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18A0C9" w14:textId="77777777" w:rsidR="00A17716" w:rsidRPr="00EF6EEA" w:rsidRDefault="00A17716" w:rsidP="00A17716">
      <w:pPr>
        <w:pStyle w:val="Title"/>
        <w:rPr>
          <w:ins w:id="0" w:author="Author"/>
        </w:rPr>
      </w:pPr>
      <w:bookmarkStart w:id="1" w:name="_Toc205632711"/>
      <w:ins w:id="2" w:author="Author">
        <w:r w:rsidRPr="00EF6EEA">
          <w:t>System Design Document (SDD)</w:t>
        </w:r>
      </w:ins>
    </w:p>
    <w:p w14:paraId="68DD0FCA" w14:textId="77777777" w:rsidR="00A17716" w:rsidRPr="00EF6EEA" w:rsidRDefault="00A17716" w:rsidP="00A17716">
      <w:pPr>
        <w:pStyle w:val="Title2"/>
        <w:rPr>
          <w:ins w:id="3" w:author="Author"/>
          <w:b/>
        </w:rPr>
      </w:pPr>
      <w:ins w:id="4" w:author="Author">
        <w:r w:rsidRPr="00EF6EEA">
          <w:rPr>
            <w:b/>
          </w:rPr>
          <w:t>Medical Care Collection Fund (MCCF)</w:t>
        </w:r>
      </w:ins>
    </w:p>
    <w:p w14:paraId="03B3B13F" w14:textId="77777777" w:rsidR="00A17716" w:rsidRPr="00EF6EEA" w:rsidRDefault="00A17716" w:rsidP="00A17716">
      <w:pPr>
        <w:pStyle w:val="Title2"/>
        <w:rPr>
          <w:ins w:id="5" w:author="Author"/>
          <w:b/>
        </w:rPr>
      </w:pPr>
      <w:ins w:id="6" w:author="Author">
        <w:r w:rsidRPr="00EF6EEA">
          <w:rPr>
            <w:b/>
          </w:rPr>
          <w:t>Electronic Data Interchange Transaction Application Suite (EDI TAS)</w:t>
        </w:r>
      </w:ins>
    </w:p>
    <w:p w14:paraId="1FA370D7" w14:textId="77777777" w:rsidR="00A17716" w:rsidRPr="00F458A0" w:rsidRDefault="00A17716" w:rsidP="00A17716">
      <w:pPr>
        <w:pStyle w:val="Title"/>
        <w:rPr>
          <w:ins w:id="7" w:author="Author"/>
        </w:rPr>
      </w:pPr>
    </w:p>
    <w:p w14:paraId="5C2CAF5C" w14:textId="77777777" w:rsidR="00A17716" w:rsidRPr="00F458A0" w:rsidRDefault="00A17716" w:rsidP="00A17716">
      <w:pPr>
        <w:pStyle w:val="CoverTitleInstructions"/>
        <w:rPr>
          <w:ins w:id="8" w:author="Author"/>
        </w:rPr>
      </w:pPr>
      <w:ins w:id="9" w:author="Author">
        <w:r w:rsidRPr="00F458A0">
          <w:rPr>
            <w:noProof/>
          </w:rPr>
          <w:drawing>
            <wp:inline distT="0" distB="0" distL="0" distR="0" wp14:anchorId="76E971EF" wp14:editId="74C4C6A5">
              <wp:extent cx="2171700" cy="2171700"/>
              <wp:effectExtent l="0" t="0" r="0" b="0"/>
              <wp:docPr id="448" name="Picture 448"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ins>
    </w:p>
    <w:p w14:paraId="395052A9" w14:textId="77777777" w:rsidR="00A17716" w:rsidRPr="00F458A0" w:rsidRDefault="00A17716" w:rsidP="00A17716">
      <w:pPr>
        <w:pStyle w:val="Title"/>
        <w:rPr>
          <w:ins w:id="10" w:author="Author"/>
        </w:rPr>
      </w:pPr>
    </w:p>
    <w:p w14:paraId="597FE8FF" w14:textId="77777777" w:rsidR="00A17716" w:rsidRPr="00EF6EEA" w:rsidRDefault="00A17716" w:rsidP="00A17716">
      <w:pPr>
        <w:pStyle w:val="Title2"/>
        <w:rPr>
          <w:ins w:id="11" w:author="Author"/>
          <w:b/>
          <w:i/>
        </w:rPr>
      </w:pPr>
      <w:ins w:id="12" w:author="Author">
        <w:r w:rsidRPr="00EF6EEA">
          <w:rPr>
            <w:b/>
          </w:rPr>
          <w:t>December 2017</w:t>
        </w:r>
      </w:ins>
    </w:p>
    <w:p w14:paraId="1B1A630B" w14:textId="77777777" w:rsidR="00A17716" w:rsidRPr="00EF6EEA" w:rsidRDefault="00A17716" w:rsidP="00A17716">
      <w:pPr>
        <w:pStyle w:val="Title2"/>
        <w:rPr>
          <w:ins w:id="13" w:author="Author"/>
          <w:b/>
        </w:rPr>
      </w:pPr>
      <w:ins w:id="14" w:author="Author">
        <w:r w:rsidRPr="00EF6EEA">
          <w:rPr>
            <w:b/>
          </w:rPr>
          <w:t>Version 0.7</w:t>
        </w:r>
      </w:ins>
    </w:p>
    <w:p w14:paraId="5E565FC1" w14:textId="77777777" w:rsidR="00A17716" w:rsidRPr="00EF6EEA" w:rsidRDefault="00A17716" w:rsidP="00A17716">
      <w:pPr>
        <w:pStyle w:val="Title2"/>
        <w:rPr>
          <w:ins w:id="15" w:author="Author"/>
          <w:b/>
        </w:rPr>
      </w:pPr>
      <w:ins w:id="16" w:author="Author">
        <w:r w:rsidRPr="00EF6EEA">
          <w:rPr>
            <w:b/>
          </w:rPr>
          <w:t>Department of Veterans Affairs</w:t>
        </w:r>
      </w:ins>
    </w:p>
    <w:p w14:paraId="32A4693F" w14:textId="77777777" w:rsidR="00A17716" w:rsidRPr="00F458A0" w:rsidRDefault="00A17716" w:rsidP="00A17716">
      <w:pPr>
        <w:pStyle w:val="Title2"/>
        <w:rPr>
          <w:ins w:id="17" w:author="Author"/>
        </w:rPr>
      </w:pPr>
    </w:p>
    <w:p w14:paraId="68667292" w14:textId="77777777" w:rsidR="00A17716" w:rsidRPr="00F458A0" w:rsidRDefault="00A17716" w:rsidP="00A17716">
      <w:pPr>
        <w:pStyle w:val="InstructionalText1"/>
        <w:rPr>
          <w:ins w:id="18" w:author="Author"/>
        </w:rPr>
        <w:sectPr w:rsidR="00A17716" w:rsidRPr="00F458A0" w:rsidSect="00FA1BF4">
          <w:pgSz w:w="12240" w:h="15840" w:code="1"/>
          <w:pgMar w:top="1440" w:right="1440" w:bottom="1440" w:left="1440" w:header="720" w:footer="720" w:gutter="0"/>
          <w:pgNumType w:fmt="lowerRoman" w:start="1"/>
          <w:cols w:space="720"/>
          <w:vAlign w:val="center"/>
          <w:docGrid w:linePitch="360"/>
        </w:sectPr>
      </w:pPr>
    </w:p>
    <w:p w14:paraId="3D463F54" w14:textId="77777777" w:rsidR="00A17716" w:rsidRPr="00F458A0" w:rsidRDefault="00A17716" w:rsidP="00A17716">
      <w:pPr>
        <w:pStyle w:val="Title2"/>
        <w:rPr>
          <w:ins w:id="19" w:author="Author"/>
        </w:rPr>
      </w:pPr>
      <w:ins w:id="20" w:author="Author">
        <w:r w:rsidRPr="00F458A0">
          <w:lastRenderedPageBreak/>
          <w:t>Revision History</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63"/>
        <w:gridCol w:w="1016"/>
        <w:gridCol w:w="4319"/>
        <w:gridCol w:w="2178"/>
      </w:tblGrid>
      <w:tr w:rsidR="00A17716" w:rsidRPr="00F458A0" w14:paraId="21519748" w14:textId="77777777" w:rsidTr="00A17716">
        <w:trPr>
          <w:cantSplit/>
          <w:tblHeader/>
          <w:ins w:id="21" w:author="Author"/>
        </w:trPr>
        <w:tc>
          <w:tcPr>
            <w:tcW w:w="1077" w:type="pct"/>
            <w:shd w:val="clear" w:color="auto" w:fill="365F91"/>
          </w:tcPr>
          <w:p w14:paraId="4AF84FC2" w14:textId="77777777" w:rsidR="00A17716" w:rsidRPr="00F458A0" w:rsidRDefault="00A17716" w:rsidP="00A17716">
            <w:pPr>
              <w:pStyle w:val="TableHeading"/>
              <w:rPr>
                <w:ins w:id="22" w:author="Author"/>
              </w:rPr>
            </w:pPr>
            <w:ins w:id="23" w:author="Author">
              <w:r w:rsidRPr="00F458A0">
                <w:t>Date</w:t>
              </w:r>
            </w:ins>
          </w:p>
        </w:tc>
        <w:tc>
          <w:tcPr>
            <w:tcW w:w="530" w:type="pct"/>
            <w:shd w:val="clear" w:color="auto" w:fill="365F91"/>
          </w:tcPr>
          <w:p w14:paraId="3318A1F0" w14:textId="77777777" w:rsidR="00A17716" w:rsidRPr="00F458A0" w:rsidRDefault="00A17716" w:rsidP="00A17716">
            <w:pPr>
              <w:pStyle w:val="TableHeading"/>
              <w:rPr>
                <w:ins w:id="24" w:author="Author"/>
              </w:rPr>
            </w:pPr>
            <w:ins w:id="25" w:author="Author">
              <w:r w:rsidRPr="00F458A0">
                <w:t>Version</w:t>
              </w:r>
            </w:ins>
          </w:p>
        </w:tc>
        <w:tc>
          <w:tcPr>
            <w:tcW w:w="2255" w:type="pct"/>
            <w:shd w:val="clear" w:color="auto" w:fill="365F91"/>
          </w:tcPr>
          <w:p w14:paraId="53095392" w14:textId="77777777" w:rsidR="00A17716" w:rsidRPr="00F458A0" w:rsidRDefault="00A17716" w:rsidP="00A17716">
            <w:pPr>
              <w:pStyle w:val="TableHeading"/>
              <w:rPr>
                <w:ins w:id="26" w:author="Author"/>
              </w:rPr>
            </w:pPr>
            <w:ins w:id="27" w:author="Author">
              <w:r w:rsidRPr="00F458A0">
                <w:t>Description</w:t>
              </w:r>
            </w:ins>
          </w:p>
        </w:tc>
        <w:tc>
          <w:tcPr>
            <w:tcW w:w="1137" w:type="pct"/>
            <w:shd w:val="clear" w:color="auto" w:fill="365F91"/>
          </w:tcPr>
          <w:p w14:paraId="27D7EAA6" w14:textId="77777777" w:rsidR="00A17716" w:rsidRPr="00F458A0" w:rsidRDefault="00A17716" w:rsidP="00A17716">
            <w:pPr>
              <w:pStyle w:val="TableHeading"/>
              <w:rPr>
                <w:ins w:id="28" w:author="Author"/>
              </w:rPr>
            </w:pPr>
            <w:ins w:id="29" w:author="Author">
              <w:r w:rsidRPr="00F458A0">
                <w:t>Author</w:t>
              </w:r>
            </w:ins>
          </w:p>
        </w:tc>
      </w:tr>
      <w:tr w:rsidR="00A17716" w:rsidRPr="00F458A0" w14:paraId="5DCFC7AD" w14:textId="77777777" w:rsidTr="00A17716">
        <w:trPr>
          <w:cantSplit/>
          <w:ins w:id="30" w:author="Author"/>
        </w:trPr>
        <w:tc>
          <w:tcPr>
            <w:tcW w:w="1077" w:type="pct"/>
            <w:shd w:val="clear" w:color="auto" w:fill="auto"/>
          </w:tcPr>
          <w:p w14:paraId="522568BE" w14:textId="77777777" w:rsidR="00A17716" w:rsidRDefault="00A17716" w:rsidP="00A17716">
            <w:pPr>
              <w:pStyle w:val="TableText"/>
              <w:rPr>
                <w:ins w:id="31" w:author="Author"/>
              </w:rPr>
            </w:pPr>
            <w:ins w:id="32" w:author="Author">
              <w:r>
                <w:t>December 12, 2017</w:t>
              </w:r>
            </w:ins>
          </w:p>
        </w:tc>
        <w:tc>
          <w:tcPr>
            <w:tcW w:w="530" w:type="pct"/>
            <w:shd w:val="clear" w:color="auto" w:fill="auto"/>
          </w:tcPr>
          <w:p w14:paraId="003014B9" w14:textId="77777777" w:rsidR="00A17716" w:rsidRDefault="00A17716" w:rsidP="00A17716">
            <w:pPr>
              <w:pStyle w:val="TableText"/>
              <w:rPr>
                <w:ins w:id="33" w:author="Author"/>
              </w:rPr>
            </w:pPr>
            <w:ins w:id="34" w:author="Author">
              <w:r>
                <w:t>0.7</w:t>
              </w:r>
            </w:ins>
          </w:p>
        </w:tc>
        <w:tc>
          <w:tcPr>
            <w:tcW w:w="2255" w:type="pct"/>
            <w:shd w:val="clear" w:color="auto" w:fill="auto"/>
          </w:tcPr>
          <w:p w14:paraId="4F97AC90" w14:textId="77777777" w:rsidR="00A17716" w:rsidRDefault="00A17716" w:rsidP="00A17716">
            <w:pPr>
              <w:pStyle w:val="TableText"/>
              <w:rPr>
                <w:ins w:id="35" w:author="Author"/>
              </w:rPr>
            </w:pPr>
            <w:ins w:id="36" w:author="Author">
              <w:r>
                <w:t xml:space="preserve">Added VistA Data Access Services, TAS Reporting, </w:t>
              </w:r>
            </w:ins>
          </w:p>
        </w:tc>
        <w:tc>
          <w:tcPr>
            <w:tcW w:w="1137" w:type="pct"/>
            <w:shd w:val="clear" w:color="auto" w:fill="auto"/>
          </w:tcPr>
          <w:p w14:paraId="08C3E25D" w14:textId="77777777" w:rsidR="00A17716" w:rsidRDefault="00A17716" w:rsidP="00A17716">
            <w:pPr>
              <w:pStyle w:val="TableText"/>
              <w:rPr>
                <w:ins w:id="37" w:author="Author"/>
              </w:rPr>
            </w:pPr>
            <w:ins w:id="38" w:author="Author">
              <w:r>
                <w:t>Halfaker Team</w:t>
              </w:r>
            </w:ins>
          </w:p>
        </w:tc>
      </w:tr>
      <w:tr w:rsidR="00A17716" w:rsidRPr="00F458A0" w14:paraId="3BBBB407" w14:textId="77777777" w:rsidTr="00A17716">
        <w:trPr>
          <w:cantSplit/>
          <w:ins w:id="39" w:author="Author"/>
        </w:trPr>
        <w:tc>
          <w:tcPr>
            <w:tcW w:w="1077" w:type="pct"/>
            <w:shd w:val="clear" w:color="auto" w:fill="auto"/>
          </w:tcPr>
          <w:p w14:paraId="072C130A" w14:textId="77777777" w:rsidR="00A17716" w:rsidRDefault="00A17716" w:rsidP="00A17716">
            <w:pPr>
              <w:pStyle w:val="TableText"/>
              <w:rPr>
                <w:ins w:id="40" w:author="Author"/>
              </w:rPr>
            </w:pPr>
            <w:ins w:id="41" w:author="Author">
              <w:r>
                <w:t>July 21, 2017</w:t>
              </w:r>
            </w:ins>
          </w:p>
        </w:tc>
        <w:tc>
          <w:tcPr>
            <w:tcW w:w="530" w:type="pct"/>
            <w:shd w:val="clear" w:color="auto" w:fill="auto"/>
          </w:tcPr>
          <w:p w14:paraId="40E31C48" w14:textId="77777777" w:rsidR="00A17716" w:rsidRDefault="00A17716" w:rsidP="00A17716">
            <w:pPr>
              <w:pStyle w:val="TableText"/>
              <w:rPr>
                <w:ins w:id="42" w:author="Author"/>
              </w:rPr>
            </w:pPr>
            <w:ins w:id="43" w:author="Author">
              <w:r>
                <w:t>0.6</w:t>
              </w:r>
            </w:ins>
          </w:p>
        </w:tc>
        <w:tc>
          <w:tcPr>
            <w:tcW w:w="2255" w:type="pct"/>
            <w:shd w:val="clear" w:color="auto" w:fill="auto"/>
          </w:tcPr>
          <w:p w14:paraId="63C0D217" w14:textId="77777777" w:rsidR="00A17716" w:rsidRDefault="00A17716" w:rsidP="00A17716">
            <w:pPr>
              <w:pStyle w:val="TableText"/>
              <w:rPr>
                <w:ins w:id="44" w:author="Author"/>
              </w:rPr>
            </w:pPr>
            <w:ins w:id="45" w:author="Author">
              <w:r>
                <w:t>Added Error Handling, Logging, Service Design, User Types, UI Design</w:t>
              </w:r>
            </w:ins>
          </w:p>
        </w:tc>
        <w:tc>
          <w:tcPr>
            <w:tcW w:w="1137" w:type="pct"/>
            <w:shd w:val="clear" w:color="auto" w:fill="auto"/>
          </w:tcPr>
          <w:p w14:paraId="7748B7AF" w14:textId="77777777" w:rsidR="00A17716" w:rsidRDefault="00A17716" w:rsidP="00A17716">
            <w:pPr>
              <w:pStyle w:val="TableText"/>
              <w:rPr>
                <w:ins w:id="46" w:author="Author"/>
              </w:rPr>
            </w:pPr>
            <w:ins w:id="47" w:author="Author">
              <w:r>
                <w:t>Halfaker Team</w:t>
              </w:r>
            </w:ins>
          </w:p>
        </w:tc>
      </w:tr>
      <w:tr w:rsidR="00A17716" w:rsidRPr="00F458A0" w14:paraId="1BC8AF8B" w14:textId="77777777" w:rsidTr="00A17716">
        <w:trPr>
          <w:cantSplit/>
          <w:ins w:id="48" w:author="Author"/>
        </w:trPr>
        <w:tc>
          <w:tcPr>
            <w:tcW w:w="1077" w:type="pct"/>
            <w:shd w:val="clear" w:color="auto" w:fill="auto"/>
          </w:tcPr>
          <w:p w14:paraId="2AF64956" w14:textId="77777777" w:rsidR="00A17716" w:rsidRPr="00F458A0" w:rsidRDefault="00A17716" w:rsidP="00A17716">
            <w:pPr>
              <w:pStyle w:val="TableText"/>
              <w:rPr>
                <w:ins w:id="49" w:author="Author"/>
              </w:rPr>
            </w:pPr>
            <w:ins w:id="50" w:author="Author">
              <w:r>
                <w:t>May 8, 2017</w:t>
              </w:r>
            </w:ins>
          </w:p>
        </w:tc>
        <w:tc>
          <w:tcPr>
            <w:tcW w:w="530" w:type="pct"/>
            <w:shd w:val="clear" w:color="auto" w:fill="auto"/>
          </w:tcPr>
          <w:p w14:paraId="45682515" w14:textId="77777777" w:rsidR="00A17716" w:rsidRPr="00F458A0" w:rsidRDefault="00A17716" w:rsidP="00A17716">
            <w:pPr>
              <w:pStyle w:val="TableText"/>
              <w:rPr>
                <w:ins w:id="51" w:author="Author"/>
              </w:rPr>
            </w:pPr>
            <w:ins w:id="52" w:author="Author">
              <w:r>
                <w:t>0.5</w:t>
              </w:r>
            </w:ins>
          </w:p>
        </w:tc>
        <w:tc>
          <w:tcPr>
            <w:tcW w:w="2255" w:type="pct"/>
            <w:shd w:val="clear" w:color="auto" w:fill="auto"/>
          </w:tcPr>
          <w:p w14:paraId="4763835A" w14:textId="77777777" w:rsidR="00A17716" w:rsidRPr="00F458A0" w:rsidRDefault="00A17716" w:rsidP="00A17716">
            <w:pPr>
              <w:pStyle w:val="TableText"/>
              <w:rPr>
                <w:ins w:id="53" w:author="Author"/>
              </w:rPr>
            </w:pPr>
            <w:ins w:id="54" w:author="Author">
              <w:r>
                <w:t>Added Technology Locations, Software Architecture and Identified Systems</w:t>
              </w:r>
            </w:ins>
          </w:p>
        </w:tc>
        <w:tc>
          <w:tcPr>
            <w:tcW w:w="1137" w:type="pct"/>
            <w:shd w:val="clear" w:color="auto" w:fill="auto"/>
          </w:tcPr>
          <w:p w14:paraId="4FB2DCAD" w14:textId="77777777" w:rsidR="00A17716" w:rsidRPr="00F458A0" w:rsidRDefault="00A17716" w:rsidP="00A17716">
            <w:pPr>
              <w:pStyle w:val="TableText"/>
              <w:rPr>
                <w:ins w:id="55" w:author="Author"/>
              </w:rPr>
            </w:pPr>
            <w:ins w:id="56" w:author="Author">
              <w:r>
                <w:t>Halkfaker Team</w:t>
              </w:r>
            </w:ins>
          </w:p>
        </w:tc>
      </w:tr>
      <w:tr w:rsidR="00A17716" w:rsidRPr="00F458A0" w14:paraId="2A84F1A2" w14:textId="77777777" w:rsidTr="00A17716">
        <w:trPr>
          <w:cantSplit/>
          <w:ins w:id="57" w:author="Author"/>
        </w:trPr>
        <w:tc>
          <w:tcPr>
            <w:tcW w:w="1077" w:type="pct"/>
          </w:tcPr>
          <w:p w14:paraId="7D03210A" w14:textId="77777777" w:rsidR="00A17716" w:rsidRPr="00F458A0" w:rsidRDefault="00A17716" w:rsidP="00A17716">
            <w:pPr>
              <w:pStyle w:val="TableText"/>
              <w:rPr>
                <w:ins w:id="58" w:author="Author"/>
              </w:rPr>
            </w:pPr>
            <w:ins w:id="59" w:author="Author">
              <w:r w:rsidRPr="00F458A0">
                <w:t>February 24, 2017</w:t>
              </w:r>
            </w:ins>
          </w:p>
        </w:tc>
        <w:tc>
          <w:tcPr>
            <w:tcW w:w="530" w:type="pct"/>
          </w:tcPr>
          <w:p w14:paraId="7C1769A6" w14:textId="77777777" w:rsidR="00A17716" w:rsidRPr="00F458A0" w:rsidRDefault="00A17716" w:rsidP="00A17716">
            <w:pPr>
              <w:pStyle w:val="TableText"/>
              <w:rPr>
                <w:ins w:id="60" w:author="Author"/>
              </w:rPr>
            </w:pPr>
            <w:ins w:id="61" w:author="Author">
              <w:r w:rsidRPr="00F458A0">
                <w:t>0.4</w:t>
              </w:r>
            </w:ins>
          </w:p>
        </w:tc>
        <w:tc>
          <w:tcPr>
            <w:tcW w:w="2255" w:type="pct"/>
          </w:tcPr>
          <w:p w14:paraId="293D1099" w14:textId="77777777" w:rsidR="00A17716" w:rsidRPr="00F458A0" w:rsidRDefault="00A17716" w:rsidP="00A17716">
            <w:pPr>
              <w:pStyle w:val="TableText"/>
              <w:rPr>
                <w:ins w:id="62" w:author="Author"/>
              </w:rPr>
            </w:pPr>
            <w:ins w:id="63" w:author="Author">
              <w:r w:rsidRPr="00F458A0">
                <w:t>Added tables of figures and tables, and addressed other tech writer review matters</w:t>
              </w:r>
            </w:ins>
          </w:p>
        </w:tc>
        <w:tc>
          <w:tcPr>
            <w:tcW w:w="1137" w:type="pct"/>
          </w:tcPr>
          <w:p w14:paraId="26B28AD6" w14:textId="77777777" w:rsidR="00A17716" w:rsidRPr="00F458A0" w:rsidRDefault="00A17716" w:rsidP="00A17716">
            <w:pPr>
              <w:pStyle w:val="TableText"/>
              <w:rPr>
                <w:ins w:id="64" w:author="Author"/>
              </w:rPr>
            </w:pPr>
            <w:ins w:id="65" w:author="Author">
              <w:r>
                <w:t>Halfaker Team</w:t>
              </w:r>
            </w:ins>
          </w:p>
        </w:tc>
      </w:tr>
      <w:tr w:rsidR="00A17716" w:rsidRPr="00F458A0" w14:paraId="03C977FF" w14:textId="77777777" w:rsidTr="00A17716">
        <w:trPr>
          <w:cantSplit/>
          <w:ins w:id="66" w:author="Author"/>
        </w:trPr>
        <w:tc>
          <w:tcPr>
            <w:tcW w:w="1077" w:type="pct"/>
          </w:tcPr>
          <w:p w14:paraId="4936AF0A" w14:textId="77777777" w:rsidR="00A17716" w:rsidRPr="00F458A0" w:rsidRDefault="00A17716" w:rsidP="00A17716">
            <w:pPr>
              <w:pStyle w:val="TableText"/>
              <w:rPr>
                <w:ins w:id="67" w:author="Author"/>
              </w:rPr>
            </w:pPr>
            <w:ins w:id="68" w:author="Author">
              <w:r w:rsidRPr="00F458A0">
                <w:t>February 14, 2017</w:t>
              </w:r>
            </w:ins>
          </w:p>
        </w:tc>
        <w:tc>
          <w:tcPr>
            <w:tcW w:w="530" w:type="pct"/>
          </w:tcPr>
          <w:p w14:paraId="51E5EEA5" w14:textId="77777777" w:rsidR="00A17716" w:rsidRPr="00F458A0" w:rsidRDefault="00A17716" w:rsidP="00A17716">
            <w:pPr>
              <w:pStyle w:val="TableText"/>
              <w:rPr>
                <w:ins w:id="69" w:author="Author"/>
              </w:rPr>
            </w:pPr>
            <w:ins w:id="70" w:author="Author">
              <w:r w:rsidRPr="00F458A0">
                <w:t>0.3</w:t>
              </w:r>
            </w:ins>
          </w:p>
        </w:tc>
        <w:tc>
          <w:tcPr>
            <w:tcW w:w="2255" w:type="pct"/>
          </w:tcPr>
          <w:p w14:paraId="7D010BE0" w14:textId="77777777" w:rsidR="00A17716" w:rsidRPr="00F458A0" w:rsidRDefault="00A17716" w:rsidP="00A17716">
            <w:pPr>
              <w:pStyle w:val="TableText"/>
              <w:rPr>
                <w:ins w:id="71" w:author="Author"/>
              </w:rPr>
            </w:pPr>
            <w:ins w:id="72" w:author="Author">
              <w:r w:rsidRPr="00F458A0">
                <w:t>Technical Writer Review Complete.</w:t>
              </w:r>
            </w:ins>
          </w:p>
        </w:tc>
        <w:tc>
          <w:tcPr>
            <w:tcW w:w="1137" w:type="pct"/>
          </w:tcPr>
          <w:p w14:paraId="2C318BB5" w14:textId="77777777" w:rsidR="00A17716" w:rsidRPr="00F458A0" w:rsidRDefault="00A17716" w:rsidP="00A17716">
            <w:pPr>
              <w:pStyle w:val="TableText"/>
              <w:rPr>
                <w:ins w:id="73" w:author="Author"/>
              </w:rPr>
            </w:pPr>
            <w:ins w:id="74" w:author="Author">
              <w:r w:rsidRPr="00F458A0">
                <w:t>Leidos PMO</w:t>
              </w:r>
            </w:ins>
          </w:p>
        </w:tc>
      </w:tr>
      <w:tr w:rsidR="00A17716" w:rsidRPr="00F458A0" w14:paraId="1F8E2279" w14:textId="77777777" w:rsidTr="00A17716">
        <w:trPr>
          <w:cantSplit/>
          <w:ins w:id="75" w:author="Author"/>
        </w:trPr>
        <w:tc>
          <w:tcPr>
            <w:tcW w:w="1077" w:type="pct"/>
          </w:tcPr>
          <w:p w14:paraId="630D31EC" w14:textId="77777777" w:rsidR="00A17716" w:rsidRPr="00F458A0" w:rsidRDefault="00A17716" w:rsidP="00A17716">
            <w:pPr>
              <w:pStyle w:val="TableText"/>
              <w:rPr>
                <w:ins w:id="76" w:author="Author"/>
              </w:rPr>
            </w:pPr>
            <w:ins w:id="77" w:author="Author">
              <w:r w:rsidRPr="00F458A0">
                <w:t>February 2, 2017</w:t>
              </w:r>
            </w:ins>
          </w:p>
        </w:tc>
        <w:tc>
          <w:tcPr>
            <w:tcW w:w="530" w:type="pct"/>
          </w:tcPr>
          <w:p w14:paraId="0C412519" w14:textId="77777777" w:rsidR="00A17716" w:rsidRPr="00F458A0" w:rsidRDefault="00A17716" w:rsidP="00A17716">
            <w:pPr>
              <w:pStyle w:val="TableText"/>
              <w:rPr>
                <w:ins w:id="78" w:author="Author"/>
              </w:rPr>
            </w:pPr>
            <w:ins w:id="79" w:author="Author">
              <w:r w:rsidRPr="00F458A0">
                <w:t>0.2</w:t>
              </w:r>
            </w:ins>
          </w:p>
        </w:tc>
        <w:tc>
          <w:tcPr>
            <w:tcW w:w="2255" w:type="pct"/>
          </w:tcPr>
          <w:p w14:paraId="3A38D4F3" w14:textId="77777777" w:rsidR="00A17716" w:rsidRPr="00F458A0" w:rsidRDefault="00A17716" w:rsidP="00A17716">
            <w:pPr>
              <w:pStyle w:val="TableText"/>
              <w:rPr>
                <w:ins w:id="80" w:author="Author"/>
              </w:rPr>
            </w:pPr>
            <w:ins w:id="81" w:author="Author">
              <w:r w:rsidRPr="00F458A0">
                <w:t>Revision based on MCCF EDI TAS Team review</w:t>
              </w:r>
            </w:ins>
          </w:p>
        </w:tc>
        <w:tc>
          <w:tcPr>
            <w:tcW w:w="1137" w:type="pct"/>
          </w:tcPr>
          <w:p w14:paraId="314E2FD7" w14:textId="77777777" w:rsidR="00A17716" w:rsidRPr="00F458A0" w:rsidRDefault="00A17716" w:rsidP="00A17716">
            <w:pPr>
              <w:pStyle w:val="TableText"/>
              <w:rPr>
                <w:ins w:id="82" w:author="Author"/>
              </w:rPr>
            </w:pPr>
            <w:ins w:id="83" w:author="Author">
              <w:r w:rsidRPr="00F458A0">
                <w:t>Halfaker Team</w:t>
              </w:r>
            </w:ins>
          </w:p>
        </w:tc>
      </w:tr>
      <w:tr w:rsidR="00A17716" w:rsidRPr="00F458A0" w14:paraId="30634122" w14:textId="77777777" w:rsidTr="00A17716">
        <w:trPr>
          <w:cantSplit/>
          <w:ins w:id="84" w:author="Author"/>
        </w:trPr>
        <w:tc>
          <w:tcPr>
            <w:tcW w:w="1077" w:type="pct"/>
          </w:tcPr>
          <w:p w14:paraId="2ACD4DDB" w14:textId="77777777" w:rsidR="00A17716" w:rsidRPr="00F458A0" w:rsidRDefault="00A17716" w:rsidP="00A17716">
            <w:pPr>
              <w:pStyle w:val="TableText"/>
              <w:rPr>
                <w:ins w:id="85" w:author="Author"/>
              </w:rPr>
            </w:pPr>
            <w:ins w:id="86" w:author="Author">
              <w:r w:rsidRPr="00F458A0">
                <w:t>January 27, 2017</w:t>
              </w:r>
            </w:ins>
          </w:p>
        </w:tc>
        <w:tc>
          <w:tcPr>
            <w:tcW w:w="530" w:type="pct"/>
          </w:tcPr>
          <w:p w14:paraId="2130927E" w14:textId="77777777" w:rsidR="00A17716" w:rsidRPr="00F458A0" w:rsidRDefault="00A17716" w:rsidP="00A17716">
            <w:pPr>
              <w:pStyle w:val="TableText"/>
              <w:rPr>
                <w:ins w:id="87" w:author="Author"/>
              </w:rPr>
            </w:pPr>
            <w:ins w:id="88" w:author="Author">
              <w:r w:rsidRPr="00F458A0">
                <w:t>0.1</w:t>
              </w:r>
            </w:ins>
          </w:p>
        </w:tc>
        <w:tc>
          <w:tcPr>
            <w:tcW w:w="2255" w:type="pct"/>
          </w:tcPr>
          <w:p w14:paraId="5F70ADA2" w14:textId="77777777" w:rsidR="00A17716" w:rsidRPr="00F458A0" w:rsidRDefault="00A17716" w:rsidP="00A17716">
            <w:pPr>
              <w:pStyle w:val="TableText"/>
              <w:rPr>
                <w:ins w:id="89" w:author="Author"/>
              </w:rPr>
            </w:pPr>
            <w:ins w:id="90" w:author="Author">
              <w:r w:rsidRPr="00F458A0">
                <w:t>Initial Version of MCCF EDI TAS Architecture</w:t>
              </w:r>
            </w:ins>
          </w:p>
        </w:tc>
        <w:tc>
          <w:tcPr>
            <w:tcW w:w="1137" w:type="pct"/>
          </w:tcPr>
          <w:p w14:paraId="00C21318" w14:textId="77777777" w:rsidR="00A17716" w:rsidRPr="00F458A0" w:rsidRDefault="00A17716" w:rsidP="00A17716">
            <w:pPr>
              <w:pStyle w:val="TableText"/>
              <w:rPr>
                <w:ins w:id="91" w:author="Author"/>
              </w:rPr>
            </w:pPr>
            <w:ins w:id="92" w:author="Author">
              <w:r w:rsidRPr="00F458A0">
                <w:t>Halfaker Team</w:t>
              </w:r>
            </w:ins>
          </w:p>
        </w:tc>
      </w:tr>
    </w:tbl>
    <w:p w14:paraId="6AC67EC8" w14:textId="77777777" w:rsidR="00A17716" w:rsidRPr="00F458A0" w:rsidRDefault="00A17716" w:rsidP="00A17716">
      <w:pPr>
        <w:pStyle w:val="InstructionalText1"/>
        <w:rPr>
          <w:ins w:id="93" w:author="Author"/>
        </w:rPr>
      </w:pPr>
    </w:p>
    <w:p w14:paraId="5BFAA44C" w14:textId="77777777" w:rsidR="00A17716" w:rsidRPr="00F458A0" w:rsidRDefault="00A17716" w:rsidP="00A17716">
      <w:pPr>
        <w:pStyle w:val="BodyText"/>
        <w:rPr>
          <w:ins w:id="94" w:author="Author"/>
        </w:rPr>
      </w:pPr>
    </w:p>
    <w:p w14:paraId="397DCD8E" w14:textId="77777777" w:rsidR="00A17716" w:rsidRPr="00F458A0" w:rsidRDefault="00A17716" w:rsidP="00A17716">
      <w:pPr>
        <w:pStyle w:val="Title2"/>
        <w:rPr>
          <w:ins w:id="95" w:author="Author"/>
        </w:rPr>
      </w:pPr>
      <w:ins w:id="96" w:author="Author">
        <w:r w:rsidRPr="00F458A0">
          <w:t>Artifact Rationale</w:t>
        </w:r>
      </w:ins>
    </w:p>
    <w:p w14:paraId="2A43812D" w14:textId="77777777" w:rsidR="00A17716" w:rsidRPr="00F458A0" w:rsidRDefault="00A17716" w:rsidP="00A17716">
      <w:pPr>
        <w:pStyle w:val="BodyText"/>
        <w:rPr>
          <w:ins w:id="97" w:author="Author"/>
        </w:rPr>
      </w:pPr>
      <w:ins w:id="98" w:author="Author">
        <w:r w:rsidRPr="00F458A0">
          <w:t>This SDD is a dual-use document that provides the conceptual design as well as the as-built design. This document will be updated as the product is built, to reflect the as-built product.</w:t>
        </w:r>
      </w:ins>
    </w:p>
    <w:p w14:paraId="7ABF64D9" w14:textId="77777777" w:rsidR="00A17716" w:rsidRPr="00F458A0" w:rsidRDefault="00A17716" w:rsidP="00A17716">
      <w:pPr>
        <w:pStyle w:val="BodyText"/>
        <w:rPr>
          <w:ins w:id="99" w:author="Author"/>
        </w:rPr>
      </w:pPr>
    </w:p>
    <w:p w14:paraId="1B8CE04E" w14:textId="77777777" w:rsidR="00A17716" w:rsidRPr="00F458A0" w:rsidRDefault="00A17716" w:rsidP="00A17716">
      <w:pPr>
        <w:rPr>
          <w:ins w:id="100" w:author="Author"/>
          <w:rFonts w:ascii="Arial" w:hAnsi="Arial" w:cs="Arial"/>
          <w:b/>
          <w:bCs/>
          <w:sz w:val="28"/>
          <w:szCs w:val="32"/>
        </w:rPr>
      </w:pPr>
      <w:ins w:id="101" w:author="Author">
        <w:r w:rsidRPr="00F458A0">
          <w:br w:type="page"/>
        </w:r>
      </w:ins>
    </w:p>
    <w:p w14:paraId="0685D367" w14:textId="77777777" w:rsidR="00A17716" w:rsidRPr="00F458A0" w:rsidRDefault="00A17716" w:rsidP="00A17716">
      <w:pPr>
        <w:pStyle w:val="Caption"/>
        <w:jc w:val="center"/>
        <w:rPr>
          <w:ins w:id="102" w:author="Author"/>
          <w:rFonts w:cs="Arial"/>
          <w:szCs w:val="28"/>
        </w:rPr>
      </w:pPr>
      <w:ins w:id="103" w:author="Author">
        <w:r w:rsidRPr="00F458A0">
          <w:rPr>
            <w:rFonts w:cs="Arial"/>
            <w:szCs w:val="28"/>
          </w:rPr>
          <w:lastRenderedPageBreak/>
          <w:t xml:space="preserve">Table </w:t>
        </w:r>
        <w:r w:rsidRPr="00F458A0">
          <w:rPr>
            <w:rFonts w:cs="Arial"/>
            <w:szCs w:val="28"/>
          </w:rPr>
          <w:fldChar w:fldCharType="begin"/>
        </w:r>
        <w:r w:rsidRPr="00F458A0">
          <w:rPr>
            <w:rFonts w:cs="Arial"/>
            <w:szCs w:val="28"/>
          </w:rPr>
          <w:instrText xml:space="preserve"> SEQ Table \* ARABIC </w:instrText>
        </w:r>
        <w:r w:rsidRPr="00F458A0">
          <w:rPr>
            <w:rFonts w:cs="Arial"/>
            <w:szCs w:val="28"/>
          </w:rPr>
          <w:fldChar w:fldCharType="separate"/>
        </w:r>
        <w:r>
          <w:rPr>
            <w:rFonts w:cs="Arial"/>
            <w:noProof/>
            <w:szCs w:val="28"/>
          </w:rPr>
          <w:t>1</w:t>
        </w:r>
        <w:r w:rsidRPr="00F458A0">
          <w:rPr>
            <w:rFonts w:cs="Arial"/>
            <w:szCs w:val="28"/>
          </w:rPr>
          <w:fldChar w:fldCharType="end"/>
        </w:r>
        <w:r w:rsidRPr="00F458A0">
          <w:rPr>
            <w:rFonts w:cs="Arial"/>
            <w:szCs w:val="28"/>
          </w:rPr>
          <w:t>: When to Complete Each Section of the SDD According to VA’s PMAS</w:t>
        </w:r>
      </w:ins>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A17716" w:rsidRPr="00F458A0" w14:paraId="0A00D844" w14:textId="77777777" w:rsidTr="00A17716">
        <w:trPr>
          <w:cantSplit/>
          <w:tblHeader/>
          <w:ins w:id="104" w:author="Author"/>
        </w:trPr>
        <w:tc>
          <w:tcPr>
            <w:tcW w:w="1779" w:type="pct"/>
            <w:shd w:val="clear" w:color="auto" w:fill="365F91"/>
          </w:tcPr>
          <w:p w14:paraId="570BB955" w14:textId="77777777" w:rsidR="00A17716" w:rsidRPr="00F458A0" w:rsidRDefault="00A17716" w:rsidP="00A17716">
            <w:pPr>
              <w:pStyle w:val="TableHeading"/>
              <w:rPr>
                <w:ins w:id="105" w:author="Author"/>
              </w:rPr>
            </w:pPr>
            <w:ins w:id="106" w:author="Author">
              <w:r w:rsidRPr="00F458A0">
                <w:t>Section</w:t>
              </w:r>
            </w:ins>
          </w:p>
        </w:tc>
        <w:tc>
          <w:tcPr>
            <w:tcW w:w="1335" w:type="pct"/>
            <w:shd w:val="clear" w:color="auto" w:fill="365F91"/>
          </w:tcPr>
          <w:p w14:paraId="77D1E471" w14:textId="77777777" w:rsidR="00A17716" w:rsidRPr="00F458A0" w:rsidRDefault="00A17716" w:rsidP="00A17716">
            <w:pPr>
              <w:pStyle w:val="TableHeading"/>
              <w:rPr>
                <w:ins w:id="107" w:author="Author"/>
              </w:rPr>
            </w:pPr>
            <w:ins w:id="108" w:author="Author">
              <w:r w:rsidRPr="00F458A0">
                <w:t>Completed On or Before PMAS Phase</w:t>
              </w:r>
            </w:ins>
          </w:p>
        </w:tc>
        <w:tc>
          <w:tcPr>
            <w:tcW w:w="1886" w:type="pct"/>
            <w:shd w:val="clear" w:color="auto" w:fill="365F91"/>
          </w:tcPr>
          <w:p w14:paraId="4A35B8D6" w14:textId="77777777" w:rsidR="00A17716" w:rsidRPr="00F458A0" w:rsidRDefault="00A17716" w:rsidP="00A17716">
            <w:pPr>
              <w:pStyle w:val="TableHeading"/>
              <w:rPr>
                <w:ins w:id="109" w:author="Author"/>
              </w:rPr>
            </w:pPr>
            <w:ins w:id="110" w:author="Author">
              <w:r w:rsidRPr="00F458A0">
                <w:t>Rationale</w:t>
              </w:r>
            </w:ins>
          </w:p>
        </w:tc>
      </w:tr>
      <w:tr w:rsidR="00A17716" w:rsidRPr="00F458A0" w14:paraId="742D202F" w14:textId="77777777" w:rsidTr="00A17716">
        <w:trPr>
          <w:cantSplit/>
          <w:ins w:id="111" w:author="Author"/>
        </w:trPr>
        <w:tc>
          <w:tcPr>
            <w:tcW w:w="1779" w:type="pct"/>
          </w:tcPr>
          <w:p w14:paraId="5D75591B" w14:textId="77777777" w:rsidR="00A17716" w:rsidRPr="00F458A0" w:rsidRDefault="00A17716" w:rsidP="00A17716">
            <w:pPr>
              <w:pStyle w:val="TableText"/>
              <w:rPr>
                <w:ins w:id="112" w:author="Author"/>
              </w:rPr>
            </w:pPr>
            <w:ins w:id="113" w:author="Author">
              <w:r w:rsidRPr="00F458A0">
                <w:t>1 – Introduction</w:t>
              </w:r>
            </w:ins>
          </w:p>
        </w:tc>
        <w:tc>
          <w:tcPr>
            <w:tcW w:w="1335" w:type="pct"/>
          </w:tcPr>
          <w:p w14:paraId="79E847AF" w14:textId="77777777" w:rsidR="00A17716" w:rsidRPr="00F458A0" w:rsidRDefault="00A17716" w:rsidP="00A17716">
            <w:pPr>
              <w:pStyle w:val="TableText"/>
              <w:rPr>
                <w:ins w:id="114" w:author="Author"/>
              </w:rPr>
            </w:pPr>
            <w:ins w:id="115" w:author="Author">
              <w:r w:rsidRPr="00F458A0">
                <w:t>MS 0 Review; updated thereafter</w:t>
              </w:r>
            </w:ins>
          </w:p>
        </w:tc>
        <w:tc>
          <w:tcPr>
            <w:tcW w:w="1886" w:type="pct"/>
          </w:tcPr>
          <w:p w14:paraId="5F12ED79" w14:textId="77777777" w:rsidR="00A17716" w:rsidRPr="00F458A0" w:rsidRDefault="00A17716" w:rsidP="00A17716">
            <w:pPr>
              <w:pStyle w:val="TableText"/>
              <w:rPr>
                <w:ins w:id="116" w:author="Author"/>
              </w:rPr>
            </w:pPr>
            <w:ins w:id="117" w:author="Author">
              <w:r w:rsidRPr="00F458A0">
                <w:t>Conceptual design should inform evaluation of investments</w:t>
              </w:r>
            </w:ins>
          </w:p>
        </w:tc>
      </w:tr>
      <w:tr w:rsidR="00A17716" w:rsidRPr="00F458A0" w14:paraId="080D281F" w14:textId="77777777" w:rsidTr="00A17716">
        <w:trPr>
          <w:cantSplit/>
          <w:ins w:id="118" w:author="Author"/>
        </w:trPr>
        <w:tc>
          <w:tcPr>
            <w:tcW w:w="1779" w:type="pct"/>
          </w:tcPr>
          <w:p w14:paraId="02389421" w14:textId="77777777" w:rsidR="00A17716" w:rsidRPr="00F458A0" w:rsidRDefault="00A17716" w:rsidP="00A17716">
            <w:pPr>
              <w:pStyle w:val="TableText"/>
              <w:rPr>
                <w:ins w:id="119" w:author="Author"/>
              </w:rPr>
            </w:pPr>
            <w:ins w:id="120" w:author="Author">
              <w:r w:rsidRPr="00F458A0">
                <w:t>2 - Background</w:t>
              </w:r>
            </w:ins>
          </w:p>
        </w:tc>
        <w:tc>
          <w:tcPr>
            <w:tcW w:w="1335" w:type="pct"/>
          </w:tcPr>
          <w:p w14:paraId="4F975C93" w14:textId="77777777" w:rsidR="00A17716" w:rsidRPr="00F458A0" w:rsidRDefault="00A17716" w:rsidP="00A17716">
            <w:pPr>
              <w:pStyle w:val="TableText"/>
              <w:rPr>
                <w:ins w:id="121" w:author="Author"/>
              </w:rPr>
            </w:pPr>
            <w:ins w:id="122" w:author="Author">
              <w:r w:rsidRPr="00F458A0">
                <w:t>MS 0 Review; updated thereafter</w:t>
              </w:r>
            </w:ins>
          </w:p>
        </w:tc>
        <w:tc>
          <w:tcPr>
            <w:tcW w:w="1886" w:type="pct"/>
          </w:tcPr>
          <w:p w14:paraId="7CC76225" w14:textId="77777777" w:rsidR="00A17716" w:rsidRPr="00F458A0" w:rsidRDefault="00A17716" w:rsidP="00A17716">
            <w:pPr>
              <w:pStyle w:val="TableText"/>
              <w:rPr>
                <w:ins w:id="123" w:author="Author"/>
              </w:rPr>
            </w:pPr>
            <w:ins w:id="124" w:author="Author">
              <w:r w:rsidRPr="00F458A0">
                <w:t>Conceptual design should inform evaluation of investments</w:t>
              </w:r>
            </w:ins>
          </w:p>
        </w:tc>
      </w:tr>
      <w:tr w:rsidR="00A17716" w:rsidRPr="00F458A0" w14:paraId="5716F052" w14:textId="77777777" w:rsidTr="00A17716">
        <w:trPr>
          <w:cantSplit/>
          <w:ins w:id="125" w:author="Author"/>
        </w:trPr>
        <w:tc>
          <w:tcPr>
            <w:tcW w:w="1779" w:type="pct"/>
          </w:tcPr>
          <w:p w14:paraId="7BC8D858" w14:textId="77777777" w:rsidR="00A17716" w:rsidRPr="00F458A0" w:rsidRDefault="00A17716" w:rsidP="00A17716">
            <w:pPr>
              <w:pStyle w:val="TableText"/>
              <w:rPr>
                <w:ins w:id="126" w:author="Author"/>
              </w:rPr>
            </w:pPr>
            <w:ins w:id="127" w:author="Author">
              <w:r w:rsidRPr="00F458A0">
                <w:t>3 – Conceptual Design</w:t>
              </w:r>
            </w:ins>
          </w:p>
        </w:tc>
        <w:tc>
          <w:tcPr>
            <w:tcW w:w="1335" w:type="pct"/>
          </w:tcPr>
          <w:p w14:paraId="632092D1" w14:textId="77777777" w:rsidR="00A17716" w:rsidRPr="00F458A0" w:rsidRDefault="00A17716" w:rsidP="00A17716">
            <w:pPr>
              <w:pStyle w:val="TableText"/>
              <w:rPr>
                <w:ins w:id="128" w:author="Author"/>
              </w:rPr>
            </w:pPr>
            <w:ins w:id="129" w:author="Author">
              <w:r w:rsidRPr="00F458A0">
                <w:t>MS 0 Review; updated thereafter</w:t>
              </w:r>
            </w:ins>
          </w:p>
        </w:tc>
        <w:tc>
          <w:tcPr>
            <w:tcW w:w="1886" w:type="pct"/>
          </w:tcPr>
          <w:p w14:paraId="73AD36A9" w14:textId="77777777" w:rsidR="00A17716" w:rsidRPr="00F458A0" w:rsidRDefault="00A17716" w:rsidP="00A17716">
            <w:pPr>
              <w:pStyle w:val="TableText"/>
              <w:rPr>
                <w:ins w:id="130" w:author="Author"/>
              </w:rPr>
            </w:pPr>
            <w:ins w:id="131" w:author="Author">
              <w:r w:rsidRPr="00F458A0">
                <w:t>Conceptual design should inform evaluation of investments</w:t>
              </w:r>
            </w:ins>
          </w:p>
        </w:tc>
      </w:tr>
      <w:tr w:rsidR="00A17716" w:rsidRPr="00F458A0" w14:paraId="62CE6EBD" w14:textId="77777777" w:rsidTr="00A17716">
        <w:trPr>
          <w:cantSplit/>
          <w:ins w:id="132" w:author="Author"/>
        </w:trPr>
        <w:tc>
          <w:tcPr>
            <w:tcW w:w="1779" w:type="pct"/>
          </w:tcPr>
          <w:p w14:paraId="260E6E9B" w14:textId="77777777" w:rsidR="00A17716" w:rsidRPr="00F458A0" w:rsidRDefault="00A17716" w:rsidP="00A17716">
            <w:pPr>
              <w:pStyle w:val="TableText"/>
              <w:rPr>
                <w:ins w:id="133" w:author="Author"/>
              </w:rPr>
            </w:pPr>
            <w:ins w:id="134" w:author="Author">
              <w:r w:rsidRPr="00F458A0">
                <w:t>4 – System Architecture</w:t>
              </w:r>
            </w:ins>
          </w:p>
        </w:tc>
        <w:tc>
          <w:tcPr>
            <w:tcW w:w="1335" w:type="pct"/>
          </w:tcPr>
          <w:p w14:paraId="12B5EA9B" w14:textId="77777777" w:rsidR="00A17716" w:rsidRPr="00F458A0" w:rsidRDefault="00A17716" w:rsidP="00A17716">
            <w:pPr>
              <w:pStyle w:val="TableText"/>
              <w:rPr>
                <w:ins w:id="135" w:author="Author"/>
              </w:rPr>
            </w:pPr>
            <w:ins w:id="136" w:author="Author">
              <w:r w:rsidRPr="00F458A0">
                <w:t>MS 0 Review; updated thereafter</w:t>
              </w:r>
            </w:ins>
          </w:p>
        </w:tc>
        <w:tc>
          <w:tcPr>
            <w:tcW w:w="1886" w:type="pct"/>
          </w:tcPr>
          <w:p w14:paraId="67F5FBEC" w14:textId="77777777" w:rsidR="00A17716" w:rsidRPr="00F458A0" w:rsidRDefault="00A17716" w:rsidP="00A17716">
            <w:pPr>
              <w:pStyle w:val="TableText"/>
              <w:rPr>
                <w:ins w:id="137" w:author="Author"/>
              </w:rPr>
            </w:pPr>
            <w:ins w:id="138" w:author="Author">
              <w:r w:rsidRPr="00F458A0">
                <w:t>Conceptual design should inform evaluation of investments</w:t>
              </w:r>
            </w:ins>
          </w:p>
        </w:tc>
      </w:tr>
      <w:tr w:rsidR="00A17716" w:rsidRPr="00F458A0" w14:paraId="0C76E4EF" w14:textId="77777777" w:rsidTr="00A17716">
        <w:trPr>
          <w:cantSplit/>
          <w:ins w:id="139" w:author="Author"/>
        </w:trPr>
        <w:tc>
          <w:tcPr>
            <w:tcW w:w="1779" w:type="pct"/>
          </w:tcPr>
          <w:p w14:paraId="247B38FB" w14:textId="77777777" w:rsidR="00A17716" w:rsidRPr="00F458A0" w:rsidRDefault="00A17716" w:rsidP="00A17716">
            <w:pPr>
              <w:pStyle w:val="TableText"/>
              <w:rPr>
                <w:ins w:id="140" w:author="Author"/>
              </w:rPr>
            </w:pPr>
            <w:ins w:id="141" w:author="Author">
              <w:r w:rsidRPr="00F458A0">
                <w:t>5 – Data Design</w:t>
              </w:r>
            </w:ins>
          </w:p>
        </w:tc>
        <w:tc>
          <w:tcPr>
            <w:tcW w:w="1335" w:type="pct"/>
          </w:tcPr>
          <w:p w14:paraId="2645B360" w14:textId="77777777" w:rsidR="00A17716" w:rsidRPr="00F458A0" w:rsidRDefault="00A17716" w:rsidP="00A17716">
            <w:pPr>
              <w:pStyle w:val="TableText"/>
              <w:rPr>
                <w:ins w:id="142" w:author="Author"/>
              </w:rPr>
            </w:pPr>
            <w:ins w:id="143" w:author="Author">
              <w:r w:rsidRPr="00F458A0">
                <w:t>MS 1 Review; updated thereafter</w:t>
              </w:r>
            </w:ins>
          </w:p>
        </w:tc>
        <w:tc>
          <w:tcPr>
            <w:tcW w:w="1886" w:type="pct"/>
          </w:tcPr>
          <w:p w14:paraId="5AFF3A92" w14:textId="77777777" w:rsidR="00A17716" w:rsidRPr="00F458A0" w:rsidRDefault="00A17716" w:rsidP="00A17716">
            <w:pPr>
              <w:pStyle w:val="TableText"/>
              <w:rPr>
                <w:ins w:id="144" w:author="Author"/>
              </w:rPr>
            </w:pPr>
            <w:ins w:id="145" w:author="Author">
              <w:r w:rsidRPr="00F458A0">
                <w:t>Design details should be elaborated upon during PMAS Planning phase and prior to development</w:t>
              </w:r>
            </w:ins>
          </w:p>
        </w:tc>
      </w:tr>
      <w:tr w:rsidR="00A17716" w:rsidRPr="00F458A0" w14:paraId="0E0E26D7" w14:textId="77777777" w:rsidTr="00A17716">
        <w:trPr>
          <w:cantSplit/>
          <w:ins w:id="146" w:author="Author"/>
        </w:trPr>
        <w:tc>
          <w:tcPr>
            <w:tcW w:w="1779" w:type="pct"/>
          </w:tcPr>
          <w:p w14:paraId="48395BE5" w14:textId="77777777" w:rsidR="00A17716" w:rsidRPr="00F458A0" w:rsidRDefault="00A17716" w:rsidP="00A17716">
            <w:pPr>
              <w:pStyle w:val="TableText"/>
              <w:rPr>
                <w:ins w:id="147" w:author="Author"/>
              </w:rPr>
            </w:pPr>
            <w:ins w:id="148" w:author="Author">
              <w:r w:rsidRPr="00F458A0">
                <w:t>6 – Detailed Design</w:t>
              </w:r>
            </w:ins>
          </w:p>
        </w:tc>
        <w:tc>
          <w:tcPr>
            <w:tcW w:w="1335" w:type="pct"/>
          </w:tcPr>
          <w:p w14:paraId="5B874D6F" w14:textId="77777777" w:rsidR="00A17716" w:rsidRPr="00F458A0" w:rsidRDefault="00A17716" w:rsidP="00A17716">
            <w:pPr>
              <w:pStyle w:val="TableText"/>
              <w:rPr>
                <w:ins w:id="149" w:author="Author"/>
              </w:rPr>
            </w:pPr>
            <w:ins w:id="150" w:author="Author">
              <w:r w:rsidRPr="00F458A0">
                <w:t>MS 1 Review; updated thereafter</w:t>
              </w:r>
            </w:ins>
          </w:p>
        </w:tc>
        <w:tc>
          <w:tcPr>
            <w:tcW w:w="1886" w:type="pct"/>
          </w:tcPr>
          <w:p w14:paraId="70B29514" w14:textId="77777777" w:rsidR="00A17716" w:rsidRPr="00F458A0" w:rsidRDefault="00A17716" w:rsidP="00A17716">
            <w:pPr>
              <w:pStyle w:val="TableText"/>
              <w:rPr>
                <w:ins w:id="151" w:author="Author"/>
              </w:rPr>
            </w:pPr>
            <w:ins w:id="152" w:author="Author">
              <w:r w:rsidRPr="00F458A0">
                <w:t>Design details should be elaborated upon during PMAS Planning phase and prior to development</w:t>
              </w:r>
            </w:ins>
          </w:p>
        </w:tc>
      </w:tr>
      <w:tr w:rsidR="00A17716" w:rsidRPr="00F458A0" w14:paraId="07549B1C" w14:textId="77777777" w:rsidTr="00A17716">
        <w:trPr>
          <w:cantSplit/>
          <w:ins w:id="153" w:author="Author"/>
        </w:trPr>
        <w:tc>
          <w:tcPr>
            <w:tcW w:w="1779" w:type="pct"/>
          </w:tcPr>
          <w:p w14:paraId="4FF4C246" w14:textId="77777777" w:rsidR="00A17716" w:rsidRPr="00F458A0" w:rsidRDefault="00A17716" w:rsidP="00A17716">
            <w:pPr>
              <w:pStyle w:val="TableText"/>
              <w:rPr>
                <w:ins w:id="154" w:author="Author"/>
              </w:rPr>
            </w:pPr>
            <w:ins w:id="155" w:author="Author">
              <w:r w:rsidRPr="00F458A0">
                <w:t>7 – External System Interface Design</w:t>
              </w:r>
            </w:ins>
          </w:p>
        </w:tc>
        <w:tc>
          <w:tcPr>
            <w:tcW w:w="1335" w:type="pct"/>
          </w:tcPr>
          <w:p w14:paraId="7BCDCBCC" w14:textId="77777777" w:rsidR="00A17716" w:rsidRPr="00F458A0" w:rsidRDefault="00A17716" w:rsidP="00A17716">
            <w:pPr>
              <w:pStyle w:val="TableText"/>
              <w:rPr>
                <w:ins w:id="156" w:author="Author"/>
              </w:rPr>
            </w:pPr>
            <w:ins w:id="157" w:author="Author">
              <w:r w:rsidRPr="00F458A0">
                <w:t>MS 1 Review; updated thereafter</w:t>
              </w:r>
            </w:ins>
          </w:p>
        </w:tc>
        <w:tc>
          <w:tcPr>
            <w:tcW w:w="1886" w:type="pct"/>
          </w:tcPr>
          <w:p w14:paraId="21103F2E" w14:textId="77777777" w:rsidR="00A17716" w:rsidRPr="00F458A0" w:rsidRDefault="00A17716" w:rsidP="00A17716">
            <w:pPr>
              <w:pStyle w:val="TableText"/>
              <w:rPr>
                <w:ins w:id="158" w:author="Author"/>
              </w:rPr>
            </w:pPr>
            <w:ins w:id="159" w:author="Author">
              <w:r w:rsidRPr="00F458A0">
                <w:t>Design details should be elaborated upon during PMAS Planning phase and prior to development</w:t>
              </w:r>
            </w:ins>
          </w:p>
        </w:tc>
      </w:tr>
      <w:tr w:rsidR="00A17716" w:rsidRPr="00F458A0" w14:paraId="1F839414" w14:textId="77777777" w:rsidTr="00A17716">
        <w:trPr>
          <w:cantSplit/>
          <w:ins w:id="160" w:author="Author"/>
        </w:trPr>
        <w:tc>
          <w:tcPr>
            <w:tcW w:w="1779" w:type="pct"/>
          </w:tcPr>
          <w:p w14:paraId="53CF3B04" w14:textId="77777777" w:rsidR="00A17716" w:rsidRPr="00F458A0" w:rsidRDefault="00A17716" w:rsidP="00A17716">
            <w:pPr>
              <w:pStyle w:val="TableText"/>
              <w:rPr>
                <w:ins w:id="161" w:author="Author"/>
              </w:rPr>
            </w:pPr>
            <w:ins w:id="162" w:author="Author">
              <w:r w:rsidRPr="00F458A0">
                <w:t>8 – Human Machine Interfaces</w:t>
              </w:r>
            </w:ins>
          </w:p>
        </w:tc>
        <w:tc>
          <w:tcPr>
            <w:tcW w:w="1335" w:type="pct"/>
          </w:tcPr>
          <w:p w14:paraId="5017EAFC" w14:textId="77777777" w:rsidR="00A17716" w:rsidRPr="00F458A0" w:rsidRDefault="00A17716" w:rsidP="00A17716">
            <w:pPr>
              <w:pStyle w:val="TableText"/>
              <w:rPr>
                <w:ins w:id="163" w:author="Author"/>
              </w:rPr>
            </w:pPr>
            <w:ins w:id="164" w:author="Author">
              <w:r w:rsidRPr="00F458A0">
                <w:t>MS 1 Review; updated thereafter</w:t>
              </w:r>
            </w:ins>
          </w:p>
        </w:tc>
        <w:tc>
          <w:tcPr>
            <w:tcW w:w="1886" w:type="pct"/>
          </w:tcPr>
          <w:p w14:paraId="409E99EB" w14:textId="77777777" w:rsidR="00A17716" w:rsidRPr="00F458A0" w:rsidRDefault="00A17716" w:rsidP="00A17716">
            <w:pPr>
              <w:pStyle w:val="TableText"/>
              <w:rPr>
                <w:ins w:id="165" w:author="Author"/>
              </w:rPr>
            </w:pPr>
            <w:ins w:id="166" w:author="Author">
              <w:r w:rsidRPr="00F458A0">
                <w:t>Design details should be elaborated upon during PMAS Planning phase and prior to development</w:t>
              </w:r>
            </w:ins>
          </w:p>
        </w:tc>
      </w:tr>
      <w:tr w:rsidR="00A17716" w:rsidRPr="00F458A0" w14:paraId="0063237E" w14:textId="77777777" w:rsidTr="00A17716">
        <w:trPr>
          <w:cantSplit/>
          <w:ins w:id="167" w:author="Author"/>
        </w:trPr>
        <w:tc>
          <w:tcPr>
            <w:tcW w:w="1779" w:type="pct"/>
          </w:tcPr>
          <w:p w14:paraId="15D49697" w14:textId="77777777" w:rsidR="00A17716" w:rsidRPr="00F458A0" w:rsidRDefault="00A17716" w:rsidP="00A17716">
            <w:pPr>
              <w:pStyle w:val="TableText"/>
              <w:rPr>
                <w:ins w:id="168" w:author="Author"/>
              </w:rPr>
            </w:pPr>
            <w:ins w:id="169" w:author="Author">
              <w:r w:rsidRPr="00F458A0">
                <w:t>Attachments</w:t>
              </w:r>
            </w:ins>
          </w:p>
        </w:tc>
        <w:tc>
          <w:tcPr>
            <w:tcW w:w="1335" w:type="pct"/>
          </w:tcPr>
          <w:p w14:paraId="17A1D1BC" w14:textId="77777777" w:rsidR="00A17716" w:rsidRPr="00F458A0" w:rsidRDefault="00A17716" w:rsidP="00A17716">
            <w:pPr>
              <w:pStyle w:val="TableText"/>
              <w:rPr>
                <w:ins w:id="170" w:author="Author"/>
              </w:rPr>
            </w:pPr>
            <w:ins w:id="171" w:author="Author">
              <w:r w:rsidRPr="00F458A0">
                <w:t>MS 1 Review; updated thereafter</w:t>
              </w:r>
            </w:ins>
          </w:p>
        </w:tc>
        <w:tc>
          <w:tcPr>
            <w:tcW w:w="1886" w:type="pct"/>
          </w:tcPr>
          <w:p w14:paraId="35F7D996" w14:textId="77777777" w:rsidR="00A17716" w:rsidRPr="00F458A0" w:rsidRDefault="00A17716" w:rsidP="00A17716">
            <w:pPr>
              <w:pStyle w:val="TableText"/>
              <w:rPr>
                <w:ins w:id="172" w:author="Author"/>
              </w:rPr>
            </w:pPr>
            <w:ins w:id="173" w:author="Author">
              <w:r w:rsidRPr="00F458A0">
                <w:t>Design details should be elaborated upon during PMAS Planning phase and prior to development</w:t>
              </w:r>
            </w:ins>
          </w:p>
        </w:tc>
      </w:tr>
    </w:tbl>
    <w:p w14:paraId="76553DA3" w14:textId="77777777" w:rsidR="00A17716" w:rsidRPr="00F458A0" w:rsidRDefault="00A17716" w:rsidP="00A17716">
      <w:pPr>
        <w:pStyle w:val="BodyText"/>
        <w:rPr>
          <w:ins w:id="174" w:author="Author"/>
        </w:rPr>
      </w:pPr>
    </w:p>
    <w:p w14:paraId="3F2A7E24" w14:textId="77777777" w:rsidR="00A17716" w:rsidRPr="00F458A0" w:rsidRDefault="00A17716" w:rsidP="00A17716">
      <w:pPr>
        <w:pStyle w:val="BodyText"/>
        <w:rPr>
          <w:ins w:id="175" w:author="Author"/>
        </w:rPr>
      </w:pPr>
      <w:ins w:id="176" w:author="Author">
        <w:r w:rsidRPr="00F458A0">
          <w:t>A product’s system design should be defined conceptually prior to the allocation of personnel and resources that occur at project initiation. This gives the enterprise an opportunity to evaluate IT investments before project teams are stood up and funding is allocated. Sections 1- 4 which discuss the high level design should be completed prior to MS 0. All sections should be completed and updated before MS 1. Projects will need to address all SDD approval constraints prior to the MS 2 review. In addition, the SDD should reflect the as-built product going into the MS 2 review.</w:t>
        </w:r>
      </w:ins>
    </w:p>
    <w:p w14:paraId="5C3610E7" w14:textId="77777777" w:rsidR="00A17716" w:rsidRPr="00F458A0" w:rsidRDefault="00A17716" w:rsidP="00A17716">
      <w:pPr>
        <w:pStyle w:val="BodyText"/>
        <w:rPr>
          <w:ins w:id="177" w:author="Author"/>
        </w:rPr>
      </w:pPr>
    </w:p>
    <w:p w14:paraId="2133685A" w14:textId="77777777" w:rsidR="00A17716" w:rsidRPr="00F458A0" w:rsidRDefault="00A17716" w:rsidP="00A17716">
      <w:pPr>
        <w:rPr>
          <w:ins w:id="178" w:author="Author"/>
        </w:rPr>
      </w:pPr>
      <w:ins w:id="179" w:author="Author">
        <w:r w:rsidRPr="00F458A0">
          <w:br w:type="page"/>
        </w:r>
      </w:ins>
    </w:p>
    <w:p w14:paraId="4C3716E4" w14:textId="77777777" w:rsidR="00A17716" w:rsidRPr="00F458A0" w:rsidRDefault="00A17716" w:rsidP="00A17716">
      <w:pPr>
        <w:pStyle w:val="TOC4"/>
        <w:rPr>
          <w:ins w:id="180" w:author="Author"/>
        </w:rPr>
      </w:pPr>
    </w:p>
    <w:p w14:paraId="78760CA1" w14:textId="77777777" w:rsidR="00A17716" w:rsidRPr="00F458A0" w:rsidRDefault="00A17716" w:rsidP="00A17716">
      <w:pPr>
        <w:pStyle w:val="Title2"/>
        <w:rPr>
          <w:ins w:id="181" w:author="Author"/>
        </w:rPr>
      </w:pPr>
      <w:ins w:id="182" w:author="Author">
        <w:r w:rsidRPr="00F458A0">
          <w:t>Table of Contents</w:t>
        </w:r>
      </w:ins>
    </w:p>
    <w:p w14:paraId="63CF7A97" w14:textId="77777777" w:rsidR="00A17716" w:rsidRDefault="00A17716" w:rsidP="00A17716">
      <w:pPr>
        <w:pStyle w:val="TOC1"/>
        <w:rPr>
          <w:ins w:id="183" w:author="Author"/>
          <w:rFonts w:asciiTheme="minorHAnsi" w:eastAsiaTheme="minorEastAsia" w:hAnsiTheme="minorHAnsi" w:cstheme="minorBidi"/>
          <w:sz w:val="22"/>
          <w:szCs w:val="22"/>
        </w:rPr>
      </w:pPr>
      <w:ins w:id="184" w:author="Author">
        <w:r w:rsidRPr="00F458A0">
          <w:fldChar w:fldCharType="begin"/>
        </w:r>
        <w:r w:rsidRPr="00F458A0">
          <w:instrText xml:space="preserve"> TOC \o "1-5" \h \z \u </w:instrText>
        </w:r>
        <w:r w:rsidRPr="00F458A0">
          <w:fldChar w:fldCharType="separate"/>
        </w:r>
        <w:r w:rsidRPr="00FE626A">
          <w:rPr>
            <w:rStyle w:val="Hyperlink"/>
          </w:rPr>
          <w:fldChar w:fldCharType="begin"/>
        </w:r>
        <w:r w:rsidRPr="00FE626A">
          <w:rPr>
            <w:rStyle w:val="Hyperlink"/>
          </w:rPr>
          <w:instrText xml:space="preserve"> </w:instrText>
        </w:r>
        <w:r>
          <w:instrText>HYPERLINK \l "_Toc501357469"</w:instrText>
        </w:r>
        <w:r w:rsidRPr="00FE626A">
          <w:rPr>
            <w:rStyle w:val="Hyperlink"/>
          </w:rPr>
          <w:instrText xml:space="preserve"> </w:instrText>
        </w:r>
        <w:r w:rsidRPr="00FE626A">
          <w:rPr>
            <w:rStyle w:val="Hyperlink"/>
          </w:rPr>
          <w:fldChar w:fldCharType="separate"/>
        </w:r>
        <w:r w:rsidRPr="00FE626A">
          <w:rPr>
            <w:rStyle w:val="Hyperlink"/>
          </w:rPr>
          <w:t>1.</w:t>
        </w:r>
        <w:r>
          <w:rPr>
            <w:rFonts w:asciiTheme="minorHAnsi" w:eastAsiaTheme="minorEastAsia" w:hAnsiTheme="minorHAnsi" w:cstheme="minorBidi"/>
            <w:sz w:val="22"/>
            <w:szCs w:val="22"/>
          </w:rPr>
          <w:tab/>
        </w:r>
        <w:r w:rsidRPr="00FE626A">
          <w:rPr>
            <w:rStyle w:val="Hyperlink"/>
          </w:rPr>
          <w:t>Introduction</w:t>
        </w:r>
        <w:r>
          <w:rPr>
            <w:webHidden/>
          </w:rPr>
          <w:tab/>
        </w:r>
        <w:r>
          <w:rPr>
            <w:webHidden/>
          </w:rPr>
          <w:fldChar w:fldCharType="begin"/>
        </w:r>
        <w:r>
          <w:rPr>
            <w:webHidden/>
          </w:rPr>
          <w:instrText xml:space="preserve"> PAGEREF _Toc501357469 \h </w:instrText>
        </w:r>
        <w:r>
          <w:rPr>
            <w:webHidden/>
          </w:rPr>
        </w:r>
        <w:r>
          <w:rPr>
            <w:webHidden/>
          </w:rPr>
          <w:fldChar w:fldCharType="separate"/>
        </w:r>
        <w:r>
          <w:rPr>
            <w:webHidden/>
          </w:rPr>
          <w:t>1</w:t>
        </w:r>
        <w:r>
          <w:rPr>
            <w:webHidden/>
          </w:rPr>
          <w:fldChar w:fldCharType="end"/>
        </w:r>
        <w:r w:rsidRPr="00FE626A">
          <w:rPr>
            <w:rStyle w:val="Hyperlink"/>
          </w:rPr>
          <w:fldChar w:fldCharType="end"/>
        </w:r>
      </w:ins>
    </w:p>
    <w:p w14:paraId="299EE7AC" w14:textId="77777777" w:rsidR="00A17716" w:rsidRDefault="00A17716" w:rsidP="00A17716">
      <w:pPr>
        <w:pStyle w:val="TOC2"/>
        <w:rPr>
          <w:ins w:id="185" w:author="Author"/>
          <w:rFonts w:asciiTheme="minorHAnsi" w:eastAsiaTheme="minorEastAsia" w:hAnsiTheme="minorHAnsi" w:cstheme="minorBidi"/>
          <w:sz w:val="22"/>
          <w:szCs w:val="22"/>
        </w:rPr>
      </w:pPr>
      <w:ins w:id="186" w:author="Author">
        <w:r w:rsidRPr="00FE626A">
          <w:rPr>
            <w:rStyle w:val="Hyperlink"/>
          </w:rPr>
          <w:fldChar w:fldCharType="begin"/>
        </w:r>
        <w:r w:rsidRPr="00FE626A">
          <w:rPr>
            <w:rStyle w:val="Hyperlink"/>
          </w:rPr>
          <w:instrText xml:space="preserve"> </w:instrText>
        </w:r>
        <w:r>
          <w:instrText>HYPERLINK \l "_Toc501357470"</w:instrText>
        </w:r>
        <w:r w:rsidRPr="00FE626A">
          <w:rPr>
            <w:rStyle w:val="Hyperlink"/>
          </w:rPr>
          <w:instrText xml:space="preserve"> </w:instrText>
        </w:r>
        <w:r w:rsidRPr="00FE626A">
          <w:rPr>
            <w:rStyle w:val="Hyperlink"/>
          </w:rPr>
          <w:fldChar w:fldCharType="separate"/>
        </w:r>
        <w:r w:rsidRPr="00FE626A">
          <w:rPr>
            <w:rStyle w:val="Hyperlink"/>
          </w:rPr>
          <w:t>1.1.</w:t>
        </w:r>
        <w:r>
          <w:rPr>
            <w:rFonts w:asciiTheme="minorHAnsi" w:eastAsiaTheme="minorEastAsia" w:hAnsiTheme="minorHAnsi" w:cstheme="minorBidi"/>
            <w:sz w:val="22"/>
            <w:szCs w:val="22"/>
          </w:rPr>
          <w:tab/>
        </w:r>
        <w:r w:rsidRPr="00FE626A">
          <w:rPr>
            <w:rStyle w:val="Hyperlink"/>
          </w:rPr>
          <w:t>Scope</w:t>
        </w:r>
        <w:r>
          <w:rPr>
            <w:webHidden/>
          </w:rPr>
          <w:tab/>
        </w:r>
        <w:r>
          <w:rPr>
            <w:webHidden/>
          </w:rPr>
          <w:fldChar w:fldCharType="begin"/>
        </w:r>
        <w:r>
          <w:rPr>
            <w:webHidden/>
          </w:rPr>
          <w:instrText xml:space="preserve"> PAGEREF _Toc501357470 \h </w:instrText>
        </w:r>
        <w:r>
          <w:rPr>
            <w:webHidden/>
          </w:rPr>
        </w:r>
        <w:r>
          <w:rPr>
            <w:webHidden/>
          </w:rPr>
          <w:fldChar w:fldCharType="separate"/>
        </w:r>
        <w:r>
          <w:rPr>
            <w:webHidden/>
          </w:rPr>
          <w:t>2</w:t>
        </w:r>
        <w:r>
          <w:rPr>
            <w:webHidden/>
          </w:rPr>
          <w:fldChar w:fldCharType="end"/>
        </w:r>
        <w:r w:rsidRPr="00FE626A">
          <w:rPr>
            <w:rStyle w:val="Hyperlink"/>
          </w:rPr>
          <w:fldChar w:fldCharType="end"/>
        </w:r>
      </w:ins>
    </w:p>
    <w:p w14:paraId="502A6BC7" w14:textId="77777777" w:rsidR="00A17716" w:rsidRDefault="00A17716" w:rsidP="00A17716">
      <w:pPr>
        <w:pStyle w:val="TOC2"/>
        <w:rPr>
          <w:ins w:id="187" w:author="Author"/>
          <w:rFonts w:asciiTheme="minorHAnsi" w:eastAsiaTheme="minorEastAsia" w:hAnsiTheme="minorHAnsi" w:cstheme="minorBidi"/>
          <w:sz w:val="22"/>
          <w:szCs w:val="22"/>
        </w:rPr>
      </w:pPr>
      <w:ins w:id="188" w:author="Author">
        <w:r w:rsidRPr="00FE626A">
          <w:rPr>
            <w:rStyle w:val="Hyperlink"/>
          </w:rPr>
          <w:fldChar w:fldCharType="begin"/>
        </w:r>
        <w:r w:rsidRPr="00FE626A">
          <w:rPr>
            <w:rStyle w:val="Hyperlink"/>
          </w:rPr>
          <w:instrText xml:space="preserve"> </w:instrText>
        </w:r>
        <w:r>
          <w:instrText>HYPERLINK \l "_Toc501357471"</w:instrText>
        </w:r>
        <w:r w:rsidRPr="00FE626A">
          <w:rPr>
            <w:rStyle w:val="Hyperlink"/>
          </w:rPr>
          <w:instrText xml:space="preserve"> </w:instrText>
        </w:r>
        <w:r w:rsidRPr="00FE626A">
          <w:rPr>
            <w:rStyle w:val="Hyperlink"/>
          </w:rPr>
          <w:fldChar w:fldCharType="separate"/>
        </w:r>
        <w:r w:rsidRPr="00FE626A">
          <w:rPr>
            <w:rStyle w:val="Hyperlink"/>
          </w:rPr>
          <w:t>1.2.</w:t>
        </w:r>
        <w:r>
          <w:rPr>
            <w:rFonts w:asciiTheme="minorHAnsi" w:eastAsiaTheme="minorEastAsia" w:hAnsiTheme="minorHAnsi" w:cstheme="minorBidi"/>
            <w:sz w:val="22"/>
            <w:szCs w:val="22"/>
          </w:rPr>
          <w:tab/>
        </w:r>
        <w:r w:rsidRPr="00FE626A">
          <w:rPr>
            <w:rStyle w:val="Hyperlink"/>
          </w:rPr>
          <w:t>User Profiles</w:t>
        </w:r>
        <w:r>
          <w:rPr>
            <w:webHidden/>
          </w:rPr>
          <w:tab/>
        </w:r>
        <w:r>
          <w:rPr>
            <w:webHidden/>
          </w:rPr>
          <w:fldChar w:fldCharType="begin"/>
        </w:r>
        <w:r>
          <w:rPr>
            <w:webHidden/>
          </w:rPr>
          <w:instrText xml:space="preserve"> PAGEREF _Toc501357471 \h </w:instrText>
        </w:r>
        <w:r>
          <w:rPr>
            <w:webHidden/>
          </w:rPr>
        </w:r>
        <w:r>
          <w:rPr>
            <w:webHidden/>
          </w:rPr>
          <w:fldChar w:fldCharType="separate"/>
        </w:r>
        <w:r>
          <w:rPr>
            <w:webHidden/>
          </w:rPr>
          <w:t>3</w:t>
        </w:r>
        <w:r>
          <w:rPr>
            <w:webHidden/>
          </w:rPr>
          <w:fldChar w:fldCharType="end"/>
        </w:r>
        <w:r w:rsidRPr="00FE626A">
          <w:rPr>
            <w:rStyle w:val="Hyperlink"/>
          </w:rPr>
          <w:fldChar w:fldCharType="end"/>
        </w:r>
      </w:ins>
    </w:p>
    <w:p w14:paraId="06759746" w14:textId="77777777" w:rsidR="00A17716" w:rsidRDefault="00A17716" w:rsidP="00A17716">
      <w:pPr>
        <w:pStyle w:val="TOC3"/>
        <w:rPr>
          <w:ins w:id="189" w:author="Author"/>
          <w:rFonts w:asciiTheme="minorHAnsi" w:eastAsiaTheme="minorEastAsia" w:hAnsiTheme="minorHAnsi" w:cstheme="minorBidi"/>
          <w:sz w:val="22"/>
          <w:szCs w:val="22"/>
        </w:rPr>
      </w:pPr>
      <w:ins w:id="190" w:author="Author">
        <w:r w:rsidRPr="00FE626A">
          <w:rPr>
            <w:rStyle w:val="Hyperlink"/>
          </w:rPr>
          <w:fldChar w:fldCharType="begin"/>
        </w:r>
        <w:r w:rsidRPr="00FE626A">
          <w:rPr>
            <w:rStyle w:val="Hyperlink"/>
          </w:rPr>
          <w:instrText xml:space="preserve"> </w:instrText>
        </w:r>
        <w:r>
          <w:instrText>HYPERLINK \l "_Toc501357472"</w:instrText>
        </w:r>
        <w:r w:rsidRPr="00FE626A">
          <w:rPr>
            <w:rStyle w:val="Hyperlink"/>
          </w:rPr>
          <w:instrText xml:space="preserve"> </w:instrText>
        </w:r>
        <w:r w:rsidRPr="00FE626A">
          <w:rPr>
            <w:rStyle w:val="Hyperlink"/>
          </w:rPr>
          <w:fldChar w:fldCharType="separate"/>
        </w:r>
        <w:r w:rsidRPr="00FE626A">
          <w:rPr>
            <w:rStyle w:val="Hyperlink"/>
          </w:rPr>
          <w:t>1.2.1.</w:t>
        </w:r>
        <w:r>
          <w:rPr>
            <w:rFonts w:asciiTheme="minorHAnsi" w:eastAsiaTheme="minorEastAsia" w:hAnsiTheme="minorHAnsi" w:cstheme="minorBidi"/>
            <w:sz w:val="22"/>
            <w:szCs w:val="22"/>
          </w:rPr>
          <w:tab/>
        </w:r>
        <w:r w:rsidRPr="00FE626A">
          <w:rPr>
            <w:rStyle w:val="Hyperlink"/>
          </w:rPr>
          <w:t>TASCore User Types</w:t>
        </w:r>
        <w:r>
          <w:rPr>
            <w:webHidden/>
          </w:rPr>
          <w:tab/>
        </w:r>
        <w:r>
          <w:rPr>
            <w:webHidden/>
          </w:rPr>
          <w:fldChar w:fldCharType="begin"/>
        </w:r>
        <w:r>
          <w:rPr>
            <w:webHidden/>
          </w:rPr>
          <w:instrText xml:space="preserve"> PAGEREF _Toc501357472 \h </w:instrText>
        </w:r>
        <w:r>
          <w:rPr>
            <w:webHidden/>
          </w:rPr>
        </w:r>
        <w:r>
          <w:rPr>
            <w:webHidden/>
          </w:rPr>
          <w:fldChar w:fldCharType="separate"/>
        </w:r>
        <w:r>
          <w:rPr>
            <w:webHidden/>
          </w:rPr>
          <w:t>3</w:t>
        </w:r>
        <w:r>
          <w:rPr>
            <w:webHidden/>
          </w:rPr>
          <w:fldChar w:fldCharType="end"/>
        </w:r>
        <w:r w:rsidRPr="00FE626A">
          <w:rPr>
            <w:rStyle w:val="Hyperlink"/>
          </w:rPr>
          <w:fldChar w:fldCharType="end"/>
        </w:r>
      </w:ins>
    </w:p>
    <w:p w14:paraId="68391412" w14:textId="77777777" w:rsidR="00A17716" w:rsidRDefault="00A17716" w:rsidP="00A17716">
      <w:pPr>
        <w:pStyle w:val="TOC1"/>
        <w:rPr>
          <w:ins w:id="191" w:author="Author"/>
          <w:rFonts w:asciiTheme="minorHAnsi" w:eastAsiaTheme="minorEastAsia" w:hAnsiTheme="minorHAnsi" w:cstheme="minorBidi"/>
          <w:sz w:val="22"/>
          <w:szCs w:val="22"/>
        </w:rPr>
      </w:pPr>
      <w:ins w:id="192" w:author="Author">
        <w:r w:rsidRPr="00FE626A">
          <w:rPr>
            <w:rStyle w:val="Hyperlink"/>
          </w:rPr>
          <w:fldChar w:fldCharType="begin"/>
        </w:r>
        <w:r w:rsidRPr="00FE626A">
          <w:rPr>
            <w:rStyle w:val="Hyperlink"/>
          </w:rPr>
          <w:instrText xml:space="preserve"> </w:instrText>
        </w:r>
        <w:r>
          <w:instrText>HYPERLINK \l "_Toc501357473"</w:instrText>
        </w:r>
        <w:r w:rsidRPr="00FE626A">
          <w:rPr>
            <w:rStyle w:val="Hyperlink"/>
          </w:rPr>
          <w:instrText xml:space="preserve"> </w:instrText>
        </w:r>
        <w:r w:rsidRPr="00FE626A">
          <w:rPr>
            <w:rStyle w:val="Hyperlink"/>
          </w:rPr>
          <w:fldChar w:fldCharType="separate"/>
        </w:r>
        <w:r w:rsidRPr="00FE626A">
          <w:rPr>
            <w:rStyle w:val="Hyperlink"/>
          </w:rPr>
          <w:t>2.</w:t>
        </w:r>
        <w:r>
          <w:rPr>
            <w:rFonts w:asciiTheme="minorHAnsi" w:eastAsiaTheme="minorEastAsia" w:hAnsiTheme="minorHAnsi" w:cstheme="minorBidi"/>
            <w:sz w:val="22"/>
            <w:szCs w:val="22"/>
          </w:rPr>
          <w:tab/>
        </w:r>
        <w:r w:rsidRPr="00FE626A">
          <w:rPr>
            <w:rStyle w:val="Hyperlink"/>
          </w:rPr>
          <w:t>Background</w:t>
        </w:r>
        <w:r>
          <w:rPr>
            <w:webHidden/>
          </w:rPr>
          <w:tab/>
        </w:r>
        <w:r>
          <w:rPr>
            <w:webHidden/>
          </w:rPr>
          <w:fldChar w:fldCharType="begin"/>
        </w:r>
        <w:r>
          <w:rPr>
            <w:webHidden/>
          </w:rPr>
          <w:instrText xml:space="preserve"> PAGEREF _Toc501357473 \h </w:instrText>
        </w:r>
        <w:r>
          <w:rPr>
            <w:webHidden/>
          </w:rPr>
        </w:r>
        <w:r>
          <w:rPr>
            <w:webHidden/>
          </w:rPr>
          <w:fldChar w:fldCharType="separate"/>
        </w:r>
        <w:r>
          <w:rPr>
            <w:webHidden/>
          </w:rPr>
          <w:t>7</w:t>
        </w:r>
        <w:r>
          <w:rPr>
            <w:webHidden/>
          </w:rPr>
          <w:fldChar w:fldCharType="end"/>
        </w:r>
        <w:r w:rsidRPr="00FE626A">
          <w:rPr>
            <w:rStyle w:val="Hyperlink"/>
          </w:rPr>
          <w:fldChar w:fldCharType="end"/>
        </w:r>
      </w:ins>
    </w:p>
    <w:p w14:paraId="70C3E6DB" w14:textId="77777777" w:rsidR="00A17716" w:rsidRDefault="00A17716" w:rsidP="00A17716">
      <w:pPr>
        <w:pStyle w:val="TOC2"/>
        <w:rPr>
          <w:ins w:id="193" w:author="Author"/>
          <w:rFonts w:asciiTheme="minorHAnsi" w:eastAsiaTheme="minorEastAsia" w:hAnsiTheme="minorHAnsi" w:cstheme="minorBidi"/>
          <w:sz w:val="22"/>
          <w:szCs w:val="22"/>
        </w:rPr>
      </w:pPr>
      <w:ins w:id="194" w:author="Author">
        <w:r w:rsidRPr="00FE626A">
          <w:rPr>
            <w:rStyle w:val="Hyperlink"/>
          </w:rPr>
          <w:fldChar w:fldCharType="begin"/>
        </w:r>
        <w:r w:rsidRPr="00FE626A">
          <w:rPr>
            <w:rStyle w:val="Hyperlink"/>
          </w:rPr>
          <w:instrText xml:space="preserve"> </w:instrText>
        </w:r>
        <w:r>
          <w:instrText>HYPERLINK \l "_Toc501357474"</w:instrText>
        </w:r>
        <w:r w:rsidRPr="00FE626A">
          <w:rPr>
            <w:rStyle w:val="Hyperlink"/>
          </w:rPr>
          <w:instrText xml:space="preserve"> </w:instrText>
        </w:r>
        <w:r w:rsidRPr="00FE626A">
          <w:rPr>
            <w:rStyle w:val="Hyperlink"/>
          </w:rPr>
          <w:fldChar w:fldCharType="separate"/>
        </w:r>
        <w:r w:rsidRPr="00FE626A">
          <w:rPr>
            <w:rStyle w:val="Hyperlink"/>
          </w:rPr>
          <w:t>2.1.</w:t>
        </w:r>
        <w:r>
          <w:rPr>
            <w:rFonts w:asciiTheme="minorHAnsi" w:eastAsiaTheme="minorEastAsia" w:hAnsiTheme="minorHAnsi" w:cstheme="minorBidi"/>
            <w:sz w:val="22"/>
            <w:szCs w:val="22"/>
          </w:rPr>
          <w:tab/>
        </w:r>
        <w:r w:rsidRPr="00FE626A">
          <w:rPr>
            <w:rStyle w:val="Hyperlink"/>
          </w:rPr>
          <w:t>Overview of the System</w:t>
        </w:r>
        <w:r>
          <w:rPr>
            <w:webHidden/>
          </w:rPr>
          <w:tab/>
        </w:r>
        <w:r>
          <w:rPr>
            <w:webHidden/>
          </w:rPr>
          <w:fldChar w:fldCharType="begin"/>
        </w:r>
        <w:r>
          <w:rPr>
            <w:webHidden/>
          </w:rPr>
          <w:instrText xml:space="preserve"> PAGEREF _Toc501357474 \h </w:instrText>
        </w:r>
        <w:r>
          <w:rPr>
            <w:webHidden/>
          </w:rPr>
        </w:r>
        <w:r>
          <w:rPr>
            <w:webHidden/>
          </w:rPr>
          <w:fldChar w:fldCharType="separate"/>
        </w:r>
        <w:r>
          <w:rPr>
            <w:webHidden/>
          </w:rPr>
          <w:t>7</w:t>
        </w:r>
        <w:r>
          <w:rPr>
            <w:webHidden/>
          </w:rPr>
          <w:fldChar w:fldCharType="end"/>
        </w:r>
        <w:r w:rsidRPr="00FE626A">
          <w:rPr>
            <w:rStyle w:val="Hyperlink"/>
          </w:rPr>
          <w:fldChar w:fldCharType="end"/>
        </w:r>
      </w:ins>
    </w:p>
    <w:p w14:paraId="267C441D" w14:textId="77777777" w:rsidR="00A17716" w:rsidRDefault="00A17716" w:rsidP="00A17716">
      <w:pPr>
        <w:pStyle w:val="TOC2"/>
        <w:rPr>
          <w:ins w:id="195" w:author="Author"/>
          <w:rFonts w:asciiTheme="minorHAnsi" w:eastAsiaTheme="minorEastAsia" w:hAnsiTheme="minorHAnsi" w:cstheme="minorBidi"/>
          <w:sz w:val="22"/>
          <w:szCs w:val="22"/>
        </w:rPr>
      </w:pPr>
      <w:ins w:id="196" w:author="Author">
        <w:r w:rsidRPr="00FE626A">
          <w:rPr>
            <w:rStyle w:val="Hyperlink"/>
          </w:rPr>
          <w:fldChar w:fldCharType="begin"/>
        </w:r>
        <w:r w:rsidRPr="00FE626A">
          <w:rPr>
            <w:rStyle w:val="Hyperlink"/>
          </w:rPr>
          <w:instrText xml:space="preserve"> </w:instrText>
        </w:r>
        <w:r>
          <w:instrText>HYPERLINK \l "_Toc501357475"</w:instrText>
        </w:r>
        <w:r w:rsidRPr="00FE626A">
          <w:rPr>
            <w:rStyle w:val="Hyperlink"/>
          </w:rPr>
          <w:instrText xml:space="preserve"> </w:instrText>
        </w:r>
        <w:r w:rsidRPr="00FE626A">
          <w:rPr>
            <w:rStyle w:val="Hyperlink"/>
          </w:rPr>
          <w:fldChar w:fldCharType="separate"/>
        </w:r>
        <w:r w:rsidRPr="00FE626A">
          <w:rPr>
            <w:rStyle w:val="Hyperlink"/>
          </w:rPr>
          <w:t>2.2.</w:t>
        </w:r>
        <w:r>
          <w:rPr>
            <w:rFonts w:asciiTheme="minorHAnsi" w:eastAsiaTheme="minorEastAsia" w:hAnsiTheme="minorHAnsi" w:cstheme="minorBidi"/>
            <w:sz w:val="22"/>
            <w:szCs w:val="22"/>
          </w:rPr>
          <w:tab/>
        </w:r>
        <w:r w:rsidRPr="00FE626A">
          <w:rPr>
            <w:rStyle w:val="Hyperlink"/>
          </w:rPr>
          <w:t>Business Process Overview</w:t>
        </w:r>
        <w:r>
          <w:rPr>
            <w:webHidden/>
          </w:rPr>
          <w:tab/>
        </w:r>
        <w:r>
          <w:rPr>
            <w:webHidden/>
          </w:rPr>
          <w:fldChar w:fldCharType="begin"/>
        </w:r>
        <w:r>
          <w:rPr>
            <w:webHidden/>
          </w:rPr>
          <w:instrText xml:space="preserve"> PAGEREF _Toc501357475 \h </w:instrText>
        </w:r>
        <w:r>
          <w:rPr>
            <w:webHidden/>
          </w:rPr>
        </w:r>
        <w:r>
          <w:rPr>
            <w:webHidden/>
          </w:rPr>
          <w:fldChar w:fldCharType="separate"/>
        </w:r>
        <w:r>
          <w:rPr>
            <w:webHidden/>
          </w:rPr>
          <w:t>7</w:t>
        </w:r>
        <w:r>
          <w:rPr>
            <w:webHidden/>
          </w:rPr>
          <w:fldChar w:fldCharType="end"/>
        </w:r>
        <w:r w:rsidRPr="00FE626A">
          <w:rPr>
            <w:rStyle w:val="Hyperlink"/>
          </w:rPr>
          <w:fldChar w:fldCharType="end"/>
        </w:r>
      </w:ins>
    </w:p>
    <w:p w14:paraId="084DDD63" w14:textId="77777777" w:rsidR="00A17716" w:rsidRDefault="00A17716" w:rsidP="00A17716">
      <w:pPr>
        <w:pStyle w:val="TOC2"/>
        <w:rPr>
          <w:ins w:id="197" w:author="Author"/>
          <w:rFonts w:asciiTheme="minorHAnsi" w:eastAsiaTheme="minorEastAsia" w:hAnsiTheme="minorHAnsi" w:cstheme="minorBidi"/>
          <w:sz w:val="22"/>
          <w:szCs w:val="22"/>
        </w:rPr>
      </w:pPr>
      <w:ins w:id="198" w:author="Author">
        <w:r w:rsidRPr="00FE626A">
          <w:rPr>
            <w:rStyle w:val="Hyperlink"/>
          </w:rPr>
          <w:fldChar w:fldCharType="begin"/>
        </w:r>
        <w:r w:rsidRPr="00FE626A">
          <w:rPr>
            <w:rStyle w:val="Hyperlink"/>
          </w:rPr>
          <w:instrText xml:space="preserve"> </w:instrText>
        </w:r>
        <w:r>
          <w:instrText>HYPERLINK \l "_Toc501357476"</w:instrText>
        </w:r>
        <w:r w:rsidRPr="00FE626A">
          <w:rPr>
            <w:rStyle w:val="Hyperlink"/>
          </w:rPr>
          <w:instrText xml:space="preserve"> </w:instrText>
        </w:r>
        <w:r w:rsidRPr="00FE626A">
          <w:rPr>
            <w:rStyle w:val="Hyperlink"/>
          </w:rPr>
          <w:fldChar w:fldCharType="separate"/>
        </w:r>
        <w:r w:rsidRPr="00FE626A">
          <w:rPr>
            <w:rStyle w:val="Hyperlink"/>
          </w:rPr>
          <w:t>2.3.</w:t>
        </w:r>
        <w:r>
          <w:rPr>
            <w:rFonts w:asciiTheme="minorHAnsi" w:eastAsiaTheme="minorEastAsia" w:hAnsiTheme="minorHAnsi" w:cstheme="minorBidi"/>
            <w:sz w:val="22"/>
            <w:szCs w:val="22"/>
          </w:rPr>
          <w:tab/>
        </w:r>
        <w:r w:rsidRPr="00FE626A">
          <w:rPr>
            <w:rStyle w:val="Hyperlink"/>
          </w:rPr>
          <w:t>High-level Claims Process</w:t>
        </w:r>
        <w:r>
          <w:rPr>
            <w:webHidden/>
          </w:rPr>
          <w:tab/>
        </w:r>
        <w:r>
          <w:rPr>
            <w:webHidden/>
          </w:rPr>
          <w:fldChar w:fldCharType="begin"/>
        </w:r>
        <w:r>
          <w:rPr>
            <w:webHidden/>
          </w:rPr>
          <w:instrText xml:space="preserve"> PAGEREF _Toc501357476 \h </w:instrText>
        </w:r>
        <w:r>
          <w:rPr>
            <w:webHidden/>
          </w:rPr>
        </w:r>
        <w:r>
          <w:rPr>
            <w:webHidden/>
          </w:rPr>
          <w:fldChar w:fldCharType="separate"/>
        </w:r>
        <w:r>
          <w:rPr>
            <w:webHidden/>
          </w:rPr>
          <w:t>9</w:t>
        </w:r>
        <w:r>
          <w:rPr>
            <w:webHidden/>
          </w:rPr>
          <w:fldChar w:fldCharType="end"/>
        </w:r>
        <w:r w:rsidRPr="00FE626A">
          <w:rPr>
            <w:rStyle w:val="Hyperlink"/>
          </w:rPr>
          <w:fldChar w:fldCharType="end"/>
        </w:r>
      </w:ins>
    </w:p>
    <w:p w14:paraId="2E32D211" w14:textId="77777777" w:rsidR="00A17716" w:rsidRDefault="00A17716" w:rsidP="00A17716">
      <w:pPr>
        <w:pStyle w:val="TOC2"/>
        <w:rPr>
          <w:ins w:id="199" w:author="Author"/>
          <w:rFonts w:asciiTheme="minorHAnsi" w:eastAsiaTheme="minorEastAsia" w:hAnsiTheme="minorHAnsi" w:cstheme="minorBidi"/>
          <w:sz w:val="22"/>
          <w:szCs w:val="22"/>
        </w:rPr>
      </w:pPr>
      <w:ins w:id="200" w:author="Author">
        <w:r w:rsidRPr="00FE626A">
          <w:rPr>
            <w:rStyle w:val="Hyperlink"/>
          </w:rPr>
          <w:fldChar w:fldCharType="begin"/>
        </w:r>
        <w:r w:rsidRPr="00FE626A">
          <w:rPr>
            <w:rStyle w:val="Hyperlink"/>
          </w:rPr>
          <w:instrText xml:space="preserve"> </w:instrText>
        </w:r>
        <w:r>
          <w:instrText>HYPERLINK \l "_Toc501357477"</w:instrText>
        </w:r>
        <w:r w:rsidRPr="00FE626A">
          <w:rPr>
            <w:rStyle w:val="Hyperlink"/>
          </w:rPr>
          <w:instrText xml:space="preserve"> </w:instrText>
        </w:r>
        <w:r w:rsidRPr="00FE626A">
          <w:rPr>
            <w:rStyle w:val="Hyperlink"/>
          </w:rPr>
          <w:fldChar w:fldCharType="separate"/>
        </w:r>
        <w:r w:rsidRPr="00FE626A">
          <w:rPr>
            <w:rStyle w:val="Hyperlink"/>
          </w:rPr>
          <w:t>2.4.</w:t>
        </w:r>
        <w:r>
          <w:rPr>
            <w:rFonts w:asciiTheme="minorHAnsi" w:eastAsiaTheme="minorEastAsia" w:hAnsiTheme="minorHAnsi" w:cstheme="minorBidi"/>
            <w:sz w:val="22"/>
            <w:szCs w:val="22"/>
          </w:rPr>
          <w:tab/>
        </w:r>
        <w:r w:rsidRPr="00FE626A">
          <w:rPr>
            <w:rStyle w:val="Hyperlink"/>
          </w:rPr>
          <w:t>High-level Request for Additional Information Process</w:t>
        </w:r>
        <w:r>
          <w:rPr>
            <w:webHidden/>
          </w:rPr>
          <w:tab/>
        </w:r>
        <w:r>
          <w:rPr>
            <w:webHidden/>
          </w:rPr>
          <w:fldChar w:fldCharType="begin"/>
        </w:r>
        <w:r>
          <w:rPr>
            <w:webHidden/>
          </w:rPr>
          <w:instrText xml:space="preserve"> PAGEREF _Toc501357477 \h </w:instrText>
        </w:r>
        <w:r>
          <w:rPr>
            <w:webHidden/>
          </w:rPr>
        </w:r>
        <w:r>
          <w:rPr>
            <w:webHidden/>
          </w:rPr>
          <w:fldChar w:fldCharType="separate"/>
        </w:r>
        <w:r>
          <w:rPr>
            <w:webHidden/>
          </w:rPr>
          <w:t>10</w:t>
        </w:r>
        <w:r>
          <w:rPr>
            <w:webHidden/>
          </w:rPr>
          <w:fldChar w:fldCharType="end"/>
        </w:r>
        <w:r w:rsidRPr="00FE626A">
          <w:rPr>
            <w:rStyle w:val="Hyperlink"/>
          </w:rPr>
          <w:fldChar w:fldCharType="end"/>
        </w:r>
      </w:ins>
    </w:p>
    <w:p w14:paraId="6EB1AB5E" w14:textId="77777777" w:rsidR="00A17716" w:rsidRDefault="00A17716" w:rsidP="00A17716">
      <w:pPr>
        <w:pStyle w:val="TOC2"/>
        <w:rPr>
          <w:ins w:id="201" w:author="Author"/>
          <w:rFonts w:asciiTheme="minorHAnsi" w:eastAsiaTheme="minorEastAsia" w:hAnsiTheme="minorHAnsi" w:cstheme="minorBidi"/>
          <w:sz w:val="22"/>
          <w:szCs w:val="22"/>
        </w:rPr>
      </w:pPr>
      <w:ins w:id="202" w:author="Author">
        <w:r w:rsidRPr="00FE626A">
          <w:rPr>
            <w:rStyle w:val="Hyperlink"/>
          </w:rPr>
          <w:fldChar w:fldCharType="begin"/>
        </w:r>
        <w:r w:rsidRPr="00FE626A">
          <w:rPr>
            <w:rStyle w:val="Hyperlink"/>
          </w:rPr>
          <w:instrText xml:space="preserve"> </w:instrText>
        </w:r>
        <w:r>
          <w:instrText>HYPERLINK \l "_Toc501357478"</w:instrText>
        </w:r>
        <w:r w:rsidRPr="00FE626A">
          <w:rPr>
            <w:rStyle w:val="Hyperlink"/>
          </w:rPr>
          <w:instrText xml:space="preserve"> </w:instrText>
        </w:r>
        <w:r w:rsidRPr="00FE626A">
          <w:rPr>
            <w:rStyle w:val="Hyperlink"/>
          </w:rPr>
          <w:fldChar w:fldCharType="separate"/>
        </w:r>
        <w:r w:rsidRPr="00FE626A">
          <w:rPr>
            <w:rStyle w:val="Hyperlink"/>
          </w:rPr>
          <w:t>2.5.</w:t>
        </w:r>
        <w:r>
          <w:rPr>
            <w:rFonts w:asciiTheme="minorHAnsi" w:eastAsiaTheme="minorEastAsia" w:hAnsiTheme="minorHAnsi" w:cstheme="minorBidi"/>
            <w:sz w:val="22"/>
            <w:szCs w:val="22"/>
          </w:rPr>
          <w:tab/>
        </w:r>
        <w:r w:rsidRPr="00FE626A">
          <w:rPr>
            <w:rStyle w:val="Hyperlink"/>
          </w:rPr>
          <w:t>High-level Pre-certification Process</w:t>
        </w:r>
        <w:r>
          <w:rPr>
            <w:webHidden/>
          </w:rPr>
          <w:tab/>
        </w:r>
        <w:r>
          <w:rPr>
            <w:webHidden/>
          </w:rPr>
          <w:fldChar w:fldCharType="begin"/>
        </w:r>
        <w:r>
          <w:rPr>
            <w:webHidden/>
          </w:rPr>
          <w:instrText xml:space="preserve"> PAGEREF _Toc501357478 \h </w:instrText>
        </w:r>
        <w:r>
          <w:rPr>
            <w:webHidden/>
          </w:rPr>
        </w:r>
        <w:r>
          <w:rPr>
            <w:webHidden/>
          </w:rPr>
          <w:fldChar w:fldCharType="separate"/>
        </w:r>
        <w:r>
          <w:rPr>
            <w:webHidden/>
          </w:rPr>
          <w:t>10</w:t>
        </w:r>
        <w:r>
          <w:rPr>
            <w:webHidden/>
          </w:rPr>
          <w:fldChar w:fldCharType="end"/>
        </w:r>
        <w:r w:rsidRPr="00FE626A">
          <w:rPr>
            <w:rStyle w:val="Hyperlink"/>
          </w:rPr>
          <w:fldChar w:fldCharType="end"/>
        </w:r>
      </w:ins>
    </w:p>
    <w:p w14:paraId="31082325" w14:textId="77777777" w:rsidR="00A17716" w:rsidRDefault="00A17716" w:rsidP="00A17716">
      <w:pPr>
        <w:pStyle w:val="TOC2"/>
        <w:rPr>
          <w:ins w:id="203" w:author="Author"/>
          <w:rFonts w:asciiTheme="minorHAnsi" w:eastAsiaTheme="minorEastAsia" w:hAnsiTheme="minorHAnsi" w:cstheme="minorBidi"/>
          <w:sz w:val="22"/>
          <w:szCs w:val="22"/>
        </w:rPr>
      </w:pPr>
      <w:ins w:id="204" w:author="Author">
        <w:r w:rsidRPr="00FE626A">
          <w:rPr>
            <w:rStyle w:val="Hyperlink"/>
          </w:rPr>
          <w:fldChar w:fldCharType="begin"/>
        </w:r>
        <w:r w:rsidRPr="00FE626A">
          <w:rPr>
            <w:rStyle w:val="Hyperlink"/>
          </w:rPr>
          <w:instrText xml:space="preserve"> </w:instrText>
        </w:r>
        <w:r>
          <w:instrText>HYPERLINK \l "_Toc501357479"</w:instrText>
        </w:r>
        <w:r w:rsidRPr="00FE626A">
          <w:rPr>
            <w:rStyle w:val="Hyperlink"/>
          </w:rPr>
          <w:instrText xml:space="preserve"> </w:instrText>
        </w:r>
        <w:r w:rsidRPr="00FE626A">
          <w:rPr>
            <w:rStyle w:val="Hyperlink"/>
          </w:rPr>
          <w:fldChar w:fldCharType="separate"/>
        </w:r>
        <w:r w:rsidRPr="00FE626A">
          <w:rPr>
            <w:rStyle w:val="Hyperlink"/>
          </w:rPr>
          <w:t>2.6.</w:t>
        </w:r>
        <w:r>
          <w:rPr>
            <w:rFonts w:asciiTheme="minorHAnsi" w:eastAsiaTheme="minorEastAsia" w:hAnsiTheme="minorHAnsi" w:cstheme="minorBidi"/>
            <w:sz w:val="22"/>
            <w:szCs w:val="22"/>
          </w:rPr>
          <w:tab/>
        </w:r>
        <w:r w:rsidRPr="00FE626A">
          <w:rPr>
            <w:rStyle w:val="Hyperlink"/>
          </w:rPr>
          <w:t>Overview of the Significant Requirements</w:t>
        </w:r>
        <w:r>
          <w:rPr>
            <w:webHidden/>
          </w:rPr>
          <w:tab/>
        </w:r>
        <w:r>
          <w:rPr>
            <w:webHidden/>
          </w:rPr>
          <w:fldChar w:fldCharType="begin"/>
        </w:r>
        <w:r>
          <w:rPr>
            <w:webHidden/>
          </w:rPr>
          <w:instrText xml:space="preserve"> PAGEREF _Toc501357479 \h </w:instrText>
        </w:r>
        <w:r>
          <w:rPr>
            <w:webHidden/>
          </w:rPr>
        </w:r>
        <w:r>
          <w:rPr>
            <w:webHidden/>
          </w:rPr>
          <w:fldChar w:fldCharType="separate"/>
        </w:r>
        <w:r>
          <w:rPr>
            <w:webHidden/>
          </w:rPr>
          <w:t>11</w:t>
        </w:r>
        <w:r>
          <w:rPr>
            <w:webHidden/>
          </w:rPr>
          <w:fldChar w:fldCharType="end"/>
        </w:r>
        <w:r w:rsidRPr="00FE626A">
          <w:rPr>
            <w:rStyle w:val="Hyperlink"/>
          </w:rPr>
          <w:fldChar w:fldCharType="end"/>
        </w:r>
      </w:ins>
    </w:p>
    <w:p w14:paraId="20390ECC" w14:textId="77777777" w:rsidR="00A17716" w:rsidRDefault="00A17716" w:rsidP="00A17716">
      <w:pPr>
        <w:pStyle w:val="TOC3"/>
        <w:rPr>
          <w:ins w:id="205" w:author="Author"/>
          <w:rFonts w:asciiTheme="minorHAnsi" w:eastAsiaTheme="minorEastAsia" w:hAnsiTheme="minorHAnsi" w:cstheme="minorBidi"/>
          <w:sz w:val="22"/>
          <w:szCs w:val="22"/>
        </w:rPr>
      </w:pPr>
      <w:ins w:id="206" w:author="Author">
        <w:r w:rsidRPr="00FE626A">
          <w:rPr>
            <w:rStyle w:val="Hyperlink"/>
          </w:rPr>
          <w:fldChar w:fldCharType="begin"/>
        </w:r>
        <w:r w:rsidRPr="00FE626A">
          <w:rPr>
            <w:rStyle w:val="Hyperlink"/>
          </w:rPr>
          <w:instrText xml:space="preserve"> </w:instrText>
        </w:r>
        <w:r>
          <w:instrText>HYPERLINK \l "_Toc501357480"</w:instrText>
        </w:r>
        <w:r w:rsidRPr="00FE626A">
          <w:rPr>
            <w:rStyle w:val="Hyperlink"/>
          </w:rPr>
          <w:instrText xml:space="preserve"> </w:instrText>
        </w:r>
        <w:r w:rsidRPr="00FE626A">
          <w:rPr>
            <w:rStyle w:val="Hyperlink"/>
          </w:rPr>
          <w:fldChar w:fldCharType="separate"/>
        </w:r>
        <w:r w:rsidRPr="00FE626A">
          <w:rPr>
            <w:rStyle w:val="Hyperlink"/>
          </w:rPr>
          <w:t>2.6.1.</w:t>
        </w:r>
        <w:r>
          <w:rPr>
            <w:rFonts w:asciiTheme="minorHAnsi" w:eastAsiaTheme="minorEastAsia" w:hAnsiTheme="minorHAnsi" w:cstheme="minorBidi"/>
            <w:sz w:val="22"/>
            <w:szCs w:val="22"/>
          </w:rPr>
          <w:tab/>
        </w:r>
        <w:r w:rsidRPr="00FE626A">
          <w:rPr>
            <w:rStyle w:val="Hyperlink"/>
          </w:rPr>
          <w:t>Architecture Platform Epics</w:t>
        </w:r>
        <w:r>
          <w:rPr>
            <w:webHidden/>
          </w:rPr>
          <w:tab/>
        </w:r>
        <w:r>
          <w:rPr>
            <w:webHidden/>
          </w:rPr>
          <w:fldChar w:fldCharType="begin"/>
        </w:r>
        <w:r>
          <w:rPr>
            <w:webHidden/>
          </w:rPr>
          <w:instrText xml:space="preserve"> PAGEREF _Toc501357480 \h </w:instrText>
        </w:r>
        <w:r>
          <w:rPr>
            <w:webHidden/>
          </w:rPr>
        </w:r>
        <w:r>
          <w:rPr>
            <w:webHidden/>
          </w:rPr>
          <w:fldChar w:fldCharType="separate"/>
        </w:r>
        <w:r>
          <w:rPr>
            <w:webHidden/>
          </w:rPr>
          <w:t>11</w:t>
        </w:r>
        <w:r>
          <w:rPr>
            <w:webHidden/>
          </w:rPr>
          <w:fldChar w:fldCharType="end"/>
        </w:r>
        <w:r w:rsidRPr="00FE626A">
          <w:rPr>
            <w:rStyle w:val="Hyperlink"/>
          </w:rPr>
          <w:fldChar w:fldCharType="end"/>
        </w:r>
      </w:ins>
    </w:p>
    <w:p w14:paraId="47F95F1B" w14:textId="77777777" w:rsidR="00A17716" w:rsidRDefault="00A17716" w:rsidP="00A17716">
      <w:pPr>
        <w:pStyle w:val="TOC3"/>
        <w:rPr>
          <w:ins w:id="207" w:author="Author"/>
          <w:rFonts w:asciiTheme="minorHAnsi" w:eastAsiaTheme="minorEastAsia" w:hAnsiTheme="minorHAnsi" w:cstheme="minorBidi"/>
          <w:sz w:val="22"/>
          <w:szCs w:val="22"/>
        </w:rPr>
      </w:pPr>
      <w:ins w:id="208" w:author="Author">
        <w:r w:rsidRPr="00FE626A">
          <w:rPr>
            <w:rStyle w:val="Hyperlink"/>
          </w:rPr>
          <w:fldChar w:fldCharType="begin"/>
        </w:r>
        <w:r w:rsidRPr="00FE626A">
          <w:rPr>
            <w:rStyle w:val="Hyperlink"/>
          </w:rPr>
          <w:instrText xml:space="preserve"> </w:instrText>
        </w:r>
        <w:r>
          <w:instrText>HYPERLINK \l "_Toc501357481"</w:instrText>
        </w:r>
        <w:r w:rsidRPr="00FE626A">
          <w:rPr>
            <w:rStyle w:val="Hyperlink"/>
          </w:rPr>
          <w:instrText xml:space="preserve"> </w:instrText>
        </w:r>
        <w:r w:rsidRPr="00FE626A">
          <w:rPr>
            <w:rStyle w:val="Hyperlink"/>
          </w:rPr>
          <w:fldChar w:fldCharType="separate"/>
        </w:r>
        <w:r w:rsidRPr="00FE626A">
          <w:rPr>
            <w:rStyle w:val="Hyperlink"/>
          </w:rPr>
          <w:t>2.6.2.</w:t>
        </w:r>
        <w:r>
          <w:rPr>
            <w:rFonts w:asciiTheme="minorHAnsi" w:eastAsiaTheme="minorEastAsia" w:hAnsiTheme="minorHAnsi" w:cstheme="minorBidi"/>
            <w:sz w:val="22"/>
            <w:szCs w:val="22"/>
          </w:rPr>
          <w:tab/>
        </w:r>
        <w:r w:rsidRPr="00FE626A">
          <w:rPr>
            <w:rStyle w:val="Hyperlink"/>
          </w:rPr>
          <w:t>Overview of the Functional Workload/Performance Requirements</w:t>
        </w:r>
        <w:r>
          <w:rPr>
            <w:webHidden/>
          </w:rPr>
          <w:tab/>
        </w:r>
        <w:r>
          <w:rPr>
            <w:webHidden/>
          </w:rPr>
          <w:fldChar w:fldCharType="begin"/>
        </w:r>
        <w:r>
          <w:rPr>
            <w:webHidden/>
          </w:rPr>
          <w:instrText xml:space="preserve"> PAGEREF _Toc501357481 \h </w:instrText>
        </w:r>
        <w:r>
          <w:rPr>
            <w:webHidden/>
          </w:rPr>
        </w:r>
        <w:r>
          <w:rPr>
            <w:webHidden/>
          </w:rPr>
          <w:fldChar w:fldCharType="separate"/>
        </w:r>
        <w:r>
          <w:rPr>
            <w:webHidden/>
          </w:rPr>
          <w:t>12</w:t>
        </w:r>
        <w:r>
          <w:rPr>
            <w:webHidden/>
          </w:rPr>
          <w:fldChar w:fldCharType="end"/>
        </w:r>
        <w:r w:rsidRPr="00FE626A">
          <w:rPr>
            <w:rStyle w:val="Hyperlink"/>
          </w:rPr>
          <w:fldChar w:fldCharType="end"/>
        </w:r>
      </w:ins>
    </w:p>
    <w:p w14:paraId="44C27516" w14:textId="77777777" w:rsidR="00A17716" w:rsidRDefault="00A17716" w:rsidP="00A17716">
      <w:pPr>
        <w:pStyle w:val="TOC3"/>
        <w:rPr>
          <w:ins w:id="209" w:author="Author"/>
          <w:rFonts w:asciiTheme="minorHAnsi" w:eastAsiaTheme="minorEastAsia" w:hAnsiTheme="minorHAnsi" w:cstheme="minorBidi"/>
          <w:sz w:val="22"/>
          <w:szCs w:val="22"/>
        </w:rPr>
      </w:pPr>
      <w:ins w:id="210" w:author="Author">
        <w:r w:rsidRPr="00FE626A">
          <w:rPr>
            <w:rStyle w:val="Hyperlink"/>
          </w:rPr>
          <w:fldChar w:fldCharType="begin"/>
        </w:r>
        <w:r w:rsidRPr="00FE626A">
          <w:rPr>
            <w:rStyle w:val="Hyperlink"/>
          </w:rPr>
          <w:instrText xml:space="preserve"> </w:instrText>
        </w:r>
        <w:r>
          <w:instrText>HYPERLINK \l "_Toc501357482"</w:instrText>
        </w:r>
        <w:r w:rsidRPr="00FE626A">
          <w:rPr>
            <w:rStyle w:val="Hyperlink"/>
          </w:rPr>
          <w:instrText xml:space="preserve"> </w:instrText>
        </w:r>
        <w:r w:rsidRPr="00FE626A">
          <w:rPr>
            <w:rStyle w:val="Hyperlink"/>
          </w:rPr>
          <w:fldChar w:fldCharType="separate"/>
        </w:r>
        <w:r w:rsidRPr="00FE626A">
          <w:rPr>
            <w:rStyle w:val="Hyperlink"/>
          </w:rPr>
          <w:t>2.6.3.</w:t>
        </w:r>
        <w:r>
          <w:rPr>
            <w:rFonts w:asciiTheme="minorHAnsi" w:eastAsiaTheme="minorEastAsia" w:hAnsiTheme="minorHAnsi" w:cstheme="minorBidi"/>
            <w:sz w:val="22"/>
            <w:szCs w:val="22"/>
          </w:rPr>
          <w:tab/>
        </w:r>
        <w:r w:rsidRPr="00FE626A">
          <w:rPr>
            <w:rStyle w:val="Hyperlink"/>
          </w:rPr>
          <w:t>Overview of Operational Requirements</w:t>
        </w:r>
        <w:r>
          <w:rPr>
            <w:webHidden/>
          </w:rPr>
          <w:tab/>
        </w:r>
        <w:r>
          <w:rPr>
            <w:webHidden/>
          </w:rPr>
          <w:fldChar w:fldCharType="begin"/>
        </w:r>
        <w:r>
          <w:rPr>
            <w:webHidden/>
          </w:rPr>
          <w:instrText xml:space="preserve"> PAGEREF _Toc501357482 \h </w:instrText>
        </w:r>
        <w:r>
          <w:rPr>
            <w:webHidden/>
          </w:rPr>
        </w:r>
        <w:r>
          <w:rPr>
            <w:webHidden/>
          </w:rPr>
          <w:fldChar w:fldCharType="separate"/>
        </w:r>
        <w:r>
          <w:rPr>
            <w:webHidden/>
          </w:rPr>
          <w:t>16</w:t>
        </w:r>
        <w:r>
          <w:rPr>
            <w:webHidden/>
          </w:rPr>
          <w:fldChar w:fldCharType="end"/>
        </w:r>
        <w:r w:rsidRPr="00FE626A">
          <w:rPr>
            <w:rStyle w:val="Hyperlink"/>
          </w:rPr>
          <w:fldChar w:fldCharType="end"/>
        </w:r>
      </w:ins>
    </w:p>
    <w:p w14:paraId="7312A481" w14:textId="77777777" w:rsidR="00A17716" w:rsidRDefault="00A17716" w:rsidP="00A17716">
      <w:pPr>
        <w:pStyle w:val="TOC4"/>
        <w:rPr>
          <w:ins w:id="211" w:author="Author"/>
          <w:rFonts w:asciiTheme="minorHAnsi" w:eastAsiaTheme="minorEastAsia" w:hAnsiTheme="minorHAnsi" w:cstheme="minorBidi"/>
          <w:noProof/>
          <w:sz w:val="22"/>
          <w:szCs w:val="22"/>
        </w:rPr>
      </w:pPr>
      <w:ins w:id="212" w:author="Author">
        <w:r w:rsidRPr="00FE626A">
          <w:rPr>
            <w:rStyle w:val="Hyperlink"/>
            <w:noProof/>
          </w:rPr>
          <w:fldChar w:fldCharType="begin"/>
        </w:r>
        <w:r w:rsidRPr="00FE626A">
          <w:rPr>
            <w:rStyle w:val="Hyperlink"/>
            <w:noProof/>
          </w:rPr>
          <w:instrText xml:space="preserve"> </w:instrText>
        </w:r>
        <w:r>
          <w:rPr>
            <w:noProof/>
          </w:rPr>
          <w:instrText>HYPERLINK \l "_Toc501357483"</w:instrText>
        </w:r>
        <w:r w:rsidRPr="00FE626A">
          <w:rPr>
            <w:rStyle w:val="Hyperlink"/>
            <w:noProof/>
          </w:rPr>
          <w:instrText xml:space="preserve"> </w:instrText>
        </w:r>
        <w:r w:rsidRPr="00FE626A">
          <w:rPr>
            <w:rStyle w:val="Hyperlink"/>
            <w:noProof/>
          </w:rPr>
          <w:fldChar w:fldCharType="separate"/>
        </w:r>
        <w:r w:rsidRPr="00FE626A">
          <w:rPr>
            <w:rStyle w:val="Hyperlink"/>
            <w:noProof/>
          </w:rPr>
          <w:t>2.6.3.1.</w:t>
        </w:r>
        <w:r>
          <w:rPr>
            <w:rFonts w:asciiTheme="minorHAnsi" w:eastAsiaTheme="minorEastAsia" w:hAnsiTheme="minorHAnsi" w:cstheme="minorBidi"/>
            <w:noProof/>
            <w:sz w:val="22"/>
            <w:szCs w:val="22"/>
          </w:rPr>
          <w:tab/>
        </w:r>
        <w:r w:rsidRPr="00FE626A">
          <w:rPr>
            <w:rStyle w:val="Hyperlink"/>
            <w:noProof/>
          </w:rPr>
          <w:t>Scalability</w:t>
        </w:r>
        <w:r>
          <w:rPr>
            <w:noProof/>
            <w:webHidden/>
          </w:rPr>
          <w:tab/>
        </w:r>
        <w:r>
          <w:rPr>
            <w:noProof/>
            <w:webHidden/>
          </w:rPr>
          <w:fldChar w:fldCharType="begin"/>
        </w:r>
        <w:r>
          <w:rPr>
            <w:noProof/>
            <w:webHidden/>
          </w:rPr>
          <w:instrText xml:space="preserve"> PAGEREF _Toc501357483 \h </w:instrText>
        </w:r>
        <w:r>
          <w:rPr>
            <w:noProof/>
            <w:webHidden/>
          </w:rPr>
        </w:r>
        <w:r>
          <w:rPr>
            <w:noProof/>
            <w:webHidden/>
          </w:rPr>
          <w:fldChar w:fldCharType="separate"/>
        </w:r>
        <w:r>
          <w:rPr>
            <w:noProof/>
            <w:webHidden/>
          </w:rPr>
          <w:t>16</w:t>
        </w:r>
        <w:r>
          <w:rPr>
            <w:noProof/>
            <w:webHidden/>
          </w:rPr>
          <w:fldChar w:fldCharType="end"/>
        </w:r>
        <w:r w:rsidRPr="00FE626A">
          <w:rPr>
            <w:rStyle w:val="Hyperlink"/>
            <w:noProof/>
          </w:rPr>
          <w:fldChar w:fldCharType="end"/>
        </w:r>
      </w:ins>
    </w:p>
    <w:p w14:paraId="2D3DEF10" w14:textId="77777777" w:rsidR="00A17716" w:rsidRDefault="00A17716" w:rsidP="00A17716">
      <w:pPr>
        <w:pStyle w:val="TOC4"/>
        <w:rPr>
          <w:ins w:id="213" w:author="Author"/>
          <w:rFonts w:asciiTheme="minorHAnsi" w:eastAsiaTheme="minorEastAsia" w:hAnsiTheme="minorHAnsi" w:cstheme="minorBidi"/>
          <w:noProof/>
          <w:sz w:val="22"/>
          <w:szCs w:val="22"/>
        </w:rPr>
      </w:pPr>
      <w:ins w:id="214" w:author="Author">
        <w:r w:rsidRPr="00FE626A">
          <w:rPr>
            <w:rStyle w:val="Hyperlink"/>
            <w:noProof/>
          </w:rPr>
          <w:fldChar w:fldCharType="begin"/>
        </w:r>
        <w:r w:rsidRPr="00FE626A">
          <w:rPr>
            <w:rStyle w:val="Hyperlink"/>
            <w:noProof/>
          </w:rPr>
          <w:instrText xml:space="preserve"> </w:instrText>
        </w:r>
        <w:r>
          <w:rPr>
            <w:noProof/>
          </w:rPr>
          <w:instrText>HYPERLINK \l "_Toc501357484"</w:instrText>
        </w:r>
        <w:r w:rsidRPr="00FE626A">
          <w:rPr>
            <w:rStyle w:val="Hyperlink"/>
            <w:noProof/>
          </w:rPr>
          <w:instrText xml:space="preserve"> </w:instrText>
        </w:r>
        <w:r w:rsidRPr="00FE626A">
          <w:rPr>
            <w:rStyle w:val="Hyperlink"/>
            <w:noProof/>
          </w:rPr>
          <w:fldChar w:fldCharType="separate"/>
        </w:r>
        <w:r w:rsidRPr="00FE626A">
          <w:rPr>
            <w:rStyle w:val="Hyperlink"/>
            <w:noProof/>
          </w:rPr>
          <w:t>2.6.3.2.</w:t>
        </w:r>
        <w:r>
          <w:rPr>
            <w:rFonts w:asciiTheme="minorHAnsi" w:eastAsiaTheme="minorEastAsia" w:hAnsiTheme="minorHAnsi" w:cstheme="minorBidi"/>
            <w:noProof/>
            <w:sz w:val="22"/>
            <w:szCs w:val="22"/>
          </w:rPr>
          <w:tab/>
        </w:r>
        <w:r w:rsidRPr="00FE626A">
          <w:rPr>
            <w:rStyle w:val="Hyperlink"/>
            <w:noProof/>
          </w:rPr>
          <w:t>Availability</w:t>
        </w:r>
        <w:r>
          <w:rPr>
            <w:noProof/>
            <w:webHidden/>
          </w:rPr>
          <w:tab/>
        </w:r>
        <w:r>
          <w:rPr>
            <w:noProof/>
            <w:webHidden/>
          </w:rPr>
          <w:fldChar w:fldCharType="begin"/>
        </w:r>
        <w:r>
          <w:rPr>
            <w:noProof/>
            <w:webHidden/>
          </w:rPr>
          <w:instrText xml:space="preserve"> PAGEREF _Toc501357484 \h </w:instrText>
        </w:r>
        <w:r>
          <w:rPr>
            <w:noProof/>
            <w:webHidden/>
          </w:rPr>
        </w:r>
        <w:r>
          <w:rPr>
            <w:noProof/>
            <w:webHidden/>
          </w:rPr>
          <w:fldChar w:fldCharType="separate"/>
        </w:r>
        <w:r>
          <w:rPr>
            <w:noProof/>
            <w:webHidden/>
          </w:rPr>
          <w:t>16</w:t>
        </w:r>
        <w:r>
          <w:rPr>
            <w:noProof/>
            <w:webHidden/>
          </w:rPr>
          <w:fldChar w:fldCharType="end"/>
        </w:r>
        <w:r w:rsidRPr="00FE626A">
          <w:rPr>
            <w:rStyle w:val="Hyperlink"/>
            <w:noProof/>
          </w:rPr>
          <w:fldChar w:fldCharType="end"/>
        </w:r>
      </w:ins>
    </w:p>
    <w:p w14:paraId="3C08F894" w14:textId="77777777" w:rsidR="00A17716" w:rsidRDefault="00A17716" w:rsidP="00A17716">
      <w:pPr>
        <w:pStyle w:val="TOC4"/>
        <w:rPr>
          <w:ins w:id="215" w:author="Author"/>
          <w:rFonts w:asciiTheme="minorHAnsi" w:eastAsiaTheme="minorEastAsia" w:hAnsiTheme="minorHAnsi" w:cstheme="minorBidi"/>
          <w:noProof/>
          <w:sz w:val="22"/>
          <w:szCs w:val="22"/>
        </w:rPr>
      </w:pPr>
      <w:ins w:id="216" w:author="Author">
        <w:r w:rsidRPr="00FE626A">
          <w:rPr>
            <w:rStyle w:val="Hyperlink"/>
            <w:noProof/>
          </w:rPr>
          <w:fldChar w:fldCharType="begin"/>
        </w:r>
        <w:r w:rsidRPr="00FE626A">
          <w:rPr>
            <w:rStyle w:val="Hyperlink"/>
            <w:noProof/>
          </w:rPr>
          <w:instrText xml:space="preserve"> </w:instrText>
        </w:r>
        <w:r>
          <w:rPr>
            <w:noProof/>
          </w:rPr>
          <w:instrText>HYPERLINK \l "_Toc501357485"</w:instrText>
        </w:r>
        <w:r w:rsidRPr="00FE626A">
          <w:rPr>
            <w:rStyle w:val="Hyperlink"/>
            <w:noProof/>
          </w:rPr>
          <w:instrText xml:space="preserve"> </w:instrText>
        </w:r>
        <w:r w:rsidRPr="00FE626A">
          <w:rPr>
            <w:rStyle w:val="Hyperlink"/>
            <w:noProof/>
          </w:rPr>
          <w:fldChar w:fldCharType="separate"/>
        </w:r>
        <w:r w:rsidRPr="00FE626A">
          <w:rPr>
            <w:rStyle w:val="Hyperlink"/>
            <w:noProof/>
          </w:rPr>
          <w:t>2.6.3.3.</w:t>
        </w:r>
        <w:r>
          <w:rPr>
            <w:rFonts w:asciiTheme="minorHAnsi" w:eastAsiaTheme="minorEastAsia" w:hAnsiTheme="minorHAnsi" w:cstheme="minorBidi"/>
            <w:noProof/>
            <w:sz w:val="22"/>
            <w:szCs w:val="22"/>
          </w:rPr>
          <w:tab/>
        </w:r>
        <w:r w:rsidRPr="00FE626A">
          <w:rPr>
            <w:rStyle w:val="Hyperlink"/>
            <w:noProof/>
          </w:rPr>
          <w:t>Disaster Recovery (DR)</w:t>
        </w:r>
        <w:r>
          <w:rPr>
            <w:noProof/>
            <w:webHidden/>
          </w:rPr>
          <w:tab/>
        </w:r>
        <w:r>
          <w:rPr>
            <w:noProof/>
            <w:webHidden/>
          </w:rPr>
          <w:fldChar w:fldCharType="begin"/>
        </w:r>
        <w:r>
          <w:rPr>
            <w:noProof/>
            <w:webHidden/>
          </w:rPr>
          <w:instrText xml:space="preserve"> PAGEREF _Toc501357485 \h </w:instrText>
        </w:r>
        <w:r>
          <w:rPr>
            <w:noProof/>
            <w:webHidden/>
          </w:rPr>
        </w:r>
        <w:r>
          <w:rPr>
            <w:noProof/>
            <w:webHidden/>
          </w:rPr>
          <w:fldChar w:fldCharType="separate"/>
        </w:r>
        <w:r>
          <w:rPr>
            <w:noProof/>
            <w:webHidden/>
          </w:rPr>
          <w:t>17</w:t>
        </w:r>
        <w:r>
          <w:rPr>
            <w:noProof/>
            <w:webHidden/>
          </w:rPr>
          <w:fldChar w:fldCharType="end"/>
        </w:r>
        <w:r w:rsidRPr="00FE626A">
          <w:rPr>
            <w:rStyle w:val="Hyperlink"/>
            <w:noProof/>
          </w:rPr>
          <w:fldChar w:fldCharType="end"/>
        </w:r>
      </w:ins>
    </w:p>
    <w:p w14:paraId="3F350F58" w14:textId="77777777" w:rsidR="00A17716" w:rsidRDefault="00A17716" w:rsidP="00A17716">
      <w:pPr>
        <w:pStyle w:val="TOC3"/>
        <w:rPr>
          <w:ins w:id="217" w:author="Author"/>
          <w:rFonts w:asciiTheme="minorHAnsi" w:eastAsiaTheme="minorEastAsia" w:hAnsiTheme="minorHAnsi" w:cstheme="minorBidi"/>
          <w:sz w:val="22"/>
          <w:szCs w:val="22"/>
        </w:rPr>
      </w:pPr>
      <w:ins w:id="218" w:author="Author">
        <w:r w:rsidRPr="00FE626A">
          <w:rPr>
            <w:rStyle w:val="Hyperlink"/>
          </w:rPr>
          <w:fldChar w:fldCharType="begin"/>
        </w:r>
        <w:r w:rsidRPr="00FE626A">
          <w:rPr>
            <w:rStyle w:val="Hyperlink"/>
          </w:rPr>
          <w:instrText xml:space="preserve"> </w:instrText>
        </w:r>
        <w:r>
          <w:instrText>HYPERLINK \l "_Toc501357486"</w:instrText>
        </w:r>
        <w:r w:rsidRPr="00FE626A">
          <w:rPr>
            <w:rStyle w:val="Hyperlink"/>
          </w:rPr>
          <w:instrText xml:space="preserve"> </w:instrText>
        </w:r>
        <w:r w:rsidRPr="00FE626A">
          <w:rPr>
            <w:rStyle w:val="Hyperlink"/>
          </w:rPr>
          <w:fldChar w:fldCharType="separate"/>
        </w:r>
        <w:r w:rsidRPr="00FE626A">
          <w:rPr>
            <w:rStyle w:val="Hyperlink"/>
          </w:rPr>
          <w:t>2.6.4.</w:t>
        </w:r>
        <w:r>
          <w:rPr>
            <w:rFonts w:asciiTheme="minorHAnsi" w:eastAsiaTheme="minorEastAsia" w:hAnsiTheme="minorHAnsi" w:cstheme="minorBidi"/>
            <w:sz w:val="22"/>
            <w:szCs w:val="22"/>
          </w:rPr>
          <w:tab/>
        </w:r>
        <w:r w:rsidRPr="00FE626A">
          <w:rPr>
            <w:rStyle w:val="Hyperlink"/>
          </w:rPr>
          <w:t>Architecture Timeline</w:t>
        </w:r>
        <w:r>
          <w:rPr>
            <w:webHidden/>
          </w:rPr>
          <w:tab/>
        </w:r>
        <w:r>
          <w:rPr>
            <w:webHidden/>
          </w:rPr>
          <w:fldChar w:fldCharType="begin"/>
        </w:r>
        <w:r>
          <w:rPr>
            <w:webHidden/>
          </w:rPr>
          <w:instrText xml:space="preserve"> PAGEREF _Toc501357486 \h </w:instrText>
        </w:r>
        <w:r>
          <w:rPr>
            <w:webHidden/>
          </w:rPr>
        </w:r>
        <w:r>
          <w:rPr>
            <w:webHidden/>
          </w:rPr>
          <w:fldChar w:fldCharType="separate"/>
        </w:r>
        <w:r>
          <w:rPr>
            <w:webHidden/>
          </w:rPr>
          <w:t>17</w:t>
        </w:r>
        <w:r>
          <w:rPr>
            <w:webHidden/>
          </w:rPr>
          <w:fldChar w:fldCharType="end"/>
        </w:r>
        <w:r w:rsidRPr="00FE626A">
          <w:rPr>
            <w:rStyle w:val="Hyperlink"/>
          </w:rPr>
          <w:fldChar w:fldCharType="end"/>
        </w:r>
      </w:ins>
    </w:p>
    <w:p w14:paraId="719A8B0B" w14:textId="77777777" w:rsidR="00A17716" w:rsidRDefault="00A17716" w:rsidP="00A17716">
      <w:pPr>
        <w:pStyle w:val="TOC1"/>
        <w:rPr>
          <w:ins w:id="219" w:author="Author"/>
          <w:rFonts w:asciiTheme="minorHAnsi" w:eastAsiaTheme="minorEastAsia" w:hAnsiTheme="minorHAnsi" w:cstheme="minorBidi"/>
          <w:sz w:val="22"/>
          <w:szCs w:val="22"/>
        </w:rPr>
      </w:pPr>
      <w:ins w:id="220" w:author="Author">
        <w:r w:rsidRPr="00FE626A">
          <w:rPr>
            <w:rStyle w:val="Hyperlink"/>
          </w:rPr>
          <w:fldChar w:fldCharType="begin"/>
        </w:r>
        <w:r w:rsidRPr="00FE626A">
          <w:rPr>
            <w:rStyle w:val="Hyperlink"/>
          </w:rPr>
          <w:instrText xml:space="preserve"> </w:instrText>
        </w:r>
        <w:r>
          <w:instrText>HYPERLINK \l "_Toc501357487"</w:instrText>
        </w:r>
        <w:r w:rsidRPr="00FE626A">
          <w:rPr>
            <w:rStyle w:val="Hyperlink"/>
          </w:rPr>
          <w:instrText xml:space="preserve"> </w:instrText>
        </w:r>
        <w:r w:rsidRPr="00FE626A">
          <w:rPr>
            <w:rStyle w:val="Hyperlink"/>
          </w:rPr>
          <w:fldChar w:fldCharType="separate"/>
        </w:r>
        <w:r w:rsidRPr="00FE626A">
          <w:rPr>
            <w:rStyle w:val="Hyperlink"/>
          </w:rPr>
          <w:t>3.</w:t>
        </w:r>
        <w:r>
          <w:rPr>
            <w:rFonts w:asciiTheme="minorHAnsi" w:eastAsiaTheme="minorEastAsia" w:hAnsiTheme="minorHAnsi" w:cstheme="minorBidi"/>
            <w:sz w:val="22"/>
            <w:szCs w:val="22"/>
          </w:rPr>
          <w:tab/>
        </w:r>
        <w:r w:rsidRPr="00FE626A">
          <w:rPr>
            <w:rStyle w:val="Hyperlink"/>
          </w:rPr>
          <w:t>Conceptual Design</w:t>
        </w:r>
        <w:r>
          <w:rPr>
            <w:webHidden/>
          </w:rPr>
          <w:tab/>
        </w:r>
        <w:r>
          <w:rPr>
            <w:webHidden/>
          </w:rPr>
          <w:fldChar w:fldCharType="begin"/>
        </w:r>
        <w:r>
          <w:rPr>
            <w:webHidden/>
          </w:rPr>
          <w:instrText xml:space="preserve"> PAGEREF _Toc501357487 \h </w:instrText>
        </w:r>
        <w:r>
          <w:rPr>
            <w:webHidden/>
          </w:rPr>
        </w:r>
        <w:r>
          <w:rPr>
            <w:webHidden/>
          </w:rPr>
          <w:fldChar w:fldCharType="separate"/>
        </w:r>
        <w:r>
          <w:rPr>
            <w:webHidden/>
          </w:rPr>
          <w:t>18</w:t>
        </w:r>
        <w:r>
          <w:rPr>
            <w:webHidden/>
          </w:rPr>
          <w:fldChar w:fldCharType="end"/>
        </w:r>
        <w:r w:rsidRPr="00FE626A">
          <w:rPr>
            <w:rStyle w:val="Hyperlink"/>
          </w:rPr>
          <w:fldChar w:fldCharType="end"/>
        </w:r>
      </w:ins>
    </w:p>
    <w:p w14:paraId="50D50A4C" w14:textId="77777777" w:rsidR="00A17716" w:rsidRDefault="00A17716" w:rsidP="00A17716">
      <w:pPr>
        <w:pStyle w:val="TOC2"/>
        <w:rPr>
          <w:ins w:id="221" w:author="Author"/>
          <w:rFonts w:asciiTheme="minorHAnsi" w:eastAsiaTheme="minorEastAsia" w:hAnsiTheme="minorHAnsi" w:cstheme="minorBidi"/>
          <w:sz w:val="22"/>
          <w:szCs w:val="22"/>
        </w:rPr>
      </w:pPr>
      <w:ins w:id="222" w:author="Author">
        <w:r w:rsidRPr="00FE626A">
          <w:rPr>
            <w:rStyle w:val="Hyperlink"/>
          </w:rPr>
          <w:fldChar w:fldCharType="begin"/>
        </w:r>
        <w:r w:rsidRPr="00FE626A">
          <w:rPr>
            <w:rStyle w:val="Hyperlink"/>
          </w:rPr>
          <w:instrText xml:space="preserve"> </w:instrText>
        </w:r>
        <w:r>
          <w:instrText>HYPERLINK \l "_Toc501357488"</w:instrText>
        </w:r>
        <w:r w:rsidRPr="00FE626A">
          <w:rPr>
            <w:rStyle w:val="Hyperlink"/>
          </w:rPr>
          <w:instrText xml:space="preserve"> </w:instrText>
        </w:r>
        <w:r w:rsidRPr="00FE626A">
          <w:rPr>
            <w:rStyle w:val="Hyperlink"/>
          </w:rPr>
          <w:fldChar w:fldCharType="separate"/>
        </w:r>
        <w:r w:rsidRPr="00FE626A">
          <w:rPr>
            <w:rStyle w:val="Hyperlink"/>
          </w:rPr>
          <w:t>3.1.</w:t>
        </w:r>
        <w:r>
          <w:rPr>
            <w:rFonts w:asciiTheme="minorHAnsi" w:eastAsiaTheme="minorEastAsia" w:hAnsiTheme="minorHAnsi" w:cstheme="minorBidi"/>
            <w:sz w:val="22"/>
            <w:szCs w:val="22"/>
          </w:rPr>
          <w:tab/>
        </w:r>
        <w:r w:rsidRPr="00FE626A">
          <w:rPr>
            <w:rStyle w:val="Hyperlink"/>
          </w:rPr>
          <w:t>Conceptual Application Design</w:t>
        </w:r>
        <w:r>
          <w:rPr>
            <w:webHidden/>
          </w:rPr>
          <w:tab/>
        </w:r>
        <w:r>
          <w:rPr>
            <w:webHidden/>
          </w:rPr>
          <w:fldChar w:fldCharType="begin"/>
        </w:r>
        <w:r>
          <w:rPr>
            <w:webHidden/>
          </w:rPr>
          <w:instrText xml:space="preserve"> PAGEREF _Toc501357488 \h </w:instrText>
        </w:r>
        <w:r>
          <w:rPr>
            <w:webHidden/>
          </w:rPr>
        </w:r>
        <w:r>
          <w:rPr>
            <w:webHidden/>
          </w:rPr>
          <w:fldChar w:fldCharType="separate"/>
        </w:r>
        <w:r>
          <w:rPr>
            <w:webHidden/>
          </w:rPr>
          <w:t>18</w:t>
        </w:r>
        <w:r>
          <w:rPr>
            <w:webHidden/>
          </w:rPr>
          <w:fldChar w:fldCharType="end"/>
        </w:r>
        <w:r w:rsidRPr="00FE626A">
          <w:rPr>
            <w:rStyle w:val="Hyperlink"/>
          </w:rPr>
          <w:fldChar w:fldCharType="end"/>
        </w:r>
      </w:ins>
    </w:p>
    <w:p w14:paraId="17F8F5A1" w14:textId="77777777" w:rsidR="00A17716" w:rsidRDefault="00A17716" w:rsidP="00A17716">
      <w:pPr>
        <w:pStyle w:val="TOC3"/>
        <w:rPr>
          <w:ins w:id="223" w:author="Author"/>
          <w:rFonts w:asciiTheme="minorHAnsi" w:eastAsiaTheme="minorEastAsia" w:hAnsiTheme="minorHAnsi" w:cstheme="minorBidi"/>
          <w:sz w:val="22"/>
          <w:szCs w:val="22"/>
        </w:rPr>
      </w:pPr>
      <w:ins w:id="224" w:author="Author">
        <w:r w:rsidRPr="00FE626A">
          <w:rPr>
            <w:rStyle w:val="Hyperlink"/>
          </w:rPr>
          <w:fldChar w:fldCharType="begin"/>
        </w:r>
        <w:r w:rsidRPr="00FE626A">
          <w:rPr>
            <w:rStyle w:val="Hyperlink"/>
          </w:rPr>
          <w:instrText xml:space="preserve"> </w:instrText>
        </w:r>
        <w:r>
          <w:instrText>HYPERLINK \l "_Toc501357489"</w:instrText>
        </w:r>
        <w:r w:rsidRPr="00FE626A">
          <w:rPr>
            <w:rStyle w:val="Hyperlink"/>
          </w:rPr>
          <w:instrText xml:space="preserve"> </w:instrText>
        </w:r>
        <w:r w:rsidRPr="00FE626A">
          <w:rPr>
            <w:rStyle w:val="Hyperlink"/>
          </w:rPr>
          <w:fldChar w:fldCharType="separate"/>
        </w:r>
        <w:r w:rsidRPr="00FE626A">
          <w:rPr>
            <w:rStyle w:val="Hyperlink"/>
          </w:rPr>
          <w:t>3.1.1.</w:t>
        </w:r>
        <w:r>
          <w:rPr>
            <w:rFonts w:asciiTheme="minorHAnsi" w:eastAsiaTheme="minorEastAsia" w:hAnsiTheme="minorHAnsi" w:cstheme="minorBidi"/>
            <w:sz w:val="22"/>
            <w:szCs w:val="22"/>
          </w:rPr>
          <w:tab/>
        </w:r>
        <w:r w:rsidRPr="00FE626A">
          <w:rPr>
            <w:rStyle w:val="Hyperlink"/>
          </w:rPr>
          <w:t>Application Locations</w:t>
        </w:r>
        <w:r>
          <w:rPr>
            <w:webHidden/>
          </w:rPr>
          <w:tab/>
        </w:r>
        <w:r>
          <w:rPr>
            <w:webHidden/>
          </w:rPr>
          <w:fldChar w:fldCharType="begin"/>
        </w:r>
        <w:r>
          <w:rPr>
            <w:webHidden/>
          </w:rPr>
          <w:instrText xml:space="preserve"> PAGEREF _Toc501357489 \h </w:instrText>
        </w:r>
        <w:r>
          <w:rPr>
            <w:webHidden/>
          </w:rPr>
        </w:r>
        <w:r>
          <w:rPr>
            <w:webHidden/>
          </w:rPr>
          <w:fldChar w:fldCharType="separate"/>
        </w:r>
        <w:r>
          <w:rPr>
            <w:webHidden/>
          </w:rPr>
          <w:t>21</w:t>
        </w:r>
        <w:r>
          <w:rPr>
            <w:webHidden/>
          </w:rPr>
          <w:fldChar w:fldCharType="end"/>
        </w:r>
        <w:r w:rsidRPr="00FE626A">
          <w:rPr>
            <w:rStyle w:val="Hyperlink"/>
          </w:rPr>
          <w:fldChar w:fldCharType="end"/>
        </w:r>
      </w:ins>
    </w:p>
    <w:p w14:paraId="44F3EA2B" w14:textId="77777777" w:rsidR="00A17716" w:rsidRDefault="00A17716" w:rsidP="00A17716">
      <w:pPr>
        <w:pStyle w:val="TOC4"/>
        <w:rPr>
          <w:ins w:id="225" w:author="Author"/>
          <w:rFonts w:asciiTheme="minorHAnsi" w:eastAsiaTheme="minorEastAsia" w:hAnsiTheme="minorHAnsi" w:cstheme="minorBidi"/>
          <w:noProof/>
          <w:sz w:val="22"/>
          <w:szCs w:val="22"/>
        </w:rPr>
      </w:pPr>
      <w:ins w:id="226" w:author="Author">
        <w:r w:rsidRPr="00FE626A">
          <w:rPr>
            <w:rStyle w:val="Hyperlink"/>
            <w:noProof/>
          </w:rPr>
          <w:fldChar w:fldCharType="begin"/>
        </w:r>
        <w:r w:rsidRPr="00FE626A">
          <w:rPr>
            <w:rStyle w:val="Hyperlink"/>
            <w:noProof/>
          </w:rPr>
          <w:instrText xml:space="preserve"> </w:instrText>
        </w:r>
        <w:r>
          <w:rPr>
            <w:noProof/>
          </w:rPr>
          <w:instrText>HYPERLINK \l "_Toc501357490"</w:instrText>
        </w:r>
        <w:r w:rsidRPr="00FE626A">
          <w:rPr>
            <w:rStyle w:val="Hyperlink"/>
            <w:noProof/>
          </w:rPr>
          <w:instrText xml:space="preserve"> </w:instrText>
        </w:r>
        <w:r w:rsidRPr="00FE626A">
          <w:rPr>
            <w:rStyle w:val="Hyperlink"/>
            <w:noProof/>
          </w:rPr>
          <w:fldChar w:fldCharType="separate"/>
        </w:r>
        <w:r w:rsidRPr="00FE626A">
          <w:rPr>
            <w:rStyle w:val="Hyperlink"/>
            <w:noProof/>
          </w:rPr>
          <w:t>3.1.1.1.</w:t>
        </w:r>
        <w:r>
          <w:rPr>
            <w:rFonts w:asciiTheme="minorHAnsi" w:eastAsiaTheme="minorEastAsia" w:hAnsiTheme="minorHAnsi" w:cstheme="minorBidi"/>
            <w:noProof/>
            <w:sz w:val="22"/>
            <w:szCs w:val="22"/>
          </w:rPr>
          <w:tab/>
        </w:r>
        <w:r w:rsidRPr="00FE626A">
          <w:rPr>
            <w:rStyle w:val="Hyperlink"/>
            <w:noProof/>
          </w:rPr>
          <w:t>Identified Systems</w:t>
        </w:r>
        <w:r>
          <w:rPr>
            <w:noProof/>
            <w:webHidden/>
          </w:rPr>
          <w:tab/>
        </w:r>
        <w:r>
          <w:rPr>
            <w:noProof/>
            <w:webHidden/>
          </w:rPr>
          <w:fldChar w:fldCharType="begin"/>
        </w:r>
        <w:r>
          <w:rPr>
            <w:noProof/>
            <w:webHidden/>
          </w:rPr>
          <w:instrText xml:space="preserve"> PAGEREF _Toc501357490 \h </w:instrText>
        </w:r>
        <w:r>
          <w:rPr>
            <w:noProof/>
            <w:webHidden/>
          </w:rPr>
        </w:r>
        <w:r>
          <w:rPr>
            <w:noProof/>
            <w:webHidden/>
          </w:rPr>
          <w:fldChar w:fldCharType="separate"/>
        </w:r>
        <w:r>
          <w:rPr>
            <w:noProof/>
            <w:webHidden/>
          </w:rPr>
          <w:t>21</w:t>
        </w:r>
        <w:r>
          <w:rPr>
            <w:noProof/>
            <w:webHidden/>
          </w:rPr>
          <w:fldChar w:fldCharType="end"/>
        </w:r>
        <w:r w:rsidRPr="00FE626A">
          <w:rPr>
            <w:rStyle w:val="Hyperlink"/>
            <w:noProof/>
          </w:rPr>
          <w:fldChar w:fldCharType="end"/>
        </w:r>
      </w:ins>
    </w:p>
    <w:p w14:paraId="5C6B54CD" w14:textId="77777777" w:rsidR="00A17716" w:rsidRDefault="00A17716" w:rsidP="00A17716">
      <w:pPr>
        <w:pStyle w:val="TOC3"/>
        <w:rPr>
          <w:ins w:id="227" w:author="Author"/>
          <w:rFonts w:asciiTheme="minorHAnsi" w:eastAsiaTheme="minorEastAsia" w:hAnsiTheme="minorHAnsi" w:cstheme="minorBidi"/>
          <w:sz w:val="22"/>
          <w:szCs w:val="22"/>
        </w:rPr>
      </w:pPr>
      <w:ins w:id="228" w:author="Author">
        <w:r w:rsidRPr="00FE626A">
          <w:rPr>
            <w:rStyle w:val="Hyperlink"/>
          </w:rPr>
          <w:fldChar w:fldCharType="begin"/>
        </w:r>
        <w:r w:rsidRPr="00FE626A">
          <w:rPr>
            <w:rStyle w:val="Hyperlink"/>
          </w:rPr>
          <w:instrText xml:space="preserve"> </w:instrText>
        </w:r>
        <w:r>
          <w:instrText>HYPERLINK \l "_Toc501357491"</w:instrText>
        </w:r>
        <w:r w:rsidRPr="00FE626A">
          <w:rPr>
            <w:rStyle w:val="Hyperlink"/>
          </w:rPr>
          <w:instrText xml:space="preserve"> </w:instrText>
        </w:r>
        <w:r w:rsidRPr="00FE626A">
          <w:rPr>
            <w:rStyle w:val="Hyperlink"/>
          </w:rPr>
          <w:fldChar w:fldCharType="separate"/>
        </w:r>
        <w:r w:rsidRPr="00FE626A">
          <w:rPr>
            <w:rStyle w:val="Hyperlink"/>
          </w:rPr>
          <w:t>3.1.2.</w:t>
        </w:r>
        <w:r>
          <w:rPr>
            <w:rFonts w:asciiTheme="minorHAnsi" w:eastAsiaTheme="minorEastAsia" w:hAnsiTheme="minorHAnsi" w:cstheme="minorBidi"/>
            <w:sz w:val="22"/>
            <w:szCs w:val="22"/>
          </w:rPr>
          <w:tab/>
        </w:r>
        <w:r w:rsidRPr="00FE626A">
          <w:rPr>
            <w:rStyle w:val="Hyperlink"/>
          </w:rPr>
          <w:t>MCCF EDI TAS Automated Software Installation and Configuration</w:t>
        </w:r>
        <w:r>
          <w:rPr>
            <w:webHidden/>
          </w:rPr>
          <w:tab/>
        </w:r>
        <w:r>
          <w:rPr>
            <w:webHidden/>
          </w:rPr>
          <w:fldChar w:fldCharType="begin"/>
        </w:r>
        <w:r>
          <w:rPr>
            <w:webHidden/>
          </w:rPr>
          <w:instrText xml:space="preserve"> PAGEREF _Toc501357491 \h </w:instrText>
        </w:r>
        <w:r>
          <w:rPr>
            <w:webHidden/>
          </w:rPr>
        </w:r>
        <w:r>
          <w:rPr>
            <w:webHidden/>
          </w:rPr>
          <w:fldChar w:fldCharType="separate"/>
        </w:r>
        <w:r>
          <w:rPr>
            <w:webHidden/>
          </w:rPr>
          <w:t>21</w:t>
        </w:r>
        <w:r>
          <w:rPr>
            <w:webHidden/>
          </w:rPr>
          <w:fldChar w:fldCharType="end"/>
        </w:r>
        <w:r w:rsidRPr="00FE626A">
          <w:rPr>
            <w:rStyle w:val="Hyperlink"/>
          </w:rPr>
          <w:fldChar w:fldCharType="end"/>
        </w:r>
      </w:ins>
    </w:p>
    <w:p w14:paraId="1CA12CDE" w14:textId="77777777" w:rsidR="00A17716" w:rsidRDefault="00A17716" w:rsidP="00A17716">
      <w:pPr>
        <w:pStyle w:val="TOC2"/>
        <w:rPr>
          <w:ins w:id="229" w:author="Author"/>
          <w:rFonts w:asciiTheme="minorHAnsi" w:eastAsiaTheme="minorEastAsia" w:hAnsiTheme="minorHAnsi" w:cstheme="minorBidi"/>
          <w:sz w:val="22"/>
          <w:szCs w:val="22"/>
        </w:rPr>
      </w:pPr>
      <w:ins w:id="230" w:author="Author">
        <w:r w:rsidRPr="00FE626A">
          <w:rPr>
            <w:rStyle w:val="Hyperlink"/>
          </w:rPr>
          <w:fldChar w:fldCharType="begin"/>
        </w:r>
        <w:r w:rsidRPr="00FE626A">
          <w:rPr>
            <w:rStyle w:val="Hyperlink"/>
          </w:rPr>
          <w:instrText xml:space="preserve"> </w:instrText>
        </w:r>
        <w:r>
          <w:instrText>HYPERLINK \l "_Toc501357492"</w:instrText>
        </w:r>
        <w:r w:rsidRPr="00FE626A">
          <w:rPr>
            <w:rStyle w:val="Hyperlink"/>
          </w:rPr>
          <w:instrText xml:space="preserve"> </w:instrText>
        </w:r>
        <w:r w:rsidRPr="00FE626A">
          <w:rPr>
            <w:rStyle w:val="Hyperlink"/>
          </w:rPr>
          <w:fldChar w:fldCharType="separate"/>
        </w:r>
        <w:r w:rsidRPr="00FE626A">
          <w:rPr>
            <w:rStyle w:val="Hyperlink"/>
            <w:snapToGrid w:val="0"/>
          </w:rPr>
          <w:t>3.2.</w:t>
        </w:r>
        <w:r>
          <w:rPr>
            <w:rFonts w:asciiTheme="minorHAnsi" w:eastAsiaTheme="minorEastAsia" w:hAnsiTheme="minorHAnsi" w:cstheme="minorBidi"/>
            <w:sz w:val="22"/>
            <w:szCs w:val="22"/>
          </w:rPr>
          <w:tab/>
        </w:r>
        <w:r w:rsidRPr="00FE626A">
          <w:rPr>
            <w:rStyle w:val="Hyperlink"/>
          </w:rPr>
          <w:t>Conceptual</w:t>
        </w:r>
        <w:r w:rsidRPr="00FE626A">
          <w:rPr>
            <w:rStyle w:val="Hyperlink"/>
            <w:snapToGrid w:val="0"/>
          </w:rPr>
          <w:t xml:space="preserve"> Data Design</w:t>
        </w:r>
        <w:r>
          <w:rPr>
            <w:webHidden/>
          </w:rPr>
          <w:tab/>
        </w:r>
        <w:r>
          <w:rPr>
            <w:webHidden/>
          </w:rPr>
          <w:fldChar w:fldCharType="begin"/>
        </w:r>
        <w:r>
          <w:rPr>
            <w:webHidden/>
          </w:rPr>
          <w:instrText xml:space="preserve"> PAGEREF _Toc501357492 \h </w:instrText>
        </w:r>
        <w:r>
          <w:rPr>
            <w:webHidden/>
          </w:rPr>
        </w:r>
        <w:r>
          <w:rPr>
            <w:webHidden/>
          </w:rPr>
          <w:fldChar w:fldCharType="separate"/>
        </w:r>
        <w:r>
          <w:rPr>
            <w:webHidden/>
          </w:rPr>
          <w:t>35</w:t>
        </w:r>
        <w:r>
          <w:rPr>
            <w:webHidden/>
          </w:rPr>
          <w:fldChar w:fldCharType="end"/>
        </w:r>
        <w:r w:rsidRPr="00FE626A">
          <w:rPr>
            <w:rStyle w:val="Hyperlink"/>
          </w:rPr>
          <w:fldChar w:fldCharType="end"/>
        </w:r>
      </w:ins>
    </w:p>
    <w:p w14:paraId="6E4305CE" w14:textId="77777777" w:rsidR="00A17716" w:rsidRDefault="00A17716" w:rsidP="00A17716">
      <w:pPr>
        <w:pStyle w:val="TOC3"/>
        <w:rPr>
          <w:ins w:id="231" w:author="Author"/>
          <w:rFonts w:asciiTheme="minorHAnsi" w:eastAsiaTheme="minorEastAsia" w:hAnsiTheme="minorHAnsi" w:cstheme="minorBidi"/>
          <w:sz w:val="22"/>
          <w:szCs w:val="22"/>
        </w:rPr>
      </w:pPr>
      <w:ins w:id="232" w:author="Author">
        <w:r w:rsidRPr="00FE626A">
          <w:rPr>
            <w:rStyle w:val="Hyperlink"/>
          </w:rPr>
          <w:fldChar w:fldCharType="begin"/>
        </w:r>
        <w:r w:rsidRPr="00FE626A">
          <w:rPr>
            <w:rStyle w:val="Hyperlink"/>
          </w:rPr>
          <w:instrText xml:space="preserve"> </w:instrText>
        </w:r>
        <w:r>
          <w:instrText>HYPERLINK \l "_Toc501357493"</w:instrText>
        </w:r>
        <w:r w:rsidRPr="00FE626A">
          <w:rPr>
            <w:rStyle w:val="Hyperlink"/>
          </w:rPr>
          <w:instrText xml:space="preserve"> </w:instrText>
        </w:r>
        <w:r w:rsidRPr="00FE626A">
          <w:rPr>
            <w:rStyle w:val="Hyperlink"/>
          </w:rPr>
          <w:fldChar w:fldCharType="separate"/>
        </w:r>
        <w:r w:rsidRPr="00FE626A">
          <w:rPr>
            <w:rStyle w:val="Hyperlink"/>
          </w:rPr>
          <w:t>3.2.1.</w:t>
        </w:r>
        <w:r>
          <w:rPr>
            <w:rFonts w:asciiTheme="minorHAnsi" w:eastAsiaTheme="minorEastAsia" w:hAnsiTheme="minorHAnsi" w:cstheme="minorBidi"/>
            <w:sz w:val="22"/>
            <w:szCs w:val="22"/>
          </w:rPr>
          <w:tab/>
        </w:r>
        <w:r w:rsidRPr="00FE626A">
          <w:rPr>
            <w:rStyle w:val="Hyperlink"/>
          </w:rPr>
          <w:t>Project Conceptual Data Model</w:t>
        </w:r>
        <w:r>
          <w:rPr>
            <w:webHidden/>
          </w:rPr>
          <w:tab/>
        </w:r>
        <w:r>
          <w:rPr>
            <w:webHidden/>
          </w:rPr>
          <w:fldChar w:fldCharType="begin"/>
        </w:r>
        <w:r>
          <w:rPr>
            <w:webHidden/>
          </w:rPr>
          <w:instrText xml:space="preserve"> PAGEREF _Toc501357493 \h </w:instrText>
        </w:r>
        <w:r>
          <w:rPr>
            <w:webHidden/>
          </w:rPr>
        </w:r>
        <w:r>
          <w:rPr>
            <w:webHidden/>
          </w:rPr>
          <w:fldChar w:fldCharType="separate"/>
        </w:r>
        <w:r>
          <w:rPr>
            <w:webHidden/>
          </w:rPr>
          <w:t>35</w:t>
        </w:r>
        <w:r>
          <w:rPr>
            <w:webHidden/>
          </w:rPr>
          <w:fldChar w:fldCharType="end"/>
        </w:r>
        <w:r w:rsidRPr="00FE626A">
          <w:rPr>
            <w:rStyle w:val="Hyperlink"/>
          </w:rPr>
          <w:fldChar w:fldCharType="end"/>
        </w:r>
      </w:ins>
    </w:p>
    <w:p w14:paraId="1C42A2C7" w14:textId="77777777" w:rsidR="00A17716" w:rsidRDefault="00A17716" w:rsidP="00A17716">
      <w:pPr>
        <w:pStyle w:val="TOC4"/>
        <w:rPr>
          <w:ins w:id="233" w:author="Author"/>
          <w:rFonts w:asciiTheme="minorHAnsi" w:eastAsiaTheme="minorEastAsia" w:hAnsiTheme="minorHAnsi" w:cstheme="minorBidi"/>
          <w:noProof/>
          <w:sz w:val="22"/>
          <w:szCs w:val="22"/>
        </w:rPr>
      </w:pPr>
      <w:ins w:id="234" w:author="Author">
        <w:r w:rsidRPr="00FE626A">
          <w:rPr>
            <w:rStyle w:val="Hyperlink"/>
            <w:noProof/>
          </w:rPr>
          <w:fldChar w:fldCharType="begin"/>
        </w:r>
        <w:r w:rsidRPr="00FE626A">
          <w:rPr>
            <w:rStyle w:val="Hyperlink"/>
            <w:noProof/>
          </w:rPr>
          <w:instrText xml:space="preserve"> </w:instrText>
        </w:r>
        <w:r>
          <w:rPr>
            <w:noProof/>
          </w:rPr>
          <w:instrText>HYPERLINK \l "_Toc501357494"</w:instrText>
        </w:r>
        <w:r w:rsidRPr="00FE626A">
          <w:rPr>
            <w:rStyle w:val="Hyperlink"/>
            <w:noProof/>
          </w:rPr>
          <w:instrText xml:space="preserve"> </w:instrText>
        </w:r>
        <w:r w:rsidRPr="00FE626A">
          <w:rPr>
            <w:rStyle w:val="Hyperlink"/>
            <w:noProof/>
          </w:rPr>
          <w:fldChar w:fldCharType="separate"/>
        </w:r>
        <w:r w:rsidRPr="00FE626A">
          <w:rPr>
            <w:rStyle w:val="Hyperlink"/>
            <w:noProof/>
          </w:rPr>
          <w:t>3.2.1.1.</w:t>
        </w:r>
        <w:r>
          <w:rPr>
            <w:rFonts w:asciiTheme="minorHAnsi" w:eastAsiaTheme="minorEastAsia" w:hAnsiTheme="minorHAnsi" w:cstheme="minorBidi"/>
            <w:noProof/>
            <w:sz w:val="22"/>
            <w:szCs w:val="22"/>
          </w:rPr>
          <w:tab/>
        </w:r>
        <w:r w:rsidRPr="00FE626A">
          <w:rPr>
            <w:rStyle w:val="Hyperlink"/>
            <w:noProof/>
          </w:rPr>
          <w:t>FHIR Resources Needed for MCCF EDI TAS</w:t>
        </w:r>
        <w:r>
          <w:rPr>
            <w:noProof/>
            <w:webHidden/>
          </w:rPr>
          <w:tab/>
        </w:r>
        <w:r>
          <w:rPr>
            <w:noProof/>
            <w:webHidden/>
          </w:rPr>
          <w:fldChar w:fldCharType="begin"/>
        </w:r>
        <w:r>
          <w:rPr>
            <w:noProof/>
            <w:webHidden/>
          </w:rPr>
          <w:instrText xml:space="preserve"> PAGEREF _Toc501357494 \h </w:instrText>
        </w:r>
        <w:r>
          <w:rPr>
            <w:noProof/>
            <w:webHidden/>
          </w:rPr>
        </w:r>
        <w:r>
          <w:rPr>
            <w:noProof/>
            <w:webHidden/>
          </w:rPr>
          <w:fldChar w:fldCharType="separate"/>
        </w:r>
        <w:r>
          <w:rPr>
            <w:noProof/>
            <w:webHidden/>
          </w:rPr>
          <w:t>35</w:t>
        </w:r>
        <w:r>
          <w:rPr>
            <w:noProof/>
            <w:webHidden/>
          </w:rPr>
          <w:fldChar w:fldCharType="end"/>
        </w:r>
        <w:r w:rsidRPr="00FE626A">
          <w:rPr>
            <w:rStyle w:val="Hyperlink"/>
            <w:noProof/>
          </w:rPr>
          <w:fldChar w:fldCharType="end"/>
        </w:r>
      </w:ins>
    </w:p>
    <w:p w14:paraId="436B7858" w14:textId="77777777" w:rsidR="00A17716" w:rsidRDefault="00A17716" w:rsidP="00A17716">
      <w:pPr>
        <w:pStyle w:val="TOC3"/>
        <w:rPr>
          <w:ins w:id="235" w:author="Author"/>
          <w:rFonts w:asciiTheme="minorHAnsi" w:eastAsiaTheme="minorEastAsia" w:hAnsiTheme="minorHAnsi" w:cstheme="minorBidi"/>
          <w:sz w:val="22"/>
          <w:szCs w:val="22"/>
        </w:rPr>
      </w:pPr>
      <w:ins w:id="236" w:author="Author">
        <w:r w:rsidRPr="00FE626A">
          <w:rPr>
            <w:rStyle w:val="Hyperlink"/>
          </w:rPr>
          <w:fldChar w:fldCharType="begin"/>
        </w:r>
        <w:r w:rsidRPr="00FE626A">
          <w:rPr>
            <w:rStyle w:val="Hyperlink"/>
          </w:rPr>
          <w:instrText xml:space="preserve"> </w:instrText>
        </w:r>
        <w:r>
          <w:instrText>HYPERLINK \l "_Toc501357495"</w:instrText>
        </w:r>
        <w:r w:rsidRPr="00FE626A">
          <w:rPr>
            <w:rStyle w:val="Hyperlink"/>
          </w:rPr>
          <w:instrText xml:space="preserve"> </w:instrText>
        </w:r>
        <w:r w:rsidRPr="00FE626A">
          <w:rPr>
            <w:rStyle w:val="Hyperlink"/>
          </w:rPr>
          <w:fldChar w:fldCharType="separate"/>
        </w:r>
        <w:r w:rsidRPr="00FE626A">
          <w:rPr>
            <w:rStyle w:val="Hyperlink"/>
          </w:rPr>
          <w:t>3.2.2.</w:t>
        </w:r>
        <w:r>
          <w:rPr>
            <w:rFonts w:asciiTheme="minorHAnsi" w:eastAsiaTheme="minorEastAsia" w:hAnsiTheme="minorHAnsi" w:cstheme="minorBidi"/>
            <w:sz w:val="22"/>
            <w:szCs w:val="22"/>
          </w:rPr>
          <w:tab/>
        </w:r>
        <w:r w:rsidRPr="00FE626A">
          <w:rPr>
            <w:rStyle w:val="Hyperlink"/>
          </w:rPr>
          <w:t>User Interface Data Mapping</w:t>
        </w:r>
        <w:r>
          <w:rPr>
            <w:webHidden/>
          </w:rPr>
          <w:tab/>
        </w:r>
        <w:r>
          <w:rPr>
            <w:webHidden/>
          </w:rPr>
          <w:fldChar w:fldCharType="begin"/>
        </w:r>
        <w:r>
          <w:rPr>
            <w:webHidden/>
          </w:rPr>
          <w:instrText xml:space="preserve"> PAGEREF _Toc501357495 \h </w:instrText>
        </w:r>
        <w:r>
          <w:rPr>
            <w:webHidden/>
          </w:rPr>
        </w:r>
        <w:r>
          <w:rPr>
            <w:webHidden/>
          </w:rPr>
          <w:fldChar w:fldCharType="separate"/>
        </w:r>
        <w:r>
          <w:rPr>
            <w:webHidden/>
          </w:rPr>
          <w:t>38</w:t>
        </w:r>
        <w:r>
          <w:rPr>
            <w:webHidden/>
          </w:rPr>
          <w:fldChar w:fldCharType="end"/>
        </w:r>
        <w:r w:rsidRPr="00FE626A">
          <w:rPr>
            <w:rStyle w:val="Hyperlink"/>
          </w:rPr>
          <w:fldChar w:fldCharType="end"/>
        </w:r>
      </w:ins>
    </w:p>
    <w:p w14:paraId="0CF4AFD3" w14:textId="77777777" w:rsidR="00A17716" w:rsidRDefault="00A17716" w:rsidP="00A17716">
      <w:pPr>
        <w:pStyle w:val="TOC4"/>
        <w:rPr>
          <w:ins w:id="237" w:author="Author"/>
          <w:rFonts w:asciiTheme="minorHAnsi" w:eastAsiaTheme="minorEastAsia" w:hAnsiTheme="minorHAnsi" w:cstheme="minorBidi"/>
          <w:noProof/>
          <w:sz w:val="22"/>
          <w:szCs w:val="22"/>
        </w:rPr>
      </w:pPr>
      <w:ins w:id="238" w:author="Author">
        <w:r w:rsidRPr="00FE626A">
          <w:rPr>
            <w:rStyle w:val="Hyperlink"/>
            <w:noProof/>
          </w:rPr>
          <w:fldChar w:fldCharType="begin"/>
        </w:r>
        <w:r w:rsidRPr="00FE626A">
          <w:rPr>
            <w:rStyle w:val="Hyperlink"/>
            <w:noProof/>
          </w:rPr>
          <w:instrText xml:space="preserve"> </w:instrText>
        </w:r>
        <w:r>
          <w:rPr>
            <w:noProof/>
          </w:rPr>
          <w:instrText>HYPERLINK \l "_Toc501357496"</w:instrText>
        </w:r>
        <w:r w:rsidRPr="00FE626A">
          <w:rPr>
            <w:rStyle w:val="Hyperlink"/>
            <w:noProof/>
          </w:rPr>
          <w:instrText xml:space="preserve"> </w:instrText>
        </w:r>
        <w:r w:rsidRPr="00FE626A">
          <w:rPr>
            <w:rStyle w:val="Hyperlink"/>
            <w:noProof/>
          </w:rPr>
          <w:fldChar w:fldCharType="separate"/>
        </w:r>
        <w:r w:rsidRPr="00FE626A">
          <w:rPr>
            <w:rStyle w:val="Hyperlink"/>
            <w:noProof/>
          </w:rPr>
          <w:t>3.2.2.1.</w:t>
        </w:r>
        <w:r>
          <w:rPr>
            <w:rFonts w:asciiTheme="minorHAnsi" w:eastAsiaTheme="minorEastAsia" w:hAnsiTheme="minorHAnsi" w:cstheme="minorBidi"/>
            <w:noProof/>
            <w:sz w:val="22"/>
            <w:szCs w:val="22"/>
          </w:rPr>
          <w:tab/>
        </w:r>
        <w:r w:rsidRPr="00FE626A">
          <w:rPr>
            <w:rStyle w:val="Hyperlink"/>
            <w:noProof/>
          </w:rPr>
          <w:t>Application Screen Interface</w:t>
        </w:r>
        <w:r>
          <w:rPr>
            <w:noProof/>
            <w:webHidden/>
          </w:rPr>
          <w:tab/>
        </w:r>
        <w:r>
          <w:rPr>
            <w:noProof/>
            <w:webHidden/>
          </w:rPr>
          <w:fldChar w:fldCharType="begin"/>
        </w:r>
        <w:r>
          <w:rPr>
            <w:noProof/>
            <w:webHidden/>
          </w:rPr>
          <w:instrText xml:space="preserve"> PAGEREF _Toc501357496 \h </w:instrText>
        </w:r>
        <w:r>
          <w:rPr>
            <w:noProof/>
            <w:webHidden/>
          </w:rPr>
        </w:r>
        <w:r>
          <w:rPr>
            <w:noProof/>
            <w:webHidden/>
          </w:rPr>
          <w:fldChar w:fldCharType="separate"/>
        </w:r>
        <w:r>
          <w:rPr>
            <w:noProof/>
            <w:webHidden/>
          </w:rPr>
          <w:t>38</w:t>
        </w:r>
        <w:r>
          <w:rPr>
            <w:noProof/>
            <w:webHidden/>
          </w:rPr>
          <w:fldChar w:fldCharType="end"/>
        </w:r>
        <w:r w:rsidRPr="00FE626A">
          <w:rPr>
            <w:rStyle w:val="Hyperlink"/>
            <w:noProof/>
          </w:rPr>
          <w:fldChar w:fldCharType="end"/>
        </w:r>
      </w:ins>
    </w:p>
    <w:p w14:paraId="2209DBB0" w14:textId="77777777" w:rsidR="00A17716" w:rsidRDefault="00A17716" w:rsidP="00A17716">
      <w:pPr>
        <w:pStyle w:val="TOC5"/>
        <w:rPr>
          <w:ins w:id="239" w:author="Author"/>
          <w:rFonts w:asciiTheme="minorHAnsi" w:eastAsiaTheme="minorEastAsia" w:hAnsiTheme="minorHAnsi" w:cstheme="minorBidi"/>
          <w:noProof/>
          <w:sz w:val="22"/>
          <w:szCs w:val="22"/>
        </w:rPr>
      </w:pPr>
      <w:ins w:id="240" w:author="Author">
        <w:r w:rsidRPr="00FE626A">
          <w:rPr>
            <w:rStyle w:val="Hyperlink"/>
            <w:noProof/>
          </w:rPr>
          <w:fldChar w:fldCharType="begin"/>
        </w:r>
        <w:r w:rsidRPr="00FE626A">
          <w:rPr>
            <w:rStyle w:val="Hyperlink"/>
            <w:noProof/>
          </w:rPr>
          <w:instrText xml:space="preserve"> </w:instrText>
        </w:r>
        <w:r>
          <w:rPr>
            <w:noProof/>
          </w:rPr>
          <w:instrText>HYPERLINK \l "_Toc501357497"</w:instrText>
        </w:r>
        <w:r w:rsidRPr="00FE626A">
          <w:rPr>
            <w:rStyle w:val="Hyperlink"/>
            <w:noProof/>
          </w:rPr>
          <w:instrText xml:space="preserve"> </w:instrText>
        </w:r>
        <w:r w:rsidRPr="00FE626A">
          <w:rPr>
            <w:rStyle w:val="Hyperlink"/>
            <w:noProof/>
          </w:rPr>
          <w:fldChar w:fldCharType="separate"/>
        </w:r>
        <w:r w:rsidRPr="00FE626A">
          <w:rPr>
            <w:rStyle w:val="Hyperlink"/>
            <w:noProof/>
          </w:rPr>
          <w:t>3.2.2.1.1.</w:t>
        </w:r>
        <w:r>
          <w:rPr>
            <w:rFonts w:asciiTheme="minorHAnsi" w:eastAsiaTheme="minorEastAsia" w:hAnsiTheme="minorHAnsi" w:cstheme="minorBidi"/>
            <w:noProof/>
            <w:sz w:val="22"/>
            <w:szCs w:val="22"/>
          </w:rPr>
          <w:tab/>
        </w:r>
        <w:r w:rsidRPr="00FE626A">
          <w:rPr>
            <w:rStyle w:val="Hyperlink"/>
            <w:noProof/>
          </w:rPr>
          <w:t>Mapping IB screens to FHIR resources</w:t>
        </w:r>
        <w:r>
          <w:rPr>
            <w:noProof/>
            <w:webHidden/>
          </w:rPr>
          <w:tab/>
        </w:r>
        <w:r>
          <w:rPr>
            <w:noProof/>
            <w:webHidden/>
          </w:rPr>
          <w:fldChar w:fldCharType="begin"/>
        </w:r>
        <w:r>
          <w:rPr>
            <w:noProof/>
            <w:webHidden/>
          </w:rPr>
          <w:instrText xml:space="preserve"> PAGEREF _Toc501357497 \h </w:instrText>
        </w:r>
        <w:r>
          <w:rPr>
            <w:noProof/>
            <w:webHidden/>
          </w:rPr>
        </w:r>
        <w:r>
          <w:rPr>
            <w:noProof/>
            <w:webHidden/>
          </w:rPr>
          <w:fldChar w:fldCharType="separate"/>
        </w:r>
        <w:r>
          <w:rPr>
            <w:noProof/>
            <w:webHidden/>
          </w:rPr>
          <w:t>38</w:t>
        </w:r>
        <w:r>
          <w:rPr>
            <w:noProof/>
            <w:webHidden/>
          </w:rPr>
          <w:fldChar w:fldCharType="end"/>
        </w:r>
        <w:r w:rsidRPr="00FE626A">
          <w:rPr>
            <w:rStyle w:val="Hyperlink"/>
            <w:noProof/>
          </w:rPr>
          <w:fldChar w:fldCharType="end"/>
        </w:r>
      </w:ins>
    </w:p>
    <w:p w14:paraId="6F3DC4F4" w14:textId="77777777" w:rsidR="00A17716" w:rsidRDefault="00A17716" w:rsidP="00A17716">
      <w:pPr>
        <w:pStyle w:val="TOC2"/>
        <w:rPr>
          <w:ins w:id="241" w:author="Author"/>
          <w:rFonts w:asciiTheme="minorHAnsi" w:eastAsiaTheme="minorEastAsia" w:hAnsiTheme="minorHAnsi" w:cstheme="minorBidi"/>
          <w:sz w:val="22"/>
          <w:szCs w:val="22"/>
        </w:rPr>
      </w:pPr>
      <w:ins w:id="242" w:author="Author">
        <w:r w:rsidRPr="00FE626A">
          <w:rPr>
            <w:rStyle w:val="Hyperlink"/>
          </w:rPr>
          <w:fldChar w:fldCharType="begin"/>
        </w:r>
        <w:r w:rsidRPr="00FE626A">
          <w:rPr>
            <w:rStyle w:val="Hyperlink"/>
          </w:rPr>
          <w:instrText xml:space="preserve"> </w:instrText>
        </w:r>
        <w:r>
          <w:instrText>HYPERLINK \l "_Toc501357498"</w:instrText>
        </w:r>
        <w:r w:rsidRPr="00FE626A">
          <w:rPr>
            <w:rStyle w:val="Hyperlink"/>
          </w:rPr>
          <w:instrText xml:space="preserve"> </w:instrText>
        </w:r>
        <w:r w:rsidRPr="00FE626A">
          <w:rPr>
            <w:rStyle w:val="Hyperlink"/>
          </w:rPr>
          <w:fldChar w:fldCharType="separate"/>
        </w:r>
        <w:r w:rsidRPr="00FE626A">
          <w:rPr>
            <w:rStyle w:val="Hyperlink"/>
          </w:rPr>
          <w:t>3.3.</w:t>
        </w:r>
        <w:r>
          <w:rPr>
            <w:rFonts w:asciiTheme="minorHAnsi" w:eastAsiaTheme="minorEastAsia" w:hAnsiTheme="minorHAnsi" w:cstheme="minorBidi"/>
            <w:sz w:val="22"/>
            <w:szCs w:val="22"/>
          </w:rPr>
          <w:tab/>
        </w:r>
        <w:r w:rsidRPr="00FE626A">
          <w:rPr>
            <w:rStyle w:val="Hyperlink"/>
          </w:rPr>
          <w:t>Conceptual Infrastructure Design</w:t>
        </w:r>
        <w:r>
          <w:rPr>
            <w:webHidden/>
          </w:rPr>
          <w:tab/>
        </w:r>
        <w:r>
          <w:rPr>
            <w:webHidden/>
          </w:rPr>
          <w:fldChar w:fldCharType="begin"/>
        </w:r>
        <w:r>
          <w:rPr>
            <w:webHidden/>
          </w:rPr>
          <w:instrText xml:space="preserve"> PAGEREF _Toc501357498 \h </w:instrText>
        </w:r>
        <w:r>
          <w:rPr>
            <w:webHidden/>
          </w:rPr>
        </w:r>
        <w:r>
          <w:rPr>
            <w:webHidden/>
          </w:rPr>
          <w:fldChar w:fldCharType="separate"/>
        </w:r>
        <w:r>
          <w:rPr>
            <w:webHidden/>
          </w:rPr>
          <w:t>39</w:t>
        </w:r>
        <w:r>
          <w:rPr>
            <w:webHidden/>
          </w:rPr>
          <w:fldChar w:fldCharType="end"/>
        </w:r>
        <w:r w:rsidRPr="00FE626A">
          <w:rPr>
            <w:rStyle w:val="Hyperlink"/>
          </w:rPr>
          <w:fldChar w:fldCharType="end"/>
        </w:r>
      </w:ins>
    </w:p>
    <w:p w14:paraId="2FB9B290" w14:textId="77777777" w:rsidR="00A17716" w:rsidRDefault="00A17716" w:rsidP="00A17716">
      <w:pPr>
        <w:pStyle w:val="TOC3"/>
        <w:rPr>
          <w:ins w:id="243" w:author="Author"/>
          <w:rFonts w:asciiTheme="minorHAnsi" w:eastAsiaTheme="minorEastAsia" w:hAnsiTheme="minorHAnsi" w:cstheme="minorBidi"/>
          <w:sz w:val="22"/>
          <w:szCs w:val="22"/>
        </w:rPr>
      </w:pPr>
      <w:ins w:id="244" w:author="Author">
        <w:r w:rsidRPr="00FE626A">
          <w:rPr>
            <w:rStyle w:val="Hyperlink"/>
          </w:rPr>
          <w:fldChar w:fldCharType="begin"/>
        </w:r>
        <w:r w:rsidRPr="00FE626A">
          <w:rPr>
            <w:rStyle w:val="Hyperlink"/>
          </w:rPr>
          <w:instrText xml:space="preserve"> </w:instrText>
        </w:r>
        <w:r>
          <w:instrText>HYPERLINK \l "_Toc501357499"</w:instrText>
        </w:r>
        <w:r w:rsidRPr="00FE626A">
          <w:rPr>
            <w:rStyle w:val="Hyperlink"/>
          </w:rPr>
          <w:instrText xml:space="preserve"> </w:instrText>
        </w:r>
        <w:r w:rsidRPr="00FE626A">
          <w:rPr>
            <w:rStyle w:val="Hyperlink"/>
          </w:rPr>
          <w:fldChar w:fldCharType="separate"/>
        </w:r>
        <w:r w:rsidRPr="00FE626A">
          <w:rPr>
            <w:rStyle w:val="Hyperlink"/>
          </w:rPr>
          <w:t>3.3.1.</w:t>
        </w:r>
        <w:r>
          <w:rPr>
            <w:rFonts w:asciiTheme="minorHAnsi" w:eastAsiaTheme="minorEastAsia" w:hAnsiTheme="minorHAnsi" w:cstheme="minorBidi"/>
            <w:sz w:val="22"/>
            <w:szCs w:val="22"/>
          </w:rPr>
          <w:tab/>
        </w:r>
        <w:r w:rsidRPr="00FE626A">
          <w:rPr>
            <w:rStyle w:val="Hyperlink"/>
          </w:rPr>
          <w:t>System Criticality and High Availability</w:t>
        </w:r>
        <w:r>
          <w:rPr>
            <w:webHidden/>
          </w:rPr>
          <w:tab/>
        </w:r>
        <w:r>
          <w:rPr>
            <w:webHidden/>
          </w:rPr>
          <w:fldChar w:fldCharType="begin"/>
        </w:r>
        <w:r>
          <w:rPr>
            <w:webHidden/>
          </w:rPr>
          <w:instrText xml:space="preserve"> PAGEREF _Toc501357499 \h </w:instrText>
        </w:r>
        <w:r>
          <w:rPr>
            <w:webHidden/>
          </w:rPr>
        </w:r>
        <w:r>
          <w:rPr>
            <w:webHidden/>
          </w:rPr>
          <w:fldChar w:fldCharType="separate"/>
        </w:r>
        <w:r>
          <w:rPr>
            <w:webHidden/>
          </w:rPr>
          <w:t>39</w:t>
        </w:r>
        <w:r>
          <w:rPr>
            <w:webHidden/>
          </w:rPr>
          <w:fldChar w:fldCharType="end"/>
        </w:r>
        <w:r w:rsidRPr="00FE626A">
          <w:rPr>
            <w:rStyle w:val="Hyperlink"/>
          </w:rPr>
          <w:fldChar w:fldCharType="end"/>
        </w:r>
      </w:ins>
    </w:p>
    <w:p w14:paraId="020403C6" w14:textId="77777777" w:rsidR="00A17716" w:rsidRDefault="00A17716" w:rsidP="00A17716">
      <w:pPr>
        <w:pStyle w:val="TOC3"/>
        <w:rPr>
          <w:ins w:id="245" w:author="Author"/>
          <w:rFonts w:asciiTheme="minorHAnsi" w:eastAsiaTheme="minorEastAsia" w:hAnsiTheme="minorHAnsi" w:cstheme="minorBidi"/>
          <w:sz w:val="22"/>
          <w:szCs w:val="22"/>
        </w:rPr>
      </w:pPr>
      <w:ins w:id="246" w:author="Author">
        <w:r w:rsidRPr="00FE626A">
          <w:rPr>
            <w:rStyle w:val="Hyperlink"/>
          </w:rPr>
          <w:fldChar w:fldCharType="begin"/>
        </w:r>
        <w:r w:rsidRPr="00FE626A">
          <w:rPr>
            <w:rStyle w:val="Hyperlink"/>
          </w:rPr>
          <w:instrText xml:space="preserve"> </w:instrText>
        </w:r>
        <w:r>
          <w:instrText>HYPERLINK \l "_Toc501357500"</w:instrText>
        </w:r>
        <w:r w:rsidRPr="00FE626A">
          <w:rPr>
            <w:rStyle w:val="Hyperlink"/>
          </w:rPr>
          <w:instrText xml:space="preserve"> </w:instrText>
        </w:r>
        <w:r w:rsidRPr="00FE626A">
          <w:rPr>
            <w:rStyle w:val="Hyperlink"/>
          </w:rPr>
          <w:fldChar w:fldCharType="separate"/>
        </w:r>
        <w:r w:rsidRPr="00FE626A">
          <w:rPr>
            <w:rStyle w:val="Hyperlink"/>
          </w:rPr>
          <w:t>3.3.2.</w:t>
        </w:r>
        <w:r>
          <w:rPr>
            <w:rFonts w:asciiTheme="minorHAnsi" w:eastAsiaTheme="minorEastAsia" w:hAnsiTheme="minorHAnsi" w:cstheme="minorBidi"/>
            <w:sz w:val="22"/>
            <w:szCs w:val="22"/>
          </w:rPr>
          <w:tab/>
        </w:r>
        <w:r w:rsidRPr="00FE626A">
          <w:rPr>
            <w:rStyle w:val="Hyperlink"/>
          </w:rPr>
          <w:t>Special Technology</w:t>
        </w:r>
        <w:r>
          <w:rPr>
            <w:webHidden/>
          </w:rPr>
          <w:tab/>
        </w:r>
        <w:r>
          <w:rPr>
            <w:webHidden/>
          </w:rPr>
          <w:fldChar w:fldCharType="begin"/>
        </w:r>
        <w:r>
          <w:rPr>
            <w:webHidden/>
          </w:rPr>
          <w:instrText xml:space="preserve"> PAGEREF _Toc501357500 \h </w:instrText>
        </w:r>
        <w:r>
          <w:rPr>
            <w:webHidden/>
          </w:rPr>
        </w:r>
        <w:r>
          <w:rPr>
            <w:webHidden/>
          </w:rPr>
          <w:fldChar w:fldCharType="separate"/>
        </w:r>
        <w:r>
          <w:rPr>
            <w:webHidden/>
          </w:rPr>
          <w:t>40</w:t>
        </w:r>
        <w:r>
          <w:rPr>
            <w:webHidden/>
          </w:rPr>
          <w:fldChar w:fldCharType="end"/>
        </w:r>
        <w:r w:rsidRPr="00FE626A">
          <w:rPr>
            <w:rStyle w:val="Hyperlink"/>
          </w:rPr>
          <w:fldChar w:fldCharType="end"/>
        </w:r>
      </w:ins>
    </w:p>
    <w:p w14:paraId="6F118504" w14:textId="77777777" w:rsidR="00A17716" w:rsidRDefault="00A17716" w:rsidP="00A17716">
      <w:pPr>
        <w:pStyle w:val="TOC3"/>
        <w:rPr>
          <w:ins w:id="247" w:author="Author"/>
          <w:rFonts w:asciiTheme="minorHAnsi" w:eastAsiaTheme="minorEastAsia" w:hAnsiTheme="minorHAnsi" w:cstheme="minorBidi"/>
          <w:sz w:val="22"/>
          <w:szCs w:val="22"/>
        </w:rPr>
      </w:pPr>
      <w:ins w:id="248" w:author="Author">
        <w:r w:rsidRPr="00FE626A">
          <w:rPr>
            <w:rStyle w:val="Hyperlink"/>
          </w:rPr>
          <w:fldChar w:fldCharType="begin"/>
        </w:r>
        <w:r w:rsidRPr="00FE626A">
          <w:rPr>
            <w:rStyle w:val="Hyperlink"/>
          </w:rPr>
          <w:instrText xml:space="preserve"> </w:instrText>
        </w:r>
        <w:r>
          <w:instrText>HYPERLINK \l "_Toc501357501"</w:instrText>
        </w:r>
        <w:r w:rsidRPr="00FE626A">
          <w:rPr>
            <w:rStyle w:val="Hyperlink"/>
          </w:rPr>
          <w:instrText xml:space="preserve"> </w:instrText>
        </w:r>
        <w:r w:rsidRPr="00FE626A">
          <w:rPr>
            <w:rStyle w:val="Hyperlink"/>
          </w:rPr>
          <w:fldChar w:fldCharType="separate"/>
        </w:r>
        <w:r w:rsidRPr="00FE626A">
          <w:rPr>
            <w:rStyle w:val="Hyperlink"/>
          </w:rPr>
          <w:t>3.3.3.</w:t>
        </w:r>
        <w:r>
          <w:rPr>
            <w:rFonts w:asciiTheme="minorHAnsi" w:eastAsiaTheme="minorEastAsia" w:hAnsiTheme="minorHAnsi" w:cstheme="minorBidi"/>
            <w:sz w:val="22"/>
            <w:szCs w:val="22"/>
          </w:rPr>
          <w:tab/>
        </w:r>
        <w:r w:rsidRPr="00FE626A">
          <w:rPr>
            <w:rStyle w:val="Hyperlink"/>
          </w:rPr>
          <w:t>Technology Locations</w:t>
        </w:r>
        <w:r>
          <w:rPr>
            <w:webHidden/>
          </w:rPr>
          <w:tab/>
        </w:r>
        <w:r>
          <w:rPr>
            <w:webHidden/>
          </w:rPr>
          <w:fldChar w:fldCharType="begin"/>
        </w:r>
        <w:r>
          <w:rPr>
            <w:webHidden/>
          </w:rPr>
          <w:instrText xml:space="preserve"> PAGEREF _Toc501357501 \h </w:instrText>
        </w:r>
        <w:r>
          <w:rPr>
            <w:webHidden/>
          </w:rPr>
        </w:r>
        <w:r>
          <w:rPr>
            <w:webHidden/>
          </w:rPr>
          <w:fldChar w:fldCharType="separate"/>
        </w:r>
        <w:r>
          <w:rPr>
            <w:webHidden/>
          </w:rPr>
          <w:t>40</w:t>
        </w:r>
        <w:r>
          <w:rPr>
            <w:webHidden/>
          </w:rPr>
          <w:fldChar w:fldCharType="end"/>
        </w:r>
        <w:r w:rsidRPr="00FE626A">
          <w:rPr>
            <w:rStyle w:val="Hyperlink"/>
          </w:rPr>
          <w:fldChar w:fldCharType="end"/>
        </w:r>
      </w:ins>
    </w:p>
    <w:p w14:paraId="0E28CC3E" w14:textId="77777777" w:rsidR="00A17716" w:rsidRDefault="00A17716" w:rsidP="00A17716">
      <w:pPr>
        <w:pStyle w:val="TOC3"/>
        <w:rPr>
          <w:ins w:id="249" w:author="Author"/>
          <w:rFonts w:asciiTheme="minorHAnsi" w:eastAsiaTheme="minorEastAsia" w:hAnsiTheme="minorHAnsi" w:cstheme="minorBidi"/>
          <w:sz w:val="22"/>
          <w:szCs w:val="22"/>
        </w:rPr>
      </w:pPr>
      <w:ins w:id="250" w:author="Author">
        <w:r w:rsidRPr="00FE626A">
          <w:rPr>
            <w:rStyle w:val="Hyperlink"/>
          </w:rPr>
          <w:lastRenderedPageBreak/>
          <w:fldChar w:fldCharType="begin"/>
        </w:r>
        <w:r w:rsidRPr="00FE626A">
          <w:rPr>
            <w:rStyle w:val="Hyperlink"/>
          </w:rPr>
          <w:instrText xml:space="preserve"> </w:instrText>
        </w:r>
        <w:r>
          <w:instrText>HYPERLINK \l "_Toc501357502"</w:instrText>
        </w:r>
        <w:r w:rsidRPr="00FE626A">
          <w:rPr>
            <w:rStyle w:val="Hyperlink"/>
          </w:rPr>
          <w:instrText xml:space="preserve"> </w:instrText>
        </w:r>
        <w:r w:rsidRPr="00FE626A">
          <w:rPr>
            <w:rStyle w:val="Hyperlink"/>
          </w:rPr>
          <w:fldChar w:fldCharType="separate"/>
        </w:r>
        <w:r w:rsidRPr="00FE626A">
          <w:rPr>
            <w:rStyle w:val="Hyperlink"/>
          </w:rPr>
          <w:t>3.3.4.</w:t>
        </w:r>
        <w:r>
          <w:rPr>
            <w:rFonts w:asciiTheme="minorHAnsi" w:eastAsiaTheme="minorEastAsia" w:hAnsiTheme="minorHAnsi" w:cstheme="minorBidi"/>
            <w:sz w:val="22"/>
            <w:szCs w:val="22"/>
          </w:rPr>
          <w:tab/>
        </w:r>
        <w:r w:rsidRPr="00FE626A">
          <w:rPr>
            <w:rStyle w:val="Hyperlink"/>
          </w:rPr>
          <w:t>Conceptual Infrastructure Diagram</w:t>
        </w:r>
        <w:r>
          <w:rPr>
            <w:webHidden/>
          </w:rPr>
          <w:tab/>
        </w:r>
        <w:r>
          <w:rPr>
            <w:webHidden/>
          </w:rPr>
          <w:fldChar w:fldCharType="begin"/>
        </w:r>
        <w:r>
          <w:rPr>
            <w:webHidden/>
          </w:rPr>
          <w:instrText xml:space="preserve"> PAGEREF _Toc501357502 \h </w:instrText>
        </w:r>
        <w:r>
          <w:rPr>
            <w:webHidden/>
          </w:rPr>
        </w:r>
        <w:r>
          <w:rPr>
            <w:webHidden/>
          </w:rPr>
          <w:fldChar w:fldCharType="separate"/>
        </w:r>
        <w:r>
          <w:rPr>
            <w:webHidden/>
          </w:rPr>
          <w:t>40</w:t>
        </w:r>
        <w:r>
          <w:rPr>
            <w:webHidden/>
          </w:rPr>
          <w:fldChar w:fldCharType="end"/>
        </w:r>
        <w:r w:rsidRPr="00FE626A">
          <w:rPr>
            <w:rStyle w:val="Hyperlink"/>
          </w:rPr>
          <w:fldChar w:fldCharType="end"/>
        </w:r>
      </w:ins>
    </w:p>
    <w:p w14:paraId="4E300C36" w14:textId="77777777" w:rsidR="00A17716" w:rsidRDefault="00A17716" w:rsidP="00A17716">
      <w:pPr>
        <w:pStyle w:val="TOC4"/>
        <w:rPr>
          <w:ins w:id="251" w:author="Author"/>
          <w:rFonts w:asciiTheme="minorHAnsi" w:eastAsiaTheme="minorEastAsia" w:hAnsiTheme="minorHAnsi" w:cstheme="minorBidi"/>
          <w:noProof/>
          <w:sz w:val="22"/>
          <w:szCs w:val="22"/>
        </w:rPr>
      </w:pPr>
      <w:ins w:id="252" w:author="Author">
        <w:r w:rsidRPr="00FE626A">
          <w:rPr>
            <w:rStyle w:val="Hyperlink"/>
            <w:noProof/>
          </w:rPr>
          <w:fldChar w:fldCharType="begin"/>
        </w:r>
        <w:r w:rsidRPr="00FE626A">
          <w:rPr>
            <w:rStyle w:val="Hyperlink"/>
            <w:noProof/>
          </w:rPr>
          <w:instrText xml:space="preserve"> </w:instrText>
        </w:r>
        <w:r>
          <w:rPr>
            <w:noProof/>
          </w:rPr>
          <w:instrText>HYPERLINK \l "_Toc501357503"</w:instrText>
        </w:r>
        <w:r w:rsidRPr="00FE626A">
          <w:rPr>
            <w:rStyle w:val="Hyperlink"/>
            <w:noProof/>
          </w:rPr>
          <w:instrText xml:space="preserve"> </w:instrText>
        </w:r>
        <w:r w:rsidRPr="00FE626A">
          <w:rPr>
            <w:rStyle w:val="Hyperlink"/>
            <w:noProof/>
          </w:rPr>
          <w:fldChar w:fldCharType="separate"/>
        </w:r>
        <w:r w:rsidRPr="00FE626A">
          <w:rPr>
            <w:rStyle w:val="Hyperlink"/>
            <w:noProof/>
          </w:rPr>
          <w:t>3.3.4.1.</w:t>
        </w:r>
        <w:r>
          <w:rPr>
            <w:rFonts w:asciiTheme="minorHAnsi" w:eastAsiaTheme="minorEastAsia" w:hAnsiTheme="minorHAnsi" w:cstheme="minorBidi"/>
            <w:noProof/>
            <w:sz w:val="22"/>
            <w:szCs w:val="22"/>
          </w:rPr>
          <w:tab/>
        </w:r>
        <w:r w:rsidRPr="00FE626A">
          <w:rPr>
            <w:rStyle w:val="Hyperlink"/>
            <w:noProof/>
          </w:rPr>
          <w:t>Conceptual Production String Diagram</w:t>
        </w:r>
        <w:r>
          <w:rPr>
            <w:noProof/>
            <w:webHidden/>
          </w:rPr>
          <w:tab/>
        </w:r>
        <w:r>
          <w:rPr>
            <w:noProof/>
            <w:webHidden/>
          </w:rPr>
          <w:fldChar w:fldCharType="begin"/>
        </w:r>
        <w:r>
          <w:rPr>
            <w:noProof/>
            <w:webHidden/>
          </w:rPr>
          <w:instrText xml:space="preserve"> PAGEREF _Toc501357503 \h </w:instrText>
        </w:r>
        <w:r>
          <w:rPr>
            <w:noProof/>
            <w:webHidden/>
          </w:rPr>
        </w:r>
        <w:r>
          <w:rPr>
            <w:noProof/>
            <w:webHidden/>
          </w:rPr>
          <w:fldChar w:fldCharType="separate"/>
        </w:r>
        <w:r>
          <w:rPr>
            <w:noProof/>
            <w:webHidden/>
          </w:rPr>
          <w:t>44</w:t>
        </w:r>
        <w:r>
          <w:rPr>
            <w:noProof/>
            <w:webHidden/>
          </w:rPr>
          <w:fldChar w:fldCharType="end"/>
        </w:r>
        <w:r w:rsidRPr="00FE626A">
          <w:rPr>
            <w:rStyle w:val="Hyperlink"/>
            <w:noProof/>
          </w:rPr>
          <w:fldChar w:fldCharType="end"/>
        </w:r>
      </w:ins>
    </w:p>
    <w:p w14:paraId="24515B78" w14:textId="77777777" w:rsidR="00A17716" w:rsidRDefault="00A17716" w:rsidP="00A17716">
      <w:pPr>
        <w:pStyle w:val="TOC1"/>
        <w:rPr>
          <w:ins w:id="253" w:author="Author"/>
          <w:rFonts w:asciiTheme="minorHAnsi" w:eastAsiaTheme="minorEastAsia" w:hAnsiTheme="minorHAnsi" w:cstheme="minorBidi"/>
          <w:sz w:val="22"/>
          <w:szCs w:val="22"/>
        </w:rPr>
      </w:pPr>
      <w:ins w:id="254" w:author="Author">
        <w:r w:rsidRPr="00FE626A">
          <w:rPr>
            <w:rStyle w:val="Hyperlink"/>
          </w:rPr>
          <w:fldChar w:fldCharType="begin"/>
        </w:r>
        <w:r w:rsidRPr="00FE626A">
          <w:rPr>
            <w:rStyle w:val="Hyperlink"/>
          </w:rPr>
          <w:instrText xml:space="preserve"> </w:instrText>
        </w:r>
        <w:r>
          <w:instrText>HYPERLINK \l "_Toc501357504"</w:instrText>
        </w:r>
        <w:r w:rsidRPr="00FE626A">
          <w:rPr>
            <w:rStyle w:val="Hyperlink"/>
          </w:rPr>
          <w:instrText xml:space="preserve"> </w:instrText>
        </w:r>
        <w:r w:rsidRPr="00FE626A">
          <w:rPr>
            <w:rStyle w:val="Hyperlink"/>
          </w:rPr>
          <w:fldChar w:fldCharType="separate"/>
        </w:r>
        <w:r w:rsidRPr="00FE626A">
          <w:rPr>
            <w:rStyle w:val="Hyperlink"/>
          </w:rPr>
          <w:t>4.</w:t>
        </w:r>
        <w:r>
          <w:rPr>
            <w:rFonts w:asciiTheme="minorHAnsi" w:eastAsiaTheme="minorEastAsia" w:hAnsiTheme="minorHAnsi" w:cstheme="minorBidi"/>
            <w:sz w:val="22"/>
            <w:szCs w:val="22"/>
          </w:rPr>
          <w:tab/>
        </w:r>
        <w:r w:rsidRPr="00FE626A">
          <w:rPr>
            <w:rStyle w:val="Hyperlink"/>
          </w:rPr>
          <w:t>System Architecture</w:t>
        </w:r>
        <w:r>
          <w:rPr>
            <w:webHidden/>
          </w:rPr>
          <w:tab/>
        </w:r>
        <w:r>
          <w:rPr>
            <w:webHidden/>
          </w:rPr>
          <w:fldChar w:fldCharType="begin"/>
        </w:r>
        <w:r>
          <w:rPr>
            <w:webHidden/>
          </w:rPr>
          <w:instrText xml:space="preserve"> PAGEREF _Toc501357504 \h </w:instrText>
        </w:r>
        <w:r>
          <w:rPr>
            <w:webHidden/>
          </w:rPr>
        </w:r>
        <w:r>
          <w:rPr>
            <w:webHidden/>
          </w:rPr>
          <w:fldChar w:fldCharType="separate"/>
        </w:r>
        <w:r>
          <w:rPr>
            <w:webHidden/>
          </w:rPr>
          <w:t>46</w:t>
        </w:r>
        <w:r>
          <w:rPr>
            <w:webHidden/>
          </w:rPr>
          <w:fldChar w:fldCharType="end"/>
        </w:r>
        <w:r w:rsidRPr="00FE626A">
          <w:rPr>
            <w:rStyle w:val="Hyperlink"/>
          </w:rPr>
          <w:fldChar w:fldCharType="end"/>
        </w:r>
      </w:ins>
    </w:p>
    <w:p w14:paraId="602EDAFD" w14:textId="77777777" w:rsidR="00A17716" w:rsidRDefault="00A17716" w:rsidP="00A17716">
      <w:pPr>
        <w:pStyle w:val="TOC2"/>
        <w:rPr>
          <w:ins w:id="255" w:author="Author"/>
          <w:rFonts w:asciiTheme="minorHAnsi" w:eastAsiaTheme="minorEastAsia" w:hAnsiTheme="minorHAnsi" w:cstheme="minorBidi"/>
          <w:sz w:val="22"/>
          <w:szCs w:val="22"/>
        </w:rPr>
      </w:pPr>
      <w:ins w:id="256" w:author="Author">
        <w:r w:rsidRPr="00FE626A">
          <w:rPr>
            <w:rStyle w:val="Hyperlink"/>
          </w:rPr>
          <w:fldChar w:fldCharType="begin"/>
        </w:r>
        <w:r w:rsidRPr="00FE626A">
          <w:rPr>
            <w:rStyle w:val="Hyperlink"/>
          </w:rPr>
          <w:instrText xml:space="preserve"> </w:instrText>
        </w:r>
        <w:r>
          <w:instrText>HYPERLINK \l "_Toc501357505"</w:instrText>
        </w:r>
        <w:r w:rsidRPr="00FE626A">
          <w:rPr>
            <w:rStyle w:val="Hyperlink"/>
          </w:rPr>
          <w:instrText xml:space="preserve"> </w:instrText>
        </w:r>
        <w:r w:rsidRPr="00FE626A">
          <w:rPr>
            <w:rStyle w:val="Hyperlink"/>
          </w:rPr>
          <w:fldChar w:fldCharType="separate"/>
        </w:r>
        <w:r w:rsidRPr="00FE626A">
          <w:rPr>
            <w:rStyle w:val="Hyperlink"/>
          </w:rPr>
          <w:t>4.1.</w:t>
        </w:r>
        <w:r>
          <w:rPr>
            <w:rFonts w:asciiTheme="minorHAnsi" w:eastAsiaTheme="minorEastAsia" w:hAnsiTheme="minorHAnsi" w:cstheme="minorBidi"/>
            <w:sz w:val="22"/>
            <w:szCs w:val="22"/>
          </w:rPr>
          <w:tab/>
        </w:r>
        <w:r w:rsidRPr="00FE626A">
          <w:rPr>
            <w:rStyle w:val="Hyperlink"/>
          </w:rPr>
          <w:t>Hardware Architecture</w:t>
        </w:r>
        <w:r>
          <w:rPr>
            <w:webHidden/>
          </w:rPr>
          <w:tab/>
        </w:r>
        <w:r>
          <w:rPr>
            <w:webHidden/>
          </w:rPr>
          <w:fldChar w:fldCharType="begin"/>
        </w:r>
        <w:r>
          <w:rPr>
            <w:webHidden/>
          </w:rPr>
          <w:instrText xml:space="preserve"> PAGEREF _Toc501357505 \h </w:instrText>
        </w:r>
        <w:r>
          <w:rPr>
            <w:webHidden/>
          </w:rPr>
        </w:r>
        <w:r>
          <w:rPr>
            <w:webHidden/>
          </w:rPr>
          <w:fldChar w:fldCharType="separate"/>
        </w:r>
        <w:r>
          <w:rPr>
            <w:webHidden/>
          </w:rPr>
          <w:t>46</w:t>
        </w:r>
        <w:r>
          <w:rPr>
            <w:webHidden/>
          </w:rPr>
          <w:fldChar w:fldCharType="end"/>
        </w:r>
        <w:r w:rsidRPr="00FE626A">
          <w:rPr>
            <w:rStyle w:val="Hyperlink"/>
          </w:rPr>
          <w:fldChar w:fldCharType="end"/>
        </w:r>
      </w:ins>
    </w:p>
    <w:p w14:paraId="0094184C" w14:textId="77777777" w:rsidR="00A17716" w:rsidRDefault="00A17716" w:rsidP="00A17716">
      <w:pPr>
        <w:pStyle w:val="TOC2"/>
        <w:rPr>
          <w:ins w:id="257" w:author="Author"/>
          <w:rFonts w:asciiTheme="minorHAnsi" w:eastAsiaTheme="minorEastAsia" w:hAnsiTheme="minorHAnsi" w:cstheme="minorBidi"/>
          <w:sz w:val="22"/>
          <w:szCs w:val="22"/>
        </w:rPr>
      </w:pPr>
      <w:ins w:id="258" w:author="Author">
        <w:r w:rsidRPr="00FE626A">
          <w:rPr>
            <w:rStyle w:val="Hyperlink"/>
          </w:rPr>
          <w:fldChar w:fldCharType="begin"/>
        </w:r>
        <w:r w:rsidRPr="00FE626A">
          <w:rPr>
            <w:rStyle w:val="Hyperlink"/>
          </w:rPr>
          <w:instrText xml:space="preserve"> </w:instrText>
        </w:r>
        <w:r>
          <w:instrText>HYPERLINK \l "_Toc501357506"</w:instrText>
        </w:r>
        <w:r w:rsidRPr="00FE626A">
          <w:rPr>
            <w:rStyle w:val="Hyperlink"/>
          </w:rPr>
          <w:instrText xml:space="preserve"> </w:instrText>
        </w:r>
        <w:r w:rsidRPr="00FE626A">
          <w:rPr>
            <w:rStyle w:val="Hyperlink"/>
          </w:rPr>
          <w:fldChar w:fldCharType="separate"/>
        </w:r>
        <w:r w:rsidRPr="00FE626A">
          <w:rPr>
            <w:rStyle w:val="Hyperlink"/>
          </w:rPr>
          <w:t>4.2.</w:t>
        </w:r>
        <w:r>
          <w:rPr>
            <w:rFonts w:asciiTheme="minorHAnsi" w:eastAsiaTheme="minorEastAsia" w:hAnsiTheme="minorHAnsi" w:cstheme="minorBidi"/>
            <w:sz w:val="22"/>
            <w:szCs w:val="22"/>
          </w:rPr>
          <w:tab/>
        </w:r>
        <w:r w:rsidRPr="00FE626A">
          <w:rPr>
            <w:rStyle w:val="Hyperlink"/>
          </w:rPr>
          <w:t>Software Architecture</w:t>
        </w:r>
        <w:r>
          <w:rPr>
            <w:webHidden/>
          </w:rPr>
          <w:tab/>
        </w:r>
        <w:r>
          <w:rPr>
            <w:webHidden/>
          </w:rPr>
          <w:fldChar w:fldCharType="begin"/>
        </w:r>
        <w:r>
          <w:rPr>
            <w:webHidden/>
          </w:rPr>
          <w:instrText xml:space="preserve"> PAGEREF _Toc501357506 \h </w:instrText>
        </w:r>
        <w:r>
          <w:rPr>
            <w:webHidden/>
          </w:rPr>
        </w:r>
        <w:r>
          <w:rPr>
            <w:webHidden/>
          </w:rPr>
          <w:fldChar w:fldCharType="separate"/>
        </w:r>
        <w:r>
          <w:rPr>
            <w:webHidden/>
          </w:rPr>
          <w:t>46</w:t>
        </w:r>
        <w:r>
          <w:rPr>
            <w:webHidden/>
          </w:rPr>
          <w:fldChar w:fldCharType="end"/>
        </w:r>
        <w:r w:rsidRPr="00FE626A">
          <w:rPr>
            <w:rStyle w:val="Hyperlink"/>
          </w:rPr>
          <w:fldChar w:fldCharType="end"/>
        </w:r>
      </w:ins>
    </w:p>
    <w:p w14:paraId="4C74BCCD" w14:textId="77777777" w:rsidR="00A17716" w:rsidRDefault="00A17716" w:rsidP="00A17716">
      <w:pPr>
        <w:pStyle w:val="TOC3"/>
        <w:rPr>
          <w:ins w:id="259" w:author="Author"/>
          <w:rFonts w:asciiTheme="minorHAnsi" w:eastAsiaTheme="minorEastAsia" w:hAnsiTheme="minorHAnsi" w:cstheme="minorBidi"/>
          <w:sz w:val="22"/>
          <w:szCs w:val="22"/>
        </w:rPr>
      </w:pPr>
      <w:ins w:id="260" w:author="Author">
        <w:r w:rsidRPr="00FE626A">
          <w:rPr>
            <w:rStyle w:val="Hyperlink"/>
          </w:rPr>
          <w:fldChar w:fldCharType="begin"/>
        </w:r>
        <w:r w:rsidRPr="00FE626A">
          <w:rPr>
            <w:rStyle w:val="Hyperlink"/>
          </w:rPr>
          <w:instrText xml:space="preserve"> </w:instrText>
        </w:r>
        <w:r>
          <w:instrText>HYPERLINK \l "_Toc501357507"</w:instrText>
        </w:r>
        <w:r w:rsidRPr="00FE626A">
          <w:rPr>
            <w:rStyle w:val="Hyperlink"/>
          </w:rPr>
          <w:instrText xml:space="preserve"> </w:instrText>
        </w:r>
        <w:r w:rsidRPr="00FE626A">
          <w:rPr>
            <w:rStyle w:val="Hyperlink"/>
          </w:rPr>
          <w:fldChar w:fldCharType="separate"/>
        </w:r>
        <w:r w:rsidRPr="00FE626A">
          <w:rPr>
            <w:rStyle w:val="Hyperlink"/>
          </w:rPr>
          <w:t>4.2.1.</w:t>
        </w:r>
        <w:r>
          <w:rPr>
            <w:rFonts w:asciiTheme="minorHAnsi" w:eastAsiaTheme="minorEastAsia" w:hAnsiTheme="minorHAnsi" w:cstheme="minorBidi"/>
            <w:sz w:val="22"/>
            <w:szCs w:val="22"/>
          </w:rPr>
          <w:tab/>
        </w:r>
        <w:r w:rsidRPr="00FE626A">
          <w:rPr>
            <w:rStyle w:val="Hyperlink"/>
          </w:rPr>
          <w:t>MCCF EDI TAS Package Management Process</w:t>
        </w:r>
        <w:r>
          <w:rPr>
            <w:webHidden/>
          </w:rPr>
          <w:tab/>
        </w:r>
        <w:r>
          <w:rPr>
            <w:webHidden/>
          </w:rPr>
          <w:fldChar w:fldCharType="begin"/>
        </w:r>
        <w:r>
          <w:rPr>
            <w:webHidden/>
          </w:rPr>
          <w:instrText xml:space="preserve"> PAGEREF _Toc501357507 \h </w:instrText>
        </w:r>
        <w:r>
          <w:rPr>
            <w:webHidden/>
          </w:rPr>
        </w:r>
        <w:r>
          <w:rPr>
            <w:webHidden/>
          </w:rPr>
          <w:fldChar w:fldCharType="separate"/>
        </w:r>
        <w:r>
          <w:rPr>
            <w:webHidden/>
          </w:rPr>
          <w:t>47</w:t>
        </w:r>
        <w:r>
          <w:rPr>
            <w:webHidden/>
          </w:rPr>
          <w:fldChar w:fldCharType="end"/>
        </w:r>
        <w:r w:rsidRPr="00FE626A">
          <w:rPr>
            <w:rStyle w:val="Hyperlink"/>
          </w:rPr>
          <w:fldChar w:fldCharType="end"/>
        </w:r>
      </w:ins>
    </w:p>
    <w:p w14:paraId="357BF039" w14:textId="77777777" w:rsidR="00A17716" w:rsidRDefault="00A17716" w:rsidP="00A17716">
      <w:pPr>
        <w:pStyle w:val="TOC4"/>
        <w:rPr>
          <w:ins w:id="261" w:author="Author"/>
          <w:rFonts w:asciiTheme="minorHAnsi" w:eastAsiaTheme="minorEastAsia" w:hAnsiTheme="minorHAnsi" w:cstheme="minorBidi"/>
          <w:noProof/>
          <w:sz w:val="22"/>
          <w:szCs w:val="22"/>
        </w:rPr>
      </w:pPr>
      <w:ins w:id="262" w:author="Author">
        <w:r w:rsidRPr="00FE626A">
          <w:rPr>
            <w:rStyle w:val="Hyperlink"/>
            <w:noProof/>
          </w:rPr>
          <w:fldChar w:fldCharType="begin"/>
        </w:r>
        <w:r w:rsidRPr="00FE626A">
          <w:rPr>
            <w:rStyle w:val="Hyperlink"/>
            <w:noProof/>
          </w:rPr>
          <w:instrText xml:space="preserve"> </w:instrText>
        </w:r>
        <w:r>
          <w:rPr>
            <w:noProof/>
          </w:rPr>
          <w:instrText>HYPERLINK \l "_Toc501357508"</w:instrText>
        </w:r>
        <w:r w:rsidRPr="00FE626A">
          <w:rPr>
            <w:rStyle w:val="Hyperlink"/>
            <w:noProof/>
          </w:rPr>
          <w:instrText xml:space="preserve"> </w:instrText>
        </w:r>
        <w:r w:rsidRPr="00FE626A">
          <w:rPr>
            <w:rStyle w:val="Hyperlink"/>
            <w:noProof/>
          </w:rPr>
          <w:fldChar w:fldCharType="separate"/>
        </w:r>
        <w:r w:rsidRPr="00FE626A">
          <w:rPr>
            <w:rStyle w:val="Hyperlink"/>
            <w:noProof/>
          </w:rPr>
          <w:t>4.2.1.1.</w:t>
        </w:r>
        <w:r>
          <w:rPr>
            <w:rFonts w:asciiTheme="minorHAnsi" w:eastAsiaTheme="minorEastAsia" w:hAnsiTheme="minorHAnsi" w:cstheme="minorBidi"/>
            <w:noProof/>
            <w:sz w:val="22"/>
            <w:szCs w:val="22"/>
          </w:rPr>
          <w:tab/>
        </w:r>
        <w:r w:rsidRPr="00FE626A">
          <w:rPr>
            <w:rStyle w:val="Hyperlink"/>
            <w:noProof/>
          </w:rPr>
          <w:t>MCCF VA Base Packages</w:t>
        </w:r>
        <w:r>
          <w:rPr>
            <w:noProof/>
            <w:webHidden/>
          </w:rPr>
          <w:tab/>
        </w:r>
        <w:r>
          <w:rPr>
            <w:noProof/>
            <w:webHidden/>
          </w:rPr>
          <w:fldChar w:fldCharType="begin"/>
        </w:r>
        <w:r>
          <w:rPr>
            <w:noProof/>
            <w:webHidden/>
          </w:rPr>
          <w:instrText xml:space="preserve"> PAGEREF _Toc501357508 \h </w:instrText>
        </w:r>
        <w:r>
          <w:rPr>
            <w:noProof/>
            <w:webHidden/>
          </w:rPr>
        </w:r>
        <w:r>
          <w:rPr>
            <w:noProof/>
            <w:webHidden/>
          </w:rPr>
          <w:fldChar w:fldCharType="separate"/>
        </w:r>
        <w:r>
          <w:rPr>
            <w:noProof/>
            <w:webHidden/>
          </w:rPr>
          <w:t>47</w:t>
        </w:r>
        <w:r>
          <w:rPr>
            <w:noProof/>
            <w:webHidden/>
          </w:rPr>
          <w:fldChar w:fldCharType="end"/>
        </w:r>
        <w:r w:rsidRPr="00FE626A">
          <w:rPr>
            <w:rStyle w:val="Hyperlink"/>
            <w:noProof/>
          </w:rPr>
          <w:fldChar w:fldCharType="end"/>
        </w:r>
      </w:ins>
    </w:p>
    <w:p w14:paraId="6EBB8149" w14:textId="77777777" w:rsidR="00A17716" w:rsidRDefault="00A17716" w:rsidP="00A17716">
      <w:pPr>
        <w:pStyle w:val="TOC4"/>
        <w:rPr>
          <w:ins w:id="263" w:author="Author"/>
          <w:rFonts w:asciiTheme="minorHAnsi" w:eastAsiaTheme="minorEastAsia" w:hAnsiTheme="minorHAnsi" w:cstheme="minorBidi"/>
          <w:noProof/>
          <w:sz w:val="22"/>
          <w:szCs w:val="22"/>
        </w:rPr>
      </w:pPr>
      <w:ins w:id="264" w:author="Author">
        <w:r w:rsidRPr="00FE626A">
          <w:rPr>
            <w:rStyle w:val="Hyperlink"/>
            <w:noProof/>
          </w:rPr>
          <w:fldChar w:fldCharType="begin"/>
        </w:r>
        <w:r w:rsidRPr="00FE626A">
          <w:rPr>
            <w:rStyle w:val="Hyperlink"/>
            <w:noProof/>
          </w:rPr>
          <w:instrText xml:space="preserve"> </w:instrText>
        </w:r>
        <w:r>
          <w:rPr>
            <w:noProof/>
          </w:rPr>
          <w:instrText>HYPERLINK \l "_Toc501357509"</w:instrText>
        </w:r>
        <w:r w:rsidRPr="00FE626A">
          <w:rPr>
            <w:rStyle w:val="Hyperlink"/>
            <w:noProof/>
          </w:rPr>
          <w:instrText xml:space="preserve"> </w:instrText>
        </w:r>
        <w:r w:rsidRPr="00FE626A">
          <w:rPr>
            <w:rStyle w:val="Hyperlink"/>
            <w:noProof/>
          </w:rPr>
          <w:fldChar w:fldCharType="separate"/>
        </w:r>
        <w:r w:rsidRPr="00FE626A">
          <w:rPr>
            <w:rStyle w:val="Hyperlink"/>
            <w:noProof/>
          </w:rPr>
          <w:t>4.2.1.2.</w:t>
        </w:r>
        <w:r>
          <w:rPr>
            <w:rFonts w:asciiTheme="minorHAnsi" w:eastAsiaTheme="minorEastAsia" w:hAnsiTheme="minorHAnsi" w:cstheme="minorBidi"/>
            <w:noProof/>
            <w:sz w:val="22"/>
            <w:szCs w:val="22"/>
          </w:rPr>
          <w:tab/>
        </w:r>
        <w:r w:rsidRPr="00FE626A">
          <w:rPr>
            <w:rStyle w:val="Hyperlink"/>
            <w:noProof/>
          </w:rPr>
          <w:t>MCCF DEV Packages</w:t>
        </w:r>
        <w:r>
          <w:rPr>
            <w:noProof/>
            <w:webHidden/>
          </w:rPr>
          <w:tab/>
        </w:r>
        <w:r>
          <w:rPr>
            <w:noProof/>
            <w:webHidden/>
          </w:rPr>
          <w:fldChar w:fldCharType="begin"/>
        </w:r>
        <w:r>
          <w:rPr>
            <w:noProof/>
            <w:webHidden/>
          </w:rPr>
          <w:instrText xml:space="preserve"> PAGEREF _Toc501357509 \h </w:instrText>
        </w:r>
        <w:r>
          <w:rPr>
            <w:noProof/>
            <w:webHidden/>
          </w:rPr>
        </w:r>
        <w:r>
          <w:rPr>
            <w:noProof/>
            <w:webHidden/>
          </w:rPr>
          <w:fldChar w:fldCharType="separate"/>
        </w:r>
        <w:r>
          <w:rPr>
            <w:noProof/>
            <w:webHidden/>
          </w:rPr>
          <w:t>47</w:t>
        </w:r>
        <w:r>
          <w:rPr>
            <w:noProof/>
            <w:webHidden/>
          </w:rPr>
          <w:fldChar w:fldCharType="end"/>
        </w:r>
        <w:r w:rsidRPr="00FE626A">
          <w:rPr>
            <w:rStyle w:val="Hyperlink"/>
            <w:noProof/>
          </w:rPr>
          <w:fldChar w:fldCharType="end"/>
        </w:r>
      </w:ins>
    </w:p>
    <w:p w14:paraId="2A5BD1C5" w14:textId="77777777" w:rsidR="00A17716" w:rsidRDefault="00A17716" w:rsidP="00A17716">
      <w:pPr>
        <w:pStyle w:val="TOC3"/>
        <w:rPr>
          <w:ins w:id="265" w:author="Author"/>
          <w:rFonts w:asciiTheme="minorHAnsi" w:eastAsiaTheme="minorEastAsia" w:hAnsiTheme="minorHAnsi" w:cstheme="minorBidi"/>
          <w:sz w:val="22"/>
          <w:szCs w:val="22"/>
        </w:rPr>
      </w:pPr>
      <w:ins w:id="266" w:author="Author">
        <w:r w:rsidRPr="00FE626A">
          <w:rPr>
            <w:rStyle w:val="Hyperlink"/>
          </w:rPr>
          <w:fldChar w:fldCharType="begin"/>
        </w:r>
        <w:r w:rsidRPr="00FE626A">
          <w:rPr>
            <w:rStyle w:val="Hyperlink"/>
          </w:rPr>
          <w:instrText xml:space="preserve"> </w:instrText>
        </w:r>
        <w:r>
          <w:instrText>HYPERLINK \l "_Toc501357510"</w:instrText>
        </w:r>
        <w:r w:rsidRPr="00FE626A">
          <w:rPr>
            <w:rStyle w:val="Hyperlink"/>
          </w:rPr>
          <w:instrText xml:space="preserve"> </w:instrText>
        </w:r>
        <w:r w:rsidRPr="00FE626A">
          <w:rPr>
            <w:rStyle w:val="Hyperlink"/>
          </w:rPr>
          <w:fldChar w:fldCharType="separate"/>
        </w:r>
        <w:r w:rsidRPr="00FE626A">
          <w:rPr>
            <w:rStyle w:val="Hyperlink"/>
          </w:rPr>
          <w:t>4.2.2.</w:t>
        </w:r>
        <w:r>
          <w:rPr>
            <w:rFonts w:asciiTheme="minorHAnsi" w:eastAsiaTheme="minorEastAsia" w:hAnsiTheme="minorHAnsi" w:cstheme="minorBidi"/>
            <w:sz w:val="22"/>
            <w:szCs w:val="22"/>
          </w:rPr>
          <w:tab/>
        </w:r>
        <w:r w:rsidRPr="00FE626A">
          <w:rPr>
            <w:rStyle w:val="Hyperlink"/>
          </w:rPr>
          <w:t>Node and Angular Shared Components</w:t>
        </w:r>
        <w:r>
          <w:rPr>
            <w:webHidden/>
          </w:rPr>
          <w:tab/>
        </w:r>
        <w:r>
          <w:rPr>
            <w:webHidden/>
          </w:rPr>
          <w:fldChar w:fldCharType="begin"/>
        </w:r>
        <w:r>
          <w:rPr>
            <w:webHidden/>
          </w:rPr>
          <w:instrText xml:space="preserve"> PAGEREF _Toc501357510 \h </w:instrText>
        </w:r>
        <w:r>
          <w:rPr>
            <w:webHidden/>
          </w:rPr>
        </w:r>
        <w:r>
          <w:rPr>
            <w:webHidden/>
          </w:rPr>
          <w:fldChar w:fldCharType="separate"/>
        </w:r>
        <w:r>
          <w:rPr>
            <w:webHidden/>
          </w:rPr>
          <w:t>49</w:t>
        </w:r>
        <w:r>
          <w:rPr>
            <w:webHidden/>
          </w:rPr>
          <w:fldChar w:fldCharType="end"/>
        </w:r>
        <w:r w:rsidRPr="00FE626A">
          <w:rPr>
            <w:rStyle w:val="Hyperlink"/>
          </w:rPr>
          <w:fldChar w:fldCharType="end"/>
        </w:r>
      </w:ins>
    </w:p>
    <w:p w14:paraId="1F8B3CF9" w14:textId="77777777" w:rsidR="00A17716" w:rsidRDefault="00A17716" w:rsidP="00A17716">
      <w:pPr>
        <w:pStyle w:val="TOC2"/>
        <w:rPr>
          <w:ins w:id="267" w:author="Author"/>
          <w:rFonts w:asciiTheme="minorHAnsi" w:eastAsiaTheme="minorEastAsia" w:hAnsiTheme="minorHAnsi" w:cstheme="minorBidi"/>
          <w:sz w:val="22"/>
          <w:szCs w:val="22"/>
        </w:rPr>
      </w:pPr>
      <w:ins w:id="268" w:author="Author">
        <w:r w:rsidRPr="00FE626A">
          <w:rPr>
            <w:rStyle w:val="Hyperlink"/>
          </w:rPr>
          <w:fldChar w:fldCharType="begin"/>
        </w:r>
        <w:r w:rsidRPr="00FE626A">
          <w:rPr>
            <w:rStyle w:val="Hyperlink"/>
          </w:rPr>
          <w:instrText xml:space="preserve"> </w:instrText>
        </w:r>
        <w:r>
          <w:instrText>HYPERLINK \l "_Toc501357511"</w:instrText>
        </w:r>
        <w:r w:rsidRPr="00FE626A">
          <w:rPr>
            <w:rStyle w:val="Hyperlink"/>
          </w:rPr>
          <w:instrText xml:space="preserve"> </w:instrText>
        </w:r>
        <w:r w:rsidRPr="00FE626A">
          <w:rPr>
            <w:rStyle w:val="Hyperlink"/>
          </w:rPr>
          <w:fldChar w:fldCharType="separate"/>
        </w:r>
        <w:r w:rsidRPr="00FE626A">
          <w:rPr>
            <w:rStyle w:val="Hyperlink"/>
          </w:rPr>
          <w:t>4.3.</w:t>
        </w:r>
        <w:r>
          <w:rPr>
            <w:rFonts w:asciiTheme="minorHAnsi" w:eastAsiaTheme="minorEastAsia" w:hAnsiTheme="minorHAnsi" w:cstheme="minorBidi"/>
            <w:sz w:val="22"/>
            <w:szCs w:val="22"/>
          </w:rPr>
          <w:tab/>
        </w:r>
        <w:r w:rsidRPr="00FE626A">
          <w:rPr>
            <w:rStyle w:val="Hyperlink"/>
          </w:rPr>
          <w:t>Network Architecture</w:t>
        </w:r>
        <w:r>
          <w:rPr>
            <w:webHidden/>
          </w:rPr>
          <w:tab/>
        </w:r>
        <w:r>
          <w:rPr>
            <w:webHidden/>
          </w:rPr>
          <w:fldChar w:fldCharType="begin"/>
        </w:r>
        <w:r>
          <w:rPr>
            <w:webHidden/>
          </w:rPr>
          <w:instrText xml:space="preserve"> PAGEREF _Toc501357511 \h </w:instrText>
        </w:r>
        <w:r>
          <w:rPr>
            <w:webHidden/>
          </w:rPr>
        </w:r>
        <w:r>
          <w:rPr>
            <w:webHidden/>
          </w:rPr>
          <w:fldChar w:fldCharType="separate"/>
        </w:r>
        <w:r>
          <w:rPr>
            <w:webHidden/>
          </w:rPr>
          <w:t>50</w:t>
        </w:r>
        <w:r>
          <w:rPr>
            <w:webHidden/>
          </w:rPr>
          <w:fldChar w:fldCharType="end"/>
        </w:r>
        <w:r w:rsidRPr="00FE626A">
          <w:rPr>
            <w:rStyle w:val="Hyperlink"/>
          </w:rPr>
          <w:fldChar w:fldCharType="end"/>
        </w:r>
      </w:ins>
    </w:p>
    <w:p w14:paraId="3BAEDE18" w14:textId="77777777" w:rsidR="00A17716" w:rsidRDefault="00A17716" w:rsidP="00A17716">
      <w:pPr>
        <w:pStyle w:val="TOC2"/>
        <w:rPr>
          <w:ins w:id="269" w:author="Author"/>
          <w:rFonts w:asciiTheme="minorHAnsi" w:eastAsiaTheme="minorEastAsia" w:hAnsiTheme="minorHAnsi" w:cstheme="minorBidi"/>
          <w:sz w:val="22"/>
          <w:szCs w:val="22"/>
        </w:rPr>
      </w:pPr>
      <w:ins w:id="270" w:author="Author">
        <w:r w:rsidRPr="00FE626A">
          <w:rPr>
            <w:rStyle w:val="Hyperlink"/>
          </w:rPr>
          <w:fldChar w:fldCharType="begin"/>
        </w:r>
        <w:r w:rsidRPr="00FE626A">
          <w:rPr>
            <w:rStyle w:val="Hyperlink"/>
          </w:rPr>
          <w:instrText xml:space="preserve"> </w:instrText>
        </w:r>
        <w:r>
          <w:instrText>HYPERLINK \l "_Toc501357512"</w:instrText>
        </w:r>
        <w:r w:rsidRPr="00FE626A">
          <w:rPr>
            <w:rStyle w:val="Hyperlink"/>
          </w:rPr>
          <w:instrText xml:space="preserve"> </w:instrText>
        </w:r>
        <w:r w:rsidRPr="00FE626A">
          <w:rPr>
            <w:rStyle w:val="Hyperlink"/>
          </w:rPr>
          <w:fldChar w:fldCharType="separate"/>
        </w:r>
        <w:r w:rsidRPr="00FE626A">
          <w:rPr>
            <w:rStyle w:val="Hyperlink"/>
          </w:rPr>
          <w:t>4.4.</w:t>
        </w:r>
        <w:r>
          <w:rPr>
            <w:rFonts w:asciiTheme="minorHAnsi" w:eastAsiaTheme="minorEastAsia" w:hAnsiTheme="minorHAnsi" w:cstheme="minorBidi"/>
            <w:sz w:val="22"/>
            <w:szCs w:val="22"/>
          </w:rPr>
          <w:tab/>
        </w:r>
        <w:r w:rsidRPr="00FE626A">
          <w:rPr>
            <w:rStyle w:val="Hyperlink"/>
          </w:rPr>
          <w:t>Service Oriented Architecture / ESS</w:t>
        </w:r>
        <w:r>
          <w:rPr>
            <w:webHidden/>
          </w:rPr>
          <w:tab/>
        </w:r>
        <w:r>
          <w:rPr>
            <w:webHidden/>
          </w:rPr>
          <w:fldChar w:fldCharType="begin"/>
        </w:r>
        <w:r>
          <w:rPr>
            <w:webHidden/>
          </w:rPr>
          <w:instrText xml:space="preserve"> PAGEREF _Toc501357512 \h </w:instrText>
        </w:r>
        <w:r>
          <w:rPr>
            <w:webHidden/>
          </w:rPr>
        </w:r>
        <w:r>
          <w:rPr>
            <w:webHidden/>
          </w:rPr>
          <w:fldChar w:fldCharType="separate"/>
        </w:r>
        <w:r>
          <w:rPr>
            <w:webHidden/>
          </w:rPr>
          <w:t>50</w:t>
        </w:r>
        <w:r>
          <w:rPr>
            <w:webHidden/>
          </w:rPr>
          <w:fldChar w:fldCharType="end"/>
        </w:r>
        <w:r w:rsidRPr="00FE626A">
          <w:rPr>
            <w:rStyle w:val="Hyperlink"/>
          </w:rPr>
          <w:fldChar w:fldCharType="end"/>
        </w:r>
      </w:ins>
    </w:p>
    <w:p w14:paraId="3E8B1D0E" w14:textId="77777777" w:rsidR="00A17716" w:rsidRDefault="00A17716" w:rsidP="00A17716">
      <w:pPr>
        <w:pStyle w:val="TOC2"/>
        <w:rPr>
          <w:ins w:id="271" w:author="Author"/>
          <w:rFonts w:asciiTheme="minorHAnsi" w:eastAsiaTheme="minorEastAsia" w:hAnsiTheme="minorHAnsi" w:cstheme="minorBidi"/>
          <w:sz w:val="22"/>
          <w:szCs w:val="22"/>
        </w:rPr>
      </w:pPr>
      <w:ins w:id="272" w:author="Author">
        <w:r w:rsidRPr="00FE626A">
          <w:rPr>
            <w:rStyle w:val="Hyperlink"/>
          </w:rPr>
          <w:fldChar w:fldCharType="begin"/>
        </w:r>
        <w:r w:rsidRPr="00FE626A">
          <w:rPr>
            <w:rStyle w:val="Hyperlink"/>
          </w:rPr>
          <w:instrText xml:space="preserve"> </w:instrText>
        </w:r>
        <w:r>
          <w:instrText>HYPERLINK \l "_Toc501357513"</w:instrText>
        </w:r>
        <w:r w:rsidRPr="00FE626A">
          <w:rPr>
            <w:rStyle w:val="Hyperlink"/>
          </w:rPr>
          <w:instrText xml:space="preserve"> </w:instrText>
        </w:r>
        <w:r w:rsidRPr="00FE626A">
          <w:rPr>
            <w:rStyle w:val="Hyperlink"/>
          </w:rPr>
          <w:fldChar w:fldCharType="separate"/>
        </w:r>
        <w:r w:rsidRPr="00FE626A">
          <w:rPr>
            <w:rStyle w:val="Hyperlink"/>
          </w:rPr>
          <w:t>4.5.</w:t>
        </w:r>
        <w:r>
          <w:rPr>
            <w:rFonts w:asciiTheme="minorHAnsi" w:eastAsiaTheme="minorEastAsia" w:hAnsiTheme="minorHAnsi" w:cstheme="minorBidi"/>
            <w:sz w:val="22"/>
            <w:szCs w:val="22"/>
          </w:rPr>
          <w:tab/>
        </w:r>
        <w:r w:rsidRPr="00FE626A">
          <w:rPr>
            <w:rStyle w:val="Hyperlink"/>
          </w:rPr>
          <w:t>Enterprise Architecture</w:t>
        </w:r>
        <w:r>
          <w:rPr>
            <w:webHidden/>
          </w:rPr>
          <w:tab/>
        </w:r>
        <w:r>
          <w:rPr>
            <w:webHidden/>
          </w:rPr>
          <w:fldChar w:fldCharType="begin"/>
        </w:r>
        <w:r>
          <w:rPr>
            <w:webHidden/>
          </w:rPr>
          <w:instrText xml:space="preserve"> PAGEREF _Toc501357513 \h </w:instrText>
        </w:r>
        <w:r>
          <w:rPr>
            <w:webHidden/>
          </w:rPr>
        </w:r>
        <w:r>
          <w:rPr>
            <w:webHidden/>
          </w:rPr>
          <w:fldChar w:fldCharType="separate"/>
        </w:r>
        <w:r>
          <w:rPr>
            <w:webHidden/>
          </w:rPr>
          <w:t>53</w:t>
        </w:r>
        <w:r>
          <w:rPr>
            <w:webHidden/>
          </w:rPr>
          <w:fldChar w:fldCharType="end"/>
        </w:r>
        <w:r w:rsidRPr="00FE626A">
          <w:rPr>
            <w:rStyle w:val="Hyperlink"/>
          </w:rPr>
          <w:fldChar w:fldCharType="end"/>
        </w:r>
      </w:ins>
    </w:p>
    <w:p w14:paraId="79E66FDC" w14:textId="77777777" w:rsidR="00A17716" w:rsidRDefault="00A17716" w:rsidP="00A17716">
      <w:pPr>
        <w:pStyle w:val="TOC1"/>
        <w:rPr>
          <w:ins w:id="273" w:author="Author"/>
          <w:rFonts w:asciiTheme="minorHAnsi" w:eastAsiaTheme="minorEastAsia" w:hAnsiTheme="minorHAnsi" w:cstheme="minorBidi"/>
          <w:sz w:val="22"/>
          <w:szCs w:val="22"/>
        </w:rPr>
      </w:pPr>
      <w:ins w:id="274" w:author="Author">
        <w:r w:rsidRPr="00FE626A">
          <w:rPr>
            <w:rStyle w:val="Hyperlink"/>
          </w:rPr>
          <w:fldChar w:fldCharType="begin"/>
        </w:r>
        <w:r w:rsidRPr="00FE626A">
          <w:rPr>
            <w:rStyle w:val="Hyperlink"/>
          </w:rPr>
          <w:instrText xml:space="preserve"> </w:instrText>
        </w:r>
        <w:r>
          <w:instrText>HYPERLINK \l "_Toc501357514"</w:instrText>
        </w:r>
        <w:r w:rsidRPr="00FE626A">
          <w:rPr>
            <w:rStyle w:val="Hyperlink"/>
          </w:rPr>
          <w:instrText xml:space="preserve"> </w:instrText>
        </w:r>
        <w:r w:rsidRPr="00FE626A">
          <w:rPr>
            <w:rStyle w:val="Hyperlink"/>
          </w:rPr>
          <w:fldChar w:fldCharType="separate"/>
        </w:r>
        <w:r w:rsidRPr="00FE626A">
          <w:rPr>
            <w:rStyle w:val="Hyperlink"/>
          </w:rPr>
          <w:t>5.</w:t>
        </w:r>
        <w:r>
          <w:rPr>
            <w:rFonts w:asciiTheme="minorHAnsi" w:eastAsiaTheme="minorEastAsia" w:hAnsiTheme="minorHAnsi" w:cstheme="minorBidi"/>
            <w:sz w:val="22"/>
            <w:szCs w:val="22"/>
          </w:rPr>
          <w:tab/>
        </w:r>
        <w:r w:rsidRPr="00FE626A">
          <w:rPr>
            <w:rStyle w:val="Hyperlink"/>
          </w:rPr>
          <w:t>Data Design</w:t>
        </w:r>
        <w:r>
          <w:rPr>
            <w:webHidden/>
          </w:rPr>
          <w:tab/>
        </w:r>
        <w:r>
          <w:rPr>
            <w:webHidden/>
          </w:rPr>
          <w:fldChar w:fldCharType="begin"/>
        </w:r>
        <w:r>
          <w:rPr>
            <w:webHidden/>
          </w:rPr>
          <w:instrText xml:space="preserve"> PAGEREF _Toc501357514 \h </w:instrText>
        </w:r>
        <w:r>
          <w:rPr>
            <w:webHidden/>
          </w:rPr>
        </w:r>
        <w:r>
          <w:rPr>
            <w:webHidden/>
          </w:rPr>
          <w:fldChar w:fldCharType="separate"/>
        </w:r>
        <w:r>
          <w:rPr>
            <w:webHidden/>
          </w:rPr>
          <w:t>55</w:t>
        </w:r>
        <w:r>
          <w:rPr>
            <w:webHidden/>
          </w:rPr>
          <w:fldChar w:fldCharType="end"/>
        </w:r>
        <w:r w:rsidRPr="00FE626A">
          <w:rPr>
            <w:rStyle w:val="Hyperlink"/>
          </w:rPr>
          <w:fldChar w:fldCharType="end"/>
        </w:r>
      </w:ins>
    </w:p>
    <w:p w14:paraId="185E3998" w14:textId="77777777" w:rsidR="00A17716" w:rsidRDefault="00A17716" w:rsidP="00A17716">
      <w:pPr>
        <w:pStyle w:val="TOC2"/>
        <w:rPr>
          <w:ins w:id="275" w:author="Author"/>
          <w:rFonts w:asciiTheme="minorHAnsi" w:eastAsiaTheme="minorEastAsia" w:hAnsiTheme="minorHAnsi" w:cstheme="minorBidi"/>
          <w:sz w:val="22"/>
          <w:szCs w:val="22"/>
        </w:rPr>
      </w:pPr>
      <w:ins w:id="276" w:author="Author">
        <w:r w:rsidRPr="00FE626A">
          <w:rPr>
            <w:rStyle w:val="Hyperlink"/>
          </w:rPr>
          <w:fldChar w:fldCharType="begin"/>
        </w:r>
        <w:r w:rsidRPr="00FE626A">
          <w:rPr>
            <w:rStyle w:val="Hyperlink"/>
          </w:rPr>
          <w:instrText xml:space="preserve"> </w:instrText>
        </w:r>
        <w:r>
          <w:instrText>HYPERLINK \l "_Toc501357515"</w:instrText>
        </w:r>
        <w:r w:rsidRPr="00FE626A">
          <w:rPr>
            <w:rStyle w:val="Hyperlink"/>
          </w:rPr>
          <w:instrText xml:space="preserve"> </w:instrText>
        </w:r>
        <w:r w:rsidRPr="00FE626A">
          <w:rPr>
            <w:rStyle w:val="Hyperlink"/>
          </w:rPr>
          <w:fldChar w:fldCharType="separate"/>
        </w:r>
        <w:r w:rsidRPr="00FE626A">
          <w:rPr>
            <w:rStyle w:val="Hyperlink"/>
          </w:rPr>
          <w:t>5.1.</w:t>
        </w:r>
        <w:r>
          <w:rPr>
            <w:rFonts w:asciiTheme="minorHAnsi" w:eastAsiaTheme="minorEastAsia" w:hAnsiTheme="minorHAnsi" w:cstheme="minorBidi"/>
            <w:sz w:val="22"/>
            <w:szCs w:val="22"/>
          </w:rPr>
          <w:tab/>
        </w:r>
        <w:r w:rsidRPr="00FE626A">
          <w:rPr>
            <w:rStyle w:val="Hyperlink"/>
          </w:rPr>
          <w:t>DBMS Files</w:t>
        </w:r>
        <w:r>
          <w:rPr>
            <w:webHidden/>
          </w:rPr>
          <w:tab/>
        </w:r>
        <w:r>
          <w:rPr>
            <w:webHidden/>
          </w:rPr>
          <w:fldChar w:fldCharType="begin"/>
        </w:r>
        <w:r>
          <w:rPr>
            <w:webHidden/>
          </w:rPr>
          <w:instrText xml:space="preserve"> PAGEREF _Toc501357515 \h </w:instrText>
        </w:r>
        <w:r>
          <w:rPr>
            <w:webHidden/>
          </w:rPr>
        </w:r>
        <w:r>
          <w:rPr>
            <w:webHidden/>
          </w:rPr>
          <w:fldChar w:fldCharType="separate"/>
        </w:r>
        <w:r>
          <w:rPr>
            <w:webHidden/>
          </w:rPr>
          <w:t>55</w:t>
        </w:r>
        <w:r>
          <w:rPr>
            <w:webHidden/>
          </w:rPr>
          <w:fldChar w:fldCharType="end"/>
        </w:r>
        <w:r w:rsidRPr="00FE626A">
          <w:rPr>
            <w:rStyle w:val="Hyperlink"/>
          </w:rPr>
          <w:fldChar w:fldCharType="end"/>
        </w:r>
      </w:ins>
    </w:p>
    <w:p w14:paraId="71D43AA2" w14:textId="77777777" w:rsidR="00A17716" w:rsidRDefault="00A17716" w:rsidP="00A17716">
      <w:pPr>
        <w:pStyle w:val="TOC2"/>
        <w:rPr>
          <w:ins w:id="277" w:author="Author"/>
          <w:rFonts w:asciiTheme="minorHAnsi" w:eastAsiaTheme="minorEastAsia" w:hAnsiTheme="minorHAnsi" w:cstheme="minorBidi"/>
          <w:sz w:val="22"/>
          <w:szCs w:val="22"/>
        </w:rPr>
      </w:pPr>
      <w:ins w:id="278" w:author="Author">
        <w:r w:rsidRPr="00FE626A">
          <w:rPr>
            <w:rStyle w:val="Hyperlink"/>
          </w:rPr>
          <w:fldChar w:fldCharType="begin"/>
        </w:r>
        <w:r w:rsidRPr="00FE626A">
          <w:rPr>
            <w:rStyle w:val="Hyperlink"/>
          </w:rPr>
          <w:instrText xml:space="preserve"> </w:instrText>
        </w:r>
        <w:r>
          <w:instrText>HYPERLINK \l "_Toc501357516"</w:instrText>
        </w:r>
        <w:r w:rsidRPr="00FE626A">
          <w:rPr>
            <w:rStyle w:val="Hyperlink"/>
          </w:rPr>
          <w:instrText xml:space="preserve"> </w:instrText>
        </w:r>
        <w:r w:rsidRPr="00FE626A">
          <w:rPr>
            <w:rStyle w:val="Hyperlink"/>
          </w:rPr>
          <w:fldChar w:fldCharType="separate"/>
        </w:r>
        <w:r w:rsidRPr="00FE626A">
          <w:rPr>
            <w:rStyle w:val="Hyperlink"/>
          </w:rPr>
          <w:t>5.2.</w:t>
        </w:r>
        <w:r>
          <w:rPr>
            <w:rFonts w:asciiTheme="minorHAnsi" w:eastAsiaTheme="minorEastAsia" w:hAnsiTheme="minorHAnsi" w:cstheme="minorBidi"/>
            <w:sz w:val="22"/>
            <w:szCs w:val="22"/>
          </w:rPr>
          <w:tab/>
        </w:r>
        <w:r w:rsidRPr="00FE626A">
          <w:rPr>
            <w:rStyle w:val="Hyperlink"/>
          </w:rPr>
          <w:t>Non-DBMS Files</w:t>
        </w:r>
        <w:r>
          <w:rPr>
            <w:webHidden/>
          </w:rPr>
          <w:tab/>
        </w:r>
        <w:r>
          <w:rPr>
            <w:webHidden/>
          </w:rPr>
          <w:fldChar w:fldCharType="begin"/>
        </w:r>
        <w:r>
          <w:rPr>
            <w:webHidden/>
          </w:rPr>
          <w:instrText xml:space="preserve"> PAGEREF _Toc501357516 \h </w:instrText>
        </w:r>
        <w:r>
          <w:rPr>
            <w:webHidden/>
          </w:rPr>
        </w:r>
        <w:r>
          <w:rPr>
            <w:webHidden/>
          </w:rPr>
          <w:fldChar w:fldCharType="separate"/>
        </w:r>
        <w:r>
          <w:rPr>
            <w:webHidden/>
          </w:rPr>
          <w:t>55</w:t>
        </w:r>
        <w:r>
          <w:rPr>
            <w:webHidden/>
          </w:rPr>
          <w:fldChar w:fldCharType="end"/>
        </w:r>
        <w:r w:rsidRPr="00FE626A">
          <w:rPr>
            <w:rStyle w:val="Hyperlink"/>
          </w:rPr>
          <w:fldChar w:fldCharType="end"/>
        </w:r>
      </w:ins>
    </w:p>
    <w:p w14:paraId="75DA3E74" w14:textId="77777777" w:rsidR="00A17716" w:rsidRDefault="00A17716" w:rsidP="00A17716">
      <w:pPr>
        <w:pStyle w:val="TOC2"/>
        <w:rPr>
          <w:ins w:id="279" w:author="Author"/>
          <w:rFonts w:asciiTheme="minorHAnsi" w:eastAsiaTheme="minorEastAsia" w:hAnsiTheme="minorHAnsi" w:cstheme="minorBidi"/>
          <w:sz w:val="22"/>
          <w:szCs w:val="22"/>
        </w:rPr>
      </w:pPr>
      <w:ins w:id="280" w:author="Author">
        <w:r w:rsidRPr="00FE626A">
          <w:rPr>
            <w:rStyle w:val="Hyperlink"/>
          </w:rPr>
          <w:fldChar w:fldCharType="begin"/>
        </w:r>
        <w:r w:rsidRPr="00FE626A">
          <w:rPr>
            <w:rStyle w:val="Hyperlink"/>
          </w:rPr>
          <w:instrText xml:space="preserve"> </w:instrText>
        </w:r>
        <w:r>
          <w:instrText>HYPERLINK \l "_Toc501357517"</w:instrText>
        </w:r>
        <w:r w:rsidRPr="00FE626A">
          <w:rPr>
            <w:rStyle w:val="Hyperlink"/>
          </w:rPr>
          <w:instrText xml:space="preserve"> </w:instrText>
        </w:r>
        <w:r w:rsidRPr="00FE626A">
          <w:rPr>
            <w:rStyle w:val="Hyperlink"/>
          </w:rPr>
          <w:fldChar w:fldCharType="separate"/>
        </w:r>
        <w:r w:rsidRPr="00FE626A">
          <w:rPr>
            <w:rStyle w:val="Hyperlink"/>
          </w:rPr>
          <w:t>5.3.</w:t>
        </w:r>
        <w:r>
          <w:rPr>
            <w:rFonts w:asciiTheme="minorHAnsi" w:eastAsiaTheme="minorEastAsia" w:hAnsiTheme="minorHAnsi" w:cstheme="minorBidi"/>
            <w:sz w:val="22"/>
            <w:szCs w:val="22"/>
          </w:rPr>
          <w:tab/>
        </w:r>
        <w:r w:rsidRPr="00FE626A">
          <w:rPr>
            <w:rStyle w:val="Hyperlink"/>
          </w:rPr>
          <w:t>Data View</w:t>
        </w:r>
        <w:r>
          <w:rPr>
            <w:webHidden/>
          </w:rPr>
          <w:tab/>
        </w:r>
        <w:r>
          <w:rPr>
            <w:webHidden/>
          </w:rPr>
          <w:fldChar w:fldCharType="begin"/>
        </w:r>
        <w:r>
          <w:rPr>
            <w:webHidden/>
          </w:rPr>
          <w:instrText xml:space="preserve"> PAGEREF _Toc501357517 \h </w:instrText>
        </w:r>
        <w:r>
          <w:rPr>
            <w:webHidden/>
          </w:rPr>
        </w:r>
        <w:r>
          <w:rPr>
            <w:webHidden/>
          </w:rPr>
          <w:fldChar w:fldCharType="separate"/>
        </w:r>
        <w:r>
          <w:rPr>
            <w:webHidden/>
          </w:rPr>
          <w:t>55</w:t>
        </w:r>
        <w:r>
          <w:rPr>
            <w:webHidden/>
          </w:rPr>
          <w:fldChar w:fldCharType="end"/>
        </w:r>
        <w:r w:rsidRPr="00FE626A">
          <w:rPr>
            <w:rStyle w:val="Hyperlink"/>
          </w:rPr>
          <w:fldChar w:fldCharType="end"/>
        </w:r>
      </w:ins>
    </w:p>
    <w:p w14:paraId="509ACDAB" w14:textId="77777777" w:rsidR="00A17716" w:rsidRDefault="00A17716" w:rsidP="00A17716">
      <w:pPr>
        <w:pStyle w:val="TOC1"/>
        <w:rPr>
          <w:ins w:id="281" w:author="Author"/>
          <w:rFonts w:asciiTheme="minorHAnsi" w:eastAsiaTheme="minorEastAsia" w:hAnsiTheme="minorHAnsi" w:cstheme="minorBidi"/>
          <w:sz w:val="22"/>
          <w:szCs w:val="22"/>
        </w:rPr>
      </w:pPr>
      <w:ins w:id="282" w:author="Author">
        <w:r w:rsidRPr="00FE626A">
          <w:rPr>
            <w:rStyle w:val="Hyperlink"/>
          </w:rPr>
          <w:fldChar w:fldCharType="begin"/>
        </w:r>
        <w:r w:rsidRPr="00FE626A">
          <w:rPr>
            <w:rStyle w:val="Hyperlink"/>
          </w:rPr>
          <w:instrText xml:space="preserve"> </w:instrText>
        </w:r>
        <w:r>
          <w:instrText>HYPERLINK \l "_Toc501357518"</w:instrText>
        </w:r>
        <w:r w:rsidRPr="00FE626A">
          <w:rPr>
            <w:rStyle w:val="Hyperlink"/>
          </w:rPr>
          <w:instrText xml:space="preserve"> </w:instrText>
        </w:r>
        <w:r w:rsidRPr="00FE626A">
          <w:rPr>
            <w:rStyle w:val="Hyperlink"/>
          </w:rPr>
          <w:fldChar w:fldCharType="separate"/>
        </w:r>
        <w:r w:rsidRPr="00FE626A">
          <w:rPr>
            <w:rStyle w:val="Hyperlink"/>
          </w:rPr>
          <w:t>6.</w:t>
        </w:r>
        <w:r>
          <w:rPr>
            <w:rFonts w:asciiTheme="minorHAnsi" w:eastAsiaTheme="minorEastAsia" w:hAnsiTheme="minorHAnsi" w:cstheme="minorBidi"/>
            <w:sz w:val="22"/>
            <w:szCs w:val="22"/>
          </w:rPr>
          <w:tab/>
        </w:r>
        <w:r w:rsidRPr="00FE626A">
          <w:rPr>
            <w:rStyle w:val="Hyperlink"/>
          </w:rPr>
          <w:t>Detailed Design</w:t>
        </w:r>
        <w:r>
          <w:rPr>
            <w:webHidden/>
          </w:rPr>
          <w:tab/>
        </w:r>
        <w:r>
          <w:rPr>
            <w:webHidden/>
          </w:rPr>
          <w:fldChar w:fldCharType="begin"/>
        </w:r>
        <w:r>
          <w:rPr>
            <w:webHidden/>
          </w:rPr>
          <w:instrText xml:space="preserve"> PAGEREF _Toc501357518 \h </w:instrText>
        </w:r>
        <w:r>
          <w:rPr>
            <w:webHidden/>
          </w:rPr>
        </w:r>
        <w:r>
          <w:rPr>
            <w:webHidden/>
          </w:rPr>
          <w:fldChar w:fldCharType="separate"/>
        </w:r>
        <w:r>
          <w:rPr>
            <w:webHidden/>
          </w:rPr>
          <w:t>57</w:t>
        </w:r>
        <w:r>
          <w:rPr>
            <w:webHidden/>
          </w:rPr>
          <w:fldChar w:fldCharType="end"/>
        </w:r>
        <w:r w:rsidRPr="00FE626A">
          <w:rPr>
            <w:rStyle w:val="Hyperlink"/>
          </w:rPr>
          <w:fldChar w:fldCharType="end"/>
        </w:r>
      </w:ins>
    </w:p>
    <w:p w14:paraId="5DD0F7C1" w14:textId="77777777" w:rsidR="00A17716" w:rsidRDefault="00A17716" w:rsidP="00A17716">
      <w:pPr>
        <w:pStyle w:val="TOC2"/>
        <w:rPr>
          <w:ins w:id="283" w:author="Author"/>
          <w:rFonts w:asciiTheme="minorHAnsi" w:eastAsiaTheme="minorEastAsia" w:hAnsiTheme="minorHAnsi" w:cstheme="minorBidi"/>
          <w:sz w:val="22"/>
          <w:szCs w:val="22"/>
        </w:rPr>
      </w:pPr>
      <w:ins w:id="284" w:author="Author">
        <w:r w:rsidRPr="00FE626A">
          <w:rPr>
            <w:rStyle w:val="Hyperlink"/>
          </w:rPr>
          <w:fldChar w:fldCharType="begin"/>
        </w:r>
        <w:r w:rsidRPr="00FE626A">
          <w:rPr>
            <w:rStyle w:val="Hyperlink"/>
          </w:rPr>
          <w:instrText xml:space="preserve"> </w:instrText>
        </w:r>
        <w:r>
          <w:instrText>HYPERLINK \l "_Toc501357519"</w:instrText>
        </w:r>
        <w:r w:rsidRPr="00FE626A">
          <w:rPr>
            <w:rStyle w:val="Hyperlink"/>
          </w:rPr>
          <w:instrText xml:space="preserve"> </w:instrText>
        </w:r>
        <w:r w:rsidRPr="00FE626A">
          <w:rPr>
            <w:rStyle w:val="Hyperlink"/>
          </w:rPr>
          <w:fldChar w:fldCharType="separate"/>
        </w:r>
        <w:r w:rsidRPr="00FE626A">
          <w:rPr>
            <w:rStyle w:val="Hyperlink"/>
          </w:rPr>
          <w:t>6.1.</w:t>
        </w:r>
        <w:r>
          <w:rPr>
            <w:rFonts w:asciiTheme="minorHAnsi" w:eastAsiaTheme="minorEastAsia" w:hAnsiTheme="minorHAnsi" w:cstheme="minorBidi"/>
            <w:sz w:val="22"/>
            <w:szCs w:val="22"/>
          </w:rPr>
          <w:tab/>
        </w:r>
        <w:r w:rsidRPr="00FE626A">
          <w:rPr>
            <w:rStyle w:val="Hyperlink"/>
          </w:rPr>
          <w:t>Hardware Detailed Design</w:t>
        </w:r>
        <w:r>
          <w:rPr>
            <w:webHidden/>
          </w:rPr>
          <w:tab/>
        </w:r>
        <w:r>
          <w:rPr>
            <w:webHidden/>
          </w:rPr>
          <w:fldChar w:fldCharType="begin"/>
        </w:r>
        <w:r>
          <w:rPr>
            <w:webHidden/>
          </w:rPr>
          <w:instrText xml:space="preserve"> PAGEREF _Toc501357519 \h </w:instrText>
        </w:r>
        <w:r>
          <w:rPr>
            <w:webHidden/>
          </w:rPr>
        </w:r>
        <w:r>
          <w:rPr>
            <w:webHidden/>
          </w:rPr>
          <w:fldChar w:fldCharType="separate"/>
        </w:r>
        <w:r>
          <w:rPr>
            <w:webHidden/>
          </w:rPr>
          <w:t>57</w:t>
        </w:r>
        <w:r>
          <w:rPr>
            <w:webHidden/>
          </w:rPr>
          <w:fldChar w:fldCharType="end"/>
        </w:r>
        <w:r w:rsidRPr="00FE626A">
          <w:rPr>
            <w:rStyle w:val="Hyperlink"/>
          </w:rPr>
          <w:fldChar w:fldCharType="end"/>
        </w:r>
      </w:ins>
    </w:p>
    <w:p w14:paraId="34BD90C3" w14:textId="77777777" w:rsidR="00A17716" w:rsidRDefault="00A17716" w:rsidP="00A17716">
      <w:pPr>
        <w:pStyle w:val="TOC2"/>
        <w:rPr>
          <w:ins w:id="285" w:author="Author"/>
          <w:rFonts w:asciiTheme="minorHAnsi" w:eastAsiaTheme="minorEastAsia" w:hAnsiTheme="minorHAnsi" w:cstheme="minorBidi"/>
          <w:sz w:val="22"/>
          <w:szCs w:val="22"/>
        </w:rPr>
      </w:pPr>
      <w:ins w:id="286" w:author="Author">
        <w:r w:rsidRPr="00FE626A">
          <w:rPr>
            <w:rStyle w:val="Hyperlink"/>
          </w:rPr>
          <w:fldChar w:fldCharType="begin"/>
        </w:r>
        <w:r w:rsidRPr="00FE626A">
          <w:rPr>
            <w:rStyle w:val="Hyperlink"/>
          </w:rPr>
          <w:instrText xml:space="preserve"> </w:instrText>
        </w:r>
        <w:r>
          <w:instrText>HYPERLINK \l "_Toc501357520"</w:instrText>
        </w:r>
        <w:r w:rsidRPr="00FE626A">
          <w:rPr>
            <w:rStyle w:val="Hyperlink"/>
          </w:rPr>
          <w:instrText xml:space="preserve"> </w:instrText>
        </w:r>
        <w:r w:rsidRPr="00FE626A">
          <w:rPr>
            <w:rStyle w:val="Hyperlink"/>
          </w:rPr>
          <w:fldChar w:fldCharType="separate"/>
        </w:r>
        <w:r w:rsidRPr="00FE626A">
          <w:rPr>
            <w:rStyle w:val="Hyperlink"/>
          </w:rPr>
          <w:t>6.2.</w:t>
        </w:r>
        <w:r>
          <w:rPr>
            <w:rFonts w:asciiTheme="minorHAnsi" w:eastAsiaTheme="minorEastAsia" w:hAnsiTheme="minorHAnsi" w:cstheme="minorBidi"/>
            <w:sz w:val="22"/>
            <w:szCs w:val="22"/>
          </w:rPr>
          <w:tab/>
        </w:r>
        <w:r w:rsidRPr="00FE626A">
          <w:rPr>
            <w:rStyle w:val="Hyperlink"/>
          </w:rPr>
          <w:t>Software Detailed Design</w:t>
        </w:r>
        <w:r>
          <w:rPr>
            <w:webHidden/>
          </w:rPr>
          <w:tab/>
        </w:r>
        <w:r>
          <w:rPr>
            <w:webHidden/>
          </w:rPr>
          <w:fldChar w:fldCharType="begin"/>
        </w:r>
        <w:r>
          <w:rPr>
            <w:webHidden/>
          </w:rPr>
          <w:instrText xml:space="preserve"> PAGEREF _Toc501357520 \h </w:instrText>
        </w:r>
        <w:r>
          <w:rPr>
            <w:webHidden/>
          </w:rPr>
        </w:r>
        <w:r>
          <w:rPr>
            <w:webHidden/>
          </w:rPr>
          <w:fldChar w:fldCharType="separate"/>
        </w:r>
        <w:r>
          <w:rPr>
            <w:webHidden/>
          </w:rPr>
          <w:t>57</w:t>
        </w:r>
        <w:r>
          <w:rPr>
            <w:webHidden/>
          </w:rPr>
          <w:fldChar w:fldCharType="end"/>
        </w:r>
        <w:r w:rsidRPr="00FE626A">
          <w:rPr>
            <w:rStyle w:val="Hyperlink"/>
          </w:rPr>
          <w:fldChar w:fldCharType="end"/>
        </w:r>
      </w:ins>
    </w:p>
    <w:p w14:paraId="67676706" w14:textId="77777777" w:rsidR="00A17716" w:rsidRDefault="00A17716" w:rsidP="00A17716">
      <w:pPr>
        <w:pStyle w:val="TOC3"/>
        <w:rPr>
          <w:ins w:id="287" w:author="Author"/>
          <w:rFonts w:asciiTheme="minorHAnsi" w:eastAsiaTheme="minorEastAsia" w:hAnsiTheme="minorHAnsi" w:cstheme="minorBidi"/>
          <w:sz w:val="22"/>
          <w:szCs w:val="22"/>
        </w:rPr>
      </w:pPr>
      <w:ins w:id="288" w:author="Author">
        <w:r w:rsidRPr="00FE626A">
          <w:rPr>
            <w:rStyle w:val="Hyperlink"/>
          </w:rPr>
          <w:fldChar w:fldCharType="begin"/>
        </w:r>
        <w:r w:rsidRPr="00FE626A">
          <w:rPr>
            <w:rStyle w:val="Hyperlink"/>
          </w:rPr>
          <w:instrText xml:space="preserve"> </w:instrText>
        </w:r>
        <w:r>
          <w:instrText>HYPERLINK \l "_Toc501357521"</w:instrText>
        </w:r>
        <w:r w:rsidRPr="00FE626A">
          <w:rPr>
            <w:rStyle w:val="Hyperlink"/>
          </w:rPr>
          <w:instrText xml:space="preserve"> </w:instrText>
        </w:r>
        <w:r w:rsidRPr="00FE626A">
          <w:rPr>
            <w:rStyle w:val="Hyperlink"/>
          </w:rPr>
          <w:fldChar w:fldCharType="separate"/>
        </w:r>
        <w:r w:rsidRPr="00FE626A">
          <w:rPr>
            <w:rStyle w:val="Hyperlink"/>
          </w:rPr>
          <w:t>6.2.1.</w:t>
        </w:r>
        <w:r>
          <w:rPr>
            <w:rFonts w:asciiTheme="minorHAnsi" w:eastAsiaTheme="minorEastAsia" w:hAnsiTheme="minorHAnsi" w:cstheme="minorBidi"/>
            <w:sz w:val="22"/>
            <w:szCs w:val="22"/>
          </w:rPr>
          <w:tab/>
        </w:r>
        <w:r w:rsidRPr="00FE626A">
          <w:rPr>
            <w:rStyle w:val="Hyperlink"/>
          </w:rPr>
          <w:t>Conceptual Design</w:t>
        </w:r>
        <w:r>
          <w:rPr>
            <w:webHidden/>
          </w:rPr>
          <w:tab/>
        </w:r>
        <w:r>
          <w:rPr>
            <w:webHidden/>
          </w:rPr>
          <w:fldChar w:fldCharType="begin"/>
        </w:r>
        <w:r>
          <w:rPr>
            <w:webHidden/>
          </w:rPr>
          <w:instrText xml:space="preserve"> PAGEREF _Toc501357521 \h </w:instrText>
        </w:r>
        <w:r>
          <w:rPr>
            <w:webHidden/>
          </w:rPr>
        </w:r>
        <w:r>
          <w:rPr>
            <w:webHidden/>
          </w:rPr>
          <w:fldChar w:fldCharType="separate"/>
        </w:r>
        <w:r>
          <w:rPr>
            <w:webHidden/>
          </w:rPr>
          <w:t>57</w:t>
        </w:r>
        <w:r>
          <w:rPr>
            <w:webHidden/>
          </w:rPr>
          <w:fldChar w:fldCharType="end"/>
        </w:r>
        <w:r w:rsidRPr="00FE626A">
          <w:rPr>
            <w:rStyle w:val="Hyperlink"/>
          </w:rPr>
          <w:fldChar w:fldCharType="end"/>
        </w:r>
      </w:ins>
    </w:p>
    <w:p w14:paraId="04E83763" w14:textId="77777777" w:rsidR="00A17716" w:rsidRDefault="00A17716" w:rsidP="00A17716">
      <w:pPr>
        <w:pStyle w:val="TOC4"/>
        <w:rPr>
          <w:ins w:id="289" w:author="Author"/>
          <w:rFonts w:asciiTheme="minorHAnsi" w:eastAsiaTheme="minorEastAsia" w:hAnsiTheme="minorHAnsi" w:cstheme="minorBidi"/>
          <w:noProof/>
          <w:sz w:val="22"/>
          <w:szCs w:val="22"/>
        </w:rPr>
      </w:pPr>
      <w:ins w:id="290" w:author="Author">
        <w:r w:rsidRPr="00FE626A">
          <w:rPr>
            <w:rStyle w:val="Hyperlink"/>
            <w:noProof/>
          </w:rPr>
          <w:fldChar w:fldCharType="begin"/>
        </w:r>
        <w:r w:rsidRPr="00FE626A">
          <w:rPr>
            <w:rStyle w:val="Hyperlink"/>
            <w:noProof/>
          </w:rPr>
          <w:instrText xml:space="preserve"> </w:instrText>
        </w:r>
        <w:r>
          <w:rPr>
            <w:noProof/>
          </w:rPr>
          <w:instrText>HYPERLINK \l "_Toc501357522"</w:instrText>
        </w:r>
        <w:r w:rsidRPr="00FE626A">
          <w:rPr>
            <w:rStyle w:val="Hyperlink"/>
            <w:noProof/>
          </w:rPr>
          <w:instrText xml:space="preserve"> </w:instrText>
        </w:r>
        <w:r w:rsidRPr="00FE626A">
          <w:rPr>
            <w:rStyle w:val="Hyperlink"/>
            <w:noProof/>
          </w:rPr>
          <w:fldChar w:fldCharType="separate"/>
        </w:r>
        <w:r w:rsidRPr="00FE626A">
          <w:rPr>
            <w:rStyle w:val="Hyperlink"/>
            <w:noProof/>
          </w:rPr>
          <w:t>6.2.1.1.</w:t>
        </w:r>
        <w:r>
          <w:rPr>
            <w:rFonts w:asciiTheme="minorHAnsi" w:eastAsiaTheme="minorEastAsia" w:hAnsiTheme="minorHAnsi" w:cstheme="minorBidi"/>
            <w:noProof/>
            <w:sz w:val="22"/>
            <w:szCs w:val="22"/>
          </w:rPr>
          <w:tab/>
        </w:r>
        <w:r w:rsidRPr="00FE626A">
          <w:rPr>
            <w:rStyle w:val="Hyperlink"/>
            <w:noProof/>
          </w:rPr>
          <w:t>Presentation Layer Design</w:t>
        </w:r>
        <w:r>
          <w:rPr>
            <w:noProof/>
            <w:webHidden/>
          </w:rPr>
          <w:tab/>
        </w:r>
        <w:r>
          <w:rPr>
            <w:noProof/>
            <w:webHidden/>
          </w:rPr>
          <w:fldChar w:fldCharType="begin"/>
        </w:r>
        <w:r>
          <w:rPr>
            <w:noProof/>
            <w:webHidden/>
          </w:rPr>
          <w:instrText xml:space="preserve"> PAGEREF _Toc501357522 \h </w:instrText>
        </w:r>
        <w:r>
          <w:rPr>
            <w:noProof/>
            <w:webHidden/>
          </w:rPr>
        </w:r>
        <w:r>
          <w:rPr>
            <w:noProof/>
            <w:webHidden/>
          </w:rPr>
          <w:fldChar w:fldCharType="separate"/>
        </w:r>
        <w:r>
          <w:rPr>
            <w:noProof/>
            <w:webHidden/>
          </w:rPr>
          <w:t>57</w:t>
        </w:r>
        <w:r>
          <w:rPr>
            <w:noProof/>
            <w:webHidden/>
          </w:rPr>
          <w:fldChar w:fldCharType="end"/>
        </w:r>
        <w:r w:rsidRPr="00FE626A">
          <w:rPr>
            <w:rStyle w:val="Hyperlink"/>
            <w:noProof/>
          </w:rPr>
          <w:fldChar w:fldCharType="end"/>
        </w:r>
      </w:ins>
    </w:p>
    <w:p w14:paraId="5BA17B26" w14:textId="77777777" w:rsidR="00A17716" w:rsidRDefault="00A17716" w:rsidP="00A17716">
      <w:pPr>
        <w:pStyle w:val="TOC4"/>
        <w:rPr>
          <w:ins w:id="291" w:author="Author"/>
          <w:rFonts w:asciiTheme="minorHAnsi" w:eastAsiaTheme="minorEastAsia" w:hAnsiTheme="minorHAnsi" w:cstheme="minorBidi"/>
          <w:noProof/>
          <w:sz w:val="22"/>
          <w:szCs w:val="22"/>
        </w:rPr>
      </w:pPr>
      <w:ins w:id="292" w:author="Author">
        <w:r w:rsidRPr="00FE626A">
          <w:rPr>
            <w:rStyle w:val="Hyperlink"/>
            <w:noProof/>
          </w:rPr>
          <w:fldChar w:fldCharType="begin"/>
        </w:r>
        <w:r w:rsidRPr="00FE626A">
          <w:rPr>
            <w:rStyle w:val="Hyperlink"/>
            <w:noProof/>
          </w:rPr>
          <w:instrText xml:space="preserve"> </w:instrText>
        </w:r>
        <w:r>
          <w:rPr>
            <w:noProof/>
          </w:rPr>
          <w:instrText>HYPERLINK \l "_Toc501357523"</w:instrText>
        </w:r>
        <w:r w:rsidRPr="00FE626A">
          <w:rPr>
            <w:rStyle w:val="Hyperlink"/>
            <w:noProof/>
          </w:rPr>
          <w:instrText xml:space="preserve"> </w:instrText>
        </w:r>
        <w:r w:rsidRPr="00FE626A">
          <w:rPr>
            <w:rStyle w:val="Hyperlink"/>
            <w:noProof/>
          </w:rPr>
          <w:fldChar w:fldCharType="separate"/>
        </w:r>
        <w:r w:rsidRPr="00FE626A">
          <w:rPr>
            <w:rStyle w:val="Hyperlink"/>
            <w:noProof/>
          </w:rPr>
          <w:t>6.2.1.2.</w:t>
        </w:r>
        <w:r>
          <w:rPr>
            <w:rFonts w:asciiTheme="minorHAnsi" w:eastAsiaTheme="minorEastAsia" w:hAnsiTheme="minorHAnsi" w:cstheme="minorBidi"/>
            <w:noProof/>
            <w:sz w:val="22"/>
            <w:szCs w:val="22"/>
          </w:rPr>
          <w:tab/>
        </w:r>
        <w:r w:rsidRPr="00FE626A">
          <w:rPr>
            <w:rStyle w:val="Hyperlink"/>
            <w:noProof/>
          </w:rPr>
          <w:t>Services Layer Design</w:t>
        </w:r>
        <w:r>
          <w:rPr>
            <w:noProof/>
            <w:webHidden/>
          </w:rPr>
          <w:tab/>
        </w:r>
        <w:r>
          <w:rPr>
            <w:noProof/>
            <w:webHidden/>
          </w:rPr>
          <w:fldChar w:fldCharType="begin"/>
        </w:r>
        <w:r>
          <w:rPr>
            <w:noProof/>
            <w:webHidden/>
          </w:rPr>
          <w:instrText xml:space="preserve"> PAGEREF _Toc501357523 \h </w:instrText>
        </w:r>
        <w:r>
          <w:rPr>
            <w:noProof/>
            <w:webHidden/>
          </w:rPr>
        </w:r>
        <w:r>
          <w:rPr>
            <w:noProof/>
            <w:webHidden/>
          </w:rPr>
          <w:fldChar w:fldCharType="separate"/>
        </w:r>
        <w:r>
          <w:rPr>
            <w:noProof/>
            <w:webHidden/>
          </w:rPr>
          <w:t>61</w:t>
        </w:r>
        <w:r>
          <w:rPr>
            <w:noProof/>
            <w:webHidden/>
          </w:rPr>
          <w:fldChar w:fldCharType="end"/>
        </w:r>
        <w:r w:rsidRPr="00FE626A">
          <w:rPr>
            <w:rStyle w:val="Hyperlink"/>
            <w:noProof/>
          </w:rPr>
          <w:fldChar w:fldCharType="end"/>
        </w:r>
      </w:ins>
    </w:p>
    <w:p w14:paraId="5CFE44C2" w14:textId="77777777" w:rsidR="00A17716" w:rsidRDefault="00A17716" w:rsidP="00A17716">
      <w:pPr>
        <w:pStyle w:val="TOC5"/>
        <w:rPr>
          <w:ins w:id="293" w:author="Author"/>
          <w:rFonts w:asciiTheme="minorHAnsi" w:eastAsiaTheme="minorEastAsia" w:hAnsiTheme="minorHAnsi" w:cstheme="minorBidi"/>
          <w:noProof/>
          <w:sz w:val="22"/>
          <w:szCs w:val="22"/>
        </w:rPr>
      </w:pPr>
      <w:ins w:id="294" w:author="Author">
        <w:r w:rsidRPr="00FE626A">
          <w:rPr>
            <w:rStyle w:val="Hyperlink"/>
            <w:noProof/>
          </w:rPr>
          <w:fldChar w:fldCharType="begin"/>
        </w:r>
        <w:r w:rsidRPr="00FE626A">
          <w:rPr>
            <w:rStyle w:val="Hyperlink"/>
            <w:noProof/>
          </w:rPr>
          <w:instrText xml:space="preserve"> </w:instrText>
        </w:r>
        <w:r>
          <w:rPr>
            <w:noProof/>
          </w:rPr>
          <w:instrText>HYPERLINK \l "_Toc501357524"</w:instrText>
        </w:r>
        <w:r w:rsidRPr="00FE626A">
          <w:rPr>
            <w:rStyle w:val="Hyperlink"/>
            <w:noProof/>
          </w:rPr>
          <w:instrText xml:space="preserve"> </w:instrText>
        </w:r>
        <w:r w:rsidRPr="00FE626A">
          <w:rPr>
            <w:rStyle w:val="Hyperlink"/>
            <w:noProof/>
          </w:rPr>
          <w:fldChar w:fldCharType="separate"/>
        </w:r>
        <w:r w:rsidRPr="00FE626A">
          <w:rPr>
            <w:rStyle w:val="Hyperlink"/>
            <w:noProof/>
          </w:rPr>
          <w:t>6.2.1.2.1.</w:t>
        </w:r>
        <w:r>
          <w:rPr>
            <w:rFonts w:asciiTheme="minorHAnsi" w:eastAsiaTheme="minorEastAsia" w:hAnsiTheme="minorHAnsi" w:cstheme="minorBidi"/>
            <w:noProof/>
            <w:sz w:val="22"/>
            <w:szCs w:val="22"/>
          </w:rPr>
          <w:tab/>
        </w:r>
        <w:r w:rsidRPr="00FE626A">
          <w:rPr>
            <w:rStyle w:val="Hyperlink"/>
            <w:noProof/>
          </w:rPr>
          <w:t>User Interfaces</w:t>
        </w:r>
        <w:r>
          <w:rPr>
            <w:noProof/>
            <w:webHidden/>
          </w:rPr>
          <w:tab/>
        </w:r>
        <w:r>
          <w:rPr>
            <w:noProof/>
            <w:webHidden/>
          </w:rPr>
          <w:fldChar w:fldCharType="begin"/>
        </w:r>
        <w:r>
          <w:rPr>
            <w:noProof/>
            <w:webHidden/>
          </w:rPr>
          <w:instrText xml:space="preserve"> PAGEREF _Toc501357524 \h </w:instrText>
        </w:r>
        <w:r>
          <w:rPr>
            <w:noProof/>
            <w:webHidden/>
          </w:rPr>
        </w:r>
        <w:r>
          <w:rPr>
            <w:noProof/>
            <w:webHidden/>
          </w:rPr>
          <w:fldChar w:fldCharType="separate"/>
        </w:r>
        <w:r>
          <w:rPr>
            <w:noProof/>
            <w:webHidden/>
          </w:rPr>
          <w:t>71</w:t>
        </w:r>
        <w:r>
          <w:rPr>
            <w:noProof/>
            <w:webHidden/>
          </w:rPr>
          <w:fldChar w:fldCharType="end"/>
        </w:r>
        <w:r w:rsidRPr="00FE626A">
          <w:rPr>
            <w:rStyle w:val="Hyperlink"/>
            <w:noProof/>
          </w:rPr>
          <w:fldChar w:fldCharType="end"/>
        </w:r>
      </w:ins>
    </w:p>
    <w:p w14:paraId="21A0AC28" w14:textId="77777777" w:rsidR="00A17716" w:rsidRDefault="00A17716" w:rsidP="00A17716">
      <w:pPr>
        <w:pStyle w:val="TOC5"/>
        <w:rPr>
          <w:ins w:id="295" w:author="Author"/>
          <w:rFonts w:asciiTheme="minorHAnsi" w:eastAsiaTheme="minorEastAsia" w:hAnsiTheme="minorHAnsi" w:cstheme="minorBidi"/>
          <w:noProof/>
          <w:sz w:val="22"/>
          <w:szCs w:val="22"/>
        </w:rPr>
      </w:pPr>
      <w:ins w:id="296" w:author="Author">
        <w:r w:rsidRPr="00FE626A">
          <w:rPr>
            <w:rStyle w:val="Hyperlink"/>
            <w:noProof/>
          </w:rPr>
          <w:fldChar w:fldCharType="begin"/>
        </w:r>
        <w:r w:rsidRPr="00FE626A">
          <w:rPr>
            <w:rStyle w:val="Hyperlink"/>
            <w:noProof/>
          </w:rPr>
          <w:instrText xml:space="preserve"> </w:instrText>
        </w:r>
        <w:r>
          <w:rPr>
            <w:noProof/>
          </w:rPr>
          <w:instrText>HYPERLINK \l "_Toc501357525"</w:instrText>
        </w:r>
        <w:r w:rsidRPr="00FE626A">
          <w:rPr>
            <w:rStyle w:val="Hyperlink"/>
            <w:noProof/>
          </w:rPr>
          <w:instrText xml:space="preserve"> </w:instrText>
        </w:r>
        <w:r w:rsidRPr="00FE626A">
          <w:rPr>
            <w:rStyle w:val="Hyperlink"/>
            <w:noProof/>
          </w:rPr>
          <w:fldChar w:fldCharType="separate"/>
        </w:r>
        <w:r w:rsidRPr="00FE626A">
          <w:rPr>
            <w:rStyle w:val="Hyperlink"/>
            <w:noProof/>
          </w:rPr>
          <w:t>6.2.1.2.2.</w:t>
        </w:r>
        <w:r>
          <w:rPr>
            <w:rFonts w:asciiTheme="minorHAnsi" w:eastAsiaTheme="minorEastAsia" w:hAnsiTheme="minorHAnsi" w:cstheme="minorBidi"/>
            <w:noProof/>
            <w:sz w:val="22"/>
            <w:szCs w:val="22"/>
          </w:rPr>
          <w:tab/>
        </w:r>
        <w:r w:rsidRPr="00FE626A">
          <w:rPr>
            <w:rStyle w:val="Hyperlink"/>
            <w:noProof/>
          </w:rPr>
          <w:t>Communications Interfaces</w:t>
        </w:r>
        <w:r>
          <w:rPr>
            <w:noProof/>
            <w:webHidden/>
          </w:rPr>
          <w:tab/>
        </w:r>
        <w:r>
          <w:rPr>
            <w:noProof/>
            <w:webHidden/>
          </w:rPr>
          <w:fldChar w:fldCharType="begin"/>
        </w:r>
        <w:r>
          <w:rPr>
            <w:noProof/>
            <w:webHidden/>
          </w:rPr>
          <w:instrText xml:space="preserve"> PAGEREF _Toc501357525 \h </w:instrText>
        </w:r>
        <w:r>
          <w:rPr>
            <w:noProof/>
            <w:webHidden/>
          </w:rPr>
        </w:r>
        <w:r>
          <w:rPr>
            <w:noProof/>
            <w:webHidden/>
          </w:rPr>
          <w:fldChar w:fldCharType="separate"/>
        </w:r>
        <w:r>
          <w:rPr>
            <w:noProof/>
            <w:webHidden/>
          </w:rPr>
          <w:t>83</w:t>
        </w:r>
        <w:r>
          <w:rPr>
            <w:noProof/>
            <w:webHidden/>
          </w:rPr>
          <w:fldChar w:fldCharType="end"/>
        </w:r>
        <w:r w:rsidRPr="00FE626A">
          <w:rPr>
            <w:rStyle w:val="Hyperlink"/>
            <w:noProof/>
          </w:rPr>
          <w:fldChar w:fldCharType="end"/>
        </w:r>
      </w:ins>
    </w:p>
    <w:p w14:paraId="2BF940AA" w14:textId="77777777" w:rsidR="00A17716" w:rsidRDefault="00A17716" w:rsidP="00A17716">
      <w:pPr>
        <w:pStyle w:val="TOC4"/>
        <w:rPr>
          <w:ins w:id="297" w:author="Author"/>
          <w:rFonts w:asciiTheme="minorHAnsi" w:eastAsiaTheme="minorEastAsia" w:hAnsiTheme="minorHAnsi" w:cstheme="minorBidi"/>
          <w:noProof/>
          <w:sz w:val="22"/>
          <w:szCs w:val="22"/>
        </w:rPr>
      </w:pPr>
      <w:ins w:id="298" w:author="Author">
        <w:r w:rsidRPr="00FE626A">
          <w:rPr>
            <w:rStyle w:val="Hyperlink"/>
            <w:noProof/>
          </w:rPr>
          <w:fldChar w:fldCharType="begin"/>
        </w:r>
        <w:r w:rsidRPr="00FE626A">
          <w:rPr>
            <w:rStyle w:val="Hyperlink"/>
            <w:noProof/>
          </w:rPr>
          <w:instrText xml:space="preserve"> </w:instrText>
        </w:r>
        <w:r>
          <w:rPr>
            <w:noProof/>
          </w:rPr>
          <w:instrText>HYPERLINK \l "_Toc501357526"</w:instrText>
        </w:r>
        <w:r w:rsidRPr="00FE626A">
          <w:rPr>
            <w:rStyle w:val="Hyperlink"/>
            <w:noProof/>
          </w:rPr>
          <w:instrText xml:space="preserve"> </w:instrText>
        </w:r>
        <w:r w:rsidRPr="00FE626A">
          <w:rPr>
            <w:rStyle w:val="Hyperlink"/>
            <w:noProof/>
          </w:rPr>
          <w:fldChar w:fldCharType="separate"/>
        </w:r>
        <w:r w:rsidRPr="00FE626A">
          <w:rPr>
            <w:rStyle w:val="Hyperlink"/>
            <w:noProof/>
          </w:rPr>
          <w:t>6.2.1.3.</w:t>
        </w:r>
        <w:r>
          <w:rPr>
            <w:rFonts w:asciiTheme="minorHAnsi" w:eastAsiaTheme="minorEastAsia" w:hAnsiTheme="minorHAnsi" w:cstheme="minorBidi"/>
            <w:noProof/>
            <w:sz w:val="22"/>
            <w:szCs w:val="22"/>
          </w:rPr>
          <w:tab/>
        </w:r>
        <w:r w:rsidRPr="00FE626A">
          <w:rPr>
            <w:rStyle w:val="Hyperlink"/>
            <w:noProof/>
          </w:rPr>
          <w:t>Data Access Services Design</w:t>
        </w:r>
        <w:r>
          <w:rPr>
            <w:noProof/>
            <w:webHidden/>
          </w:rPr>
          <w:tab/>
        </w:r>
        <w:r>
          <w:rPr>
            <w:noProof/>
            <w:webHidden/>
          </w:rPr>
          <w:fldChar w:fldCharType="begin"/>
        </w:r>
        <w:r>
          <w:rPr>
            <w:noProof/>
            <w:webHidden/>
          </w:rPr>
          <w:instrText xml:space="preserve"> PAGEREF _Toc501357526 \h </w:instrText>
        </w:r>
        <w:r>
          <w:rPr>
            <w:noProof/>
            <w:webHidden/>
          </w:rPr>
        </w:r>
        <w:r>
          <w:rPr>
            <w:noProof/>
            <w:webHidden/>
          </w:rPr>
          <w:fldChar w:fldCharType="separate"/>
        </w:r>
        <w:r>
          <w:rPr>
            <w:noProof/>
            <w:webHidden/>
          </w:rPr>
          <w:t>83</w:t>
        </w:r>
        <w:r>
          <w:rPr>
            <w:noProof/>
            <w:webHidden/>
          </w:rPr>
          <w:fldChar w:fldCharType="end"/>
        </w:r>
        <w:r w:rsidRPr="00FE626A">
          <w:rPr>
            <w:rStyle w:val="Hyperlink"/>
            <w:noProof/>
          </w:rPr>
          <w:fldChar w:fldCharType="end"/>
        </w:r>
      </w:ins>
    </w:p>
    <w:p w14:paraId="14329433" w14:textId="77777777" w:rsidR="00A17716" w:rsidRDefault="00A17716" w:rsidP="00A17716">
      <w:pPr>
        <w:pStyle w:val="TOC5"/>
        <w:rPr>
          <w:ins w:id="299" w:author="Author"/>
          <w:rFonts w:asciiTheme="minorHAnsi" w:eastAsiaTheme="minorEastAsia" w:hAnsiTheme="minorHAnsi" w:cstheme="minorBidi"/>
          <w:noProof/>
          <w:sz w:val="22"/>
          <w:szCs w:val="22"/>
        </w:rPr>
      </w:pPr>
      <w:ins w:id="300" w:author="Author">
        <w:r w:rsidRPr="00FE626A">
          <w:rPr>
            <w:rStyle w:val="Hyperlink"/>
            <w:noProof/>
          </w:rPr>
          <w:fldChar w:fldCharType="begin"/>
        </w:r>
        <w:r w:rsidRPr="00FE626A">
          <w:rPr>
            <w:rStyle w:val="Hyperlink"/>
            <w:noProof/>
          </w:rPr>
          <w:instrText xml:space="preserve"> </w:instrText>
        </w:r>
        <w:r>
          <w:rPr>
            <w:noProof/>
          </w:rPr>
          <w:instrText>HYPERLINK \l "_Toc501357527"</w:instrText>
        </w:r>
        <w:r w:rsidRPr="00FE626A">
          <w:rPr>
            <w:rStyle w:val="Hyperlink"/>
            <w:noProof/>
          </w:rPr>
          <w:instrText xml:space="preserve"> </w:instrText>
        </w:r>
        <w:r w:rsidRPr="00FE626A">
          <w:rPr>
            <w:rStyle w:val="Hyperlink"/>
            <w:noProof/>
          </w:rPr>
          <w:fldChar w:fldCharType="separate"/>
        </w:r>
        <w:r w:rsidRPr="00FE626A">
          <w:rPr>
            <w:rStyle w:val="Hyperlink"/>
            <w:noProof/>
          </w:rPr>
          <w:t>6.2.1.3.1.</w:t>
        </w:r>
        <w:r>
          <w:rPr>
            <w:rFonts w:asciiTheme="minorHAnsi" w:eastAsiaTheme="minorEastAsia" w:hAnsiTheme="minorHAnsi" w:cstheme="minorBidi"/>
            <w:noProof/>
            <w:sz w:val="22"/>
            <w:szCs w:val="22"/>
          </w:rPr>
          <w:tab/>
        </w:r>
        <w:r w:rsidRPr="00FE626A">
          <w:rPr>
            <w:rStyle w:val="Hyperlink"/>
            <w:noProof/>
          </w:rPr>
          <w:t>NGINX</w:t>
        </w:r>
        <w:r>
          <w:rPr>
            <w:noProof/>
            <w:webHidden/>
          </w:rPr>
          <w:tab/>
        </w:r>
        <w:r>
          <w:rPr>
            <w:noProof/>
            <w:webHidden/>
          </w:rPr>
          <w:fldChar w:fldCharType="begin"/>
        </w:r>
        <w:r>
          <w:rPr>
            <w:noProof/>
            <w:webHidden/>
          </w:rPr>
          <w:instrText xml:space="preserve"> PAGEREF _Toc501357527 \h </w:instrText>
        </w:r>
        <w:r>
          <w:rPr>
            <w:noProof/>
            <w:webHidden/>
          </w:rPr>
        </w:r>
        <w:r>
          <w:rPr>
            <w:noProof/>
            <w:webHidden/>
          </w:rPr>
          <w:fldChar w:fldCharType="separate"/>
        </w:r>
        <w:r>
          <w:rPr>
            <w:noProof/>
            <w:webHidden/>
          </w:rPr>
          <w:t>84</w:t>
        </w:r>
        <w:r>
          <w:rPr>
            <w:noProof/>
            <w:webHidden/>
          </w:rPr>
          <w:fldChar w:fldCharType="end"/>
        </w:r>
        <w:r w:rsidRPr="00FE626A">
          <w:rPr>
            <w:rStyle w:val="Hyperlink"/>
            <w:noProof/>
          </w:rPr>
          <w:fldChar w:fldCharType="end"/>
        </w:r>
      </w:ins>
    </w:p>
    <w:p w14:paraId="736C2537" w14:textId="77777777" w:rsidR="00A17716" w:rsidRDefault="00A17716" w:rsidP="00A17716">
      <w:pPr>
        <w:pStyle w:val="TOC5"/>
        <w:rPr>
          <w:ins w:id="301" w:author="Author"/>
          <w:rFonts w:asciiTheme="minorHAnsi" w:eastAsiaTheme="minorEastAsia" w:hAnsiTheme="minorHAnsi" w:cstheme="minorBidi"/>
          <w:noProof/>
          <w:sz w:val="22"/>
          <w:szCs w:val="22"/>
        </w:rPr>
      </w:pPr>
      <w:ins w:id="302" w:author="Author">
        <w:r w:rsidRPr="00FE626A">
          <w:rPr>
            <w:rStyle w:val="Hyperlink"/>
            <w:noProof/>
          </w:rPr>
          <w:fldChar w:fldCharType="begin"/>
        </w:r>
        <w:r w:rsidRPr="00FE626A">
          <w:rPr>
            <w:rStyle w:val="Hyperlink"/>
            <w:noProof/>
          </w:rPr>
          <w:instrText xml:space="preserve"> </w:instrText>
        </w:r>
        <w:r>
          <w:rPr>
            <w:noProof/>
          </w:rPr>
          <w:instrText>HYPERLINK \l "_Toc501357528"</w:instrText>
        </w:r>
        <w:r w:rsidRPr="00FE626A">
          <w:rPr>
            <w:rStyle w:val="Hyperlink"/>
            <w:noProof/>
          </w:rPr>
          <w:instrText xml:space="preserve"> </w:instrText>
        </w:r>
        <w:r w:rsidRPr="00FE626A">
          <w:rPr>
            <w:rStyle w:val="Hyperlink"/>
            <w:noProof/>
          </w:rPr>
          <w:fldChar w:fldCharType="separate"/>
        </w:r>
        <w:r w:rsidRPr="00FE626A">
          <w:rPr>
            <w:rStyle w:val="Hyperlink"/>
            <w:noProof/>
          </w:rPr>
          <w:t>6.2.1.3.2.</w:t>
        </w:r>
        <w:r>
          <w:rPr>
            <w:rFonts w:asciiTheme="minorHAnsi" w:eastAsiaTheme="minorEastAsia" w:hAnsiTheme="minorHAnsi" w:cstheme="minorBidi"/>
            <w:noProof/>
            <w:sz w:val="22"/>
            <w:szCs w:val="22"/>
          </w:rPr>
          <w:tab/>
        </w:r>
        <w:r w:rsidRPr="00FE626A">
          <w:rPr>
            <w:rStyle w:val="Hyperlink"/>
            <w:noProof/>
          </w:rPr>
          <w:t>ESB: Message Flows and Service Management</w:t>
        </w:r>
        <w:r>
          <w:rPr>
            <w:noProof/>
            <w:webHidden/>
          </w:rPr>
          <w:tab/>
        </w:r>
        <w:r>
          <w:rPr>
            <w:noProof/>
            <w:webHidden/>
          </w:rPr>
          <w:fldChar w:fldCharType="begin"/>
        </w:r>
        <w:r>
          <w:rPr>
            <w:noProof/>
            <w:webHidden/>
          </w:rPr>
          <w:instrText xml:space="preserve"> PAGEREF _Toc501357528 \h </w:instrText>
        </w:r>
        <w:r>
          <w:rPr>
            <w:noProof/>
            <w:webHidden/>
          </w:rPr>
        </w:r>
        <w:r>
          <w:rPr>
            <w:noProof/>
            <w:webHidden/>
          </w:rPr>
          <w:fldChar w:fldCharType="separate"/>
        </w:r>
        <w:r>
          <w:rPr>
            <w:noProof/>
            <w:webHidden/>
          </w:rPr>
          <w:t>84</w:t>
        </w:r>
        <w:r>
          <w:rPr>
            <w:noProof/>
            <w:webHidden/>
          </w:rPr>
          <w:fldChar w:fldCharType="end"/>
        </w:r>
        <w:r w:rsidRPr="00FE626A">
          <w:rPr>
            <w:rStyle w:val="Hyperlink"/>
            <w:noProof/>
          </w:rPr>
          <w:fldChar w:fldCharType="end"/>
        </w:r>
      </w:ins>
    </w:p>
    <w:p w14:paraId="16DCB422" w14:textId="77777777" w:rsidR="00A17716" w:rsidRDefault="00A17716" w:rsidP="00A17716">
      <w:pPr>
        <w:pStyle w:val="TOC5"/>
        <w:rPr>
          <w:ins w:id="303" w:author="Author"/>
          <w:rFonts w:asciiTheme="minorHAnsi" w:eastAsiaTheme="minorEastAsia" w:hAnsiTheme="minorHAnsi" w:cstheme="minorBidi"/>
          <w:noProof/>
          <w:sz w:val="22"/>
          <w:szCs w:val="22"/>
        </w:rPr>
      </w:pPr>
      <w:ins w:id="304" w:author="Author">
        <w:r w:rsidRPr="00FE626A">
          <w:rPr>
            <w:rStyle w:val="Hyperlink"/>
            <w:noProof/>
          </w:rPr>
          <w:fldChar w:fldCharType="begin"/>
        </w:r>
        <w:r w:rsidRPr="00FE626A">
          <w:rPr>
            <w:rStyle w:val="Hyperlink"/>
            <w:noProof/>
          </w:rPr>
          <w:instrText xml:space="preserve"> </w:instrText>
        </w:r>
        <w:r>
          <w:rPr>
            <w:noProof/>
          </w:rPr>
          <w:instrText>HYPERLINK \l "_Toc501357529"</w:instrText>
        </w:r>
        <w:r w:rsidRPr="00FE626A">
          <w:rPr>
            <w:rStyle w:val="Hyperlink"/>
            <w:noProof/>
          </w:rPr>
          <w:instrText xml:space="preserve"> </w:instrText>
        </w:r>
        <w:r w:rsidRPr="00FE626A">
          <w:rPr>
            <w:rStyle w:val="Hyperlink"/>
            <w:noProof/>
          </w:rPr>
          <w:fldChar w:fldCharType="separate"/>
        </w:r>
        <w:r w:rsidRPr="00FE626A">
          <w:rPr>
            <w:rStyle w:val="Hyperlink"/>
            <w:noProof/>
          </w:rPr>
          <w:t>6.2.1.3.3.</w:t>
        </w:r>
        <w:r>
          <w:rPr>
            <w:rFonts w:asciiTheme="minorHAnsi" w:eastAsiaTheme="minorEastAsia" w:hAnsiTheme="minorHAnsi" w:cstheme="minorBidi"/>
            <w:noProof/>
            <w:sz w:val="22"/>
            <w:szCs w:val="22"/>
          </w:rPr>
          <w:tab/>
        </w:r>
        <w:r w:rsidRPr="00FE626A">
          <w:rPr>
            <w:rStyle w:val="Hyperlink"/>
            <w:noProof/>
          </w:rPr>
          <w:t>HAPI FHIR Server</w:t>
        </w:r>
        <w:r>
          <w:rPr>
            <w:noProof/>
            <w:webHidden/>
          </w:rPr>
          <w:tab/>
        </w:r>
        <w:r>
          <w:rPr>
            <w:noProof/>
            <w:webHidden/>
          </w:rPr>
          <w:fldChar w:fldCharType="begin"/>
        </w:r>
        <w:r>
          <w:rPr>
            <w:noProof/>
            <w:webHidden/>
          </w:rPr>
          <w:instrText xml:space="preserve"> PAGEREF _Toc501357529 \h </w:instrText>
        </w:r>
        <w:r>
          <w:rPr>
            <w:noProof/>
            <w:webHidden/>
          </w:rPr>
        </w: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2BF72749" w14:textId="77777777" w:rsidR="00A17716" w:rsidRDefault="00A17716" w:rsidP="00A17716">
      <w:pPr>
        <w:pStyle w:val="TOC5"/>
        <w:rPr>
          <w:ins w:id="305" w:author="Author"/>
          <w:rFonts w:asciiTheme="minorHAnsi" w:eastAsiaTheme="minorEastAsia" w:hAnsiTheme="minorHAnsi" w:cstheme="minorBidi"/>
          <w:noProof/>
          <w:sz w:val="22"/>
          <w:szCs w:val="22"/>
        </w:rPr>
      </w:pPr>
      <w:ins w:id="306" w:author="Author">
        <w:r w:rsidRPr="00FE626A">
          <w:rPr>
            <w:rStyle w:val="Hyperlink"/>
            <w:noProof/>
          </w:rPr>
          <w:fldChar w:fldCharType="begin"/>
        </w:r>
        <w:r w:rsidRPr="00FE626A">
          <w:rPr>
            <w:rStyle w:val="Hyperlink"/>
            <w:noProof/>
          </w:rPr>
          <w:instrText xml:space="preserve"> </w:instrText>
        </w:r>
        <w:r>
          <w:rPr>
            <w:noProof/>
          </w:rPr>
          <w:instrText>HYPERLINK \l "_Toc501357530"</w:instrText>
        </w:r>
        <w:r w:rsidRPr="00FE626A">
          <w:rPr>
            <w:rStyle w:val="Hyperlink"/>
            <w:noProof/>
          </w:rPr>
          <w:instrText xml:space="preserve"> </w:instrText>
        </w:r>
        <w:r w:rsidRPr="00FE626A">
          <w:rPr>
            <w:rStyle w:val="Hyperlink"/>
            <w:noProof/>
          </w:rPr>
          <w:fldChar w:fldCharType="separate"/>
        </w:r>
        <w:r w:rsidRPr="00FE626A">
          <w:rPr>
            <w:rStyle w:val="Hyperlink"/>
            <w:noProof/>
          </w:rPr>
          <w:t>6.2.1.3.4.</w:t>
        </w:r>
        <w:r>
          <w:rPr>
            <w:rFonts w:asciiTheme="minorHAnsi" w:eastAsiaTheme="minorEastAsia" w:hAnsiTheme="minorHAnsi" w:cstheme="minorBidi"/>
            <w:noProof/>
            <w:sz w:val="22"/>
            <w:szCs w:val="22"/>
          </w:rPr>
          <w:tab/>
        </w:r>
        <w:r w:rsidRPr="00FE626A">
          <w:rPr>
            <w:rStyle w:val="Hyperlink"/>
            <w:noProof/>
          </w:rPr>
          <w:t>ESB: VistA Access and Routing Message Flows</w:t>
        </w:r>
        <w:r>
          <w:rPr>
            <w:noProof/>
            <w:webHidden/>
          </w:rPr>
          <w:tab/>
        </w:r>
        <w:r>
          <w:rPr>
            <w:noProof/>
            <w:webHidden/>
          </w:rPr>
          <w:fldChar w:fldCharType="begin"/>
        </w:r>
        <w:r>
          <w:rPr>
            <w:noProof/>
            <w:webHidden/>
          </w:rPr>
          <w:instrText xml:space="preserve"> PAGEREF _Toc501357530 \h </w:instrText>
        </w:r>
        <w:r>
          <w:rPr>
            <w:noProof/>
            <w:webHidden/>
          </w:rPr>
        </w: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43AAF86E" w14:textId="77777777" w:rsidR="00A17716" w:rsidRDefault="00A17716" w:rsidP="00A17716">
      <w:pPr>
        <w:pStyle w:val="TOC5"/>
        <w:rPr>
          <w:ins w:id="307" w:author="Author"/>
          <w:rFonts w:asciiTheme="minorHAnsi" w:eastAsiaTheme="minorEastAsia" w:hAnsiTheme="minorHAnsi" w:cstheme="minorBidi"/>
          <w:noProof/>
          <w:sz w:val="22"/>
          <w:szCs w:val="22"/>
        </w:rPr>
      </w:pPr>
      <w:ins w:id="308" w:author="Author">
        <w:r w:rsidRPr="00FE626A">
          <w:rPr>
            <w:rStyle w:val="Hyperlink"/>
            <w:noProof/>
          </w:rPr>
          <w:fldChar w:fldCharType="begin"/>
        </w:r>
        <w:r w:rsidRPr="00FE626A">
          <w:rPr>
            <w:rStyle w:val="Hyperlink"/>
            <w:noProof/>
          </w:rPr>
          <w:instrText xml:space="preserve"> </w:instrText>
        </w:r>
        <w:r>
          <w:rPr>
            <w:noProof/>
          </w:rPr>
          <w:instrText>HYPERLINK \l "_Toc501357531"</w:instrText>
        </w:r>
        <w:r w:rsidRPr="00FE626A">
          <w:rPr>
            <w:rStyle w:val="Hyperlink"/>
            <w:noProof/>
          </w:rPr>
          <w:instrText xml:space="preserve"> </w:instrText>
        </w:r>
        <w:r w:rsidRPr="00FE626A">
          <w:rPr>
            <w:rStyle w:val="Hyperlink"/>
            <w:noProof/>
          </w:rPr>
          <w:fldChar w:fldCharType="separate"/>
        </w:r>
        <w:r w:rsidRPr="00FE626A">
          <w:rPr>
            <w:rStyle w:val="Hyperlink"/>
            <w:noProof/>
          </w:rPr>
          <w:t>6.2.1.3.5.</w:t>
        </w:r>
        <w:r>
          <w:rPr>
            <w:rFonts w:asciiTheme="minorHAnsi" w:eastAsiaTheme="minorEastAsia" w:hAnsiTheme="minorHAnsi" w:cstheme="minorBidi"/>
            <w:noProof/>
            <w:sz w:val="22"/>
            <w:szCs w:val="22"/>
          </w:rPr>
          <w:tab/>
        </w:r>
        <w:r w:rsidRPr="00FE626A">
          <w:rPr>
            <w:rStyle w:val="Hyperlink"/>
            <w:noProof/>
          </w:rPr>
          <w:t>VistA Instances</w:t>
        </w:r>
        <w:r>
          <w:rPr>
            <w:noProof/>
            <w:webHidden/>
          </w:rPr>
          <w:tab/>
        </w:r>
        <w:r>
          <w:rPr>
            <w:noProof/>
            <w:webHidden/>
          </w:rPr>
          <w:fldChar w:fldCharType="begin"/>
        </w:r>
        <w:r>
          <w:rPr>
            <w:noProof/>
            <w:webHidden/>
          </w:rPr>
          <w:instrText xml:space="preserve"> PAGEREF _Toc501357531 \h </w:instrText>
        </w:r>
        <w:r>
          <w:rPr>
            <w:noProof/>
            <w:webHidden/>
          </w:rPr>
        </w: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110976CB" w14:textId="77777777" w:rsidR="00A17716" w:rsidRDefault="00A17716" w:rsidP="00A17716">
      <w:pPr>
        <w:pStyle w:val="TOC4"/>
        <w:rPr>
          <w:ins w:id="309" w:author="Author"/>
          <w:rFonts w:asciiTheme="minorHAnsi" w:eastAsiaTheme="minorEastAsia" w:hAnsiTheme="minorHAnsi" w:cstheme="minorBidi"/>
          <w:noProof/>
          <w:sz w:val="22"/>
          <w:szCs w:val="22"/>
        </w:rPr>
      </w:pPr>
      <w:ins w:id="310" w:author="Author">
        <w:r w:rsidRPr="00FE626A">
          <w:rPr>
            <w:rStyle w:val="Hyperlink"/>
            <w:noProof/>
          </w:rPr>
          <w:fldChar w:fldCharType="begin"/>
        </w:r>
        <w:r w:rsidRPr="00FE626A">
          <w:rPr>
            <w:rStyle w:val="Hyperlink"/>
            <w:noProof/>
          </w:rPr>
          <w:instrText xml:space="preserve"> </w:instrText>
        </w:r>
        <w:r>
          <w:rPr>
            <w:noProof/>
          </w:rPr>
          <w:instrText>HYPERLINK \l "_Toc501357532"</w:instrText>
        </w:r>
        <w:r w:rsidRPr="00FE626A">
          <w:rPr>
            <w:rStyle w:val="Hyperlink"/>
            <w:noProof/>
          </w:rPr>
          <w:instrText xml:space="preserve"> </w:instrText>
        </w:r>
        <w:r w:rsidRPr="00FE626A">
          <w:rPr>
            <w:rStyle w:val="Hyperlink"/>
            <w:noProof/>
          </w:rPr>
          <w:fldChar w:fldCharType="separate"/>
        </w:r>
        <w:r w:rsidRPr="00FE626A">
          <w:rPr>
            <w:rStyle w:val="Hyperlink"/>
            <w:noProof/>
          </w:rPr>
          <w:t>6.2.1.4.</w:t>
        </w:r>
        <w:r>
          <w:rPr>
            <w:rFonts w:asciiTheme="minorHAnsi" w:eastAsiaTheme="minorEastAsia" w:hAnsiTheme="minorHAnsi" w:cstheme="minorBidi"/>
            <w:noProof/>
            <w:sz w:val="22"/>
            <w:szCs w:val="22"/>
          </w:rPr>
          <w:tab/>
        </w:r>
        <w:r w:rsidRPr="00FE626A">
          <w:rPr>
            <w:rStyle w:val="Hyperlink"/>
            <w:noProof/>
          </w:rPr>
          <w:t>Data Storage Design</w:t>
        </w:r>
        <w:r>
          <w:rPr>
            <w:noProof/>
            <w:webHidden/>
          </w:rPr>
          <w:tab/>
        </w:r>
        <w:r>
          <w:rPr>
            <w:noProof/>
            <w:webHidden/>
          </w:rPr>
          <w:fldChar w:fldCharType="begin"/>
        </w:r>
        <w:r>
          <w:rPr>
            <w:noProof/>
            <w:webHidden/>
          </w:rPr>
          <w:instrText xml:space="preserve"> PAGEREF _Toc501357532 \h </w:instrText>
        </w:r>
        <w:r>
          <w:rPr>
            <w:noProof/>
            <w:webHidden/>
          </w:rPr>
        </w: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331F13A0" w14:textId="77777777" w:rsidR="00A17716" w:rsidRDefault="00A17716" w:rsidP="00A17716">
      <w:pPr>
        <w:pStyle w:val="TOC5"/>
        <w:rPr>
          <w:ins w:id="311" w:author="Author"/>
          <w:rFonts w:asciiTheme="minorHAnsi" w:eastAsiaTheme="minorEastAsia" w:hAnsiTheme="minorHAnsi" w:cstheme="minorBidi"/>
          <w:noProof/>
          <w:sz w:val="22"/>
          <w:szCs w:val="22"/>
        </w:rPr>
      </w:pPr>
      <w:ins w:id="312" w:author="Author">
        <w:r w:rsidRPr="00FE626A">
          <w:rPr>
            <w:rStyle w:val="Hyperlink"/>
            <w:noProof/>
          </w:rPr>
          <w:fldChar w:fldCharType="begin"/>
        </w:r>
        <w:r w:rsidRPr="00FE626A">
          <w:rPr>
            <w:rStyle w:val="Hyperlink"/>
            <w:noProof/>
          </w:rPr>
          <w:instrText xml:space="preserve"> </w:instrText>
        </w:r>
        <w:r>
          <w:rPr>
            <w:noProof/>
          </w:rPr>
          <w:instrText>HYPERLINK \l "_Toc501357533"</w:instrText>
        </w:r>
        <w:r w:rsidRPr="00FE626A">
          <w:rPr>
            <w:rStyle w:val="Hyperlink"/>
            <w:noProof/>
          </w:rPr>
          <w:instrText xml:space="preserve"> </w:instrText>
        </w:r>
        <w:r w:rsidRPr="00FE626A">
          <w:rPr>
            <w:rStyle w:val="Hyperlink"/>
            <w:noProof/>
          </w:rPr>
          <w:fldChar w:fldCharType="separate"/>
        </w:r>
        <w:r w:rsidRPr="00FE626A">
          <w:rPr>
            <w:rStyle w:val="Hyperlink"/>
            <w:noProof/>
          </w:rPr>
          <w:t>6.2.1.4.1.</w:t>
        </w:r>
        <w:r>
          <w:rPr>
            <w:rFonts w:asciiTheme="minorHAnsi" w:eastAsiaTheme="minorEastAsia" w:hAnsiTheme="minorHAnsi" w:cstheme="minorBidi"/>
            <w:noProof/>
            <w:sz w:val="22"/>
            <w:szCs w:val="22"/>
          </w:rPr>
          <w:tab/>
        </w:r>
        <w:r w:rsidRPr="00FE626A">
          <w:rPr>
            <w:rStyle w:val="Hyperlink"/>
            <w:noProof/>
          </w:rPr>
          <w:t>Azure Storage Mechanics</w:t>
        </w:r>
        <w:r>
          <w:rPr>
            <w:noProof/>
            <w:webHidden/>
          </w:rPr>
          <w:tab/>
        </w:r>
        <w:r>
          <w:rPr>
            <w:noProof/>
            <w:webHidden/>
          </w:rPr>
          <w:fldChar w:fldCharType="begin"/>
        </w:r>
        <w:r>
          <w:rPr>
            <w:noProof/>
            <w:webHidden/>
          </w:rPr>
          <w:instrText xml:space="preserve"> PAGEREF _Toc501357533 \h </w:instrText>
        </w:r>
        <w:r>
          <w:rPr>
            <w:noProof/>
            <w:webHidden/>
          </w:rPr>
        </w:r>
        <w:r>
          <w:rPr>
            <w:noProof/>
            <w:webHidden/>
          </w:rPr>
          <w:fldChar w:fldCharType="separate"/>
        </w:r>
        <w:r>
          <w:rPr>
            <w:noProof/>
            <w:webHidden/>
          </w:rPr>
          <w:t>85</w:t>
        </w:r>
        <w:r>
          <w:rPr>
            <w:noProof/>
            <w:webHidden/>
          </w:rPr>
          <w:fldChar w:fldCharType="end"/>
        </w:r>
        <w:r w:rsidRPr="00FE626A">
          <w:rPr>
            <w:rStyle w:val="Hyperlink"/>
            <w:noProof/>
          </w:rPr>
          <w:fldChar w:fldCharType="end"/>
        </w:r>
      </w:ins>
    </w:p>
    <w:p w14:paraId="4A40BEB6" w14:textId="77777777" w:rsidR="00A17716" w:rsidRDefault="00A17716" w:rsidP="00A17716">
      <w:pPr>
        <w:pStyle w:val="TOC5"/>
        <w:rPr>
          <w:ins w:id="313" w:author="Author"/>
          <w:rFonts w:asciiTheme="minorHAnsi" w:eastAsiaTheme="minorEastAsia" w:hAnsiTheme="minorHAnsi" w:cstheme="minorBidi"/>
          <w:noProof/>
          <w:sz w:val="22"/>
          <w:szCs w:val="22"/>
        </w:rPr>
      </w:pPr>
      <w:ins w:id="314" w:author="Author">
        <w:r w:rsidRPr="00FE626A">
          <w:rPr>
            <w:rStyle w:val="Hyperlink"/>
            <w:noProof/>
          </w:rPr>
          <w:fldChar w:fldCharType="begin"/>
        </w:r>
        <w:r w:rsidRPr="00FE626A">
          <w:rPr>
            <w:rStyle w:val="Hyperlink"/>
            <w:noProof/>
          </w:rPr>
          <w:instrText xml:space="preserve"> </w:instrText>
        </w:r>
        <w:r>
          <w:rPr>
            <w:noProof/>
          </w:rPr>
          <w:instrText>HYPERLINK \l "_Toc501357534"</w:instrText>
        </w:r>
        <w:r w:rsidRPr="00FE626A">
          <w:rPr>
            <w:rStyle w:val="Hyperlink"/>
            <w:noProof/>
          </w:rPr>
          <w:instrText xml:space="preserve"> </w:instrText>
        </w:r>
        <w:r w:rsidRPr="00FE626A">
          <w:rPr>
            <w:rStyle w:val="Hyperlink"/>
            <w:noProof/>
          </w:rPr>
          <w:fldChar w:fldCharType="separate"/>
        </w:r>
        <w:r w:rsidRPr="00FE626A">
          <w:rPr>
            <w:rStyle w:val="Hyperlink"/>
            <w:noProof/>
          </w:rPr>
          <w:t>6.2.1.4.2.</w:t>
        </w:r>
        <w:r>
          <w:rPr>
            <w:rFonts w:asciiTheme="minorHAnsi" w:eastAsiaTheme="minorEastAsia" w:hAnsiTheme="minorHAnsi" w:cstheme="minorBidi"/>
            <w:noProof/>
            <w:sz w:val="22"/>
            <w:szCs w:val="22"/>
          </w:rPr>
          <w:tab/>
        </w:r>
        <w:r w:rsidRPr="00FE626A">
          <w:rPr>
            <w:rStyle w:val="Hyperlink"/>
            <w:noProof/>
          </w:rPr>
          <w:t>Elasticsearch HA Difficulty</w:t>
        </w:r>
        <w:r>
          <w:rPr>
            <w:noProof/>
            <w:webHidden/>
          </w:rPr>
          <w:tab/>
        </w:r>
        <w:r>
          <w:rPr>
            <w:noProof/>
            <w:webHidden/>
          </w:rPr>
          <w:fldChar w:fldCharType="begin"/>
        </w:r>
        <w:r>
          <w:rPr>
            <w:noProof/>
            <w:webHidden/>
          </w:rPr>
          <w:instrText xml:space="preserve"> PAGEREF _Toc501357534 \h </w:instrText>
        </w:r>
        <w:r>
          <w:rPr>
            <w:noProof/>
            <w:webHidden/>
          </w:rPr>
        </w: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30E120F0" w14:textId="77777777" w:rsidR="00A17716" w:rsidRDefault="00A17716" w:rsidP="00A17716">
      <w:pPr>
        <w:pStyle w:val="TOC5"/>
        <w:rPr>
          <w:ins w:id="315" w:author="Author"/>
          <w:rFonts w:asciiTheme="minorHAnsi" w:eastAsiaTheme="minorEastAsia" w:hAnsiTheme="minorHAnsi" w:cstheme="minorBidi"/>
          <w:noProof/>
          <w:sz w:val="22"/>
          <w:szCs w:val="22"/>
        </w:rPr>
      </w:pPr>
      <w:ins w:id="316" w:author="Author">
        <w:r w:rsidRPr="00FE626A">
          <w:rPr>
            <w:rStyle w:val="Hyperlink"/>
            <w:noProof/>
          </w:rPr>
          <w:fldChar w:fldCharType="begin"/>
        </w:r>
        <w:r w:rsidRPr="00FE626A">
          <w:rPr>
            <w:rStyle w:val="Hyperlink"/>
            <w:noProof/>
          </w:rPr>
          <w:instrText xml:space="preserve"> </w:instrText>
        </w:r>
        <w:r>
          <w:rPr>
            <w:noProof/>
          </w:rPr>
          <w:instrText>HYPERLINK \l "_Toc501357535"</w:instrText>
        </w:r>
        <w:r w:rsidRPr="00FE626A">
          <w:rPr>
            <w:rStyle w:val="Hyperlink"/>
            <w:noProof/>
          </w:rPr>
          <w:instrText xml:space="preserve"> </w:instrText>
        </w:r>
        <w:r w:rsidRPr="00FE626A">
          <w:rPr>
            <w:rStyle w:val="Hyperlink"/>
            <w:noProof/>
          </w:rPr>
          <w:fldChar w:fldCharType="separate"/>
        </w:r>
        <w:r w:rsidRPr="00FE626A">
          <w:rPr>
            <w:rStyle w:val="Hyperlink"/>
            <w:noProof/>
          </w:rPr>
          <w:t>6.2.1.4.3.</w:t>
        </w:r>
        <w:r>
          <w:rPr>
            <w:rFonts w:asciiTheme="minorHAnsi" w:eastAsiaTheme="minorEastAsia" w:hAnsiTheme="minorHAnsi" w:cstheme="minorBidi"/>
            <w:noProof/>
            <w:sz w:val="22"/>
            <w:szCs w:val="22"/>
          </w:rPr>
          <w:tab/>
        </w:r>
        <w:r w:rsidRPr="00FE626A">
          <w:rPr>
            <w:rStyle w:val="Hyperlink"/>
            <w:noProof/>
          </w:rPr>
          <w:t>Summary</w:t>
        </w:r>
        <w:r>
          <w:rPr>
            <w:noProof/>
            <w:webHidden/>
          </w:rPr>
          <w:tab/>
        </w:r>
        <w:r>
          <w:rPr>
            <w:noProof/>
            <w:webHidden/>
          </w:rPr>
          <w:fldChar w:fldCharType="begin"/>
        </w:r>
        <w:r>
          <w:rPr>
            <w:noProof/>
            <w:webHidden/>
          </w:rPr>
          <w:instrText xml:space="preserve"> PAGEREF _Toc501357535 \h </w:instrText>
        </w:r>
        <w:r>
          <w:rPr>
            <w:noProof/>
            <w:webHidden/>
          </w:rPr>
        </w: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47B96257" w14:textId="77777777" w:rsidR="00A17716" w:rsidRDefault="00A17716" w:rsidP="00A17716">
      <w:pPr>
        <w:pStyle w:val="TOC4"/>
        <w:rPr>
          <w:ins w:id="317" w:author="Author"/>
          <w:rFonts w:asciiTheme="minorHAnsi" w:eastAsiaTheme="minorEastAsia" w:hAnsiTheme="minorHAnsi" w:cstheme="minorBidi"/>
          <w:noProof/>
          <w:sz w:val="22"/>
          <w:szCs w:val="22"/>
        </w:rPr>
      </w:pPr>
      <w:ins w:id="318" w:author="Author">
        <w:r w:rsidRPr="00FE626A">
          <w:rPr>
            <w:rStyle w:val="Hyperlink"/>
            <w:noProof/>
          </w:rPr>
          <w:fldChar w:fldCharType="begin"/>
        </w:r>
        <w:r w:rsidRPr="00FE626A">
          <w:rPr>
            <w:rStyle w:val="Hyperlink"/>
            <w:noProof/>
          </w:rPr>
          <w:instrText xml:space="preserve"> </w:instrText>
        </w:r>
        <w:r>
          <w:rPr>
            <w:noProof/>
          </w:rPr>
          <w:instrText>HYPERLINK \l "_Toc501357536"</w:instrText>
        </w:r>
        <w:r w:rsidRPr="00FE626A">
          <w:rPr>
            <w:rStyle w:val="Hyperlink"/>
            <w:noProof/>
          </w:rPr>
          <w:instrText xml:space="preserve"> </w:instrText>
        </w:r>
        <w:r w:rsidRPr="00FE626A">
          <w:rPr>
            <w:rStyle w:val="Hyperlink"/>
            <w:noProof/>
          </w:rPr>
          <w:fldChar w:fldCharType="separate"/>
        </w:r>
        <w:r w:rsidRPr="00FE626A">
          <w:rPr>
            <w:rStyle w:val="Hyperlink"/>
            <w:noProof/>
          </w:rPr>
          <w:t>6.2.1.5.</w:t>
        </w:r>
        <w:r>
          <w:rPr>
            <w:rFonts w:asciiTheme="minorHAnsi" w:eastAsiaTheme="minorEastAsia" w:hAnsiTheme="minorHAnsi" w:cstheme="minorBidi"/>
            <w:noProof/>
            <w:sz w:val="22"/>
            <w:szCs w:val="22"/>
          </w:rPr>
          <w:tab/>
        </w:r>
        <w:r w:rsidRPr="00FE626A">
          <w:rPr>
            <w:rStyle w:val="Hyperlink"/>
            <w:noProof/>
          </w:rPr>
          <w:t>TAS Architecture Capabilities</w:t>
        </w:r>
        <w:r>
          <w:rPr>
            <w:noProof/>
            <w:webHidden/>
          </w:rPr>
          <w:tab/>
        </w:r>
        <w:r>
          <w:rPr>
            <w:noProof/>
            <w:webHidden/>
          </w:rPr>
          <w:fldChar w:fldCharType="begin"/>
        </w:r>
        <w:r>
          <w:rPr>
            <w:noProof/>
            <w:webHidden/>
          </w:rPr>
          <w:instrText xml:space="preserve"> PAGEREF _Toc501357536 \h </w:instrText>
        </w:r>
        <w:r>
          <w:rPr>
            <w:noProof/>
            <w:webHidden/>
          </w:rPr>
        </w: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2DFE8490" w14:textId="77777777" w:rsidR="00A17716" w:rsidRDefault="00A17716" w:rsidP="00A17716">
      <w:pPr>
        <w:pStyle w:val="TOC5"/>
        <w:rPr>
          <w:ins w:id="319" w:author="Author"/>
          <w:rFonts w:asciiTheme="minorHAnsi" w:eastAsiaTheme="minorEastAsia" w:hAnsiTheme="minorHAnsi" w:cstheme="minorBidi"/>
          <w:noProof/>
          <w:sz w:val="22"/>
          <w:szCs w:val="22"/>
        </w:rPr>
      </w:pPr>
      <w:ins w:id="320" w:author="Author">
        <w:r w:rsidRPr="00FE626A">
          <w:rPr>
            <w:rStyle w:val="Hyperlink"/>
            <w:noProof/>
          </w:rPr>
          <w:lastRenderedPageBreak/>
          <w:fldChar w:fldCharType="begin"/>
        </w:r>
        <w:r w:rsidRPr="00FE626A">
          <w:rPr>
            <w:rStyle w:val="Hyperlink"/>
            <w:noProof/>
          </w:rPr>
          <w:instrText xml:space="preserve"> </w:instrText>
        </w:r>
        <w:r>
          <w:rPr>
            <w:noProof/>
          </w:rPr>
          <w:instrText>HYPERLINK \l "_Toc501357537"</w:instrText>
        </w:r>
        <w:r w:rsidRPr="00FE626A">
          <w:rPr>
            <w:rStyle w:val="Hyperlink"/>
            <w:noProof/>
          </w:rPr>
          <w:instrText xml:space="preserve"> </w:instrText>
        </w:r>
        <w:r w:rsidRPr="00FE626A">
          <w:rPr>
            <w:rStyle w:val="Hyperlink"/>
            <w:noProof/>
          </w:rPr>
          <w:fldChar w:fldCharType="separate"/>
        </w:r>
        <w:r w:rsidRPr="00FE626A">
          <w:rPr>
            <w:rStyle w:val="Hyperlink"/>
            <w:noProof/>
          </w:rPr>
          <w:t>6.2.1.5.1.</w:t>
        </w:r>
        <w:r>
          <w:rPr>
            <w:rFonts w:asciiTheme="minorHAnsi" w:eastAsiaTheme="minorEastAsia" w:hAnsiTheme="minorHAnsi" w:cstheme="minorBidi"/>
            <w:noProof/>
            <w:sz w:val="22"/>
            <w:szCs w:val="22"/>
          </w:rPr>
          <w:tab/>
        </w:r>
        <w:r w:rsidRPr="00FE626A">
          <w:rPr>
            <w:rStyle w:val="Hyperlink"/>
            <w:noProof/>
          </w:rPr>
          <w:t>TAS Reporting</w:t>
        </w:r>
        <w:r>
          <w:rPr>
            <w:noProof/>
            <w:webHidden/>
          </w:rPr>
          <w:tab/>
        </w:r>
        <w:r>
          <w:rPr>
            <w:noProof/>
            <w:webHidden/>
          </w:rPr>
          <w:fldChar w:fldCharType="begin"/>
        </w:r>
        <w:r>
          <w:rPr>
            <w:noProof/>
            <w:webHidden/>
          </w:rPr>
          <w:instrText xml:space="preserve"> PAGEREF _Toc501357537 \h </w:instrText>
        </w:r>
        <w:r>
          <w:rPr>
            <w:noProof/>
            <w:webHidden/>
          </w:rPr>
        </w: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183063CD" w14:textId="77777777" w:rsidR="00A17716" w:rsidRDefault="00A17716" w:rsidP="00A17716">
      <w:pPr>
        <w:pStyle w:val="TOC5"/>
        <w:rPr>
          <w:ins w:id="321" w:author="Author"/>
          <w:rFonts w:asciiTheme="minorHAnsi" w:eastAsiaTheme="minorEastAsia" w:hAnsiTheme="minorHAnsi" w:cstheme="minorBidi"/>
          <w:noProof/>
          <w:sz w:val="22"/>
          <w:szCs w:val="22"/>
        </w:rPr>
      </w:pPr>
      <w:ins w:id="322" w:author="Author">
        <w:r w:rsidRPr="00FE626A">
          <w:rPr>
            <w:rStyle w:val="Hyperlink"/>
            <w:noProof/>
          </w:rPr>
          <w:fldChar w:fldCharType="begin"/>
        </w:r>
        <w:r w:rsidRPr="00FE626A">
          <w:rPr>
            <w:rStyle w:val="Hyperlink"/>
            <w:noProof/>
          </w:rPr>
          <w:instrText xml:space="preserve"> </w:instrText>
        </w:r>
        <w:r>
          <w:rPr>
            <w:noProof/>
          </w:rPr>
          <w:instrText>HYPERLINK \l "_Toc501357538"</w:instrText>
        </w:r>
        <w:r w:rsidRPr="00FE626A">
          <w:rPr>
            <w:rStyle w:val="Hyperlink"/>
            <w:noProof/>
          </w:rPr>
          <w:instrText xml:space="preserve"> </w:instrText>
        </w:r>
        <w:r w:rsidRPr="00FE626A">
          <w:rPr>
            <w:rStyle w:val="Hyperlink"/>
            <w:noProof/>
          </w:rPr>
          <w:fldChar w:fldCharType="separate"/>
        </w:r>
        <w:r w:rsidRPr="00FE626A">
          <w:rPr>
            <w:rStyle w:val="Hyperlink"/>
            <w:noProof/>
          </w:rPr>
          <w:t>6.2.1.5.2.</w:t>
        </w:r>
        <w:r>
          <w:rPr>
            <w:rFonts w:asciiTheme="minorHAnsi" w:eastAsiaTheme="minorEastAsia" w:hAnsiTheme="minorHAnsi" w:cstheme="minorBidi"/>
            <w:noProof/>
            <w:sz w:val="22"/>
            <w:szCs w:val="22"/>
          </w:rPr>
          <w:tab/>
        </w:r>
        <w:r w:rsidRPr="00FE626A">
          <w:rPr>
            <w:rStyle w:val="Hyperlink"/>
            <w:noProof/>
          </w:rPr>
          <w:t>Reporting Capability</w:t>
        </w:r>
        <w:r>
          <w:rPr>
            <w:noProof/>
            <w:webHidden/>
          </w:rPr>
          <w:tab/>
        </w:r>
        <w:r>
          <w:rPr>
            <w:noProof/>
            <w:webHidden/>
          </w:rPr>
          <w:fldChar w:fldCharType="begin"/>
        </w:r>
        <w:r>
          <w:rPr>
            <w:noProof/>
            <w:webHidden/>
          </w:rPr>
          <w:instrText xml:space="preserve"> PAGEREF _Toc501357538 \h </w:instrText>
        </w:r>
        <w:r>
          <w:rPr>
            <w:noProof/>
            <w:webHidden/>
          </w:rPr>
        </w:r>
        <w:r>
          <w:rPr>
            <w:noProof/>
            <w:webHidden/>
          </w:rPr>
          <w:fldChar w:fldCharType="separate"/>
        </w:r>
        <w:r>
          <w:rPr>
            <w:noProof/>
            <w:webHidden/>
          </w:rPr>
          <w:t>87</w:t>
        </w:r>
        <w:r>
          <w:rPr>
            <w:noProof/>
            <w:webHidden/>
          </w:rPr>
          <w:fldChar w:fldCharType="end"/>
        </w:r>
        <w:r w:rsidRPr="00FE626A">
          <w:rPr>
            <w:rStyle w:val="Hyperlink"/>
            <w:noProof/>
          </w:rPr>
          <w:fldChar w:fldCharType="end"/>
        </w:r>
      </w:ins>
    </w:p>
    <w:p w14:paraId="137180FF" w14:textId="77777777" w:rsidR="00A17716" w:rsidRDefault="00A17716" w:rsidP="00A17716">
      <w:pPr>
        <w:pStyle w:val="TOC5"/>
        <w:rPr>
          <w:ins w:id="323" w:author="Author"/>
          <w:rFonts w:asciiTheme="minorHAnsi" w:eastAsiaTheme="minorEastAsia" w:hAnsiTheme="minorHAnsi" w:cstheme="minorBidi"/>
          <w:noProof/>
          <w:sz w:val="22"/>
          <w:szCs w:val="22"/>
        </w:rPr>
      </w:pPr>
      <w:ins w:id="324" w:author="Author">
        <w:r w:rsidRPr="00FE626A">
          <w:rPr>
            <w:rStyle w:val="Hyperlink"/>
            <w:noProof/>
          </w:rPr>
          <w:fldChar w:fldCharType="begin"/>
        </w:r>
        <w:r w:rsidRPr="00FE626A">
          <w:rPr>
            <w:rStyle w:val="Hyperlink"/>
            <w:noProof/>
          </w:rPr>
          <w:instrText xml:space="preserve"> </w:instrText>
        </w:r>
        <w:r>
          <w:rPr>
            <w:noProof/>
          </w:rPr>
          <w:instrText>HYPERLINK \l "_Toc501357539"</w:instrText>
        </w:r>
        <w:r w:rsidRPr="00FE626A">
          <w:rPr>
            <w:rStyle w:val="Hyperlink"/>
            <w:noProof/>
          </w:rPr>
          <w:instrText xml:space="preserve"> </w:instrText>
        </w:r>
        <w:r w:rsidRPr="00FE626A">
          <w:rPr>
            <w:rStyle w:val="Hyperlink"/>
            <w:noProof/>
          </w:rPr>
          <w:fldChar w:fldCharType="separate"/>
        </w:r>
        <w:r w:rsidRPr="00FE626A">
          <w:rPr>
            <w:rStyle w:val="Hyperlink"/>
            <w:noProof/>
          </w:rPr>
          <w:t>6.2.1.5.3.</w:t>
        </w:r>
        <w:r>
          <w:rPr>
            <w:rFonts w:asciiTheme="minorHAnsi" w:eastAsiaTheme="minorEastAsia" w:hAnsiTheme="minorHAnsi" w:cstheme="minorBidi"/>
            <w:noProof/>
            <w:sz w:val="22"/>
            <w:szCs w:val="22"/>
          </w:rPr>
          <w:tab/>
        </w:r>
        <w:r w:rsidRPr="00FE626A">
          <w:rPr>
            <w:rStyle w:val="Hyperlink"/>
            <w:noProof/>
          </w:rPr>
          <w:t>TAS Proxying</w:t>
        </w:r>
        <w:r>
          <w:rPr>
            <w:noProof/>
            <w:webHidden/>
          </w:rPr>
          <w:tab/>
        </w:r>
        <w:r>
          <w:rPr>
            <w:noProof/>
            <w:webHidden/>
          </w:rPr>
          <w:fldChar w:fldCharType="begin"/>
        </w:r>
        <w:r>
          <w:rPr>
            <w:noProof/>
            <w:webHidden/>
          </w:rPr>
          <w:instrText xml:space="preserve"> PAGEREF _Toc501357539 \h </w:instrText>
        </w:r>
        <w:r>
          <w:rPr>
            <w:noProof/>
            <w:webHidden/>
          </w:rPr>
        </w:r>
        <w:r>
          <w:rPr>
            <w:noProof/>
            <w:webHidden/>
          </w:rPr>
          <w:fldChar w:fldCharType="separate"/>
        </w:r>
        <w:r>
          <w:rPr>
            <w:noProof/>
            <w:webHidden/>
          </w:rPr>
          <w:t>91</w:t>
        </w:r>
        <w:r>
          <w:rPr>
            <w:noProof/>
            <w:webHidden/>
          </w:rPr>
          <w:fldChar w:fldCharType="end"/>
        </w:r>
        <w:r w:rsidRPr="00FE626A">
          <w:rPr>
            <w:rStyle w:val="Hyperlink"/>
            <w:noProof/>
          </w:rPr>
          <w:fldChar w:fldCharType="end"/>
        </w:r>
      </w:ins>
    </w:p>
    <w:p w14:paraId="046E8218" w14:textId="77777777" w:rsidR="00A17716" w:rsidRDefault="00A17716" w:rsidP="00A17716">
      <w:pPr>
        <w:pStyle w:val="TOC5"/>
        <w:rPr>
          <w:ins w:id="325" w:author="Author"/>
          <w:rFonts w:asciiTheme="minorHAnsi" w:eastAsiaTheme="minorEastAsia" w:hAnsiTheme="minorHAnsi" w:cstheme="minorBidi"/>
          <w:noProof/>
          <w:sz w:val="22"/>
          <w:szCs w:val="22"/>
        </w:rPr>
      </w:pPr>
      <w:ins w:id="326" w:author="Author">
        <w:r w:rsidRPr="00FE626A">
          <w:rPr>
            <w:rStyle w:val="Hyperlink"/>
            <w:noProof/>
          </w:rPr>
          <w:fldChar w:fldCharType="begin"/>
        </w:r>
        <w:r w:rsidRPr="00FE626A">
          <w:rPr>
            <w:rStyle w:val="Hyperlink"/>
            <w:noProof/>
          </w:rPr>
          <w:instrText xml:space="preserve"> </w:instrText>
        </w:r>
        <w:r>
          <w:rPr>
            <w:noProof/>
          </w:rPr>
          <w:instrText>HYPERLINK \l "_Toc501357540"</w:instrText>
        </w:r>
        <w:r w:rsidRPr="00FE626A">
          <w:rPr>
            <w:rStyle w:val="Hyperlink"/>
            <w:noProof/>
          </w:rPr>
          <w:instrText xml:space="preserve"> </w:instrText>
        </w:r>
        <w:r w:rsidRPr="00FE626A">
          <w:rPr>
            <w:rStyle w:val="Hyperlink"/>
            <w:noProof/>
          </w:rPr>
          <w:fldChar w:fldCharType="separate"/>
        </w:r>
        <w:r w:rsidRPr="00FE626A">
          <w:rPr>
            <w:rStyle w:val="Hyperlink"/>
            <w:noProof/>
          </w:rPr>
          <w:t>6.2.1.5.4.</w:t>
        </w:r>
        <w:r>
          <w:rPr>
            <w:rFonts w:asciiTheme="minorHAnsi" w:eastAsiaTheme="minorEastAsia" w:hAnsiTheme="minorHAnsi" w:cstheme="minorBidi"/>
            <w:noProof/>
            <w:sz w:val="22"/>
            <w:szCs w:val="22"/>
          </w:rPr>
          <w:tab/>
        </w:r>
        <w:r w:rsidRPr="00FE626A">
          <w:rPr>
            <w:rStyle w:val="Hyperlink"/>
            <w:noProof/>
          </w:rPr>
          <w:t>TAS CORE Caching Strategy</w:t>
        </w:r>
        <w:r>
          <w:rPr>
            <w:noProof/>
            <w:webHidden/>
          </w:rPr>
          <w:tab/>
        </w:r>
        <w:r>
          <w:rPr>
            <w:noProof/>
            <w:webHidden/>
          </w:rPr>
          <w:fldChar w:fldCharType="begin"/>
        </w:r>
        <w:r>
          <w:rPr>
            <w:noProof/>
            <w:webHidden/>
          </w:rPr>
          <w:instrText xml:space="preserve"> PAGEREF _Toc501357540 \h </w:instrText>
        </w:r>
        <w:r>
          <w:rPr>
            <w:noProof/>
            <w:webHidden/>
          </w:rPr>
        </w:r>
        <w:r>
          <w:rPr>
            <w:noProof/>
            <w:webHidden/>
          </w:rPr>
          <w:fldChar w:fldCharType="separate"/>
        </w:r>
        <w:r>
          <w:rPr>
            <w:noProof/>
            <w:webHidden/>
          </w:rPr>
          <w:t>93</w:t>
        </w:r>
        <w:r>
          <w:rPr>
            <w:noProof/>
            <w:webHidden/>
          </w:rPr>
          <w:fldChar w:fldCharType="end"/>
        </w:r>
        <w:r w:rsidRPr="00FE626A">
          <w:rPr>
            <w:rStyle w:val="Hyperlink"/>
            <w:noProof/>
          </w:rPr>
          <w:fldChar w:fldCharType="end"/>
        </w:r>
      </w:ins>
    </w:p>
    <w:p w14:paraId="1E8182D3" w14:textId="77777777" w:rsidR="00A17716" w:rsidRDefault="00A17716" w:rsidP="00A17716">
      <w:pPr>
        <w:pStyle w:val="TOC4"/>
        <w:rPr>
          <w:ins w:id="327" w:author="Author"/>
          <w:rFonts w:asciiTheme="minorHAnsi" w:eastAsiaTheme="minorEastAsia" w:hAnsiTheme="minorHAnsi" w:cstheme="minorBidi"/>
          <w:noProof/>
          <w:sz w:val="22"/>
          <w:szCs w:val="22"/>
        </w:rPr>
      </w:pPr>
      <w:ins w:id="328" w:author="Author">
        <w:r w:rsidRPr="00FE626A">
          <w:rPr>
            <w:rStyle w:val="Hyperlink"/>
            <w:noProof/>
          </w:rPr>
          <w:fldChar w:fldCharType="begin"/>
        </w:r>
        <w:r w:rsidRPr="00FE626A">
          <w:rPr>
            <w:rStyle w:val="Hyperlink"/>
            <w:noProof/>
          </w:rPr>
          <w:instrText xml:space="preserve"> </w:instrText>
        </w:r>
        <w:r>
          <w:rPr>
            <w:noProof/>
          </w:rPr>
          <w:instrText>HYPERLINK \l "_Toc501357541"</w:instrText>
        </w:r>
        <w:r w:rsidRPr="00FE626A">
          <w:rPr>
            <w:rStyle w:val="Hyperlink"/>
            <w:noProof/>
          </w:rPr>
          <w:instrText xml:space="preserve"> </w:instrText>
        </w:r>
        <w:r w:rsidRPr="00FE626A">
          <w:rPr>
            <w:rStyle w:val="Hyperlink"/>
            <w:noProof/>
          </w:rPr>
          <w:fldChar w:fldCharType="separate"/>
        </w:r>
        <w:r w:rsidRPr="00FE626A">
          <w:rPr>
            <w:rStyle w:val="Hyperlink"/>
            <w:noProof/>
          </w:rPr>
          <w:t>6.2.1.6.</w:t>
        </w:r>
        <w:r>
          <w:rPr>
            <w:rFonts w:asciiTheme="minorHAnsi" w:eastAsiaTheme="minorEastAsia" w:hAnsiTheme="minorHAnsi" w:cstheme="minorBidi"/>
            <w:noProof/>
            <w:sz w:val="22"/>
            <w:szCs w:val="22"/>
          </w:rPr>
          <w:tab/>
        </w:r>
        <w:r w:rsidRPr="00FE626A">
          <w:rPr>
            <w:rStyle w:val="Hyperlink"/>
            <w:noProof/>
          </w:rPr>
          <w:t>Dependencies and Constraints</w:t>
        </w:r>
        <w:r>
          <w:rPr>
            <w:noProof/>
            <w:webHidden/>
          </w:rPr>
          <w:tab/>
        </w:r>
        <w:r>
          <w:rPr>
            <w:noProof/>
            <w:webHidden/>
          </w:rPr>
          <w:fldChar w:fldCharType="begin"/>
        </w:r>
        <w:r>
          <w:rPr>
            <w:noProof/>
            <w:webHidden/>
          </w:rPr>
          <w:instrText xml:space="preserve"> PAGEREF _Toc501357541 \h </w:instrText>
        </w:r>
        <w:r>
          <w:rPr>
            <w:noProof/>
            <w:webHidden/>
          </w:rPr>
        </w:r>
        <w:r>
          <w:rPr>
            <w:noProof/>
            <w:webHidden/>
          </w:rPr>
          <w:fldChar w:fldCharType="separate"/>
        </w:r>
        <w:r>
          <w:rPr>
            <w:noProof/>
            <w:webHidden/>
          </w:rPr>
          <w:t>97</w:t>
        </w:r>
        <w:r>
          <w:rPr>
            <w:noProof/>
            <w:webHidden/>
          </w:rPr>
          <w:fldChar w:fldCharType="end"/>
        </w:r>
        <w:r w:rsidRPr="00FE626A">
          <w:rPr>
            <w:rStyle w:val="Hyperlink"/>
            <w:noProof/>
          </w:rPr>
          <w:fldChar w:fldCharType="end"/>
        </w:r>
      </w:ins>
    </w:p>
    <w:p w14:paraId="6984A3A7" w14:textId="77777777" w:rsidR="00A17716" w:rsidRDefault="00A17716" w:rsidP="00A17716">
      <w:pPr>
        <w:pStyle w:val="TOC3"/>
        <w:rPr>
          <w:ins w:id="329" w:author="Author"/>
          <w:rFonts w:asciiTheme="minorHAnsi" w:eastAsiaTheme="minorEastAsia" w:hAnsiTheme="minorHAnsi" w:cstheme="minorBidi"/>
          <w:sz w:val="22"/>
          <w:szCs w:val="22"/>
        </w:rPr>
      </w:pPr>
      <w:ins w:id="330" w:author="Author">
        <w:r w:rsidRPr="00FE626A">
          <w:rPr>
            <w:rStyle w:val="Hyperlink"/>
          </w:rPr>
          <w:fldChar w:fldCharType="begin"/>
        </w:r>
        <w:r w:rsidRPr="00FE626A">
          <w:rPr>
            <w:rStyle w:val="Hyperlink"/>
          </w:rPr>
          <w:instrText xml:space="preserve"> </w:instrText>
        </w:r>
        <w:r>
          <w:instrText>HYPERLINK \l "_Toc501357542"</w:instrText>
        </w:r>
        <w:r w:rsidRPr="00FE626A">
          <w:rPr>
            <w:rStyle w:val="Hyperlink"/>
          </w:rPr>
          <w:instrText xml:space="preserve"> </w:instrText>
        </w:r>
        <w:r w:rsidRPr="00FE626A">
          <w:rPr>
            <w:rStyle w:val="Hyperlink"/>
          </w:rPr>
          <w:fldChar w:fldCharType="separate"/>
        </w:r>
        <w:r w:rsidRPr="00FE626A">
          <w:rPr>
            <w:rStyle w:val="Hyperlink"/>
          </w:rPr>
          <w:t>6.2.2.</w:t>
        </w:r>
        <w:r>
          <w:rPr>
            <w:rFonts w:asciiTheme="minorHAnsi" w:eastAsiaTheme="minorEastAsia" w:hAnsiTheme="minorHAnsi" w:cstheme="minorBidi"/>
            <w:sz w:val="22"/>
            <w:szCs w:val="22"/>
          </w:rPr>
          <w:tab/>
        </w:r>
        <w:r w:rsidRPr="00FE626A">
          <w:rPr>
            <w:rStyle w:val="Hyperlink"/>
          </w:rPr>
          <w:t>Specific Requirements</w:t>
        </w:r>
        <w:r>
          <w:rPr>
            <w:webHidden/>
          </w:rPr>
          <w:tab/>
        </w:r>
        <w:r>
          <w:rPr>
            <w:webHidden/>
          </w:rPr>
          <w:fldChar w:fldCharType="begin"/>
        </w:r>
        <w:r>
          <w:rPr>
            <w:webHidden/>
          </w:rPr>
          <w:instrText xml:space="preserve"> PAGEREF _Toc501357542 \h </w:instrText>
        </w:r>
        <w:r>
          <w:rPr>
            <w:webHidden/>
          </w:rPr>
        </w:r>
        <w:r>
          <w:rPr>
            <w:webHidden/>
          </w:rPr>
          <w:fldChar w:fldCharType="separate"/>
        </w:r>
        <w:r>
          <w:rPr>
            <w:webHidden/>
          </w:rPr>
          <w:t>98</w:t>
        </w:r>
        <w:r>
          <w:rPr>
            <w:webHidden/>
          </w:rPr>
          <w:fldChar w:fldCharType="end"/>
        </w:r>
        <w:r w:rsidRPr="00FE626A">
          <w:rPr>
            <w:rStyle w:val="Hyperlink"/>
          </w:rPr>
          <w:fldChar w:fldCharType="end"/>
        </w:r>
      </w:ins>
    </w:p>
    <w:p w14:paraId="2087370E" w14:textId="77777777" w:rsidR="00A17716" w:rsidRDefault="00A17716" w:rsidP="00A17716">
      <w:pPr>
        <w:pStyle w:val="TOC4"/>
        <w:rPr>
          <w:ins w:id="331" w:author="Author"/>
          <w:rFonts w:asciiTheme="minorHAnsi" w:eastAsiaTheme="minorEastAsia" w:hAnsiTheme="minorHAnsi" w:cstheme="minorBidi"/>
          <w:noProof/>
          <w:sz w:val="22"/>
          <w:szCs w:val="22"/>
        </w:rPr>
      </w:pPr>
      <w:ins w:id="332" w:author="Author">
        <w:r w:rsidRPr="00FE626A">
          <w:rPr>
            <w:rStyle w:val="Hyperlink"/>
            <w:noProof/>
          </w:rPr>
          <w:fldChar w:fldCharType="begin"/>
        </w:r>
        <w:r w:rsidRPr="00FE626A">
          <w:rPr>
            <w:rStyle w:val="Hyperlink"/>
            <w:noProof/>
          </w:rPr>
          <w:instrText xml:space="preserve"> </w:instrText>
        </w:r>
        <w:r>
          <w:rPr>
            <w:noProof/>
          </w:rPr>
          <w:instrText>HYPERLINK \l "_Toc501357543"</w:instrText>
        </w:r>
        <w:r w:rsidRPr="00FE626A">
          <w:rPr>
            <w:rStyle w:val="Hyperlink"/>
            <w:noProof/>
          </w:rPr>
          <w:instrText xml:space="preserve"> </w:instrText>
        </w:r>
        <w:r w:rsidRPr="00FE626A">
          <w:rPr>
            <w:rStyle w:val="Hyperlink"/>
            <w:noProof/>
          </w:rPr>
          <w:fldChar w:fldCharType="separate"/>
        </w:r>
        <w:r w:rsidRPr="00FE626A">
          <w:rPr>
            <w:rStyle w:val="Hyperlink"/>
            <w:noProof/>
          </w:rPr>
          <w:t>6.2.2.1.</w:t>
        </w:r>
        <w:r>
          <w:rPr>
            <w:rFonts w:asciiTheme="minorHAnsi" w:eastAsiaTheme="minorEastAsia" w:hAnsiTheme="minorHAnsi" w:cstheme="minorBidi"/>
            <w:noProof/>
            <w:sz w:val="22"/>
            <w:szCs w:val="22"/>
          </w:rPr>
          <w:tab/>
        </w:r>
        <w:r w:rsidRPr="00FE626A">
          <w:rPr>
            <w:rStyle w:val="Hyperlink"/>
            <w:noProof/>
          </w:rPr>
          <w:t>Database Repository</w:t>
        </w:r>
        <w:r>
          <w:rPr>
            <w:noProof/>
            <w:webHidden/>
          </w:rPr>
          <w:tab/>
        </w:r>
        <w:r>
          <w:rPr>
            <w:noProof/>
            <w:webHidden/>
          </w:rPr>
          <w:fldChar w:fldCharType="begin"/>
        </w:r>
        <w:r>
          <w:rPr>
            <w:noProof/>
            <w:webHidden/>
          </w:rPr>
          <w:instrText xml:space="preserve"> PAGEREF _Toc501357543 \h </w:instrText>
        </w:r>
        <w:r>
          <w:rPr>
            <w:noProof/>
            <w:webHidden/>
          </w:rPr>
        </w:r>
        <w:r>
          <w:rPr>
            <w:noProof/>
            <w:webHidden/>
          </w:rPr>
          <w:fldChar w:fldCharType="separate"/>
        </w:r>
        <w:r>
          <w:rPr>
            <w:noProof/>
            <w:webHidden/>
          </w:rPr>
          <w:t>98</w:t>
        </w:r>
        <w:r>
          <w:rPr>
            <w:noProof/>
            <w:webHidden/>
          </w:rPr>
          <w:fldChar w:fldCharType="end"/>
        </w:r>
        <w:r w:rsidRPr="00FE626A">
          <w:rPr>
            <w:rStyle w:val="Hyperlink"/>
            <w:noProof/>
          </w:rPr>
          <w:fldChar w:fldCharType="end"/>
        </w:r>
      </w:ins>
    </w:p>
    <w:p w14:paraId="7E57D173" w14:textId="77777777" w:rsidR="00A17716" w:rsidRDefault="00A17716" w:rsidP="00A17716">
      <w:pPr>
        <w:pStyle w:val="TOC4"/>
        <w:rPr>
          <w:ins w:id="333" w:author="Author"/>
          <w:rFonts w:asciiTheme="minorHAnsi" w:eastAsiaTheme="minorEastAsia" w:hAnsiTheme="minorHAnsi" w:cstheme="minorBidi"/>
          <w:noProof/>
          <w:sz w:val="22"/>
          <w:szCs w:val="22"/>
        </w:rPr>
      </w:pPr>
      <w:ins w:id="334" w:author="Author">
        <w:r w:rsidRPr="00FE626A">
          <w:rPr>
            <w:rStyle w:val="Hyperlink"/>
            <w:noProof/>
          </w:rPr>
          <w:fldChar w:fldCharType="begin"/>
        </w:r>
        <w:r w:rsidRPr="00FE626A">
          <w:rPr>
            <w:rStyle w:val="Hyperlink"/>
            <w:noProof/>
          </w:rPr>
          <w:instrText xml:space="preserve"> </w:instrText>
        </w:r>
        <w:r>
          <w:rPr>
            <w:noProof/>
          </w:rPr>
          <w:instrText>HYPERLINK \l "_Toc501357544"</w:instrText>
        </w:r>
        <w:r w:rsidRPr="00FE626A">
          <w:rPr>
            <w:rStyle w:val="Hyperlink"/>
            <w:noProof/>
          </w:rPr>
          <w:instrText xml:space="preserve"> </w:instrText>
        </w:r>
        <w:r w:rsidRPr="00FE626A">
          <w:rPr>
            <w:rStyle w:val="Hyperlink"/>
            <w:noProof/>
          </w:rPr>
          <w:fldChar w:fldCharType="separate"/>
        </w:r>
        <w:r w:rsidRPr="00FE626A">
          <w:rPr>
            <w:rStyle w:val="Hyperlink"/>
            <w:noProof/>
          </w:rPr>
          <w:t>6.2.2.2.</w:t>
        </w:r>
        <w:r>
          <w:rPr>
            <w:rFonts w:asciiTheme="minorHAnsi" w:eastAsiaTheme="minorEastAsia" w:hAnsiTheme="minorHAnsi" w:cstheme="minorBidi"/>
            <w:noProof/>
            <w:sz w:val="22"/>
            <w:szCs w:val="22"/>
          </w:rPr>
          <w:tab/>
        </w:r>
        <w:r w:rsidRPr="00FE626A">
          <w:rPr>
            <w:rStyle w:val="Hyperlink"/>
            <w:noProof/>
          </w:rPr>
          <w:t>System Features</w:t>
        </w:r>
        <w:r>
          <w:rPr>
            <w:noProof/>
            <w:webHidden/>
          </w:rPr>
          <w:tab/>
        </w:r>
        <w:r>
          <w:rPr>
            <w:noProof/>
            <w:webHidden/>
          </w:rPr>
          <w:fldChar w:fldCharType="begin"/>
        </w:r>
        <w:r>
          <w:rPr>
            <w:noProof/>
            <w:webHidden/>
          </w:rPr>
          <w:instrText xml:space="preserve"> PAGEREF _Toc501357544 \h </w:instrText>
        </w:r>
        <w:r>
          <w:rPr>
            <w:noProof/>
            <w:webHidden/>
          </w:rPr>
        </w:r>
        <w:r>
          <w:rPr>
            <w:noProof/>
            <w:webHidden/>
          </w:rPr>
          <w:fldChar w:fldCharType="separate"/>
        </w:r>
        <w:r>
          <w:rPr>
            <w:noProof/>
            <w:webHidden/>
          </w:rPr>
          <w:t>98</w:t>
        </w:r>
        <w:r>
          <w:rPr>
            <w:noProof/>
            <w:webHidden/>
          </w:rPr>
          <w:fldChar w:fldCharType="end"/>
        </w:r>
        <w:r w:rsidRPr="00FE626A">
          <w:rPr>
            <w:rStyle w:val="Hyperlink"/>
            <w:noProof/>
          </w:rPr>
          <w:fldChar w:fldCharType="end"/>
        </w:r>
      </w:ins>
    </w:p>
    <w:p w14:paraId="0A0B1FEB" w14:textId="77777777" w:rsidR="00A17716" w:rsidRDefault="00A17716" w:rsidP="00A17716">
      <w:pPr>
        <w:pStyle w:val="TOC2"/>
        <w:rPr>
          <w:ins w:id="335" w:author="Author"/>
          <w:rFonts w:asciiTheme="minorHAnsi" w:eastAsiaTheme="minorEastAsia" w:hAnsiTheme="minorHAnsi" w:cstheme="minorBidi"/>
          <w:sz w:val="22"/>
          <w:szCs w:val="22"/>
        </w:rPr>
      </w:pPr>
      <w:ins w:id="336" w:author="Author">
        <w:r w:rsidRPr="00FE626A">
          <w:rPr>
            <w:rStyle w:val="Hyperlink"/>
          </w:rPr>
          <w:fldChar w:fldCharType="begin"/>
        </w:r>
        <w:r w:rsidRPr="00FE626A">
          <w:rPr>
            <w:rStyle w:val="Hyperlink"/>
          </w:rPr>
          <w:instrText xml:space="preserve"> </w:instrText>
        </w:r>
        <w:r>
          <w:instrText>HYPERLINK \l "_Toc501357545"</w:instrText>
        </w:r>
        <w:r w:rsidRPr="00FE626A">
          <w:rPr>
            <w:rStyle w:val="Hyperlink"/>
          </w:rPr>
          <w:instrText xml:space="preserve"> </w:instrText>
        </w:r>
        <w:r w:rsidRPr="00FE626A">
          <w:rPr>
            <w:rStyle w:val="Hyperlink"/>
          </w:rPr>
          <w:fldChar w:fldCharType="separate"/>
        </w:r>
        <w:r w:rsidRPr="00FE626A">
          <w:rPr>
            <w:rStyle w:val="Hyperlink"/>
          </w:rPr>
          <w:t>6.3.</w:t>
        </w:r>
        <w:r>
          <w:rPr>
            <w:rFonts w:asciiTheme="minorHAnsi" w:eastAsiaTheme="minorEastAsia" w:hAnsiTheme="minorHAnsi" w:cstheme="minorBidi"/>
            <w:sz w:val="22"/>
            <w:szCs w:val="22"/>
          </w:rPr>
          <w:tab/>
        </w:r>
        <w:r w:rsidRPr="00FE626A">
          <w:rPr>
            <w:rStyle w:val="Hyperlink"/>
          </w:rPr>
          <w:t>Network Detailed Design</w:t>
        </w:r>
        <w:r>
          <w:rPr>
            <w:webHidden/>
          </w:rPr>
          <w:tab/>
        </w:r>
        <w:r>
          <w:rPr>
            <w:webHidden/>
          </w:rPr>
          <w:fldChar w:fldCharType="begin"/>
        </w:r>
        <w:r>
          <w:rPr>
            <w:webHidden/>
          </w:rPr>
          <w:instrText xml:space="preserve"> PAGEREF _Toc501357545 \h </w:instrText>
        </w:r>
        <w:r>
          <w:rPr>
            <w:webHidden/>
          </w:rPr>
        </w:r>
        <w:r>
          <w:rPr>
            <w:webHidden/>
          </w:rPr>
          <w:fldChar w:fldCharType="separate"/>
        </w:r>
        <w:r>
          <w:rPr>
            <w:webHidden/>
          </w:rPr>
          <w:t>98</w:t>
        </w:r>
        <w:r>
          <w:rPr>
            <w:webHidden/>
          </w:rPr>
          <w:fldChar w:fldCharType="end"/>
        </w:r>
        <w:r w:rsidRPr="00FE626A">
          <w:rPr>
            <w:rStyle w:val="Hyperlink"/>
          </w:rPr>
          <w:fldChar w:fldCharType="end"/>
        </w:r>
      </w:ins>
    </w:p>
    <w:p w14:paraId="67D426A7" w14:textId="77777777" w:rsidR="00A17716" w:rsidRDefault="00A17716" w:rsidP="00A17716">
      <w:pPr>
        <w:pStyle w:val="TOC2"/>
        <w:rPr>
          <w:ins w:id="337" w:author="Author"/>
          <w:rFonts w:asciiTheme="minorHAnsi" w:eastAsiaTheme="minorEastAsia" w:hAnsiTheme="minorHAnsi" w:cstheme="minorBidi"/>
          <w:sz w:val="22"/>
          <w:szCs w:val="22"/>
        </w:rPr>
      </w:pPr>
      <w:ins w:id="338" w:author="Author">
        <w:r w:rsidRPr="00FE626A">
          <w:rPr>
            <w:rStyle w:val="Hyperlink"/>
          </w:rPr>
          <w:fldChar w:fldCharType="begin"/>
        </w:r>
        <w:r w:rsidRPr="00FE626A">
          <w:rPr>
            <w:rStyle w:val="Hyperlink"/>
          </w:rPr>
          <w:instrText xml:space="preserve"> </w:instrText>
        </w:r>
        <w:r>
          <w:instrText>HYPERLINK \l "_Toc501357546"</w:instrText>
        </w:r>
        <w:r w:rsidRPr="00FE626A">
          <w:rPr>
            <w:rStyle w:val="Hyperlink"/>
          </w:rPr>
          <w:instrText xml:space="preserve"> </w:instrText>
        </w:r>
        <w:r w:rsidRPr="00FE626A">
          <w:rPr>
            <w:rStyle w:val="Hyperlink"/>
          </w:rPr>
          <w:fldChar w:fldCharType="separate"/>
        </w:r>
        <w:r w:rsidRPr="00FE626A">
          <w:rPr>
            <w:rStyle w:val="Hyperlink"/>
          </w:rPr>
          <w:t>6.4.</w:t>
        </w:r>
        <w:r>
          <w:rPr>
            <w:rFonts w:asciiTheme="minorHAnsi" w:eastAsiaTheme="minorEastAsia" w:hAnsiTheme="minorHAnsi" w:cstheme="minorBidi"/>
            <w:sz w:val="22"/>
            <w:szCs w:val="22"/>
          </w:rPr>
          <w:tab/>
        </w:r>
        <w:r w:rsidRPr="00FE626A">
          <w:rPr>
            <w:rStyle w:val="Hyperlink"/>
          </w:rPr>
          <w:t>Security and Privacy</w:t>
        </w:r>
        <w:r>
          <w:rPr>
            <w:webHidden/>
          </w:rPr>
          <w:tab/>
        </w:r>
        <w:r>
          <w:rPr>
            <w:webHidden/>
          </w:rPr>
          <w:fldChar w:fldCharType="begin"/>
        </w:r>
        <w:r>
          <w:rPr>
            <w:webHidden/>
          </w:rPr>
          <w:instrText xml:space="preserve"> PAGEREF _Toc501357546 \h </w:instrText>
        </w:r>
        <w:r>
          <w:rPr>
            <w:webHidden/>
          </w:rPr>
        </w:r>
        <w:r>
          <w:rPr>
            <w:webHidden/>
          </w:rPr>
          <w:fldChar w:fldCharType="separate"/>
        </w:r>
        <w:r>
          <w:rPr>
            <w:webHidden/>
          </w:rPr>
          <w:t>103</w:t>
        </w:r>
        <w:r>
          <w:rPr>
            <w:webHidden/>
          </w:rPr>
          <w:fldChar w:fldCharType="end"/>
        </w:r>
        <w:r w:rsidRPr="00FE626A">
          <w:rPr>
            <w:rStyle w:val="Hyperlink"/>
          </w:rPr>
          <w:fldChar w:fldCharType="end"/>
        </w:r>
      </w:ins>
    </w:p>
    <w:p w14:paraId="50DBBBEB" w14:textId="77777777" w:rsidR="00A17716" w:rsidRDefault="00A17716" w:rsidP="00A17716">
      <w:pPr>
        <w:pStyle w:val="TOC3"/>
        <w:rPr>
          <w:ins w:id="339" w:author="Author"/>
          <w:rFonts w:asciiTheme="minorHAnsi" w:eastAsiaTheme="minorEastAsia" w:hAnsiTheme="minorHAnsi" w:cstheme="minorBidi"/>
          <w:sz w:val="22"/>
          <w:szCs w:val="22"/>
        </w:rPr>
      </w:pPr>
      <w:ins w:id="340" w:author="Author">
        <w:r w:rsidRPr="00FE626A">
          <w:rPr>
            <w:rStyle w:val="Hyperlink"/>
          </w:rPr>
          <w:fldChar w:fldCharType="begin"/>
        </w:r>
        <w:r w:rsidRPr="00FE626A">
          <w:rPr>
            <w:rStyle w:val="Hyperlink"/>
          </w:rPr>
          <w:instrText xml:space="preserve"> </w:instrText>
        </w:r>
        <w:r>
          <w:instrText>HYPERLINK \l "_Toc501357547"</w:instrText>
        </w:r>
        <w:r w:rsidRPr="00FE626A">
          <w:rPr>
            <w:rStyle w:val="Hyperlink"/>
          </w:rPr>
          <w:instrText xml:space="preserve"> </w:instrText>
        </w:r>
        <w:r w:rsidRPr="00FE626A">
          <w:rPr>
            <w:rStyle w:val="Hyperlink"/>
          </w:rPr>
          <w:fldChar w:fldCharType="separate"/>
        </w:r>
        <w:r w:rsidRPr="00FE626A">
          <w:rPr>
            <w:rStyle w:val="Hyperlink"/>
          </w:rPr>
          <w:t>6.4.1.</w:t>
        </w:r>
        <w:r>
          <w:rPr>
            <w:rFonts w:asciiTheme="minorHAnsi" w:eastAsiaTheme="minorEastAsia" w:hAnsiTheme="minorHAnsi" w:cstheme="minorBidi"/>
            <w:sz w:val="22"/>
            <w:szCs w:val="22"/>
          </w:rPr>
          <w:tab/>
        </w:r>
        <w:r w:rsidRPr="00FE626A">
          <w:rPr>
            <w:rStyle w:val="Hyperlink"/>
          </w:rPr>
          <w:t>Security</w:t>
        </w:r>
        <w:r>
          <w:rPr>
            <w:webHidden/>
          </w:rPr>
          <w:tab/>
        </w:r>
        <w:r>
          <w:rPr>
            <w:webHidden/>
          </w:rPr>
          <w:fldChar w:fldCharType="begin"/>
        </w:r>
        <w:r>
          <w:rPr>
            <w:webHidden/>
          </w:rPr>
          <w:instrText xml:space="preserve"> PAGEREF _Toc501357547 \h </w:instrText>
        </w:r>
        <w:r>
          <w:rPr>
            <w:webHidden/>
          </w:rPr>
        </w:r>
        <w:r>
          <w:rPr>
            <w:webHidden/>
          </w:rPr>
          <w:fldChar w:fldCharType="separate"/>
        </w:r>
        <w:r>
          <w:rPr>
            <w:webHidden/>
          </w:rPr>
          <w:t>103</w:t>
        </w:r>
        <w:r>
          <w:rPr>
            <w:webHidden/>
          </w:rPr>
          <w:fldChar w:fldCharType="end"/>
        </w:r>
        <w:r w:rsidRPr="00FE626A">
          <w:rPr>
            <w:rStyle w:val="Hyperlink"/>
          </w:rPr>
          <w:fldChar w:fldCharType="end"/>
        </w:r>
      </w:ins>
    </w:p>
    <w:p w14:paraId="18C50BC0" w14:textId="77777777" w:rsidR="00A17716" w:rsidRDefault="00A17716" w:rsidP="00A17716">
      <w:pPr>
        <w:pStyle w:val="TOC3"/>
        <w:rPr>
          <w:ins w:id="341" w:author="Author"/>
          <w:rFonts w:asciiTheme="minorHAnsi" w:eastAsiaTheme="minorEastAsia" w:hAnsiTheme="minorHAnsi" w:cstheme="minorBidi"/>
          <w:sz w:val="22"/>
          <w:szCs w:val="22"/>
        </w:rPr>
      </w:pPr>
      <w:ins w:id="342" w:author="Author">
        <w:r w:rsidRPr="00FE626A">
          <w:rPr>
            <w:rStyle w:val="Hyperlink"/>
          </w:rPr>
          <w:fldChar w:fldCharType="begin"/>
        </w:r>
        <w:r w:rsidRPr="00FE626A">
          <w:rPr>
            <w:rStyle w:val="Hyperlink"/>
          </w:rPr>
          <w:instrText xml:space="preserve"> </w:instrText>
        </w:r>
        <w:r>
          <w:instrText>HYPERLINK \l "_Toc501357548"</w:instrText>
        </w:r>
        <w:r w:rsidRPr="00FE626A">
          <w:rPr>
            <w:rStyle w:val="Hyperlink"/>
          </w:rPr>
          <w:instrText xml:space="preserve"> </w:instrText>
        </w:r>
        <w:r w:rsidRPr="00FE626A">
          <w:rPr>
            <w:rStyle w:val="Hyperlink"/>
          </w:rPr>
          <w:fldChar w:fldCharType="separate"/>
        </w:r>
        <w:r w:rsidRPr="00FE626A">
          <w:rPr>
            <w:rStyle w:val="Hyperlink"/>
          </w:rPr>
          <w:t>6.4.2.</w:t>
        </w:r>
        <w:r>
          <w:rPr>
            <w:rFonts w:asciiTheme="minorHAnsi" w:eastAsiaTheme="minorEastAsia" w:hAnsiTheme="minorHAnsi" w:cstheme="minorBidi"/>
            <w:sz w:val="22"/>
            <w:szCs w:val="22"/>
          </w:rPr>
          <w:tab/>
        </w:r>
        <w:r w:rsidRPr="00FE626A">
          <w:rPr>
            <w:rStyle w:val="Hyperlink"/>
          </w:rPr>
          <w:t>Privacy</w:t>
        </w:r>
        <w:r>
          <w:rPr>
            <w:webHidden/>
          </w:rPr>
          <w:tab/>
        </w:r>
        <w:r>
          <w:rPr>
            <w:webHidden/>
          </w:rPr>
          <w:fldChar w:fldCharType="begin"/>
        </w:r>
        <w:r>
          <w:rPr>
            <w:webHidden/>
          </w:rPr>
          <w:instrText xml:space="preserve"> PAGEREF _Toc501357548 \h </w:instrText>
        </w:r>
        <w:r>
          <w:rPr>
            <w:webHidden/>
          </w:rPr>
        </w:r>
        <w:r>
          <w:rPr>
            <w:webHidden/>
          </w:rPr>
          <w:fldChar w:fldCharType="separate"/>
        </w:r>
        <w:r>
          <w:rPr>
            <w:webHidden/>
          </w:rPr>
          <w:t>104</w:t>
        </w:r>
        <w:r>
          <w:rPr>
            <w:webHidden/>
          </w:rPr>
          <w:fldChar w:fldCharType="end"/>
        </w:r>
        <w:r w:rsidRPr="00FE626A">
          <w:rPr>
            <w:rStyle w:val="Hyperlink"/>
          </w:rPr>
          <w:fldChar w:fldCharType="end"/>
        </w:r>
      </w:ins>
    </w:p>
    <w:p w14:paraId="5A60955F" w14:textId="77777777" w:rsidR="00A17716" w:rsidRDefault="00A17716" w:rsidP="00A17716">
      <w:pPr>
        <w:pStyle w:val="TOC2"/>
        <w:rPr>
          <w:ins w:id="343" w:author="Author"/>
          <w:rFonts w:asciiTheme="minorHAnsi" w:eastAsiaTheme="minorEastAsia" w:hAnsiTheme="minorHAnsi" w:cstheme="minorBidi"/>
          <w:sz w:val="22"/>
          <w:szCs w:val="22"/>
        </w:rPr>
      </w:pPr>
      <w:ins w:id="344" w:author="Author">
        <w:r w:rsidRPr="00FE626A">
          <w:rPr>
            <w:rStyle w:val="Hyperlink"/>
          </w:rPr>
          <w:fldChar w:fldCharType="begin"/>
        </w:r>
        <w:r w:rsidRPr="00FE626A">
          <w:rPr>
            <w:rStyle w:val="Hyperlink"/>
          </w:rPr>
          <w:instrText xml:space="preserve"> </w:instrText>
        </w:r>
        <w:r>
          <w:instrText>HYPERLINK \l "_Toc501357549"</w:instrText>
        </w:r>
        <w:r w:rsidRPr="00FE626A">
          <w:rPr>
            <w:rStyle w:val="Hyperlink"/>
          </w:rPr>
          <w:instrText xml:space="preserve"> </w:instrText>
        </w:r>
        <w:r w:rsidRPr="00FE626A">
          <w:rPr>
            <w:rStyle w:val="Hyperlink"/>
          </w:rPr>
          <w:fldChar w:fldCharType="separate"/>
        </w:r>
        <w:r w:rsidRPr="00FE626A">
          <w:rPr>
            <w:rStyle w:val="Hyperlink"/>
          </w:rPr>
          <w:t>6.5.</w:t>
        </w:r>
        <w:r>
          <w:rPr>
            <w:rFonts w:asciiTheme="minorHAnsi" w:eastAsiaTheme="minorEastAsia" w:hAnsiTheme="minorHAnsi" w:cstheme="minorBidi"/>
            <w:sz w:val="22"/>
            <w:szCs w:val="22"/>
          </w:rPr>
          <w:tab/>
        </w:r>
        <w:r w:rsidRPr="00FE626A">
          <w:rPr>
            <w:rStyle w:val="Hyperlink"/>
          </w:rPr>
          <w:t>Service Oriented Architecture / ESS Detailed Design</w:t>
        </w:r>
        <w:r>
          <w:rPr>
            <w:webHidden/>
          </w:rPr>
          <w:tab/>
        </w:r>
        <w:r>
          <w:rPr>
            <w:webHidden/>
          </w:rPr>
          <w:fldChar w:fldCharType="begin"/>
        </w:r>
        <w:r>
          <w:rPr>
            <w:webHidden/>
          </w:rPr>
          <w:instrText xml:space="preserve"> PAGEREF _Toc501357549 \h </w:instrText>
        </w:r>
        <w:r>
          <w:rPr>
            <w:webHidden/>
          </w:rPr>
        </w:r>
        <w:r>
          <w:rPr>
            <w:webHidden/>
          </w:rPr>
          <w:fldChar w:fldCharType="separate"/>
        </w:r>
        <w:r>
          <w:rPr>
            <w:webHidden/>
          </w:rPr>
          <w:t>104</w:t>
        </w:r>
        <w:r>
          <w:rPr>
            <w:webHidden/>
          </w:rPr>
          <w:fldChar w:fldCharType="end"/>
        </w:r>
        <w:r w:rsidRPr="00FE626A">
          <w:rPr>
            <w:rStyle w:val="Hyperlink"/>
          </w:rPr>
          <w:fldChar w:fldCharType="end"/>
        </w:r>
      </w:ins>
    </w:p>
    <w:p w14:paraId="464F486F" w14:textId="77777777" w:rsidR="00A17716" w:rsidRDefault="00A17716" w:rsidP="00A17716">
      <w:pPr>
        <w:pStyle w:val="TOC3"/>
        <w:rPr>
          <w:ins w:id="345" w:author="Author"/>
          <w:rFonts w:asciiTheme="minorHAnsi" w:eastAsiaTheme="minorEastAsia" w:hAnsiTheme="minorHAnsi" w:cstheme="minorBidi"/>
          <w:sz w:val="22"/>
          <w:szCs w:val="22"/>
        </w:rPr>
      </w:pPr>
      <w:ins w:id="346" w:author="Author">
        <w:r w:rsidRPr="00FE626A">
          <w:rPr>
            <w:rStyle w:val="Hyperlink"/>
          </w:rPr>
          <w:fldChar w:fldCharType="begin"/>
        </w:r>
        <w:r w:rsidRPr="00FE626A">
          <w:rPr>
            <w:rStyle w:val="Hyperlink"/>
          </w:rPr>
          <w:instrText xml:space="preserve"> </w:instrText>
        </w:r>
        <w:r>
          <w:instrText>HYPERLINK \l "_Toc501357550"</w:instrText>
        </w:r>
        <w:r w:rsidRPr="00FE626A">
          <w:rPr>
            <w:rStyle w:val="Hyperlink"/>
          </w:rPr>
          <w:instrText xml:space="preserve"> </w:instrText>
        </w:r>
        <w:r w:rsidRPr="00FE626A">
          <w:rPr>
            <w:rStyle w:val="Hyperlink"/>
          </w:rPr>
          <w:fldChar w:fldCharType="separate"/>
        </w:r>
        <w:r w:rsidRPr="00FE626A">
          <w:rPr>
            <w:rStyle w:val="Hyperlink"/>
          </w:rPr>
          <w:t>6.5.1.</w:t>
        </w:r>
        <w:r>
          <w:rPr>
            <w:rFonts w:asciiTheme="minorHAnsi" w:eastAsiaTheme="minorEastAsia" w:hAnsiTheme="minorHAnsi" w:cstheme="minorBidi"/>
            <w:sz w:val="22"/>
            <w:szCs w:val="22"/>
          </w:rPr>
          <w:tab/>
        </w:r>
        <w:r w:rsidRPr="00FE626A">
          <w:rPr>
            <w:rStyle w:val="Hyperlink"/>
          </w:rPr>
          <w:t>Service Integration Flow</w:t>
        </w:r>
        <w:r>
          <w:rPr>
            <w:webHidden/>
          </w:rPr>
          <w:tab/>
        </w:r>
        <w:r>
          <w:rPr>
            <w:webHidden/>
          </w:rPr>
          <w:fldChar w:fldCharType="begin"/>
        </w:r>
        <w:r>
          <w:rPr>
            <w:webHidden/>
          </w:rPr>
          <w:instrText xml:space="preserve"> PAGEREF _Toc501357550 \h </w:instrText>
        </w:r>
        <w:r>
          <w:rPr>
            <w:webHidden/>
          </w:rPr>
        </w:r>
        <w:r>
          <w:rPr>
            <w:webHidden/>
          </w:rPr>
          <w:fldChar w:fldCharType="separate"/>
        </w:r>
        <w:r>
          <w:rPr>
            <w:webHidden/>
          </w:rPr>
          <w:t>104</w:t>
        </w:r>
        <w:r>
          <w:rPr>
            <w:webHidden/>
          </w:rPr>
          <w:fldChar w:fldCharType="end"/>
        </w:r>
        <w:r w:rsidRPr="00FE626A">
          <w:rPr>
            <w:rStyle w:val="Hyperlink"/>
          </w:rPr>
          <w:fldChar w:fldCharType="end"/>
        </w:r>
      </w:ins>
    </w:p>
    <w:p w14:paraId="6A9AABE1" w14:textId="77777777" w:rsidR="00A17716" w:rsidRDefault="00A17716" w:rsidP="00A17716">
      <w:pPr>
        <w:pStyle w:val="TOC1"/>
        <w:rPr>
          <w:ins w:id="347" w:author="Author"/>
          <w:rFonts w:asciiTheme="minorHAnsi" w:eastAsiaTheme="minorEastAsia" w:hAnsiTheme="minorHAnsi" w:cstheme="minorBidi"/>
          <w:sz w:val="22"/>
          <w:szCs w:val="22"/>
        </w:rPr>
      </w:pPr>
      <w:ins w:id="348" w:author="Author">
        <w:r w:rsidRPr="00FE626A">
          <w:rPr>
            <w:rStyle w:val="Hyperlink"/>
          </w:rPr>
          <w:fldChar w:fldCharType="begin"/>
        </w:r>
        <w:r w:rsidRPr="00FE626A">
          <w:rPr>
            <w:rStyle w:val="Hyperlink"/>
          </w:rPr>
          <w:instrText xml:space="preserve"> </w:instrText>
        </w:r>
        <w:r>
          <w:instrText>HYPERLINK \l "_Toc501357551"</w:instrText>
        </w:r>
        <w:r w:rsidRPr="00FE626A">
          <w:rPr>
            <w:rStyle w:val="Hyperlink"/>
          </w:rPr>
          <w:instrText xml:space="preserve"> </w:instrText>
        </w:r>
        <w:r w:rsidRPr="00FE626A">
          <w:rPr>
            <w:rStyle w:val="Hyperlink"/>
          </w:rPr>
          <w:fldChar w:fldCharType="separate"/>
        </w:r>
        <w:r w:rsidRPr="00FE626A">
          <w:rPr>
            <w:rStyle w:val="Hyperlink"/>
          </w:rPr>
          <w:t>7.</w:t>
        </w:r>
        <w:r>
          <w:rPr>
            <w:rFonts w:asciiTheme="minorHAnsi" w:eastAsiaTheme="minorEastAsia" w:hAnsiTheme="minorHAnsi" w:cstheme="minorBidi"/>
            <w:sz w:val="22"/>
            <w:szCs w:val="22"/>
          </w:rPr>
          <w:tab/>
        </w:r>
        <w:r w:rsidRPr="00FE626A">
          <w:rPr>
            <w:rStyle w:val="Hyperlink"/>
          </w:rPr>
          <w:t>External System Interface Design</w:t>
        </w:r>
        <w:r>
          <w:rPr>
            <w:webHidden/>
          </w:rPr>
          <w:tab/>
        </w:r>
        <w:r>
          <w:rPr>
            <w:webHidden/>
          </w:rPr>
          <w:fldChar w:fldCharType="begin"/>
        </w:r>
        <w:r>
          <w:rPr>
            <w:webHidden/>
          </w:rPr>
          <w:instrText xml:space="preserve"> PAGEREF _Toc501357551 \h </w:instrText>
        </w:r>
        <w:r>
          <w:rPr>
            <w:webHidden/>
          </w:rPr>
        </w:r>
        <w:r>
          <w:rPr>
            <w:webHidden/>
          </w:rPr>
          <w:fldChar w:fldCharType="separate"/>
        </w:r>
        <w:r>
          <w:rPr>
            <w:webHidden/>
          </w:rPr>
          <w:t>105</w:t>
        </w:r>
        <w:r>
          <w:rPr>
            <w:webHidden/>
          </w:rPr>
          <w:fldChar w:fldCharType="end"/>
        </w:r>
        <w:r w:rsidRPr="00FE626A">
          <w:rPr>
            <w:rStyle w:val="Hyperlink"/>
          </w:rPr>
          <w:fldChar w:fldCharType="end"/>
        </w:r>
      </w:ins>
    </w:p>
    <w:p w14:paraId="4AC0C39C" w14:textId="77777777" w:rsidR="00A17716" w:rsidRDefault="00A17716" w:rsidP="00A17716">
      <w:pPr>
        <w:pStyle w:val="TOC2"/>
        <w:rPr>
          <w:ins w:id="349" w:author="Author"/>
          <w:rFonts w:asciiTheme="minorHAnsi" w:eastAsiaTheme="minorEastAsia" w:hAnsiTheme="minorHAnsi" w:cstheme="minorBidi"/>
          <w:sz w:val="22"/>
          <w:szCs w:val="22"/>
        </w:rPr>
      </w:pPr>
      <w:ins w:id="350" w:author="Author">
        <w:r w:rsidRPr="00FE626A">
          <w:rPr>
            <w:rStyle w:val="Hyperlink"/>
          </w:rPr>
          <w:fldChar w:fldCharType="begin"/>
        </w:r>
        <w:r w:rsidRPr="00FE626A">
          <w:rPr>
            <w:rStyle w:val="Hyperlink"/>
          </w:rPr>
          <w:instrText xml:space="preserve"> </w:instrText>
        </w:r>
        <w:r>
          <w:instrText>HYPERLINK \l "_Toc501357552"</w:instrText>
        </w:r>
        <w:r w:rsidRPr="00FE626A">
          <w:rPr>
            <w:rStyle w:val="Hyperlink"/>
          </w:rPr>
          <w:instrText xml:space="preserve"> </w:instrText>
        </w:r>
        <w:r w:rsidRPr="00FE626A">
          <w:rPr>
            <w:rStyle w:val="Hyperlink"/>
          </w:rPr>
          <w:fldChar w:fldCharType="separate"/>
        </w:r>
        <w:r w:rsidRPr="00FE626A">
          <w:rPr>
            <w:rStyle w:val="Hyperlink"/>
          </w:rPr>
          <w:t>7.1.</w:t>
        </w:r>
        <w:r>
          <w:rPr>
            <w:rFonts w:asciiTheme="minorHAnsi" w:eastAsiaTheme="minorEastAsia" w:hAnsiTheme="minorHAnsi" w:cstheme="minorBidi"/>
            <w:sz w:val="22"/>
            <w:szCs w:val="22"/>
          </w:rPr>
          <w:tab/>
        </w:r>
        <w:r w:rsidRPr="00FE626A">
          <w:rPr>
            <w:rStyle w:val="Hyperlink"/>
          </w:rPr>
          <w:t>Interface Architecture</w:t>
        </w:r>
        <w:r>
          <w:rPr>
            <w:webHidden/>
          </w:rPr>
          <w:tab/>
        </w:r>
        <w:r>
          <w:rPr>
            <w:webHidden/>
          </w:rPr>
          <w:fldChar w:fldCharType="begin"/>
        </w:r>
        <w:r>
          <w:rPr>
            <w:webHidden/>
          </w:rPr>
          <w:instrText xml:space="preserve"> PAGEREF _Toc501357552 \h </w:instrText>
        </w:r>
        <w:r>
          <w:rPr>
            <w:webHidden/>
          </w:rPr>
        </w:r>
        <w:r>
          <w:rPr>
            <w:webHidden/>
          </w:rPr>
          <w:fldChar w:fldCharType="separate"/>
        </w:r>
        <w:r>
          <w:rPr>
            <w:webHidden/>
          </w:rPr>
          <w:t>105</w:t>
        </w:r>
        <w:r>
          <w:rPr>
            <w:webHidden/>
          </w:rPr>
          <w:fldChar w:fldCharType="end"/>
        </w:r>
        <w:r w:rsidRPr="00FE626A">
          <w:rPr>
            <w:rStyle w:val="Hyperlink"/>
          </w:rPr>
          <w:fldChar w:fldCharType="end"/>
        </w:r>
      </w:ins>
    </w:p>
    <w:p w14:paraId="601D0E96" w14:textId="77777777" w:rsidR="00A17716" w:rsidRDefault="00A17716" w:rsidP="00A17716">
      <w:pPr>
        <w:pStyle w:val="TOC3"/>
        <w:rPr>
          <w:ins w:id="351" w:author="Author"/>
          <w:rFonts w:asciiTheme="minorHAnsi" w:eastAsiaTheme="minorEastAsia" w:hAnsiTheme="minorHAnsi" w:cstheme="minorBidi"/>
          <w:sz w:val="22"/>
          <w:szCs w:val="22"/>
        </w:rPr>
      </w:pPr>
      <w:ins w:id="352" w:author="Author">
        <w:r w:rsidRPr="00FE626A">
          <w:rPr>
            <w:rStyle w:val="Hyperlink"/>
          </w:rPr>
          <w:fldChar w:fldCharType="begin"/>
        </w:r>
        <w:r w:rsidRPr="00FE626A">
          <w:rPr>
            <w:rStyle w:val="Hyperlink"/>
          </w:rPr>
          <w:instrText xml:space="preserve"> </w:instrText>
        </w:r>
        <w:r>
          <w:instrText>HYPERLINK \l "_Toc501357553"</w:instrText>
        </w:r>
        <w:r w:rsidRPr="00FE626A">
          <w:rPr>
            <w:rStyle w:val="Hyperlink"/>
          </w:rPr>
          <w:instrText xml:space="preserve"> </w:instrText>
        </w:r>
        <w:r w:rsidRPr="00FE626A">
          <w:rPr>
            <w:rStyle w:val="Hyperlink"/>
          </w:rPr>
          <w:fldChar w:fldCharType="separate"/>
        </w:r>
        <w:r w:rsidRPr="00FE626A">
          <w:rPr>
            <w:rStyle w:val="Hyperlink"/>
          </w:rPr>
          <w:t>7.1.1.</w:t>
        </w:r>
        <w:r>
          <w:rPr>
            <w:rFonts w:asciiTheme="minorHAnsi" w:eastAsiaTheme="minorEastAsia" w:hAnsiTheme="minorHAnsi" w:cstheme="minorBidi"/>
            <w:sz w:val="22"/>
            <w:szCs w:val="22"/>
          </w:rPr>
          <w:tab/>
        </w:r>
        <w:r w:rsidRPr="00FE626A">
          <w:rPr>
            <w:rStyle w:val="Hyperlink"/>
          </w:rPr>
          <w:t>TAS Web Development Ports</w:t>
        </w:r>
        <w:r>
          <w:rPr>
            <w:webHidden/>
          </w:rPr>
          <w:tab/>
        </w:r>
        <w:r>
          <w:rPr>
            <w:webHidden/>
          </w:rPr>
          <w:fldChar w:fldCharType="begin"/>
        </w:r>
        <w:r>
          <w:rPr>
            <w:webHidden/>
          </w:rPr>
          <w:instrText xml:space="preserve"> PAGEREF _Toc501357553 \h </w:instrText>
        </w:r>
        <w:r>
          <w:rPr>
            <w:webHidden/>
          </w:rPr>
        </w:r>
        <w:r>
          <w:rPr>
            <w:webHidden/>
          </w:rPr>
          <w:fldChar w:fldCharType="separate"/>
        </w:r>
        <w:r>
          <w:rPr>
            <w:webHidden/>
          </w:rPr>
          <w:t>107</w:t>
        </w:r>
        <w:r>
          <w:rPr>
            <w:webHidden/>
          </w:rPr>
          <w:fldChar w:fldCharType="end"/>
        </w:r>
        <w:r w:rsidRPr="00FE626A">
          <w:rPr>
            <w:rStyle w:val="Hyperlink"/>
          </w:rPr>
          <w:fldChar w:fldCharType="end"/>
        </w:r>
      </w:ins>
    </w:p>
    <w:p w14:paraId="55C5854E" w14:textId="77777777" w:rsidR="00A17716" w:rsidRDefault="00A17716" w:rsidP="00A17716">
      <w:pPr>
        <w:pStyle w:val="TOC3"/>
        <w:rPr>
          <w:ins w:id="353" w:author="Author"/>
          <w:rFonts w:asciiTheme="minorHAnsi" w:eastAsiaTheme="minorEastAsia" w:hAnsiTheme="minorHAnsi" w:cstheme="minorBidi"/>
          <w:sz w:val="22"/>
          <w:szCs w:val="22"/>
        </w:rPr>
      </w:pPr>
      <w:ins w:id="354" w:author="Author">
        <w:r w:rsidRPr="00FE626A">
          <w:rPr>
            <w:rStyle w:val="Hyperlink"/>
          </w:rPr>
          <w:fldChar w:fldCharType="begin"/>
        </w:r>
        <w:r w:rsidRPr="00FE626A">
          <w:rPr>
            <w:rStyle w:val="Hyperlink"/>
          </w:rPr>
          <w:instrText xml:space="preserve"> </w:instrText>
        </w:r>
        <w:r>
          <w:instrText>HYPERLINK \l "_Toc501357554"</w:instrText>
        </w:r>
        <w:r w:rsidRPr="00FE626A">
          <w:rPr>
            <w:rStyle w:val="Hyperlink"/>
          </w:rPr>
          <w:instrText xml:space="preserve"> </w:instrText>
        </w:r>
        <w:r w:rsidRPr="00FE626A">
          <w:rPr>
            <w:rStyle w:val="Hyperlink"/>
          </w:rPr>
          <w:fldChar w:fldCharType="separate"/>
        </w:r>
        <w:r w:rsidRPr="00FE626A">
          <w:rPr>
            <w:rStyle w:val="Hyperlink"/>
          </w:rPr>
          <w:t>7.1.2.</w:t>
        </w:r>
        <w:r>
          <w:rPr>
            <w:rFonts w:asciiTheme="minorHAnsi" w:eastAsiaTheme="minorEastAsia" w:hAnsiTheme="minorHAnsi" w:cstheme="minorBidi"/>
            <w:sz w:val="22"/>
            <w:szCs w:val="22"/>
          </w:rPr>
          <w:tab/>
        </w:r>
        <w:r w:rsidRPr="00FE626A">
          <w:rPr>
            <w:rStyle w:val="Hyperlink"/>
          </w:rPr>
          <w:t>CIT EDE Servers</w:t>
        </w:r>
        <w:r>
          <w:rPr>
            <w:webHidden/>
          </w:rPr>
          <w:tab/>
        </w:r>
        <w:r>
          <w:rPr>
            <w:webHidden/>
          </w:rPr>
          <w:fldChar w:fldCharType="begin"/>
        </w:r>
        <w:r>
          <w:rPr>
            <w:webHidden/>
          </w:rPr>
          <w:instrText xml:space="preserve"> PAGEREF _Toc501357554 \h </w:instrText>
        </w:r>
        <w:r>
          <w:rPr>
            <w:webHidden/>
          </w:rPr>
        </w:r>
        <w:r>
          <w:rPr>
            <w:webHidden/>
          </w:rPr>
          <w:fldChar w:fldCharType="separate"/>
        </w:r>
        <w:r>
          <w:rPr>
            <w:webHidden/>
          </w:rPr>
          <w:t>110</w:t>
        </w:r>
        <w:r>
          <w:rPr>
            <w:webHidden/>
          </w:rPr>
          <w:fldChar w:fldCharType="end"/>
        </w:r>
        <w:r w:rsidRPr="00FE626A">
          <w:rPr>
            <w:rStyle w:val="Hyperlink"/>
          </w:rPr>
          <w:fldChar w:fldCharType="end"/>
        </w:r>
      </w:ins>
    </w:p>
    <w:p w14:paraId="1597E1FF" w14:textId="77777777" w:rsidR="00A17716" w:rsidRDefault="00A17716" w:rsidP="00A17716">
      <w:pPr>
        <w:pStyle w:val="TOC3"/>
        <w:rPr>
          <w:ins w:id="355" w:author="Author"/>
          <w:rFonts w:asciiTheme="minorHAnsi" w:eastAsiaTheme="minorEastAsia" w:hAnsiTheme="minorHAnsi" w:cstheme="minorBidi"/>
          <w:sz w:val="22"/>
          <w:szCs w:val="22"/>
        </w:rPr>
      </w:pPr>
      <w:ins w:id="356" w:author="Author">
        <w:r w:rsidRPr="00FE626A">
          <w:rPr>
            <w:rStyle w:val="Hyperlink"/>
          </w:rPr>
          <w:fldChar w:fldCharType="begin"/>
        </w:r>
        <w:r w:rsidRPr="00FE626A">
          <w:rPr>
            <w:rStyle w:val="Hyperlink"/>
          </w:rPr>
          <w:instrText xml:space="preserve"> </w:instrText>
        </w:r>
        <w:r>
          <w:instrText>HYPERLINK \l "_Toc501357555"</w:instrText>
        </w:r>
        <w:r w:rsidRPr="00FE626A">
          <w:rPr>
            <w:rStyle w:val="Hyperlink"/>
          </w:rPr>
          <w:instrText xml:space="preserve"> </w:instrText>
        </w:r>
        <w:r w:rsidRPr="00FE626A">
          <w:rPr>
            <w:rStyle w:val="Hyperlink"/>
          </w:rPr>
          <w:fldChar w:fldCharType="separate"/>
        </w:r>
        <w:r w:rsidRPr="00FE626A">
          <w:rPr>
            <w:rStyle w:val="Hyperlink"/>
          </w:rPr>
          <w:t>7.1.3.</w:t>
        </w:r>
        <w:r>
          <w:rPr>
            <w:rFonts w:asciiTheme="minorHAnsi" w:eastAsiaTheme="minorEastAsia" w:hAnsiTheme="minorHAnsi" w:cstheme="minorBidi"/>
            <w:sz w:val="22"/>
            <w:szCs w:val="22"/>
          </w:rPr>
          <w:tab/>
        </w:r>
        <w:r w:rsidRPr="00FE626A">
          <w:rPr>
            <w:rStyle w:val="Hyperlink"/>
          </w:rPr>
          <w:t>SQA EDE Servers</w:t>
        </w:r>
        <w:r>
          <w:rPr>
            <w:webHidden/>
          </w:rPr>
          <w:tab/>
        </w:r>
        <w:r>
          <w:rPr>
            <w:webHidden/>
          </w:rPr>
          <w:fldChar w:fldCharType="begin"/>
        </w:r>
        <w:r>
          <w:rPr>
            <w:webHidden/>
          </w:rPr>
          <w:instrText xml:space="preserve"> PAGEREF _Toc501357555 \h </w:instrText>
        </w:r>
        <w:r>
          <w:rPr>
            <w:webHidden/>
          </w:rPr>
        </w:r>
        <w:r>
          <w:rPr>
            <w:webHidden/>
          </w:rPr>
          <w:fldChar w:fldCharType="separate"/>
        </w:r>
        <w:r>
          <w:rPr>
            <w:webHidden/>
          </w:rPr>
          <w:t>112</w:t>
        </w:r>
        <w:r>
          <w:rPr>
            <w:webHidden/>
          </w:rPr>
          <w:fldChar w:fldCharType="end"/>
        </w:r>
        <w:r w:rsidRPr="00FE626A">
          <w:rPr>
            <w:rStyle w:val="Hyperlink"/>
          </w:rPr>
          <w:fldChar w:fldCharType="end"/>
        </w:r>
      </w:ins>
    </w:p>
    <w:p w14:paraId="7EC5B33F" w14:textId="77777777" w:rsidR="00A17716" w:rsidRDefault="00A17716" w:rsidP="00A17716">
      <w:pPr>
        <w:pStyle w:val="TOC3"/>
        <w:rPr>
          <w:ins w:id="357" w:author="Author"/>
          <w:rFonts w:asciiTheme="minorHAnsi" w:eastAsiaTheme="minorEastAsia" w:hAnsiTheme="minorHAnsi" w:cstheme="minorBidi"/>
          <w:sz w:val="22"/>
          <w:szCs w:val="22"/>
        </w:rPr>
      </w:pPr>
      <w:ins w:id="358" w:author="Author">
        <w:r w:rsidRPr="00FE626A">
          <w:rPr>
            <w:rStyle w:val="Hyperlink"/>
          </w:rPr>
          <w:fldChar w:fldCharType="begin"/>
        </w:r>
        <w:r w:rsidRPr="00FE626A">
          <w:rPr>
            <w:rStyle w:val="Hyperlink"/>
          </w:rPr>
          <w:instrText xml:space="preserve"> </w:instrText>
        </w:r>
        <w:r>
          <w:instrText>HYPERLINK \l "_Toc501357556"</w:instrText>
        </w:r>
        <w:r w:rsidRPr="00FE626A">
          <w:rPr>
            <w:rStyle w:val="Hyperlink"/>
          </w:rPr>
          <w:instrText xml:space="preserve"> </w:instrText>
        </w:r>
        <w:r w:rsidRPr="00FE626A">
          <w:rPr>
            <w:rStyle w:val="Hyperlink"/>
          </w:rPr>
          <w:fldChar w:fldCharType="separate"/>
        </w:r>
        <w:r w:rsidRPr="00FE626A">
          <w:rPr>
            <w:rStyle w:val="Hyperlink"/>
          </w:rPr>
          <w:t>7.1.4.</w:t>
        </w:r>
        <w:r>
          <w:rPr>
            <w:rFonts w:asciiTheme="minorHAnsi" w:eastAsiaTheme="minorEastAsia" w:hAnsiTheme="minorHAnsi" w:cstheme="minorBidi"/>
            <w:sz w:val="22"/>
            <w:szCs w:val="22"/>
          </w:rPr>
          <w:tab/>
        </w:r>
        <w:r w:rsidRPr="00FE626A">
          <w:rPr>
            <w:rStyle w:val="Hyperlink"/>
          </w:rPr>
          <w:t>UAT EDE Servers</w:t>
        </w:r>
        <w:r>
          <w:rPr>
            <w:webHidden/>
          </w:rPr>
          <w:tab/>
        </w:r>
        <w:r>
          <w:rPr>
            <w:webHidden/>
          </w:rPr>
          <w:fldChar w:fldCharType="begin"/>
        </w:r>
        <w:r>
          <w:rPr>
            <w:webHidden/>
          </w:rPr>
          <w:instrText xml:space="preserve"> PAGEREF _Toc501357556 \h </w:instrText>
        </w:r>
        <w:r>
          <w:rPr>
            <w:webHidden/>
          </w:rPr>
        </w:r>
        <w:r>
          <w:rPr>
            <w:webHidden/>
          </w:rPr>
          <w:fldChar w:fldCharType="separate"/>
        </w:r>
        <w:r>
          <w:rPr>
            <w:webHidden/>
          </w:rPr>
          <w:t>113</w:t>
        </w:r>
        <w:r>
          <w:rPr>
            <w:webHidden/>
          </w:rPr>
          <w:fldChar w:fldCharType="end"/>
        </w:r>
        <w:r w:rsidRPr="00FE626A">
          <w:rPr>
            <w:rStyle w:val="Hyperlink"/>
          </w:rPr>
          <w:fldChar w:fldCharType="end"/>
        </w:r>
      </w:ins>
    </w:p>
    <w:p w14:paraId="017A8043" w14:textId="77777777" w:rsidR="00A17716" w:rsidRDefault="00A17716" w:rsidP="00A17716">
      <w:pPr>
        <w:pStyle w:val="TOC2"/>
        <w:rPr>
          <w:ins w:id="359" w:author="Author"/>
          <w:rFonts w:asciiTheme="minorHAnsi" w:eastAsiaTheme="minorEastAsia" w:hAnsiTheme="minorHAnsi" w:cstheme="minorBidi"/>
          <w:sz w:val="22"/>
          <w:szCs w:val="22"/>
        </w:rPr>
      </w:pPr>
      <w:ins w:id="360" w:author="Author">
        <w:r w:rsidRPr="00FE626A">
          <w:rPr>
            <w:rStyle w:val="Hyperlink"/>
          </w:rPr>
          <w:fldChar w:fldCharType="begin"/>
        </w:r>
        <w:r w:rsidRPr="00FE626A">
          <w:rPr>
            <w:rStyle w:val="Hyperlink"/>
          </w:rPr>
          <w:instrText xml:space="preserve"> </w:instrText>
        </w:r>
        <w:r>
          <w:instrText>HYPERLINK \l "_Toc501357557"</w:instrText>
        </w:r>
        <w:r w:rsidRPr="00FE626A">
          <w:rPr>
            <w:rStyle w:val="Hyperlink"/>
          </w:rPr>
          <w:instrText xml:space="preserve"> </w:instrText>
        </w:r>
        <w:r w:rsidRPr="00FE626A">
          <w:rPr>
            <w:rStyle w:val="Hyperlink"/>
          </w:rPr>
          <w:fldChar w:fldCharType="separate"/>
        </w:r>
        <w:r w:rsidRPr="00FE626A">
          <w:rPr>
            <w:rStyle w:val="Hyperlink"/>
          </w:rPr>
          <w:t>7.2.</w:t>
        </w:r>
        <w:r>
          <w:rPr>
            <w:rFonts w:asciiTheme="minorHAnsi" w:eastAsiaTheme="minorEastAsia" w:hAnsiTheme="minorHAnsi" w:cstheme="minorBidi"/>
            <w:sz w:val="22"/>
            <w:szCs w:val="22"/>
          </w:rPr>
          <w:tab/>
        </w:r>
        <w:r w:rsidRPr="00FE626A">
          <w:rPr>
            <w:rStyle w:val="Hyperlink"/>
          </w:rPr>
          <w:t>Interface Detailed Design</w:t>
        </w:r>
        <w:r>
          <w:rPr>
            <w:webHidden/>
          </w:rPr>
          <w:tab/>
        </w:r>
        <w:r>
          <w:rPr>
            <w:webHidden/>
          </w:rPr>
          <w:fldChar w:fldCharType="begin"/>
        </w:r>
        <w:r>
          <w:rPr>
            <w:webHidden/>
          </w:rPr>
          <w:instrText xml:space="preserve"> PAGEREF _Toc501357557 \h </w:instrText>
        </w:r>
        <w:r>
          <w:rPr>
            <w:webHidden/>
          </w:rPr>
        </w:r>
        <w:r>
          <w:rPr>
            <w:webHidden/>
          </w:rPr>
          <w:fldChar w:fldCharType="separate"/>
        </w:r>
        <w:r>
          <w:rPr>
            <w:webHidden/>
          </w:rPr>
          <w:t>114</w:t>
        </w:r>
        <w:r>
          <w:rPr>
            <w:webHidden/>
          </w:rPr>
          <w:fldChar w:fldCharType="end"/>
        </w:r>
        <w:r w:rsidRPr="00FE626A">
          <w:rPr>
            <w:rStyle w:val="Hyperlink"/>
          </w:rPr>
          <w:fldChar w:fldCharType="end"/>
        </w:r>
      </w:ins>
    </w:p>
    <w:p w14:paraId="53972DEE" w14:textId="77777777" w:rsidR="00A17716" w:rsidRDefault="00A17716" w:rsidP="00A17716">
      <w:pPr>
        <w:pStyle w:val="TOC1"/>
        <w:rPr>
          <w:ins w:id="361" w:author="Author"/>
          <w:rFonts w:asciiTheme="minorHAnsi" w:eastAsiaTheme="minorEastAsia" w:hAnsiTheme="minorHAnsi" w:cstheme="minorBidi"/>
          <w:sz w:val="22"/>
          <w:szCs w:val="22"/>
        </w:rPr>
      </w:pPr>
      <w:ins w:id="362" w:author="Author">
        <w:r w:rsidRPr="00FE626A">
          <w:rPr>
            <w:rStyle w:val="Hyperlink"/>
          </w:rPr>
          <w:fldChar w:fldCharType="begin"/>
        </w:r>
        <w:r w:rsidRPr="00FE626A">
          <w:rPr>
            <w:rStyle w:val="Hyperlink"/>
          </w:rPr>
          <w:instrText xml:space="preserve"> </w:instrText>
        </w:r>
        <w:r>
          <w:instrText>HYPERLINK \l "_Toc501357558"</w:instrText>
        </w:r>
        <w:r w:rsidRPr="00FE626A">
          <w:rPr>
            <w:rStyle w:val="Hyperlink"/>
          </w:rPr>
          <w:instrText xml:space="preserve"> </w:instrText>
        </w:r>
        <w:r w:rsidRPr="00FE626A">
          <w:rPr>
            <w:rStyle w:val="Hyperlink"/>
          </w:rPr>
          <w:fldChar w:fldCharType="separate"/>
        </w:r>
        <w:r w:rsidRPr="00FE626A">
          <w:rPr>
            <w:rStyle w:val="Hyperlink"/>
          </w:rPr>
          <w:t>8.</w:t>
        </w:r>
        <w:r>
          <w:rPr>
            <w:rFonts w:asciiTheme="minorHAnsi" w:eastAsiaTheme="minorEastAsia" w:hAnsiTheme="minorHAnsi" w:cstheme="minorBidi"/>
            <w:sz w:val="22"/>
            <w:szCs w:val="22"/>
          </w:rPr>
          <w:tab/>
        </w:r>
        <w:r w:rsidRPr="00FE626A">
          <w:rPr>
            <w:rStyle w:val="Hyperlink"/>
          </w:rPr>
          <w:t>Human-Machine Interface</w:t>
        </w:r>
        <w:r>
          <w:rPr>
            <w:webHidden/>
          </w:rPr>
          <w:tab/>
        </w:r>
        <w:r>
          <w:rPr>
            <w:webHidden/>
          </w:rPr>
          <w:fldChar w:fldCharType="begin"/>
        </w:r>
        <w:r>
          <w:rPr>
            <w:webHidden/>
          </w:rPr>
          <w:instrText xml:space="preserve"> PAGEREF _Toc501357558 \h </w:instrText>
        </w:r>
        <w:r>
          <w:rPr>
            <w:webHidden/>
          </w:rPr>
        </w:r>
        <w:r>
          <w:rPr>
            <w:webHidden/>
          </w:rPr>
          <w:fldChar w:fldCharType="separate"/>
        </w:r>
        <w:r>
          <w:rPr>
            <w:webHidden/>
          </w:rPr>
          <w:t>115</w:t>
        </w:r>
        <w:r>
          <w:rPr>
            <w:webHidden/>
          </w:rPr>
          <w:fldChar w:fldCharType="end"/>
        </w:r>
        <w:r w:rsidRPr="00FE626A">
          <w:rPr>
            <w:rStyle w:val="Hyperlink"/>
          </w:rPr>
          <w:fldChar w:fldCharType="end"/>
        </w:r>
      </w:ins>
    </w:p>
    <w:p w14:paraId="69C9E803" w14:textId="77777777" w:rsidR="00A17716" w:rsidRDefault="00A17716" w:rsidP="00A17716">
      <w:pPr>
        <w:pStyle w:val="TOC2"/>
        <w:rPr>
          <w:ins w:id="363" w:author="Author"/>
          <w:rFonts w:asciiTheme="minorHAnsi" w:eastAsiaTheme="minorEastAsia" w:hAnsiTheme="minorHAnsi" w:cstheme="minorBidi"/>
          <w:sz w:val="22"/>
          <w:szCs w:val="22"/>
        </w:rPr>
      </w:pPr>
      <w:ins w:id="364" w:author="Author">
        <w:r w:rsidRPr="00FE626A">
          <w:rPr>
            <w:rStyle w:val="Hyperlink"/>
          </w:rPr>
          <w:fldChar w:fldCharType="begin"/>
        </w:r>
        <w:r w:rsidRPr="00FE626A">
          <w:rPr>
            <w:rStyle w:val="Hyperlink"/>
          </w:rPr>
          <w:instrText xml:space="preserve"> </w:instrText>
        </w:r>
        <w:r>
          <w:instrText>HYPERLINK \l "_Toc501357559"</w:instrText>
        </w:r>
        <w:r w:rsidRPr="00FE626A">
          <w:rPr>
            <w:rStyle w:val="Hyperlink"/>
          </w:rPr>
          <w:instrText xml:space="preserve"> </w:instrText>
        </w:r>
        <w:r w:rsidRPr="00FE626A">
          <w:rPr>
            <w:rStyle w:val="Hyperlink"/>
          </w:rPr>
          <w:fldChar w:fldCharType="separate"/>
        </w:r>
        <w:r w:rsidRPr="00FE626A">
          <w:rPr>
            <w:rStyle w:val="Hyperlink"/>
          </w:rPr>
          <w:t>8.1.</w:t>
        </w:r>
        <w:r>
          <w:rPr>
            <w:rFonts w:asciiTheme="minorHAnsi" w:eastAsiaTheme="minorEastAsia" w:hAnsiTheme="minorHAnsi" w:cstheme="minorBidi"/>
            <w:sz w:val="22"/>
            <w:szCs w:val="22"/>
          </w:rPr>
          <w:tab/>
        </w:r>
        <w:r w:rsidRPr="00FE626A">
          <w:rPr>
            <w:rStyle w:val="Hyperlink"/>
          </w:rPr>
          <w:t>Interface Design Rules</w:t>
        </w:r>
        <w:r>
          <w:rPr>
            <w:webHidden/>
          </w:rPr>
          <w:tab/>
        </w:r>
        <w:r>
          <w:rPr>
            <w:webHidden/>
          </w:rPr>
          <w:fldChar w:fldCharType="begin"/>
        </w:r>
        <w:r>
          <w:rPr>
            <w:webHidden/>
          </w:rPr>
          <w:instrText xml:space="preserve"> PAGEREF _Toc501357559 \h </w:instrText>
        </w:r>
        <w:r>
          <w:rPr>
            <w:webHidden/>
          </w:rPr>
        </w:r>
        <w:r>
          <w:rPr>
            <w:webHidden/>
          </w:rPr>
          <w:fldChar w:fldCharType="separate"/>
        </w:r>
        <w:r>
          <w:rPr>
            <w:webHidden/>
          </w:rPr>
          <w:t>115</w:t>
        </w:r>
        <w:r>
          <w:rPr>
            <w:webHidden/>
          </w:rPr>
          <w:fldChar w:fldCharType="end"/>
        </w:r>
        <w:r w:rsidRPr="00FE626A">
          <w:rPr>
            <w:rStyle w:val="Hyperlink"/>
          </w:rPr>
          <w:fldChar w:fldCharType="end"/>
        </w:r>
      </w:ins>
    </w:p>
    <w:p w14:paraId="01D6BD9E" w14:textId="77777777" w:rsidR="00A17716" w:rsidRDefault="00A17716" w:rsidP="00A17716">
      <w:pPr>
        <w:pStyle w:val="TOC2"/>
        <w:rPr>
          <w:ins w:id="365" w:author="Author"/>
          <w:rFonts w:asciiTheme="minorHAnsi" w:eastAsiaTheme="minorEastAsia" w:hAnsiTheme="minorHAnsi" w:cstheme="minorBidi"/>
          <w:sz w:val="22"/>
          <w:szCs w:val="22"/>
        </w:rPr>
      </w:pPr>
      <w:ins w:id="366" w:author="Author">
        <w:r w:rsidRPr="00FE626A">
          <w:rPr>
            <w:rStyle w:val="Hyperlink"/>
          </w:rPr>
          <w:fldChar w:fldCharType="begin"/>
        </w:r>
        <w:r w:rsidRPr="00FE626A">
          <w:rPr>
            <w:rStyle w:val="Hyperlink"/>
          </w:rPr>
          <w:instrText xml:space="preserve"> </w:instrText>
        </w:r>
        <w:r>
          <w:instrText>HYPERLINK \l "_Toc501357560"</w:instrText>
        </w:r>
        <w:r w:rsidRPr="00FE626A">
          <w:rPr>
            <w:rStyle w:val="Hyperlink"/>
          </w:rPr>
          <w:instrText xml:space="preserve"> </w:instrText>
        </w:r>
        <w:r w:rsidRPr="00FE626A">
          <w:rPr>
            <w:rStyle w:val="Hyperlink"/>
          </w:rPr>
          <w:fldChar w:fldCharType="separate"/>
        </w:r>
        <w:r w:rsidRPr="00FE626A">
          <w:rPr>
            <w:rStyle w:val="Hyperlink"/>
          </w:rPr>
          <w:t>8.2.</w:t>
        </w:r>
        <w:r>
          <w:rPr>
            <w:rFonts w:asciiTheme="minorHAnsi" w:eastAsiaTheme="minorEastAsia" w:hAnsiTheme="minorHAnsi" w:cstheme="minorBidi"/>
            <w:sz w:val="22"/>
            <w:szCs w:val="22"/>
          </w:rPr>
          <w:tab/>
        </w:r>
        <w:r w:rsidRPr="00FE626A">
          <w:rPr>
            <w:rStyle w:val="Hyperlink"/>
          </w:rPr>
          <w:t>Inputs</w:t>
        </w:r>
        <w:r>
          <w:rPr>
            <w:webHidden/>
          </w:rPr>
          <w:tab/>
        </w:r>
        <w:r>
          <w:rPr>
            <w:webHidden/>
          </w:rPr>
          <w:fldChar w:fldCharType="begin"/>
        </w:r>
        <w:r>
          <w:rPr>
            <w:webHidden/>
          </w:rPr>
          <w:instrText xml:space="preserve"> PAGEREF _Toc501357560 \h </w:instrText>
        </w:r>
        <w:r>
          <w:rPr>
            <w:webHidden/>
          </w:rPr>
        </w:r>
        <w:r>
          <w:rPr>
            <w:webHidden/>
          </w:rPr>
          <w:fldChar w:fldCharType="separate"/>
        </w:r>
        <w:r>
          <w:rPr>
            <w:webHidden/>
          </w:rPr>
          <w:t>115</w:t>
        </w:r>
        <w:r>
          <w:rPr>
            <w:webHidden/>
          </w:rPr>
          <w:fldChar w:fldCharType="end"/>
        </w:r>
        <w:r w:rsidRPr="00FE626A">
          <w:rPr>
            <w:rStyle w:val="Hyperlink"/>
          </w:rPr>
          <w:fldChar w:fldCharType="end"/>
        </w:r>
      </w:ins>
    </w:p>
    <w:p w14:paraId="263519E9" w14:textId="77777777" w:rsidR="00A17716" w:rsidRDefault="00A17716" w:rsidP="00A17716">
      <w:pPr>
        <w:pStyle w:val="TOC2"/>
        <w:rPr>
          <w:ins w:id="367" w:author="Author"/>
          <w:rFonts w:asciiTheme="minorHAnsi" w:eastAsiaTheme="minorEastAsia" w:hAnsiTheme="minorHAnsi" w:cstheme="minorBidi"/>
          <w:sz w:val="22"/>
          <w:szCs w:val="22"/>
        </w:rPr>
      </w:pPr>
      <w:ins w:id="368" w:author="Author">
        <w:r w:rsidRPr="00FE626A">
          <w:rPr>
            <w:rStyle w:val="Hyperlink"/>
          </w:rPr>
          <w:fldChar w:fldCharType="begin"/>
        </w:r>
        <w:r w:rsidRPr="00FE626A">
          <w:rPr>
            <w:rStyle w:val="Hyperlink"/>
          </w:rPr>
          <w:instrText xml:space="preserve"> </w:instrText>
        </w:r>
        <w:r>
          <w:instrText>HYPERLINK \l "_Toc501357561"</w:instrText>
        </w:r>
        <w:r w:rsidRPr="00FE626A">
          <w:rPr>
            <w:rStyle w:val="Hyperlink"/>
          </w:rPr>
          <w:instrText xml:space="preserve"> </w:instrText>
        </w:r>
        <w:r w:rsidRPr="00FE626A">
          <w:rPr>
            <w:rStyle w:val="Hyperlink"/>
          </w:rPr>
          <w:fldChar w:fldCharType="separate"/>
        </w:r>
        <w:r w:rsidRPr="00FE626A">
          <w:rPr>
            <w:rStyle w:val="Hyperlink"/>
          </w:rPr>
          <w:t>8.3.</w:t>
        </w:r>
        <w:r>
          <w:rPr>
            <w:rFonts w:asciiTheme="minorHAnsi" w:eastAsiaTheme="minorEastAsia" w:hAnsiTheme="minorHAnsi" w:cstheme="minorBidi"/>
            <w:sz w:val="22"/>
            <w:szCs w:val="22"/>
          </w:rPr>
          <w:tab/>
        </w:r>
        <w:r w:rsidRPr="00FE626A">
          <w:rPr>
            <w:rStyle w:val="Hyperlink"/>
          </w:rPr>
          <w:t>Outputs</w:t>
        </w:r>
        <w:r>
          <w:rPr>
            <w:webHidden/>
          </w:rPr>
          <w:tab/>
        </w:r>
        <w:r>
          <w:rPr>
            <w:webHidden/>
          </w:rPr>
          <w:fldChar w:fldCharType="begin"/>
        </w:r>
        <w:r>
          <w:rPr>
            <w:webHidden/>
          </w:rPr>
          <w:instrText xml:space="preserve"> PAGEREF _Toc501357561 \h </w:instrText>
        </w:r>
        <w:r>
          <w:rPr>
            <w:webHidden/>
          </w:rPr>
        </w:r>
        <w:r>
          <w:rPr>
            <w:webHidden/>
          </w:rPr>
          <w:fldChar w:fldCharType="separate"/>
        </w:r>
        <w:r>
          <w:rPr>
            <w:webHidden/>
          </w:rPr>
          <w:t>115</w:t>
        </w:r>
        <w:r>
          <w:rPr>
            <w:webHidden/>
          </w:rPr>
          <w:fldChar w:fldCharType="end"/>
        </w:r>
        <w:r w:rsidRPr="00FE626A">
          <w:rPr>
            <w:rStyle w:val="Hyperlink"/>
          </w:rPr>
          <w:fldChar w:fldCharType="end"/>
        </w:r>
      </w:ins>
    </w:p>
    <w:p w14:paraId="5E2FCC5F" w14:textId="77777777" w:rsidR="00A17716" w:rsidRDefault="00A17716" w:rsidP="00A17716">
      <w:pPr>
        <w:pStyle w:val="TOC2"/>
        <w:rPr>
          <w:ins w:id="369" w:author="Author"/>
          <w:rFonts w:asciiTheme="minorHAnsi" w:eastAsiaTheme="minorEastAsia" w:hAnsiTheme="minorHAnsi" w:cstheme="minorBidi"/>
          <w:sz w:val="22"/>
          <w:szCs w:val="22"/>
        </w:rPr>
      </w:pPr>
      <w:ins w:id="370" w:author="Author">
        <w:r w:rsidRPr="00FE626A">
          <w:rPr>
            <w:rStyle w:val="Hyperlink"/>
          </w:rPr>
          <w:fldChar w:fldCharType="begin"/>
        </w:r>
        <w:r w:rsidRPr="00FE626A">
          <w:rPr>
            <w:rStyle w:val="Hyperlink"/>
          </w:rPr>
          <w:instrText xml:space="preserve"> </w:instrText>
        </w:r>
        <w:r>
          <w:instrText>HYPERLINK \l "_Toc501357562"</w:instrText>
        </w:r>
        <w:r w:rsidRPr="00FE626A">
          <w:rPr>
            <w:rStyle w:val="Hyperlink"/>
          </w:rPr>
          <w:instrText xml:space="preserve"> </w:instrText>
        </w:r>
        <w:r w:rsidRPr="00FE626A">
          <w:rPr>
            <w:rStyle w:val="Hyperlink"/>
          </w:rPr>
          <w:fldChar w:fldCharType="separate"/>
        </w:r>
        <w:r w:rsidRPr="00FE626A">
          <w:rPr>
            <w:rStyle w:val="Hyperlink"/>
          </w:rPr>
          <w:t>8.4.</w:t>
        </w:r>
        <w:r>
          <w:rPr>
            <w:rFonts w:asciiTheme="minorHAnsi" w:eastAsiaTheme="minorEastAsia" w:hAnsiTheme="minorHAnsi" w:cstheme="minorBidi"/>
            <w:sz w:val="22"/>
            <w:szCs w:val="22"/>
          </w:rPr>
          <w:tab/>
        </w:r>
        <w:r w:rsidRPr="00FE626A">
          <w:rPr>
            <w:rStyle w:val="Hyperlink"/>
          </w:rPr>
          <w:t>Navigation Hierarchy</w:t>
        </w:r>
        <w:r>
          <w:rPr>
            <w:webHidden/>
          </w:rPr>
          <w:tab/>
        </w:r>
        <w:r>
          <w:rPr>
            <w:webHidden/>
          </w:rPr>
          <w:fldChar w:fldCharType="begin"/>
        </w:r>
        <w:r>
          <w:rPr>
            <w:webHidden/>
          </w:rPr>
          <w:instrText xml:space="preserve"> PAGEREF _Toc501357562 \h </w:instrText>
        </w:r>
        <w:r>
          <w:rPr>
            <w:webHidden/>
          </w:rPr>
        </w:r>
        <w:r>
          <w:rPr>
            <w:webHidden/>
          </w:rPr>
          <w:fldChar w:fldCharType="separate"/>
        </w:r>
        <w:r>
          <w:rPr>
            <w:webHidden/>
          </w:rPr>
          <w:t>138</w:t>
        </w:r>
        <w:r>
          <w:rPr>
            <w:webHidden/>
          </w:rPr>
          <w:fldChar w:fldCharType="end"/>
        </w:r>
        <w:r w:rsidRPr="00FE626A">
          <w:rPr>
            <w:rStyle w:val="Hyperlink"/>
          </w:rPr>
          <w:fldChar w:fldCharType="end"/>
        </w:r>
      </w:ins>
    </w:p>
    <w:p w14:paraId="6AC0495A" w14:textId="77777777" w:rsidR="00A17716" w:rsidRDefault="00A17716" w:rsidP="00A17716">
      <w:pPr>
        <w:pStyle w:val="TOC3"/>
        <w:rPr>
          <w:ins w:id="371" w:author="Author"/>
          <w:rFonts w:asciiTheme="minorHAnsi" w:eastAsiaTheme="minorEastAsia" w:hAnsiTheme="minorHAnsi" w:cstheme="minorBidi"/>
          <w:sz w:val="22"/>
          <w:szCs w:val="22"/>
        </w:rPr>
      </w:pPr>
      <w:ins w:id="372" w:author="Author">
        <w:r w:rsidRPr="00FE626A">
          <w:rPr>
            <w:rStyle w:val="Hyperlink"/>
          </w:rPr>
          <w:fldChar w:fldCharType="begin"/>
        </w:r>
        <w:r w:rsidRPr="00FE626A">
          <w:rPr>
            <w:rStyle w:val="Hyperlink"/>
          </w:rPr>
          <w:instrText xml:space="preserve"> </w:instrText>
        </w:r>
        <w:r>
          <w:instrText>HYPERLINK \l "_Toc501357563"</w:instrText>
        </w:r>
        <w:r w:rsidRPr="00FE626A">
          <w:rPr>
            <w:rStyle w:val="Hyperlink"/>
          </w:rPr>
          <w:instrText xml:space="preserve"> </w:instrText>
        </w:r>
        <w:r w:rsidRPr="00FE626A">
          <w:rPr>
            <w:rStyle w:val="Hyperlink"/>
          </w:rPr>
          <w:fldChar w:fldCharType="separate"/>
        </w:r>
        <w:r w:rsidRPr="00FE626A">
          <w:rPr>
            <w:rStyle w:val="Hyperlink"/>
          </w:rPr>
          <w:t>8.4.1.</w:t>
        </w:r>
        <w:r>
          <w:rPr>
            <w:rFonts w:asciiTheme="minorHAnsi" w:eastAsiaTheme="minorEastAsia" w:hAnsiTheme="minorHAnsi" w:cstheme="minorBidi"/>
            <w:sz w:val="22"/>
            <w:szCs w:val="22"/>
          </w:rPr>
          <w:tab/>
        </w:r>
        <w:r w:rsidRPr="00FE626A">
          <w:rPr>
            <w:rStyle w:val="Hyperlink"/>
          </w:rPr>
          <w:t>Screens</w:t>
        </w:r>
        <w:r>
          <w:rPr>
            <w:webHidden/>
          </w:rPr>
          <w:tab/>
        </w:r>
        <w:r>
          <w:rPr>
            <w:webHidden/>
          </w:rPr>
          <w:fldChar w:fldCharType="begin"/>
        </w:r>
        <w:r>
          <w:rPr>
            <w:webHidden/>
          </w:rPr>
          <w:instrText xml:space="preserve"> PAGEREF _Toc501357563 \h </w:instrText>
        </w:r>
        <w:r>
          <w:rPr>
            <w:webHidden/>
          </w:rPr>
        </w:r>
        <w:r>
          <w:rPr>
            <w:webHidden/>
          </w:rPr>
          <w:fldChar w:fldCharType="separate"/>
        </w:r>
        <w:r>
          <w:rPr>
            <w:webHidden/>
          </w:rPr>
          <w:t>138</w:t>
        </w:r>
        <w:r>
          <w:rPr>
            <w:webHidden/>
          </w:rPr>
          <w:fldChar w:fldCharType="end"/>
        </w:r>
        <w:r w:rsidRPr="00FE626A">
          <w:rPr>
            <w:rStyle w:val="Hyperlink"/>
          </w:rPr>
          <w:fldChar w:fldCharType="end"/>
        </w:r>
      </w:ins>
    </w:p>
    <w:p w14:paraId="6DCAF0A9" w14:textId="77777777" w:rsidR="00A17716" w:rsidRDefault="00A17716" w:rsidP="00A17716">
      <w:pPr>
        <w:pStyle w:val="TOC1"/>
        <w:rPr>
          <w:ins w:id="373" w:author="Author"/>
          <w:rFonts w:asciiTheme="minorHAnsi" w:eastAsiaTheme="minorEastAsia" w:hAnsiTheme="minorHAnsi" w:cstheme="minorBidi"/>
          <w:sz w:val="22"/>
          <w:szCs w:val="22"/>
        </w:rPr>
      </w:pPr>
      <w:ins w:id="374" w:author="Author">
        <w:r w:rsidRPr="00FE626A">
          <w:rPr>
            <w:rStyle w:val="Hyperlink"/>
          </w:rPr>
          <w:fldChar w:fldCharType="begin"/>
        </w:r>
        <w:r w:rsidRPr="00FE626A">
          <w:rPr>
            <w:rStyle w:val="Hyperlink"/>
          </w:rPr>
          <w:instrText xml:space="preserve"> </w:instrText>
        </w:r>
        <w:r>
          <w:instrText>HYPERLINK \l "_Toc501357564"</w:instrText>
        </w:r>
        <w:r w:rsidRPr="00FE626A">
          <w:rPr>
            <w:rStyle w:val="Hyperlink"/>
          </w:rPr>
          <w:instrText xml:space="preserve"> </w:instrText>
        </w:r>
        <w:r w:rsidRPr="00FE626A">
          <w:rPr>
            <w:rStyle w:val="Hyperlink"/>
          </w:rPr>
          <w:fldChar w:fldCharType="separate"/>
        </w:r>
        <w:r w:rsidRPr="00FE626A">
          <w:rPr>
            <w:rStyle w:val="Hyperlink"/>
          </w:rPr>
          <w:t>9.</w:t>
        </w:r>
        <w:r>
          <w:rPr>
            <w:rFonts w:asciiTheme="minorHAnsi" w:eastAsiaTheme="minorEastAsia" w:hAnsiTheme="minorHAnsi" w:cstheme="minorBidi"/>
            <w:sz w:val="22"/>
            <w:szCs w:val="22"/>
          </w:rPr>
          <w:tab/>
        </w:r>
        <w:r w:rsidRPr="00FE626A">
          <w:rPr>
            <w:rStyle w:val="Hyperlink"/>
          </w:rPr>
          <w:t>Attachment A – Approval Signatures</w:t>
        </w:r>
        <w:r>
          <w:rPr>
            <w:webHidden/>
          </w:rPr>
          <w:tab/>
        </w:r>
        <w:r>
          <w:rPr>
            <w:webHidden/>
          </w:rPr>
          <w:fldChar w:fldCharType="begin"/>
        </w:r>
        <w:r>
          <w:rPr>
            <w:webHidden/>
          </w:rPr>
          <w:instrText xml:space="preserve"> PAGEREF _Toc501357564 \h </w:instrText>
        </w:r>
        <w:r>
          <w:rPr>
            <w:webHidden/>
          </w:rPr>
        </w:r>
        <w:r>
          <w:rPr>
            <w:webHidden/>
          </w:rPr>
          <w:fldChar w:fldCharType="separate"/>
        </w:r>
        <w:r>
          <w:rPr>
            <w:webHidden/>
          </w:rPr>
          <w:t>141</w:t>
        </w:r>
        <w:r>
          <w:rPr>
            <w:webHidden/>
          </w:rPr>
          <w:fldChar w:fldCharType="end"/>
        </w:r>
        <w:r w:rsidRPr="00FE626A">
          <w:rPr>
            <w:rStyle w:val="Hyperlink"/>
          </w:rPr>
          <w:fldChar w:fldCharType="end"/>
        </w:r>
      </w:ins>
    </w:p>
    <w:p w14:paraId="1D7F83F9" w14:textId="77777777" w:rsidR="00A17716" w:rsidRDefault="00A17716" w:rsidP="00A17716">
      <w:pPr>
        <w:pStyle w:val="TOC2"/>
        <w:rPr>
          <w:ins w:id="375" w:author="Author"/>
          <w:rFonts w:asciiTheme="minorHAnsi" w:eastAsiaTheme="minorEastAsia" w:hAnsiTheme="minorHAnsi" w:cstheme="minorBidi"/>
          <w:sz w:val="22"/>
          <w:szCs w:val="22"/>
        </w:rPr>
      </w:pPr>
      <w:ins w:id="376" w:author="Author">
        <w:r w:rsidRPr="00FE626A">
          <w:rPr>
            <w:rStyle w:val="Hyperlink"/>
          </w:rPr>
          <w:fldChar w:fldCharType="begin"/>
        </w:r>
        <w:r w:rsidRPr="00FE626A">
          <w:rPr>
            <w:rStyle w:val="Hyperlink"/>
          </w:rPr>
          <w:instrText xml:space="preserve"> </w:instrText>
        </w:r>
        <w:r>
          <w:instrText>HYPERLINK \l "_Toc501357565"</w:instrText>
        </w:r>
        <w:r w:rsidRPr="00FE626A">
          <w:rPr>
            <w:rStyle w:val="Hyperlink"/>
          </w:rPr>
          <w:instrText xml:space="preserve"> </w:instrText>
        </w:r>
        <w:r w:rsidRPr="00FE626A">
          <w:rPr>
            <w:rStyle w:val="Hyperlink"/>
          </w:rPr>
          <w:fldChar w:fldCharType="separate"/>
        </w:r>
        <w:r w:rsidRPr="00FE626A">
          <w:rPr>
            <w:rStyle w:val="Hyperlink"/>
          </w:rPr>
          <w:t>A.1.</w:t>
        </w:r>
        <w:r>
          <w:rPr>
            <w:rFonts w:asciiTheme="minorHAnsi" w:eastAsiaTheme="minorEastAsia" w:hAnsiTheme="minorHAnsi" w:cstheme="minorBidi"/>
            <w:sz w:val="22"/>
            <w:szCs w:val="22"/>
          </w:rPr>
          <w:tab/>
        </w:r>
        <w:r w:rsidRPr="00FE626A">
          <w:rPr>
            <w:rStyle w:val="Hyperlink"/>
          </w:rPr>
          <w:t>Identification of Technology and Standards</w:t>
        </w:r>
        <w:r>
          <w:rPr>
            <w:webHidden/>
          </w:rPr>
          <w:tab/>
        </w:r>
        <w:r>
          <w:rPr>
            <w:webHidden/>
          </w:rPr>
          <w:fldChar w:fldCharType="begin"/>
        </w:r>
        <w:r>
          <w:rPr>
            <w:webHidden/>
          </w:rPr>
          <w:instrText xml:space="preserve"> PAGEREF _Toc501357565 \h </w:instrText>
        </w:r>
        <w:r>
          <w:rPr>
            <w:webHidden/>
          </w:rPr>
        </w:r>
        <w:r>
          <w:rPr>
            <w:webHidden/>
          </w:rPr>
          <w:fldChar w:fldCharType="separate"/>
        </w:r>
        <w:r>
          <w:rPr>
            <w:webHidden/>
          </w:rPr>
          <w:t>142</w:t>
        </w:r>
        <w:r>
          <w:rPr>
            <w:webHidden/>
          </w:rPr>
          <w:fldChar w:fldCharType="end"/>
        </w:r>
        <w:r w:rsidRPr="00FE626A">
          <w:rPr>
            <w:rStyle w:val="Hyperlink"/>
          </w:rPr>
          <w:fldChar w:fldCharType="end"/>
        </w:r>
      </w:ins>
    </w:p>
    <w:p w14:paraId="3FF6B59C" w14:textId="77777777" w:rsidR="00A17716" w:rsidRDefault="00A17716" w:rsidP="00A17716">
      <w:pPr>
        <w:pStyle w:val="TOC2"/>
        <w:rPr>
          <w:ins w:id="377" w:author="Author"/>
          <w:rFonts w:asciiTheme="minorHAnsi" w:eastAsiaTheme="minorEastAsia" w:hAnsiTheme="minorHAnsi" w:cstheme="minorBidi"/>
          <w:sz w:val="22"/>
          <w:szCs w:val="22"/>
        </w:rPr>
      </w:pPr>
      <w:ins w:id="378" w:author="Author">
        <w:r w:rsidRPr="00FE626A">
          <w:rPr>
            <w:rStyle w:val="Hyperlink"/>
          </w:rPr>
          <w:fldChar w:fldCharType="begin"/>
        </w:r>
        <w:r w:rsidRPr="00FE626A">
          <w:rPr>
            <w:rStyle w:val="Hyperlink"/>
          </w:rPr>
          <w:instrText xml:space="preserve"> </w:instrText>
        </w:r>
        <w:r>
          <w:instrText>HYPERLINK \l "_Toc501357566"</w:instrText>
        </w:r>
        <w:r w:rsidRPr="00FE626A">
          <w:rPr>
            <w:rStyle w:val="Hyperlink"/>
          </w:rPr>
          <w:instrText xml:space="preserve"> </w:instrText>
        </w:r>
        <w:r w:rsidRPr="00FE626A">
          <w:rPr>
            <w:rStyle w:val="Hyperlink"/>
          </w:rPr>
          <w:fldChar w:fldCharType="separate"/>
        </w:r>
        <w:r w:rsidRPr="00FE626A">
          <w:rPr>
            <w:rStyle w:val="Hyperlink"/>
          </w:rPr>
          <w:t>A.2.</w:t>
        </w:r>
        <w:r>
          <w:rPr>
            <w:rFonts w:asciiTheme="minorHAnsi" w:eastAsiaTheme="minorEastAsia" w:hAnsiTheme="minorHAnsi" w:cstheme="minorBidi"/>
            <w:sz w:val="22"/>
            <w:szCs w:val="22"/>
          </w:rPr>
          <w:tab/>
        </w:r>
        <w:r w:rsidRPr="00FE626A">
          <w:rPr>
            <w:rStyle w:val="Hyperlink"/>
          </w:rPr>
          <w:t>Constraining Policies, Directives and Procedures</w:t>
        </w:r>
        <w:r>
          <w:rPr>
            <w:webHidden/>
          </w:rPr>
          <w:tab/>
        </w:r>
        <w:r>
          <w:rPr>
            <w:webHidden/>
          </w:rPr>
          <w:fldChar w:fldCharType="begin"/>
        </w:r>
        <w:r>
          <w:rPr>
            <w:webHidden/>
          </w:rPr>
          <w:instrText xml:space="preserve"> PAGEREF _Toc501357566 \h </w:instrText>
        </w:r>
        <w:r>
          <w:rPr>
            <w:webHidden/>
          </w:rPr>
        </w:r>
        <w:r>
          <w:rPr>
            <w:webHidden/>
          </w:rPr>
          <w:fldChar w:fldCharType="separate"/>
        </w:r>
        <w:r>
          <w:rPr>
            <w:webHidden/>
          </w:rPr>
          <w:t>142</w:t>
        </w:r>
        <w:r>
          <w:rPr>
            <w:webHidden/>
          </w:rPr>
          <w:fldChar w:fldCharType="end"/>
        </w:r>
        <w:r w:rsidRPr="00FE626A">
          <w:rPr>
            <w:rStyle w:val="Hyperlink"/>
          </w:rPr>
          <w:fldChar w:fldCharType="end"/>
        </w:r>
      </w:ins>
    </w:p>
    <w:p w14:paraId="76A1E674" w14:textId="77777777" w:rsidR="00A17716" w:rsidRDefault="00A17716" w:rsidP="00A17716">
      <w:pPr>
        <w:pStyle w:val="TOC2"/>
        <w:rPr>
          <w:ins w:id="379" w:author="Author"/>
          <w:rFonts w:asciiTheme="minorHAnsi" w:eastAsiaTheme="minorEastAsia" w:hAnsiTheme="minorHAnsi" w:cstheme="minorBidi"/>
          <w:sz w:val="22"/>
          <w:szCs w:val="22"/>
        </w:rPr>
      </w:pPr>
      <w:ins w:id="380" w:author="Author">
        <w:r w:rsidRPr="00FE626A">
          <w:rPr>
            <w:rStyle w:val="Hyperlink"/>
          </w:rPr>
          <w:fldChar w:fldCharType="begin"/>
        </w:r>
        <w:r w:rsidRPr="00FE626A">
          <w:rPr>
            <w:rStyle w:val="Hyperlink"/>
          </w:rPr>
          <w:instrText xml:space="preserve"> </w:instrText>
        </w:r>
        <w:r>
          <w:instrText>HYPERLINK \l "_Toc501357567"</w:instrText>
        </w:r>
        <w:r w:rsidRPr="00FE626A">
          <w:rPr>
            <w:rStyle w:val="Hyperlink"/>
          </w:rPr>
          <w:instrText xml:space="preserve"> </w:instrText>
        </w:r>
        <w:r w:rsidRPr="00FE626A">
          <w:rPr>
            <w:rStyle w:val="Hyperlink"/>
          </w:rPr>
          <w:fldChar w:fldCharType="separate"/>
        </w:r>
        <w:r w:rsidRPr="00FE626A">
          <w:rPr>
            <w:rStyle w:val="Hyperlink"/>
          </w:rPr>
          <w:t>A.3.</w:t>
        </w:r>
        <w:r>
          <w:rPr>
            <w:rFonts w:asciiTheme="minorHAnsi" w:eastAsiaTheme="minorEastAsia" w:hAnsiTheme="minorHAnsi" w:cstheme="minorBidi"/>
            <w:sz w:val="22"/>
            <w:szCs w:val="22"/>
          </w:rPr>
          <w:tab/>
        </w:r>
        <w:r w:rsidRPr="00FE626A">
          <w:rPr>
            <w:rStyle w:val="Hyperlink"/>
          </w:rPr>
          <w:t>Requirements Traceability Matrix</w:t>
        </w:r>
        <w:r>
          <w:rPr>
            <w:webHidden/>
          </w:rPr>
          <w:tab/>
        </w:r>
        <w:r>
          <w:rPr>
            <w:webHidden/>
          </w:rPr>
          <w:fldChar w:fldCharType="begin"/>
        </w:r>
        <w:r>
          <w:rPr>
            <w:webHidden/>
          </w:rPr>
          <w:instrText xml:space="preserve"> PAGEREF _Toc501357567 \h </w:instrText>
        </w:r>
        <w:r>
          <w:rPr>
            <w:webHidden/>
          </w:rPr>
        </w:r>
        <w:r>
          <w:rPr>
            <w:webHidden/>
          </w:rPr>
          <w:fldChar w:fldCharType="separate"/>
        </w:r>
        <w:r>
          <w:rPr>
            <w:webHidden/>
          </w:rPr>
          <w:t>142</w:t>
        </w:r>
        <w:r>
          <w:rPr>
            <w:webHidden/>
          </w:rPr>
          <w:fldChar w:fldCharType="end"/>
        </w:r>
        <w:r w:rsidRPr="00FE626A">
          <w:rPr>
            <w:rStyle w:val="Hyperlink"/>
          </w:rPr>
          <w:fldChar w:fldCharType="end"/>
        </w:r>
      </w:ins>
    </w:p>
    <w:p w14:paraId="3C12E69A" w14:textId="77777777" w:rsidR="00A17716" w:rsidRDefault="00A17716" w:rsidP="00A17716">
      <w:pPr>
        <w:pStyle w:val="TOC2"/>
        <w:rPr>
          <w:ins w:id="381" w:author="Author"/>
          <w:rFonts w:asciiTheme="minorHAnsi" w:eastAsiaTheme="minorEastAsia" w:hAnsiTheme="minorHAnsi" w:cstheme="minorBidi"/>
          <w:sz w:val="22"/>
          <w:szCs w:val="22"/>
        </w:rPr>
      </w:pPr>
      <w:ins w:id="382" w:author="Author">
        <w:r w:rsidRPr="00FE626A">
          <w:rPr>
            <w:rStyle w:val="Hyperlink"/>
          </w:rPr>
          <w:fldChar w:fldCharType="begin"/>
        </w:r>
        <w:r w:rsidRPr="00FE626A">
          <w:rPr>
            <w:rStyle w:val="Hyperlink"/>
          </w:rPr>
          <w:instrText xml:space="preserve"> </w:instrText>
        </w:r>
        <w:r>
          <w:instrText>HYPERLINK \l "_Toc501357568"</w:instrText>
        </w:r>
        <w:r w:rsidRPr="00FE626A">
          <w:rPr>
            <w:rStyle w:val="Hyperlink"/>
          </w:rPr>
          <w:instrText xml:space="preserve"> </w:instrText>
        </w:r>
        <w:r w:rsidRPr="00FE626A">
          <w:rPr>
            <w:rStyle w:val="Hyperlink"/>
          </w:rPr>
          <w:fldChar w:fldCharType="separate"/>
        </w:r>
        <w:r w:rsidRPr="00FE626A">
          <w:rPr>
            <w:rStyle w:val="Hyperlink"/>
          </w:rPr>
          <w:t>A.4.</w:t>
        </w:r>
        <w:r>
          <w:rPr>
            <w:rFonts w:asciiTheme="minorHAnsi" w:eastAsiaTheme="minorEastAsia" w:hAnsiTheme="minorHAnsi" w:cstheme="minorBidi"/>
            <w:sz w:val="22"/>
            <w:szCs w:val="22"/>
          </w:rPr>
          <w:tab/>
        </w:r>
        <w:r w:rsidRPr="00FE626A">
          <w:rPr>
            <w:rStyle w:val="Hyperlink"/>
          </w:rPr>
          <w:t>Packaging and Installation</w:t>
        </w:r>
        <w:r>
          <w:rPr>
            <w:webHidden/>
          </w:rPr>
          <w:tab/>
        </w:r>
        <w:r>
          <w:rPr>
            <w:webHidden/>
          </w:rPr>
          <w:fldChar w:fldCharType="begin"/>
        </w:r>
        <w:r>
          <w:rPr>
            <w:webHidden/>
          </w:rPr>
          <w:instrText xml:space="preserve"> PAGEREF _Toc501357568 \h </w:instrText>
        </w:r>
        <w:r>
          <w:rPr>
            <w:webHidden/>
          </w:rPr>
        </w:r>
        <w:r>
          <w:rPr>
            <w:webHidden/>
          </w:rPr>
          <w:fldChar w:fldCharType="separate"/>
        </w:r>
        <w:r>
          <w:rPr>
            <w:webHidden/>
          </w:rPr>
          <w:t>142</w:t>
        </w:r>
        <w:r>
          <w:rPr>
            <w:webHidden/>
          </w:rPr>
          <w:fldChar w:fldCharType="end"/>
        </w:r>
        <w:r w:rsidRPr="00FE626A">
          <w:rPr>
            <w:rStyle w:val="Hyperlink"/>
          </w:rPr>
          <w:fldChar w:fldCharType="end"/>
        </w:r>
      </w:ins>
    </w:p>
    <w:p w14:paraId="3C258287" w14:textId="77777777" w:rsidR="00A17716" w:rsidRDefault="00A17716" w:rsidP="00A17716">
      <w:pPr>
        <w:pStyle w:val="TOC2"/>
        <w:rPr>
          <w:ins w:id="383" w:author="Author"/>
          <w:rFonts w:asciiTheme="minorHAnsi" w:eastAsiaTheme="minorEastAsia" w:hAnsiTheme="minorHAnsi" w:cstheme="minorBidi"/>
          <w:sz w:val="22"/>
          <w:szCs w:val="22"/>
        </w:rPr>
      </w:pPr>
      <w:ins w:id="384" w:author="Author">
        <w:r w:rsidRPr="00FE626A">
          <w:rPr>
            <w:rStyle w:val="Hyperlink"/>
          </w:rPr>
          <w:fldChar w:fldCharType="begin"/>
        </w:r>
        <w:r w:rsidRPr="00FE626A">
          <w:rPr>
            <w:rStyle w:val="Hyperlink"/>
          </w:rPr>
          <w:instrText xml:space="preserve"> </w:instrText>
        </w:r>
        <w:r>
          <w:instrText>HYPERLINK \l "_Toc501357569"</w:instrText>
        </w:r>
        <w:r w:rsidRPr="00FE626A">
          <w:rPr>
            <w:rStyle w:val="Hyperlink"/>
          </w:rPr>
          <w:instrText xml:space="preserve"> </w:instrText>
        </w:r>
        <w:r w:rsidRPr="00FE626A">
          <w:rPr>
            <w:rStyle w:val="Hyperlink"/>
          </w:rPr>
          <w:fldChar w:fldCharType="separate"/>
        </w:r>
        <w:r w:rsidRPr="00FE626A">
          <w:rPr>
            <w:rStyle w:val="Hyperlink"/>
          </w:rPr>
          <w:t>A.5.</w:t>
        </w:r>
        <w:r>
          <w:rPr>
            <w:rFonts w:asciiTheme="minorHAnsi" w:eastAsiaTheme="minorEastAsia" w:hAnsiTheme="minorHAnsi" w:cstheme="minorBidi"/>
            <w:sz w:val="22"/>
            <w:szCs w:val="22"/>
          </w:rPr>
          <w:tab/>
        </w:r>
        <w:r w:rsidRPr="00FE626A">
          <w:rPr>
            <w:rStyle w:val="Hyperlink"/>
          </w:rPr>
          <w:t>Design Metrics</w:t>
        </w:r>
        <w:r>
          <w:rPr>
            <w:webHidden/>
          </w:rPr>
          <w:tab/>
        </w:r>
        <w:r>
          <w:rPr>
            <w:webHidden/>
          </w:rPr>
          <w:fldChar w:fldCharType="begin"/>
        </w:r>
        <w:r>
          <w:rPr>
            <w:webHidden/>
          </w:rPr>
          <w:instrText xml:space="preserve"> PAGEREF _Toc501357569 \h </w:instrText>
        </w:r>
        <w:r>
          <w:rPr>
            <w:webHidden/>
          </w:rPr>
        </w:r>
        <w:r>
          <w:rPr>
            <w:webHidden/>
          </w:rPr>
          <w:fldChar w:fldCharType="separate"/>
        </w:r>
        <w:r>
          <w:rPr>
            <w:webHidden/>
          </w:rPr>
          <w:t>142</w:t>
        </w:r>
        <w:r>
          <w:rPr>
            <w:webHidden/>
          </w:rPr>
          <w:fldChar w:fldCharType="end"/>
        </w:r>
        <w:r w:rsidRPr="00FE626A">
          <w:rPr>
            <w:rStyle w:val="Hyperlink"/>
          </w:rPr>
          <w:fldChar w:fldCharType="end"/>
        </w:r>
      </w:ins>
    </w:p>
    <w:p w14:paraId="060D540E" w14:textId="77777777" w:rsidR="00A17716" w:rsidRPr="00F458A0" w:rsidRDefault="00A17716" w:rsidP="00A17716">
      <w:pPr>
        <w:pStyle w:val="TOC1"/>
        <w:rPr>
          <w:ins w:id="385" w:author="Author"/>
          <w:rStyle w:val="Hyperlink"/>
          <w:rFonts w:ascii="Arial" w:hAnsi="Arial"/>
          <w:b/>
        </w:rPr>
      </w:pPr>
      <w:ins w:id="386" w:author="Author">
        <w:r w:rsidRPr="00F458A0">
          <w:fldChar w:fldCharType="end"/>
        </w:r>
      </w:ins>
    </w:p>
    <w:p w14:paraId="485E5CDA" w14:textId="77777777" w:rsidR="00A17716" w:rsidRPr="00F458A0" w:rsidRDefault="00A17716" w:rsidP="00A17716">
      <w:pPr>
        <w:pStyle w:val="TOC1"/>
        <w:rPr>
          <w:ins w:id="387" w:author="Author"/>
          <w:rStyle w:val="Hyperlink"/>
          <w:rFonts w:ascii="Arial" w:hAnsi="Arial"/>
          <w:b/>
        </w:rPr>
      </w:pPr>
      <w:ins w:id="388" w:author="Author">
        <w:r w:rsidRPr="00F458A0">
          <w:rPr>
            <w:rStyle w:val="Hyperlink"/>
            <w:rFonts w:ascii="Arial" w:hAnsi="Arial"/>
            <w:b/>
          </w:rPr>
          <w:br w:type="page"/>
        </w:r>
      </w:ins>
    </w:p>
    <w:p w14:paraId="671CE0C6" w14:textId="77777777" w:rsidR="00A17716" w:rsidRPr="00F458A0" w:rsidRDefault="00A17716" w:rsidP="00A17716">
      <w:pPr>
        <w:jc w:val="center"/>
        <w:rPr>
          <w:ins w:id="389" w:author="Author"/>
          <w:rFonts w:ascii="Arial" w:hAnsi="Arial" w:cs="Arial"/>
          <w:sz w:val="28"/>
          <w:szCs w:val="28"/>
        </w:rPr>
      </w:pPr>
      <w:ins w:id="390" w:author="Author">
        <w:r w:rsidRPr="00F458A0">
          <w:rPr>
            <w:rFonts w:ascii="Arial" w:hAnsi="Arial" w:cs="Arial"/>
            <w:sz w:val="28"/>
            <w:szCs w:val="28"/>
          </w:rPr>
          <w:lastRenderedPageBreak/>
          <w:t>Table of Figures</w:t>
        </w:r>
      </w:ins>
    </w:p>
    <w:p w14:paraId="59E7F401" w14:textId="77777777" w:rsidR="00A17716" w:rsidRDefault="00A17716" w:rsidP="00A17716">
      <w:pPr>
        <w:pStyle w:val="TableofFigures"/>
        <w:rPr>
          <w:ins w:id="391" w:author="Author"/>
          <w:rFonts w:asciiTheme="minorHAnsi" w:eastAsiaTheme="minorEastAsia" w:hAnsiTheme="minorHAnsi" w:cstheme="minorBidi"/>
          <w:noProof/>
          <w:sz w:val="22"/>
          <w:szCs w:val="22"/>
        </w:rPr>
      </w:pPr>
      <w:ins w:id="392" w:author="Author">
        <w:r w:rsidRPr="00F458A0">
          <w:fldChar w:fldCharType="begin"/>
        </w:r>
        <w:r w:rsidRPr="00F458A0">
          <w:instrText xml:space="preserve"> TOC \h \z \c "Figure" </w:instrText>
        </w:r>
        <w:r w:rsidRPr="00F458A0">
          <w:fldChar w:fldCharType="separate"/>
        </w:r>
        <w:r>
          <w:fldChar w:fldCharType="begin"/>
        </w:r>
        <w:r>
          <w:instrText xml:space="preserve"> HYPERLINK \l "_Toc501356650" </w:instrText>
        </w:r>
        <w:r>
          <w:fldChar w:fldCharType="separate"/>
        </w:r>
        <w:r w:rsidRPr="000B6C30">
          <w:rPr>
            <w:rStyle w:val="Hyperlink"/>
            <w:noProof/>
          </w:rPr>
          <w:t>Figure 1: VA Revenue Cycle Business Process</w:t>
        </w:r>
        <w:r>
          <w:rPr>
            <w:noProof/>
            <w:webHidden/>
          </w:rPr>
          <w:tab/>
        </w:r>
        <w:r>
          <w:rPr>
            <w:noProof/>
            <w:webHidden/>
          </w:rPr>
          <w:fldChar w:fldCharType="begin"/>
        </w:r>
        <w:r>
          <w:rPr>
            <w:noProof/>
            <w:webHidden/>
          </w:rPr>
          <w:instrText xml:space="preserve"> PAGEREF _Toc501356650 \h </w:instrText>
        </w:r>
        <w:r>
          <w:rPr>
            <w:noProof/>
            <w:webHidden/>
          </w:rPr>
        </w:r>
        <w:r>
          <w:rPr>
            <w:noProof/>
            <w:webHidden/>
          </w:rPr>
          <w:fldChar w:fldCharType="separate"/>
        </w:r>
        <w:r>
          <w:rPr>
            <w:noProof/>
            <w:webHidden/>
          </w:rPr>
          <w:t>8</w:t>
        </w:r>
        <w:r>
          <w:rPr>
            <w:noProof/>
            <w:webHidden/>
          </w:rPr>
          <w:fldChar w:fldCharType="end"/>
        </w:r>
        <w:r>
          <w:rPr>
            <w:noProof/>
          </w:rPr>
          <w:fldChar w:fldCharType="end"/>
        </w:r>
      </w:ins>
    </w:p>
    <w:p w14:paraId="3288AFAB" w14:textId="77777777" w:rsidR="00A17716" w:rsidRDefault="00A17716" w:rsidP="00A17716">
      <w:pPr>
        <w:pStyle w:val="TableofFigures"/>
        <w:rPr>
          <w:ins w:id="393" w:author="Author"/>
          <w:rFonts w:asciiTheme="minorHAnsi" w:eastAsiaTheme="minorEastAsia" w:hAnsiTheme="minorHAnsi" w:cstheme="minorBidi"/>
          <w:noProof/>
          <w:sz w:val="22"/>
          <w:szCs w:val="22"/>
        </w:rPr>
      </w:pPr>
      <w:ins w:id="394" w:author="Author">
        <w:r>
          <w:fldChar w:fldCharType="begin"/>
        </w:r>
        <w:r>
          <w:instrText xml:space="preserve"> HYPERLINK \l "_Toc501356651" </w:instrText>
        </w:r>
        <w:r>
          <w:fldChar w:fldCharType="separate"/>
        </w:r>
        <w:r w:rsidRPr="000B6C30">
          <w:rPr>
            <w:rStyle w:val="Hyperlink"/>
            <w:noProof/>
          </w:rPr>
          <w:t>Figure 2: Transactions per Hour when Insurance Collected at Each Visit</w:t>
        </w:r>
        <w:r>
          <w:rPr>
            <w:noProof/>
            <w:webHidden/>
          </w:rPr>
          <w:tab/>
        </w:r>
        <w:r>
          <w:rPr>
            <w:noProof/>
            <w:webHidden/>
          </w:rPr>
          <w:fldChar w:fldCharType="begin"/>
        </w:r>
        <w:r>
          <w:rPr>
            <w:noProof/>
            <w:webHidden/>
          </w:rPr>
          <w:instrText xml:space="preserve"> PAGEREF _Toc501356651 \h </w:instrText>
        </w:r>
        <w:r>
          <w:rPr>
            <w:noProof/>
            <w:webHidden/>
          </w:rPr>
        </w:r>
        <w:r>
          <w:rPr>
            <w:noProof/>
            <w:webHidden/>
          </w:rPr>
          <w:fldChar w:fldCharType="separate"/>
        </w:r>
        <w:r>
          <w:rPr>
            <w:noProof/>
            <w:webHidden/>
          </w:rPr>
          <w:t>14</w:t>
        </w:r>
        <w:r>
          <w:rPr>
            <w:noProof/>
            <w:webHidden/>
          </w:rPr>
          <w:fldChar w:fldCharType="end"/>
        </w:r>
        <w:r>
          <w:rPr>
            <w:noProof/>
          </w:rPr>
          <w:fldChar w:fldCharType="end"/>
        </w:r>
      </w:ins>
    </w:p>
    <w:p w14:paraId="40C7FCC7" w14:textId="77777777" w:rsidR="00A17716" w:rsidRDefault="00A17716" w:rsidP="00A17716">
      <w:pPr>
        <w:pStyle w:val="TableofFigures"/>
        <w:rPr>
          <w:ins w:id="395" w:author="Author"/>
          <w:rFonts w:asciiTheme="minorHAnsi" w:eastAsiaTheme="minorEastAsia" w:hAnsiTheme="minorHAnsi" w:cstheme="minorBidi"/>
          <w:noProof/>
          <w:sz w:val="22"/>
          <w:szCs w:val="22"/>
        </w:rPr>
      </w:pPr>
      <w:ins w:id="396" w:author="Author">
        <w:r>
          <w:fldChar w:fldCharType="begin"/>
        </w:r>
        <w:r>
          <w:instrText xml:space="preserve"> HYPERLINK \l "_Toc501356652" </w:instrText>
        </w:r>
        <w:r>
          <w:fldChar w:fldCharType="separate"/>
        </w:r>
        <w:r w:rsidRPr="000B6C30">
          <w:rPr>
            <w:rStyle w:val="Hyperlink"/>
            <w:noProof/>
          </w:rPr>
          <w:t>Figure 3: Transactions per Hour when Insurance Requested Once per Month per Unique Patient</w:t>
        </w:r>
        <w:r>
          <w:rPr>
            <w:noProof/>
            <w:webHidden/>
          </w:rPr>
          <w:tab/>
        </w:r>
        <w:r>
          <w:rPr>
            <w:noProof/>
            <w:webHidden/>
          </w:rPr>
          <w:fldChar w:fldCharType="begin"/>
        </w:r>
        <w:r>
          <w:rPr>
            <w:noProof/>
            <w:webHidden/>
          </w:rPr>
          <w:instrText xml:space="preserve"> PAGEREF _Toc501356652 \h </w:instrText>
        </w:r>
        <w:r>
          <w:rPr>
            <w:noProof/>
            <w:webHidden/>
          </w:rPr>
        </w:r>
        <w:r>
          <w:rPr>
            <w:noProof/>
            <w:webHidden/>
          </w:rPr>
          <w:fldChar w:fldCharType="separate"/>
        </w:r>
        <w:r>
          <w:rPr>
            <w:noProof/>
            <w:webHidden/>
          </w:rPr>
          <w:t>15</w:t>
        </w:r>
        <w:r>
          <w:rPr>
            <w:noProof/>
            <w:webHidden/>
          </w:rPr>
          <w:fldChar w:fldCharType="end"/>
        </w:r>
        <w:r>
          <w:rPr>
            <w:noProof/>
          </w:rPr>
          <w:fldChar w:fldCharType="end"/>
        </w:r>
      </w:ins>
    </w:p>
    <w:p w14:paraId="533926F9" w14:textId="77777777" w:rsidR="00A17716" w:rsidRDefault="00A17716" w:rsidP="00A17716">
      <w:pPr>
        <w:pStyle w:val="TableofFigures"/>
        <w:rPr>
          <w:ins w:id="397" w:author="Author"/>
          <w:rFonts w:asciiTheme="minorHAnsi" w:eastAsiaTheme="minorEastAsia" w:hAnsiTheme="minorHAnsi" w:cstheme="minorBidi"/>
          <w:noProof/>
          <w:sz w:val="22"/>
          <w:szCs w:val="22"/>
        </w:rPr>
      </w:pPr>
      <w:ins w:id="398" w:author="Author">
        <w:r>
          <w:fldChar w:fldCharType="begin"/>
        </w:r>
        <w:r>
          <w:instrText xml:space="preserve"> HYPERLINK \l "_Toc501356653" </w:instrText>
        </w:r>
        <w:r>
          <w:fldChar w:fldCharType="separate"/>
        </w:r>
        <w:r w:rsidRPr="000B6C30">
          <w:rPr>
            <w:rStyle w:val="Hyperlink"/>
            <w:noProof/>
          </w:rPr>
          <w:t>Figure 4: MCCF EDI TAS Conceptual Architecture</w:t>
        </w:r>
        <w:r>
          <w:rPr>
            <w:noProof/>
            <w:webHidden/>
          </w:rPr>
          <w:tab/>
        </w:r>
        <w:r>
          <w:rPr>
            <w:noProof/>
            <w:webHidden/>
          </w:rPr>
          <w:fldChar w:fldCharType="begin"/>
        </w:r>
        <w:r>
          <w:rPr>
            <w:noProof/>
            <w:webHidden/>
          </w:rPr>
          <w:instrText xml:space="preserve"> PAGEREF _Toc501356653 \h </w:instrText>
        </w:r>
        <w:r>
          <w:rPr>
            <w:noProof/>
            <w:webHidden/>
          </w:rPr>
        </w:r>
        <w:r>
          <w:rPr>
            <w:noProof/>
            <w:webHidden/>
          </w:rPr>
          <w:fldChar w:fldCharType="separate"/>
        </w:r>
        <w:r>
          <w:rPr>
            <w:noProof/>
            <w:webHidden/>
          </w:rPr>
          <w:t>19</w:t>
        </w:r>
        <w:r>
          <w:rPr>
            <w:noProof/>
            <w:webHidden/>
          </w:rPr>
          <w:fldChar w:fldCharType="end"/>
        </w:r>
        <w:r>
          <w:rPr>
            <w:noProof/>
          </w:rPr>
          <w:fldChar w:fldCharType="end"/>
        </w:r>
      </w:ins>
    </w:p>
    <w:p w14:paraId="5298FFA3" w14:textId="77777777" w:rsidR="00A17716" w:rsidRDefault="00A17716" w:rsidP="00A17716">
      <w:pPr>
        <w:pStyle w:val="TableofFigures"/>
        <w:rPr>
          <w:ins w:id="399" w:author="Author"/>
          <w:rFonts w:asciiTheme="minorHAnsi" w:eastAsiaTheme="minorEastAsia" w:hAnsiTheme="minorHAnsi" w:cstheme="minorBidi"/>
          <w:noProof/>
          <w:sz w:val="22"/>
          <w:szCs w:val="22"/>
        </w:rPr>
      </w:pPr>
      <w:ins w:id="400" w:author="Author">
        <w:r>
          <w:fldChar w:fldCharType="begin"/>
        </w:r>
        <w:r>
          <w:instrText xml:space="preserve"> HYPERLINK \l "_Toc501356654" </w:instrText>
        </w:r>
        <w:r>
          <w:fldChar w:fldCharType="separate"/>
        </w:r>
        <w:r w:rsidRPr="000B6C30">
          <w:rPr>
            <w:rStyle w:val="Hyperlink"/>
            <w:noProof/>
          </w:rPr>
          <w:t>Figure 5: Servers Hosting the Software Components</w:t>
        </w:r>
        <w:r>
          <w:rPr>
            <w:noProof/>
            <w:webHidden/>
          </w:rPr>
          <w:tab/>
        </w:r>
        <w:r>
          <w:rPr>
            <w:noProof/>
            <w:webHidden/>
          </w:rPr>
          <w:fldChar w:fldCharType="begin"/>
        </w:r>
        <w:r>
          <w:rPr>
            <w:noProof/>
            <w:webHidden/>
          </w:rPr>
          <w:instrText xml:space="preserve"> PAGEREF _Toc501356654 \h </w:instrText>
        </w:r>
        <w:r>
          <w:rPr>
            <w:noProof/>
            <w:webHidden/>
          </w:rPr>
        </w:r>
        <w:r>
          <w:rPr>
            <w:noProof/>
            <w:webHidden/>
          </w:rPr>
          <w:fldChar w:fldCharType="separate"/>
        </w:r>
        <w:r>
          <w:rPr>
            <w:noProof/>
            <w:webHidden/>
          </w:rPr>
          <w:t>21</w:t>
        </w:r>
        <w:r>
          <w:rPr>
            <w:noProof/>
            <w:webHidden/>
          </w:rPr>
          <w:fldChar w:fldCharType="end"/>
        </w:r>
        <w:r>
          <w:rPr>
            <w:noProof/>
          </w:rPr>
          <w:fldChar w:fldCharType="end"/>
        </w:r>
      </w:ins>
    </w:p>
    <w:p w14:paraId="5294009B" w14:textId="77777777" w:rsidR="00A17716" w:rsidRDefault="00A17716" w:rsidP="00A17716">
      <w:pPr>
        <w:pStyle w:val="TableofFigures"/>
        <w:rPr>
          <w:ins w:id="401" w:author="Author"/>
          <w:rFonts w:asciiTheme="minorHAnsi" w:eastAsiaTheme="minorEastAsia" w:hAnsiTheme="minorHAnsi" w:cstheme="minorBidi"/>
          <w:noProof/>
          <w:sz w:val="22"/>
          <w:szCs w:val="22"/>
        </w:rPr>
      </w:pPr>
      <w:ins w:id="402" w:author="Author">
        <w:r>
          <w:fldChar w:fldCharType="begin"/>
        </w:r>
        <w:r>
          <w:instrText xml:space="preserve"> HYPERLINK \l "_Toc501356655" </w:instrText>
        </w:r>
        <w:r>
          <w:fldChar w:fldCharType="separate"/>
        </w:r>
        <w:r w:rsidRPr="000B6C30">
          <w:rPr>
            <w:rStyle w:val="Hyperlink"/>
            <w:noProof/>
          </w:rPr>
          <w:t>Figure 6: Test Environment Conceptual Infrastructure Diagram, Part 1</w:t>
        </w:r>
        <w:r>
          <w:rPr>
            <w:noProof/>
            <w:webHidden/>
          </w:rPr>
          <w:tab/>
        </w:r>
        <w:r>
          <w:rPr>
            <w:noProof/>
            <w:webHidden/>
          </w:rPr>
          <w:fldChar w:fldCharType="begin"/>
        </w:r>
        <w:r>
          <w:rPr>
            <w:noProof/>
            <w:webHidden/>
          </w:rPr>
          <w:instrText xml:space="preserve"> PAGEREF _Toc501356655 \h </w:instrText>
        </w:r>
        <w:r>
          <w:rPr>
            <w:noProof/>
            <w:webHidden/>
          </w:rPr>
        </w:r>
        <w:r>
          <w:rPr>
            <w:noProof/>
            <w:webHidden/>
          </w:rPr>
          <w:fldChar w:fldCharType="separate"/>
        </w:r>
        <w:r>
          <w:rPr>
            <w:noProof/>
            <w:webHidden/>
          </w:rPr>
          <w:t>41</w:t>
        </w:r>
        <w:r>
          <w:rPr>
            <w:noProof/>
            <w:webHidden/>
          </w:rPr>
          <w:fldChar w:fldCharType="end"/>
        </w:r>
        <w:r>
          <w:rPr>
            <w:noProof/>
          </w:rPr>
          <w:fldChar w:fldCharType="end"/>
        </w:r>
      </w:ins>
    </w:p>
    <w:p w14:paraId="12E825D5" w14:textId="77777777" w:rsidR="00A17716" w:rsidRDefault="00A17716" w:rsidP="00A17716">
      <w:pPr>
        <w:pStyle w:val="TableofFigures"/>
        <w:rPr>
          <w:ins w:id="403" w:author="Author"/>
          <w:rFonts w:asciiTheme="minorHAnsi" w:eastAsiaTheme="minorEastAsia" w:hAnsiTheme="minorHAnsi" w:cstheme="minorBidi"/>
          <w:noProof/>
          <w:sz w:val="22"/>
          <w:szCs w:val="22"/>
        </w:rPr>
      </w:pPr>
      <w:ins w:id="404" w:author="Author">
        <w:r>
          <w:fldChar w:fldCharType="begin"/>
        </w:r>
        <w:r>
          <w:instrText xml:space="preserve"> HYPERLINK \l "_Toc501356656" </w:instrText>
        </w:r>
        <w:r>
          <w:fldChar w:fldCharType="separate"/>
        </w:r>
        <w:r w:rsidRPr="000B6C30">
          <w:rPr>
            <w:rStyle w:val="Hyperlink"/>
            <w:noProof/>
          </w:rPr>
          <w:t>Figure 7: Test Environment Conceptual Infrastructure Diagram, Part 2</w:t>
        </w:r>
        <w:r>
          <w:rPr>
            <w:noProof/>
            <w:webHidden/>
          </w:rPr>
          <w:tab/>
        </w:r>
        <w:r>
          <w:rPr>
            <w:noProof/>
            <w:webHidden/>
          </w:rPr>
          <w:fldChar w:fldCharType="begin"/>
        </w:r>
        <w:r>
          <w:rPr>
            <w:noProof/>
            <w:webHidden/>
          </w:rPr>
          <w:instrText xml:space="preserve"> PAGEREF _Toc501356656 \h </w:instrText>
        </w:r>
        <w:r>
          <w:rPr>
            <w:noProof/>
            <w:webHidden/>
          </w:rPr>
        </w:r>
        <w:r>
          <w:rPr>
            <w:noProof/>
            <w:webHidden/>
          </w:rPr>
          <w:fldChar w:fldCharType="separate"/>
        </w:r>
        <w:r>
          <w:rPr>
            <w:noProof/>
            <w:webHidden/>
          </w:rPr>
          <w:t>42</w:t>
        </w:r>
        <w:r>
          <w:rPr>
            <w:noProof/>
            <w:webHidden/>
          </w:rPr>
          <w:fldChar w:fldCharType="end"/>
        </w:r>
        <w:r>
          <w:rPr>
            <w:noProof/>
          </w:rPr>
          <w:fldChar w:fldCharType="end"/>
        </w:r>
      </w:ins>
    </w:p>
    <w:p w14:paraId="6F0028F4" w14:textId="77777777" w:rsidR="00A17716" w:rsidRDefault="00A17716" w:rsidP="00A17716">
      <w:pPr>
        <w:pStyle w:val="TableofFigures"/>
        <w:rPr>
          <w:ins w:id="405" w:author="Author"/>
          <w:rFonts w:asciiTheme="minorHAnsi" w:eastAsiaTheme="minorEastAsia" w:hAnsiTheme="minorHAnsi" w:cstheme="minorBidi"/>
          <w:noProof/>
          <w:sz w:val="22"/>
          <w:szCs w:val="22"/>
        </w:rPr>
      </w:pPr>
      <w:ins w:id="406" w:author="Author">
        <w:r>
          <w:fldChar w:fldCharType="begin"/>
        </w:r>
        <w:r>
          <w:instrText xml:space="preserve"> HYPERLINK \l "_Toc501356657" </w:instrText>
        </w:r>
        <w:r>
          <w:fldChar w:fldCharType="separate"/>
        </w:r>
        <w:r w:rsidRPr="000B6C30">
          <w:rPr>
            <w:rStyle w:val="Hyperlink"/>
            <w:noProof/>
          </w:rPr>
          <w:t>Figure 8: Conceptual Production String Diagram</w:t>
        </w:r>
        <w:r>
          <w:rPr>
            <w:noProof/>
            <w:webHidden/>
          </w:rPr>
          <w:tab/>
        </w:r>
        <w:r>
          <w:rPr>
            <w:noProof/>
            <w:webHidden/>
          </w:rPr>
          <w:fldChar w:fldCharType="begin"/>
        </w:r>
        <w:r>
          <w:rPr>
            <w:noProof/>
            <w:webHidden/>
          </w:rPr>
          <w:instrText xml:space="preserve"> PAGEREF _Toc501356657 \h </w:instrText>
        </w:r>
        <w:r>
          <w:rPr>
            <w:noProof/>
            <w:webHidden/>
          </w:rPr>
        </w:r>
        <w:r>
          <w:rPr>
            <w:noProof/>
            <w:webHidden/>
          </w:rPr>
          <w:fldChar w:fldCharType="separate"/>
        </w:r>
        <w:r>
          <w:rPr>
            <w:noProof/>
            <w:webHidden/>
          </w:rPr>
          <w:t>45</w:t>
        </w:r>
        <w:r>
          <w:rPr>
            <w:noProof/>
            <w:webHidden/>
          </w:rPr>
          <w:fldChar w:fldCharType="end"/>
        </w:r>
        <w:r>
          <w:rPr>
            <w:noProof/>
          </w:rPr>
          <w:fldChar w:fldCharType="end"/>
        </w:r>
      </w:ins>
    </w:p>
    <w:p w14:paraId="74300AE7" w14:textId="77777777" w:rsidR="00A17716" w:rsidRDefault="00A17716" w:rsidP="00A17716">
      <w:pPr>
        <w:pStyle w:val="TableofFigures"/>
        <w:rPr>
          <w:ins w:id="407" w:author="Author"/>
          <w:rFonts w:asciiTheme="minorHAnsi" w:eastAsiaTheme="minorEastAsia" w:hAnsiTheme="minorHAnsi" w:cstheme="minorBidi"/>
          <w:noProof/>
          <w:sz w:val="22"/>
          <w:szCs w:val="22"/>
        </w:rPr>
      </w:pPr>
      <w:ins w:id="408" w:author="Author">
        <w:r>
          <w:fldChar w:fldCharType="begin"/>
        </w:r>
        <w:r>
          <w:instrText xml:space="preserve"> HYPERLINK \l "_Toc501356658" </w:instrText>
        </w:r>
        <w:r>
          <w:fldChar w:fldCharType="separate"/>
        </w:r>
        <w:r w:rsidRPr="000B6C30">
          <w:rPr>
            <w:rStyle w:val="Hyperlink"/>
            <w:noProof/>
          </w:rPr>
          <w:t>Figure 9: MCCF EDI TAS Logical Architecture</w:t>
        </w:r>
        <w:r>
          <w:rPr>
            <w:noProof/>
            <w:webHidden/>
          </w:rPr>
          <w:tab/>
        </w:r>
        <w:r>
          <w:rPr>
            <w:noProof/>
            <w:webHidden/>
          </w:rPr>
          <w:fldChar w:fldCharType="begin"/>
        </w:r>
        <w:r>
          <w:rPr>
            <w:noProof/>
            <w:webHidden/>
          </w:rPr>
          <w:instrText xml:space="preserve"> PAGEREF _Toc501356658 \h </w:instrText>
        </w:r>
        <w:r>
          <w:rPr>
            <w:noProof/>
            <w:webHidden/>
          </w:rPr>
        </w:r>
        <w:r>
          <w:rPr>
            <w:noProof/>
            <w:webHidden/>
          </w:rPr>
          <w:fldChar w:fldCharType="separate"/>
        </w:r>
        <w:r>
          <w:rPr>
            <w:noProof/>
            <w:webHidden/>
          </w:rPr>
          <w:t>51</w:t>
        </w:r>
        <w:r>
          <w:rPr>
            <w:noProof/>
            <w:webHidden/>
          </w:rPr>
          <w:fldChar w:fldCharType="end"/>
        </w:r>
        <w:r>
          <w:rPr>
            <w:noProof/>
          </w:rPr>
          <w:fldChar w:fldCharType="end"/>
        </w:r>
      </w:ins>
    </w:p>
    <w:p w14:paraId="721F4044" w14:textId="77777777" w:rsidR="00A17716" w:rsidRDefault="00A17716" w:rsidP="00A17716">
      <w:pPr>
        <w:pStyle w:val="TableofFigures"/>
        <w:rPr>
          <w:ins w:id="409" w:author="Author"/>
          <w:rFonts w:asciiTheme="minorHAnsi" w:eastAsiaTheme="minorEastAsia" w:hAnsiTheme="minorHAnsi" w:cstheme="minorBidi"/>
          <w:noProof/>
          <w:sz w:val="22"/>
          <w:szCs w:val="22"/>
        </w:rPr>
      </w:pPr>
      <w:ins w:id="410" w:author="Author">
        <w:r>
          <w:fldChar w:fldCharType="begin"/>
        </w:r>
        <w:r>
          <w:instrText xml:space="preserve"> HYPERLINK \l "_Toc501356659" </w:instrText>
        </w:r>
        <w:r>
          <w:fldChar w:fldCharType="separate"/>
        </w:r>
        <w:r w:rsidRPr="000B6C30">
          <w:rPr>
            <w:rStyle w:val="Hyperlink"/>
            <w:noProof/>
          </w:rPr>
          <w:t>Figure 10: VA Future IT Vision Diagram (5-year)</w:t>
        </w:r>
        <w:r>
          <w:rPr>
            <w:noProof/>
            <w:webHidden/>
          </w:rPr>
          <w:tab/>
        </w:r>
        <w:r>
          <w:rPr>
            <w:noProof/>
            <w:webHidden/>
          </w:rPr>
          <w:fldChar w:fldCharType="begin"/>
        </w:r>
        <w:r>
          <w:rPr>
            <w:noProof/>
            <w:webHidden/>
          </w:rPr>
          <w:instrText xml:space="preserve"> PAGEREF _Toc501356659 \h </w:instrText>
        </w:r>
        <w:r>
          <w:rPr>
            <w:noProof/>
            <w:webHidden/>
          </w:rPr>
        </w:r>
        <w:r>
          <w:rPr>
            <w:noProof/>
            <w:webHidden/>
          </w:rPr>
          <w:fldChar w:fldCharType="separate"/>
        </w:r>
        <w:r>
          <w:rPr>
            <w:noProof/>
            <w:webHidden/>
          </w:rPr>
          <w:t>54</w:t>
        </w:r>
        <w:r>
          <w:rPr>
            <w:noProof/>
            <w:webHidden/>
          </w:rPr>
          <w:fldChar w:fldCharType="end"/>
        </w:r>
        <w:r>
          <w:rPr>
            <w:noProof/>
          </w:rPr>
          <w:fldChar w:fldCharType="end"/>
        </w:r>
      </w:ins>
    </w:p>
    <w:p w14:paraId="33F176C0" w14:textId="77777777" w:rsidR="00A17716" w:rsidRDefault="00A17716" w:rsidP="00A17716">
      <w:pPr>
        <w:pStyle w:val="TableofFigures"/>
        <w:rPr>
          <w:ins w:id="411" w:author="Author"/>
          <w:rFonts w:asciiTheme="minorHAnsi" w:eastAsiaTheme="minorEastAsia" w:hAnsiTheme="minorHAnsi" w:cstheme="minorBidi"/>
          <w:noProof/>
          <w:sz w:val="22"/>
          <w:szCs w:val="22"/>
        </w:rPr>
      </w:pPr>
      <w:ins w:id="412" w:author="Author">
        <w:r>
          <w:fldChar w:fldCharType="begin"/>
        </w:r>
        <w:r>
          <w:instrText xml:space="preserve"> HYPERLINK \l "_Toc501356660" </w:instrText>
        </w:r>
        <w:r>
          <w:fldChar w:fldCharType="separate"/>
        </w:r>
        <w:r w:rsidRPr="000B6C30">
          <w:rPr>
            <w:rStyle w:val="Hyperlink"/>
            <w:noProof/>
          </w:rPr>
          <w:t>Figure 11 - UI Lazy Loading Sample Web Page</w:t>
        </w:r>
        <w:r>
          <w:rPr>
            <w:noProof/>
            <w:webHidden/>
          </w:rPr>
          <w:tab/>
        </w:r>
        <w:r>
          <w:rPr>
            <w:noProof/>
            <w:webHidden/>
          </w:rPr>
          <w:fldChar w:fldCharType="begin"/>
        </w:r>
        <w:r>
          <w:rPr>
            <w:noProof/>
            <w:webHidden/>
          </w:rPr>
          <w:instrText xml:space="preserve"> PAGEREF _Toc501356660 \h </w:instrText>
        </w:r>
        <w:r>
          <w:rPr>
            <w:noProof/>
            <w:webHidden/>
          </w:rPr>
        </w:r>
        <w:r>
          <w:rPr>
            <w:noProof/>
            <w:webHidden/>
          </w:rPr>
          <w:fldChar w:fldCharType="separate"/>
        </w:r>
        <w:r>
          <w:rPr>
            <w:noProof/>
            <w:webHidden/>
          </w:rPr>
          <w:t>60</w:t>
        </w:r>
        <w:r>
          <w:rPr>
            <w:noProof/>
            <w:webHidden/>
          </w:rPr>
          <w:fldChar w:fldCharType="end"/>
        </w:r>
        <w:r>
          <w:rPr>
            <w:noProof/>
          </w:rPr>
          <w:fldChar w:fldCharType="end"/>
        </w:r>
      </w:ins>
    </w:p>
    <w:p w14:paraId="51657BF1" w14:textId="77777777" w:rsidR="00A17716" w:rsidRDefault="00A17716" w:rsidP="00A17716">
      <w:pPr>
        <w:pStyle w:val="TableofFigures"/>
        <w:rPr>
          <w:ins w:id="413" w:author="Author"/>
          <w:rFonts w:asciiTheme="minorHAnsi" w:eastAsiaTheme="minorEastAsia" w:hAnsiTheme="minorHAnsi" w:cstheme="minorBidi"/>
          <w:noProof/>
          <w:sz w:val="22"/>
          <w:szCs w:val="22"/>
        </w:rPr>
      </w:pPr>
      <w:ins w:id="414" w:author="Author">
        <w:r>
          <w:fldChar w:fldCharType="begin"/>
        </w:r>
        <w:r>
          <w:instrText xml:space="preserve"> HYPERLINK \l "_Toc501356661" </w:instrText>
        </w:r>
        <w:r>
          <w:fldChar w:fldCharType="separate"/>
        </w:r>
        <w:r w:rsidRPr="000B6C30">
          <w:rPr>
            <w:rStyle w:val="Hyperlink"/>
            <w:noProof/>
          </w:rPr>
          <w:t>Figure 12 - MCCF TAS Services Design</w:t>
        </w:r>
        <w:r>
          <w:rPr>
            <w:noProof/>
            <w:webHidden/>
          </w:rPr>
          <w:tab/>
        </w:r>
        <w:r>
          <w:rPr>
            <w:noProof/>
            <w:webHidden/>
          </w:rPr>
          <w:fldChar w:fldCharType="begin"/>
        </w:r>
        <w:r>
          <w:rPr>
            <w:noProof/>
            <w:webHidden/>
          </w:rPr>
          <w:instrText xml:space="preserve"> PAGEREF _Toc501356661 \h </w:instrText>
        </w:r>
        <w:r>
          <w:rPr>
            <w:noProof/>
            <w:webHidden/>
          </w:rPr>
        </w:r>
        <w:r>
          <w:rPr>
            <w:noProof/>
            <w:webHidden/>
          </w:rPr>
          <w:fldChar w:fldCharType="separate"/>
        </w:r>
        <w:r>
          <w:rPr>
            <w:noProof/>
            <w:webHidden/>
          </w:rPr>
          <w:t>61</w:t>
        </w:r>
        <w:r>
          <w:rPr>
            <w:noProof/>
            <w:webHidden/>
          </w:rPr>
          <w:fldChar w:fldCharType="end"/>
        </w:r>
        <w:r>
          <w:rPr>
            <w:noProof/>
          </w:rPr>
          <w:fldChar w:fldCharType="end"/>
        </w:r>
      </w:ins>
    </w:p>
    <w:p w14:paraId="3D509E5F" w14:textId="77777777" w:rsidR="00A17716" w:rsidRDefault="00A17716" w:rsidP="00A17716">
      <w:pPr>
        <w:pStyle w:val="TableofFigures"/>
        <w:rPr>
          <w:ins w:id="415" w:author="Author"/>
          <w:rFonts w:asciiTheme="minorHAnsi" w:eastAsiaTheme="minorEastAsia" w:hAnsiTheme="minorHAnsi" w:cstheme="minorBidi"/>
          <w:noProof/>
          <w:sz w:val="22"/>
          <w:szCs w:val="22"/>
        </w:rPr>
      </w:pPr>
      <w:ins w:id="416" w:author="Author">
        <w:r>
          <w:fldChar w:fldCharType="begin"/>
        </w:r>
        <w:r>
          <w:instrText xml:space="preserve"> HYPERLINK \l "_Toc501356662" </w:instrText>
        </w:r>
        <w:r>
          <w:fldChar w:fldCharType="separate"/>
        </w:r>
        <w:r w:rsidRPr="000B6C30">
          <w:rPr>
            <w:rStyle w:val="Hyperlink"/>
            <w:noProof/>
          </w:rPr>
          <w:t>Figure 13 - MCCF TAS node.js Logging Components</w:t>
        </w:r>
        <w:r>
          <w:rPr>
            <w:noProof/>
            <w:webHidden/>
          </w:rPr>
          <w:tab/>
        </w:r>
        <w:r>
          <w:rPr>
            <w:noProof/>
            <w:webHidden/>
          </w:rPr>
          <w:fldChar w:fldCharType="begin"/>
        </w:r>
        <w:r>
          <w:rPr>
            <w:noProof/>
            <w:webHidden/>
          </w:rPr>
          <w:instrText xml:space="preserve"> PAGEREF _Toc501356662 \h </w:instrText>
        </w:r>
        <w:r>
          <w:rPr>
            <w:noProof/>
            <w:webHidden/>
          </w:rPr>
        </w:r>
        <w:r>
          <w:rPr>
            <w:noProof/>
            <w:webHidden/>
          </w:rPr>
          <w:fldChar w:fldCharType="separate"/>
        </w:r>
        <w:r>
          <w:rPr>
            <w:noProof/>
            <w:webHidden/>
          </w:rPr>
          <w:t>62</w:t>
        </w:r>
        <w:r>
          <w:rPr>
            <w:noProof/>
            <w:webHidden/>
          </w:rPr>
          <w:fldChar w:fldCharType="end"/>
        </w:r>
        <w:r>
          <w:rPr>
            <w:noProof/>
          </w:rPr>
          <w:fldChar w:fldCharType="end"/>
        </w:r>
      </w:ins>
    </w:p>
    <w:p w14:paraId="58D889D6" w14:textId="77777777" w:rsidR="00A17716" w:rsidRDefault="00A17716" w:rsidP="00A17716">
      <w:pPr>
        <w:pStyle w:val="TableofFigures"/>
        <w:rPr>
          <w:ins w:id="417" w:author="Author"/>
          <w:rFonts w:asciiTheme="minorHAnsi" w:eastAsiaTheme="minorEastAsia" w:hAnsiTheme="minorHAnsi" w:cstheme="minorBidi"/>
          <w:noProof/>
          <w:sz w:val="22"/>
          <w:szCs w:val="22"/>
        </w:rPr>
      </w:pPr>
      <w:ins w:id="418" w:author="Author">
        <w:r>
          <w:fldChar w:fldCharType="begin"/>
        </w:r>
        <w:r>
          <w:instrText xml:space="preserve"> HYPERLINK \l "_Toc501356663" </w:instrText>
        </w:r>
        <w:r>
          <w:fldChar w:fldCharType="separate"/>
        </w:r>
        <w:r w:rsidRPr="000B6C30">
          <w:rPr>
            <w:rStyle w:val="Hyperlink"/>
            <w:noProof/>
          </w:rPr>
          <w:t>Figure 14 - MCCF TAS Logging Configuration</w:t>
        </w:r>
        <w:r>
          <w:rPr>
            <w:noProof/>
            <w:webHidden/>
          </w:rPr>
          <w:tab/>
        </w:r>
        <w:r>
          <w:rPr>
            <w:noProof/>
            <w:webHidden/>
          </w:rPr>
          <w:fldChar w:fldCharType="begin"/>
        </w:r>
        <w:r>
          <w:rPr>
            <w:noProof/>
            <w:webHidden/>
          </w:rPr>
          <w:instrText xml:space="preserve"> PAGEREF _Toc501356663 \h </w:instrText>
        </w:r>
        <w:r>
          <w:rPr>
            <w:noProof/>
            <w:webHidden/>
          </w:rPr>
        </w:r>
        <w:r>
          <w:rPr>
            <w:noProof/>
            <w:webHidden/>
          </w:rPr>
          <w:fldChar w:fldCharType="separate"/>
        </w:r>
        <w:r>
          <w:rPr>
            <w:noProof/>
            <w:webHidden/>
          </w:rPr>
          <w:t>68</w:t>
        </w:r>
        <w:r>
          <w:rPr>
            <w:noProof/>
            <w:webHidden/>
          </w:rPr>
          <w:fldChar w:fldCharType="end"/>
        </w:r>
        <w:r>
          <w:rPr>
            <w:noProof/>
          </w:rPr>
          <w:fldChar w:fldCharType="end"/>
        </w:r>
      </w:ins>
    </w:p>
    <w:p w14:paraId="062CC318" w14:textId="77777777" w:rsidR="00A17716" w:rsidRDefault="00A17716" w:rsidP="00A17716">
      <w:pPr>
        <w:pStyle w:val="TableofFigures"/>
        <w:rPr>
          <w:ins w:id="419" w:author="Author"/>
          <w:rFonts w:asciiTheme="minorHAnsi" w:eastAsiaTheme="minorEastAsia" w:hAnsiTheme="minorHAnsi" w:cstheme="minorBidi"/>
          <w:noProof/>
          <w:sz w:val="22"/>
          <w:szCs w:val="22"/>
        </w:rPr>
      </w:pPr>
      <w:ins w:id="420" w:author="Author">
        <w:r>
          <w:fldChar w:fldCharType="begin"/>
        </w:r>
        <w:r>
          <w:instrText xml:space="preserve"> HYPERLINK \l "_Toc501356664" </w:instrText>
        </w:r>
        <w:r>
          <w:fldChar w:fldCharType="separate"/>
        </w:r>
        <w:r w:rsidRPr="000B6C30">
          <w:rPr>
            <w:rStyle w:val="Hyperlink"/>
            <w:noProof/>
          </w:rPr>
          <w:t>Figure 15 - MCCF TAS Health Monitoring System High-level Design</w:t>
        </w:r>
        <w:r>
          <w:rPr>
            <w:noProof/>
            <w:webHidden/>
          </w:rPr>
          <w:tab/>
        </w:r>
        <w:r>
          <w:rPr>
            <w:noProof/>
            <w:webHidden/>
          </w:rPr>
          <w:fldChar w:fldCharType="begin"/>
        </w:r>
        <w:r>
          <w:rPr>
            <w:noProof/>
            <w:webHidden/>
          </w:rPr>
          <w:instrText xml:space="preserve"> PAGEREF _Toc501356664 \h </w:instrText>
        </w:r>
        <w:r>
          <w:rPr>
            <w:noProof/>
            <w:webHidden/>
          </w:rPr>
        </w:r>
        <w:r>
          <w:rPr>
            <w:noProof/>
            <w:webHidden/>
          </w:rPr>
          <w:fldChar w:fldCharType="separate"/>
        </w:r>
        <w:r>
          <w:rPr>
            <w:noProof/>
            <w:webHidden/>
          </w:rPr>
          <w:t>69</w:t>
        </w:r>
        <w:r>
          <w:rPr>
            <w:noProof/>
            <w:webHidden/>
          </w:rPr>
          <w:fldChar w:fldCharType="end"/>
        </w:r>
        <w:r>
          <w:rPr>
            <w:noProof/>
          </w:rPr>
          <w:fldChar w:fldCharType="end"/>
        </w:r>
      </w:ins>
    </w:p>
    <w:p w14:paraId="7E4515DB" w14:textId="77777777" w:rsidR="00A17716" w:rsidRDefault="00A17716" w:rsidP="00A17716">
      <w:pPr>
        <w:pStyle w:val="TableofFigures"/>
        <w:rPr>
          <w:ins w:id="421" w:author="Author"/>
          <w:rFonts w:asciiTheme="minorHAnsi" w:eastAsiaTheme="minorEastAsia" w:hAnsiTheme="minorHAnsi" w:cstheme="minorBidi"/>
          <w:noProof/>
          <w:sz w:val="22"/>
          <w:szCs w:val="22"/>
        </w:rPr>
      </w:pPr>
      <w:ins w:id="422" w:author="Author">
        <w:r>
          <w:fldChar w:fldCharType="begin"/>
        </w:r>
        <w:r>
          <w:instrText xml:space="preserve"> HYPERLINK \l "_Toc501356665" </w:instrText>
        </w:r>
        <w:r>
          <w:fldChar w:fldCharType="separate"/>
        </w:r>
        <w:r w:rsidRPr="000B6C30">
          <w:rPr>
            <w:rStyle w:val="Hyperlink"/>
            <w:noProof/>
          </w:rPr>
          <w:t>Figure 16 - MCCF TAS Health Check Flow</w:t>
        </w:r>
        <w:r>
          <w:rPr>
            <w:noProof/>
            <w:webHidden/>
          </w:rPr>
          <w:tab/>
        </w:r>
        <w:r>
          <w:rPr>
            <w:noProof/>
            <w:webHidden/>
          </w:rPr>
          <w:fldChar w:fldCharType="begin"/>
        </w:r>
        <w:r>
          <w:rPr>
            <w:noProof/>
            <w:webHidden/>
          </w:rPr>
          <w:instrText xml:space="preserve"> PAGEREF _Toc501356665 \h </w:instrText>
        </w:r>
        <w:r>
          <w:rPr>
            <w:noProof/>
            <w:webHidden/>
          </w:rPr>
        </w:r>
        <w:r>
          <w:rPr>
            <w:noProof/>
            <w:webHidden/>
          </w:rPr>
          <w:fldChar w:fldCharType="separate"/>
        </w:r>
        <w:r>
          <w:rPr>
            <w:noProof/>
            <w:webHidden/>
          </w:rPr>
          <w:t>70</w:t>
        </w:r>
        <w:r>
          <w:rPr>
            <w:noProof/>
            <w:webHidden/>
          </w:rPr>
          <w:fldChar w:fldCharType="end"/>
        </w:r>
        <w:r>
          <w:rPr>
            <w:noProof/>
          </w:rPr>
          <w:fldChar w:fldCharType="end"/>
        </w:r>
      </w:ins>
    </w:p>
    <w:p w14:paraId="3B645DDB" w14:textId="77777777" w:rsidR="00A17716" w:rsidRDefault="00A17716" w:rsidP="00A17716">
      <w:pPr>
        <w:pStyle w:val="TableofFigures"/>
        <w:rPr>
          <w:ins w:id="423" w:author="Author"/>
          <w:rFonts w:asciiTheme="minorHAnsi" w:eastAsiaTheme="minorEastAsia" w:hAnsiTheme="minorHAnsi" w:cstheme="minorBidi"/>
          <w:noProof/>
          <w:sz w:val="22"/>
          <w:szCs w:val="22"/>
        </w:rPr>
      </w:pPr>
      <w:ins w:id="424" w:author="Author">
        <w:r>
          <w:fldChar w:fldCharType="begin"/>
        </w:r>
        <w:r>
          <w:instrText xml:space="preserve"> HYPERLINK \l "_Toc501356666" </w:instrText>
        </w:r>
        <w:r>
          <w:fldChar w:fldCharType="separate"/>
        </w:r>
        <w:r w:rsidRPr="000B6C30">
          <w:rPr>
            <w:rStyle w:val="Hyperlink"/>
            <w:noProof/>
          </w:rPr>
          <w:t>Figure 17 - USWDS Design Elements</w:t>
        </w:r>
        <w:r>
          <w:rPr>
            <w:noProof/>
            <w:webHidden/>
          </w:rPr>
          <w:tab/>
        </w:r>
        <w:r>
          <w:rPr>
            <w:noProof/>
            <w:webHidden/>
          </w:rPr>
          <w:fldChar w:fldCharType="begin"/>
        </w:r>
        <w:r>
          <w:rPr>
            <w:noProof/>
            <w:webHidden/>
          </w:rPr>
          <w:instrText xml:space="preserve"> PAGEREF _Toc501356666 \h </w:instrText>
        </w:r>
        <w:r>
          <w:rPr>
            <w:noProof/>
            <w:webHidden/>
          </w:rPr>
        </w:r>
        <w:r>
          <w:rPr>
            <w:noProof/>
            <w:webHidden/>
          </w:rPr>
          <w:fldChar w:fldCharType="separate"/>
        </w:r>
        <w:r>
          <w:rPr>
            <w:noProof/>
            <w:webHidden/>
          </w:rPr>
          <w:t>71</w:t>
        </w:r>
        <w:r>
          <w:rPr>
            <w:noProof/>
            <w:webHidden/>
          </w:rPr>
          <w:fldChar w:fldCharType="end"/>
        </w:r>
        <w:r>
          <w:rPr>
            <w:noProof/>
          </w:rPr>
          <w:fldChar w:fldCharType="end"/>
        </w:r>
      </w:ins>
    </w:p>
    <w:p w14:paraId="14717899" w14:textId="77777777" w:rsidR="00A17716" w:rsidRDefault="00A17716" w:rsidP="00A17716">
      <w:pPr>
        <w:pStyle w:val="TableofFigures"/>
        <w:rPr>
          <w:ins w:id="425" w:author="Author"/>
          <w:rFonts w:asciiTheme="minorHAnsi" w:eastAsiaTheme="minorEastAsia" w:hAnsiTheme="minorHAnsi" w:cstheme="minorBidi"/>
          <w:noProof/>
          <w:sz w:val="22"/>
          <w:szCs w:val="22"/>
        </w:rPr>
      </w:pPr>
      <w:ins w:id="426" w:author="Author">
        <w:r>
          <w:fldChar w:fldCharType="begin"/>
        </w:r>
        <w:r>
          <w:instrText xml:space="preserve"> HYPERLINK \l "_Toc501356667" </w:instrText>
        </w:r>
        <w:r>
          <w:fldChar w:fldCharType="separate"/>
        </w:r>
        <w:r w:rsidRPr="000B6C30">
          <w:rPr>
            <w:rStyle w:val="Hyperlink"/>
            <w:noProof/>
          </w:rPr>
          <w:t>Figure 18 - MCCF TAS Portal Screen Mockup</w:t>
        </w:r>
        <w:r>
          <w:rPr>
            <w:noProof/>
            <w:webHidden/>
          </w:rPr>
          <w:tab/>
        </w:r>
        <w:r>
          <w:rPr>
            <w:noProof/>
            <w:webHidden/>
          </w:rPr>
          <w:fldChar w:fldCharType="begin"/>
        </w:r>
        <w:r>
          <w:rPr>
            <w:noProof/>
            <w:webHidden/>
          </w:rPr>
          <w:instrText xml:space="preserve"> PAGEREF _Toc501356667 \h </w:instrText>
        </w:r>
        <w:r>
          <w:rPr>
            <w:noProof/>
            <w:webHidden/>
          </w:rPr>
        </w:r>
        <w:r>
          <w:rPr>
            <w:noProof/>
            <w:webHidden/>
          </w:rPr>
          <w:fldChar w:fldCharType="separate"/>
        </w:r>
        <w:r>
          <w:rPr>
            <w:noProof/>
            <w:webHidden/>
          </w:rPr>
          <w:t>72</w:t>
        </w:r>
        <w:r>
          <w:rPr>
            <w:noProof/>
            <w:webHidden/>
          </w:rPr>
          <w:fldChar w:fldCharType="end"/>
        </w:r>
        <w:r>
          <w:rPr>
            <w:noProof/>
          </w:rPr>
          <w:fldChar w:fldCharType="end"/>
        </w:r>
      </w:ins>
    </w:p>
    <w:p w14:paraId="602C377C" w14:textId="77777777" w:rsidR="00A17716" w:rsidRDefault="00A17716" w:rsidP="00A17716">
      <w:pPr>
        <w:pStyle w:val="TableofFigures"/>
        <w:rPr>
          <w:ins w:id="427" w:author="Author"/>
          <w:rFonts w:asciiTheme="minorHAnsi" w:eastAsiaTheme="minorEastAsia" w:hAnsiTheme="minorHAnsi" w:cstheme="minorBidi"/>
          <w:noProof/>
          <w:sz w:val="22"/>
          <w:szCs w:val="22"/>
        </w:rPr>
      </w:pPr>
      <w:ins w:id="428" w:author="Author">
        <w:r>
          <w:fldChar w:fldCharType="begin"/>
        </w:r>
        <w:r>
          <w:instrText xml:space="preserve"> HYPERLINK \l "_Toc501356668" </w:instrText>
        </w:r>
        <w:r>
          <w:fldChar w:fldCharType="separate"/>
        </w:r>
        <w:r w:rsidRPr="000B6C30">
          <w:rPr>
            <w:rStyle w:val="Hyperlink"/>
            <w:noProof/>
          </w:rPr>
          <w:t>Figure 19 - USWDS Landing Page Template</w:t>
        </w:r>
        <w:r>
          <w:rPr>
            <w:noProof/>
            <w:webHidden/>
          </w:rPr>
          <w:tab/>
        </w:r>
        <w:r>
          <w:rPr>
            <w:noProof/>
            <w:webHidden/>
          </w:rPr>
          <w:fldChar w:fldCharType="begin"/>
        </w:r>
        <w:r>
          <w:rPr>
            <w:noProof/>
            <w:webHidden/>
          </w:rPr>
          <w:instrText xml:space="preserve"> PAGEREF _Toc501356668 \h </w:instrText>
        </w:r>
        <w:r>
          <w:rPr>
            <w:noProof/>
            <w:webHidden/>
          </w:rPr>
        </w:r>
        <w:r>
          <w:rPr>
            <w:noProof/>
            <w:webHidden/>
          </w:rPr>
          <w:fldChar w:fldCharType="separate"/>
        </w:r>
        <w:r>
          <w:rPr>
            <w:noProof/>
            <w:webHidden/>
          </w:rPr>
          <w:t>73</w:t>
        </w:r>
        <w:r>
          <w:rPr>
            <w:noProof/>
            <w:webHidden/>
          </w:rPr>
          <w:fldChar w:fldCharType="end"/>
        </w:r>
        <w:r>
          <w:rPr>
            <w:noProof/>
          </w:rPr>
          <w:fldChar w:fldCharType="end"/>
        </w:r>
      </w:ins>
    </w:p>
    <w:p w14:paraId="1B5968D7" w14:textId="77777777" w:rsidR="00A17716" w:rsidRDefault="00A17716" w:rsidP="00A17716">
      <w:pPr>
        <w:pStyle w:val="TableofFigures"/>
        <w:rPr>
          <w:ins w:id="429" w:author="Author"/>
          <w:rFonts w:asciiTheme="minorHAnsi" w:eastAsiaTheme="minorEastAsia" w:hAnsiTheme="minorHAnsi" w:cstheme="minorBidi"/>
          <w:noProof/>
          <w:sz w:val="22"/>
          <w:szCs w:val="22"/>
        </w:rPr>
      </w:pPr>
      <w:ins w:id="430" w:author="Author">
        <w:r>
          <w:fldChar w:fldCharType="begin"/>
        </w:r>
        <w:r>
          <w:instrText xml:space="preserve"> HYPERLINK \l "_Toc501356669" </w:instrText>
        </w:r>
        <w:r>
          <w:fldChar w:fldCharType="separate"/>
        </w:r>
        <w:r w:rsidRPr="000B6C30">
          <w:rPr>
            <w:rStyle w:val="Hyperlink"/>
            <w:noProof/>
          </w:rPr>
          <w:t>Figure 20 - USWDS Documentation Page Template</w:t>
        </w:r>
        <w:r>
          <w:rPr>
            <w:noProof/>
            <w:webHidden/>
          </w:rPr>
          <w:tab/>
        </w:r>
        <w:r>
          <w:rPr>
            <w:noProof/>
            <w:webHidden/>
          </w:rPr>
          <w:fldChar w:fldCharType="begin"/>
        </w:r>
        <w:r>
          <w:rPr>
            <w:noProof/>
            <w:webHidden/>
          </w:rPr>
          <w:instrText xml:space="preserve"> PAGEREF _Toc501356669 \h </w:instrText>
        </w:r>
        <w:r>
          <w:rPr>
            <w:noProof/>
            <w:webHidden/>
          </w:rPr>
        </w:r>
        <w:r>
          <w:rPr>
            <w:noProof/>
            <w:webHidden/>
          </w:rPr>
          <w:fldChar w:fldCharType="separate"/>
        </w:r>
        <w:r>
          <w:rPr>
            <w:noProof/>
            <w:webHidden/>
          </w:rPr>
          <w:t>74</w:t>
        </w:r>
        <w:r>
          <w:rPr>
            <w:noProof/>
            <w:webHidden/>
          </w:rPr>
          <w:fldChar w:fldCharType="end"/>
        </w:r>
        <w:r>
          <w:rPr>
            <w:noProof/>
          </w:rPr>
          <w:fldChar w:fldCharType="end"/>
        </w:r>
      </w:ins>
    </w:p>
    <w:p w14:paraId="5017BCF2" w14:textId="77777777" w:rsidR="00A17716" w:rsidRDefault="00A17716" w:rsidP="00A17716">
      <w:pPr>
        <w:pStyle w:val="TableofFigures"/>
        <w:rPr>
          <w:ins w:id="431" w:author="Author"/>
          <w:rFonts w:asciiTheme="minorHAnsi" w:eastAsiaTheme="minorEastAsia" w:hAnsiTheme="minorHAnsi" w:cstheme="minorBidi"/>
          <w:noProof/>
          <w:sz w:val="22"/>
          <w:szCs w:val="22"/>
        </w:rPr>
      </w:pPr>
      <w:ins w:id="432" w:author="Author">
        <w:r>
          <w:fldChar w:fldCharType="begin"/>
        </w:r>
        <w:r>
          <w:instrText xml:space="preserve"> HYPERLINK \l "_Toc501356670" </w:instrText>
        </w:r>
        <w:r>
          <w:fldChar w:fldCharType="separate"/>
        </w:r>
        <w:r w:rsidRPr="000B6C30">
          <w:rPr>
            <w:rStyle w:val="Hyperlink"/>
            <w:noProof/>
          </w:rPr>
          <w:t>Figure 21 - MCCF TAS Error Handling High-level Design</w:t>
        </w:r>
        <w:r>
          <w:rPr>
            <w:noProof/>
            <w:webHidden/>
          </w:rPr>
          <w:tab/>
        </w:r>
        <w:r>
          <w:rPr>
            <w:noProof/>
            <w:webHidden/>
          </w:rPr>
          <w:fldChar w:fldCharType="begin"/>
        </w:r>
        <w:r>
          <w:rPr>
            <w:noProof/>
            <w:webHidden/>
          </w:rPr>
          <w:instrText xml:space="preserve"> PAGEREF _Toc501356670 \h </w:instrText>
        </w:r>
        <w:r>
          <w:rPr>
            <w:noProof/>
            <w:webHidden/>
          </w:rPr>
        </w:r>
        <w:r>
          <w:rPr>
            <w:noProof/>
            <w:webHidden/>
          </w:rPr>
          <w:fldChar w:fldCharType="separate"/>
        </w:r>
        <w:r>
          <w:rPr>
            <w:noProof/>
            <w:webHidden/>
          </w:rPr>
          <w:t>75</w:t>
        </w:r>
        <w:r>
          <w:rPr>
            <w:noProof/>
            <w:webHidden/>
          </w:rPr>
          <w:fldChar w:fldCharType="end"/>
        </w:r>
        <w:r>
          <w:rPr>
            <w:noProof/>
          </w:rPr>
          <w:fldChar w:fldCharType="end"/>
        </w:r>
      </w:ins>
    </w:p>
    <w:p w14:paraId="39B87CA3" w14:textId="77777777" w:rsidR="00A17716" w:rsidRDefault="00A17716" w:rsidP="00A17716">
      <w:pPr>
        <w:pStyle w:val="TableofFigures"/>
        <w:rPr>
          <w:ins w:id="433" w:author="Author"/>
          <w:rFonts w:asciiTheme="minorHAnsi" w:eastAsiaTheme="minorEastAsia" w:hAnsiTheme="minorHAnsi" w:cstheme="minorBidi"/>
          <w:noProof/>
          <w:sz w:val="22"/>
          <w:szCs w:val="22"/>
        </w:rPr>
      </w:pPr>
      <w:ins w:id="434" w:author="Author">
        <w:r>
          <w:fldChar w:fldCharType="begin"/>
        </w:r>
        <w:r>
          <w:instrText xml:space="preserve"> HYPERLINK \l "_Toc501356671" </w:instrText>
        </w:r>
        <w:r>
          <w:fldChar w:fldCharType="separate"/>
        </w:r>
        <w:r w:rsidRPr="000B6C30">
          <w:rPr>
            <w:rStyle w:val="Hyperlink"/>
            <w:noProof/>
          </w:rPr>
          <w:t>Figure 22 - MCCF TAS Custom Error Message</w:t>
        </w:r>
        <w:r>
          <w:rPr>
            <w:noProof/>
            <w:webHidden/>
          </w:rPr>
          <w:tab/>
        </w:r>
        <w:r>
          <w:rPr>
            <w:noProof/>
            <w:webHidden/>
          </w:rPr>
          <w:fldChar w:fldCharType="begin"/>
        </w:r>
        <w:r>
          <w:rPr>
            <w:noProof/>
            <w:webHidden/>
          </w:rPr>
          <w:instrText xml:space="preserve"> PAGEREF _Toc501356671 \h </w:instrText>
        </w:r>
        <w:r>
          <w:rPr>
            <w:noProof/>
            <w:webHidden/>
          </w:rPr>
        </w:r>
        <w:r>
          <w:rPr>
            <w:noProof/>
            <w:webHidden/>
          </w:rPr>
          <w:fldChar w:fldCharType="separate"/>
        </w:r>
        <w:r>
          <w:rPr>
            <w:noProof/>
            <w:webHidden/>
          </w:rPr>
          <w:t>77</w:t>
        </w:r>
        <w:r>
          <w:rPr>
            <w:noProof/>
            <w:webHidden/>
          </w:rPr>
          <w:fldChar w:fldCharType="end"/>
        </w:r>
        <w:r>
          <w:rPr>
            <w:noProof/>
          </w:rPr>
          <w:fldChar w:fldCharType="end"/>
        </w:r>
      </w:ins>
    </w:p>
    <w:p w14:paraId="75924231" w14:textId="77777777" w:rsidR="00A17716" w:rsidRDefault="00A17716" w:rsidP="00A17716">
      <w:pPr>
        <w:pStyle w:val="TableofFigures"/>
        <w:rPr>
          <w:ins w:id="435" w:author="Author"/>
          <w:rFonts w:asciiTheme="minorHAnsi" w:eastAsiaTheme="minorEastAsia" w:hAnsiTheme="minorHAnsi" w:cstheme="minorBidi"/>
          <w:noProof/>
          <w:sz w:val="22"/>
          <w:szCs w:val="22"/>
        </w:rPr>
      </w:pPr>
      <w:ins w:id="436" w:author="Author">
        <w:r>
          <w:fldChar w:fldCharType="begin"/>
        </w:r>
        <w:r>
          <w:instrText xml:space="preserve"> HYPERLINK \l "_Toc501356672" </w:instrText>
        </w:r>
        <w:r>
          <w:fldChar w:fldCharType="separate"/>
        </w:r>
        <w:r w:rsidRPr="000B6C30">
          <w:rPr>
            <w:rStyle w:val="Hyperlink"/>
            <w:noProof/>
          </w:rPr>
          <w:t>Figure 23 - MCCF TAS Email Notification Acknowledgement</w:t>
        </w:r>
        <w:r>
          <w:rPr>
            <w:noProof/>
            <w:webHidden/>
          </w:rPr>
          <w:tab/>
        </w:r>
        <w:r>
          <w:rPr>
            <w:noProof/>
            <w:webHidden/>
          </w:rPr>
          <w:fldChar w:fldCharType="begin"/>
        </w:r>
        <w:r>
          <w:rPr>
            <w:noProof/>
            <w:webHidden/>
          </w:rPr>
          <w:instrText xml:space="preserve"> PAGEREF _Toc501356672 \h </w:instrText>
        </w:r>
        <w:r>
          <w:rPr>
            <w:noProof/>
            <w:webHidden/>
          </w:rPr>
        </w:r>
        <w:r>
          <w:rPr>
            <w:noProof/>
            <w:webHidden/>
          </w:rPr>
          <w:fldChar w:fldCharType="separate"/>
        </w:r>
        <w:r>
          <w:rPr>
            <w:noProof/>
            <w:webHidden/>
          </w:rPr>
          <w:t>79</w:t>
        </w:r>
        <w:r>
          <w:rPr>
            <w:noProof/>
            <w:webHidden/>
          </w:rPr>
          <w:fldChar w:fldCharType="end"/>
        </w:r>
        <w:r>
          <w:rPr>
            <w:noProof/>
          </w:rPr>
          <w:fldChar w:fldCharType="end"/>
        </w:r>
      </w:ins>
    </w:p>
    <w:p w14:paraId="07024EDC" w14:textId="77777777" w:rsidR="00A17716" w:rsidRDefault="00A17716" w:rsidP="00A17716">
      <w:pPr>
        <w:pStyle w:val="TableofFigures"/>
        <w:rPr>
          <w:ins w:id="437" w:author="Author"/>
          <w:rFonts w:asciiTheme="minorHAnsi" w:eastAsiaTheme="minorEastAsia" w:hAnsiTheme="minorHAnsi" w:cstheme="minorBidi"/>
          <w:noProof/>
          <w:sz w:val="22"/>
          <w:szCs w:val="22"/>
        </w:rPr>
      </w:pPr>
      <w:ins w:id="438" w:author="Author">
        <w:r>
          <w:fldChar w:fldCharType="begin"/>
        </w:r>
        <w:r>
          <w:instrText xml:space="preserve"> HYPERLINK \l "_Toc501356673" </w:instrText>
        </w:r>
        <w:r>
          <w:fldChar w:fldCharType="separate"/>
        </w:r>
        <w:r w:rsidRPr="000B6C30">
          <w:rPr>
            <w:rStyle w:val="Hyperlink"/>
            <w:noProof/>
          </w:rPr>
          <w:t>Figure 24 - MCCF TAS Error Email Notification</w:t>
        </w:r>
        <w:r>
          <w:rPr>
            <w:noProof/>
            <w:webHidden/>
          </w:rPr>
          <w:tab/>
        </w:r>
        <w:r>
          <w:rPr>
            <w:noProof/>
            <w:webHidden/>
          </w:rPr>
          <w:fldChar w:fldCharType="begin"/>
        </w:r>
        <w:r>
          <w:rPr>
            <w:noProof/>
            <w:webHidden/>
          </w:rPr>
          <w:instrText xml:space="preserve"> PAGEREF _Toc501356673 \h </w:instrText>
        </w:r>
        <w:r>
          <w:rPr>
            <w:noProof/>
            <w:webHidden/>
          </w:rPr>
        </w:r>
        <w:r>
          <w:rPr>
            <w:noProof/>
            <w:webHidden/>
          </w:rPr>
          <w:fldChar w:fldCharType="separate"/>
        </w:r>
        <w:r>
          <w:rPr>
            <w:noProof/>
            <w:webHidden/>
          </w:rPr>
          <w:t>80</w:t>
        </w:r>
        <w:r>
          <w:rPr>
            <w:noProof/>
            <w:webHidden/>
          </w:rPr>
          <w:fldChar w:fldCharType="end"/>
        </w:r>
        <w:r>
          <w:rPr>
            <w:noProof/>
          </w:rPr>
          <w:fldChar w:fldCharType="end"/>
        </w:r>
      </w:ins>
    </w:p>
    <w:p w14:paraId="7E98078A" w14:textId="77777777" w:rsidR="00A17716" w:rsidRDefault="00A17716" w:rsidP="00A17716">
      <w:pPr>
        <w:pStyle w:val="TableofFigures"/>
        <w:rPr>
          <w:ins w:id="439" w:author="Author"/>
          <w:rFonts w:asciiTheme="minorHAnsi" w:eastAsiaTheme="minorEastAsia" w:hAnsiTheme="minorHAnsi" w:cstheme="minorBidi"/>
          <w:noProof/>
          <w:sz w:val="22"/>
          <w:szCs w:val="22"/>
        </w:rPr>
      </w:pPr>
      <w:ins w:id="440" w:author="Author">
        <w:r>
          <w:fldChar w:fldCharType="begin"/>
        </w:r>
        <w:r>
          <w:instrText xml:space="preserve"> HYPERLINK \l "_Toc501356674" </w:instrText>
        </w:r>
        <w:r>
          <w:fldChar w:fldCharType="separate"/>
        </w:r>
        <w:r w:rsidRPr="000B6C30">
          <w:rPr>
            <w:rStyle w:val="Hyperlink"/>
            <w:noProof/>
          </w:rPr>
          <w:t>Figure 25 - MCCF TAS Off-site Notification Flow</w:t>
        </w:r>
        <w:r>
          <w:rPr>
            <w:noProof/>
            <w:webHidden/>
          </w:rPr>
          <w:tab/>
        </w:r>
        <w:r>
          <w:rPr>
            <w:noProof/>
            <w:webHidden/>
          </w:rPr>
          <w:fldChar w:fldCharType="begin"/>
        </w:r>
        <w:r>
          <w:rPr>
            <w:noProof/>
            <w:webHidden/>
          </w:rPr>
          <w:instrText xml:space="preserve"> PAGEREF _Toc501356674 \h </w:instrText>
        </w:r>
        <w:r>
          <w:rPr>
            <w:noProof/>
            <w:webHidden/>
          </w:rPr>
        </w:r>
        <w:r>
          <w:rPr>
            <w:noProof/>
            <w:webHidden/>
          </w:rPr>
          <w:fldChar w:fldCharType="separate"/>
        </w:r>
        <w:r>
          <w:rPr>
            <w:noProof/>
            <w:webHidden/>
          </w:rPr>
          <w:t>81</w:t>
        </w:r>
        <w:r>
          <w:rPr>
            <w:noProof/>
            <w:webHidden/>
          </w:rPr>
          <w:fldChar w:fldCharType="end"/>
        </w:r>
        <w:r>
          <w:rPr>
            <w:noProof/>
          </w:rPr>
          <w:fldChar w:fldCharType="end"/>
        </w:r>
      </w:ins>
    </w:p>
    <w:p w14:paraId="29662D20" w14:textId="77777777" w:rsidR="00A17716" w:rsidRDefault="00A17716" w:rsidP="00A17716">
      <w:pPr>
        <w:pStyle w:val="TableofFigures"/>
        <w:rPr>
          <w:ins w:id="441" w:author="Author"/>
          <w:rFonts w:asciiTheme="minorHAnsi" w:eastAsiaTheme="minorEastAsia" w:hAnsiTheme="minorHAnsi" w:cstheme="minorBidi"/>
          <w:noProof/>
          <w:sz w:val="22"/>
          <w:szCs w:val="22"/>
        </w:rPr>
      </w:pPr>
      <w:ins w:id="442" w:author="Author">
        <w:r>
          <w:fldChar w:fldCharType="begin"/>
        </w:r>
        <w:r>
          <w:instrText xml:space="preserve"> HYPERLINK \l "_Toc501356675" </w:instrText>
        </w:r>
        <w:r>
          <w:fldChar w:fldCharType="separate"/>
        </w:r>
        <w:r w:rsidRPr="000B6C30">
          <w:rPr>
            <w:rStyle w:val="Hyperlink"/>
            <w:noProof/>
          </w:rPr>
          <w:t>Figure 26 - MCCF TAS Log User Interface</w:t>
        </w:r>
        <w:r>
          <w:rPr>
            <w:noProof/>
            <w:webHidden/>
          </w:rPr>
          <w:tab/>
        </w:r>
        <w:r>
          <w:rPr>
            <w:noProof/>
            <w:webHidden/>
          </w:rPr>
          <w:fldChar w:fldCharType="begin"/>
        </w:r>
        <w:r>
          <w:rPr>
            <w:noProof/>
            <w:webHidden/>
          </w:rPr>
          <w:instrText xml:space="preserve"> PAGEREF _Toc501356675 \h </w:instrText>
        </w:r>
        <w:r>
          <w:rPr>
            <w:noProof/>
            <w:webHidden/>
          </w:rPr>
        </w:r>
        <w:r>
          <w:rPr>
            <w:noProof/>
            <w:webHidden/>
          </w:rPr>
          <w:fldChar w:fldCharType="separate"/>
        </w:r>
        <w:r>
          <w:rPr>
            <w:noProof/>
            <w:webHidden/>
          </w:rPr>
          <w:t>83</w:t>
        </w:r>
        <w:r>
          <w:rPr>
            <w:noProof/>
            <w:webHidden/>
          </w:rPr>
          <w:fldChar w:fldCharType="end"/>
        </w:r>
        <w:r>
          <w:rPr>
            <w:noProof/>
          </w:rPr>
          <w:fldChar w:fldCharType="end"/>
        </w:r>
      </w:ins>
    </w:p>
    <w:p w14:paraId="4FDDDEFE" w14:textId="77777777" w:rsidR="00A17716" w:rsidRDefault="00A17716" w:rsidP="00A17716">
      <w:pPr>
        <w:pStyle w:val="TableofFigures"/>
        <w:rPr>
          <w:ins w:id="443" w:author="Author"/>
          <w:rFonts w:asciiTheme="minorHAnsi" w:eastAsiaTheme="minorEastAsia" w:hAnsiTheme="minorHAnsi" w:cstheme="minorBidi"/>
          <w:noProof/>
          <w:sz w:val="22"/>
          <w:szCs w:val="22"/>
        </w:rPr>
      </w:pPr>
      <w:ins w:id="444" w:author="Author">
        <w:r>
          <w:fldChar w:fldCharType="begin"/>
        </w:r>
        <w:r>
          <w:instrText xml:space="preserve"> HYPERLINK \l "_Toc501356676" </w:instrText>
        </w:r>
        <w:r>
          <w:fldChar w:fldCharType="separate"/>
        </w:r>
        <w:r w:rsidRPr="000B6C30">
          <w:rPr>
            <w:rStyle w:val="Hyperlink"/>
            <w:noProof/>
          </w:rPr>
          <w:t>Figure 27 - MCCF EDI TAS VistA Data Access Services Design</w:t>
        </w:r>
        <w:r>
          <w:rPr>
            <w:noProof/>
            <w:webHidden/>
          </w:rPr>
          <w:tab/>
        </w:r>
        <w:r>
          <w:rPr>
            <w:noProof/>
            <w:webHidden/>
          </w:rPr>
          <w:fldChar w:fldCharType="begin"/>
        </w:r>
        <w:r>
          <w:rPr>
            <w:noProof/>
            <w:webHidden/>
          </w:rPr>
          <w:instrText xml:space="preserve"> PAGEREF _Toc501356676 \h </w:instrText>
        </w:r>
        <w:r>
          <w:rPr>
            <w:noProof/>
            <w:webHidden/>
          </w:rPr>
        </w:r>
        <w:r>
          <w:rPr>
            <w:noProof/>
            <w:webHidden/>
          </w:rPr>
          <w:fldChar w:fldCharType="separate"/>
        </w:r>
        <w:r>
          <w:rPr>
            <w:noProof/>
            <w:webHidden/>
          </w:rPr>
          <w:t>84</w:t>
        </w:r>
        <w:r>
          <w:rPr>
            <w:noProof/>
            <w:webHidden/>
          </w:rPr>
          <w:fldChar w:fldCharType="end"/>
        </w:r>
        <w:r>
          <w:rPr>
            <w:noProof/>
          </w:rPr>
          <w:fldChar w:fldCharType="end"/>
        </w:r>
      </w:ins>
    </w:p>
    <w:p w14:paraId="0DC0A339" w14:textId="77777777" w:rsidR="00A17716" w:rsidRDefault="00A17716" w:rsidP="00A17716">
      <w:pPr>
        <w:pStyle w:val="TableofFigures"/>
        <w:rPr>
          <w:ins w:id="445" w:author="Author"/>
          <w:rFonts w:asciiTheme="minorHAnsi" w:eastAsiaTheme="minorEastAsia" w:hAnsiTheme="minorHAnsi" w:cstheme="minorBidi"/>
          <w:noProof/>
          <w:sz w:val="22"/>
          <w:szCs w:val="22"/>
        </w:rPr>
      </w:pPr>
      <w:ins w:id="446" w:author="Author">
        <w:r>
          <w:fldChar w:fldCharType="begin"/>
        </w:r>
        <w:r>
          <w:instrText xml:space="preserve"> HYPERLINK \l "_Toc501356677" </w:instrText>
        </w:r>
        <w:r>
          <w:fldChar w:fldCharType="separate"/>
        </w:r>
        <w:r w:rsidRPr="000B6C30">
          <w:rPr>
            <w:rStyle w:val="Hyperlink"/>
            <w:noProof/>
          </w:rPr>
          <w:t>Figure 28 - TAS Reporting Design</w:t>
        </w:r>
        <w:r>
          <w:rPr>
            <w:noProof/>
            <w:webHidden/>
          </w:rPr>
          <w:tab/>
        </w:r>
        <w:r>
          <w:rPr>
            <w:noProof/>
            <w:webHidden/>
          </w:rPr>
          <w:fldChar w:fldCharType="begin"/>
        </w:r>
        <w:r>
          <w:rPr>
            <w:noProof/>
            <w:webHidden/>
          </w:rPr>
          <w:instrText xml:space="preserve"> PAGEREF _Toc501356677 \h </w:instrText>
        </w:r>
        <w:r>
          <w:rPr>
            <w:noProof/>
            <w:webHidden/>
          </w:rPr>
        </w:r>
        <w:r>
          <w:rPr>
            <w:noProof/>
            <w:webHidden/>
          </w:rPr>
          <w:fldChar w:fldCharType="separate"/>
        </w:r>
        <w:r>
          <w:rPr>
            <w:noProof/>
            <w:webHidden/>
          </w:rPr>
          <w:t>88</w:t>
        </w:r>
        <w:r>
          <w:rPr>
            <w:noProof/>
            <w:webHidden/>
          </w:rPr>
          <w:fldChar w:fldCharType="end"/>
        </w:r>
        <w:r>
          <w:rPr>
            <w:noProof/>
          </w:rPr>
          <w:fldChar w:fldCharType="end"/>
        </w:r>
      </w:ins>
    </w:p>
    <w:p w14:paraId="3242793B" w14:textId="77777777" w:rsidR="00A17716" w:rsidRDefault="00A17716" w:rsidP="00A17716">
      <w:pPr>
        <w:pStyle w:val="TableofFigures"/>
        <w:rPr>
          <w:ins w:id="447" w:author="Author"/>
          <w:rFonts w:asciiTheme="minorHAnsi" w:eastAsiaTheme="minorEastAsia" w:hAnsiTheme="minorHAnsi" w:cstheme="minorBidi"/>
          <w:noProof/>
          <w:sz w:val="22"/>
          <w:szCs w:val="22"/>
        </w:rPr>
      </w:pPr>
      <w:ins w:id="448" w:author="Author">
        <w:r>
          <w:fldChar w:fldCharType="begin"/>
        </w:r>
        <w:r>
          <w:instrText xml:space="preserve"> HYPERLINK \l "_Toc501356678" </w:instrText>
        </w:r>
        <w:r>
          <w:fldChar w:fldCharType="separate"/>
        </w:r>
        <w:r w:rsidRPr="000B6C30">
          <w:rPr>
            <w:rStyle w:val="Hyperlink"/>
            <w:noProof/>
          </w:rPr>
          <w:t>Figure 29 - Viewing Reports in Reporting Frontend</w:t>
        </w:r>
        <w:r>
          <w:rPr>
            <w:noProof/>
            <w:webHidden/>
          </w:rPr>
          <w:tab/>
        </w:r>
        <w:r>
          <w:rPr>
            <w:noProof/>
            <w:webHidden/>
          </w:rPr>
          <w:fldChar w:fldCharType="begin"/>
        </w:r>
        <w:r>
          <w:rPr>
            <w:noProof/>
            <w:webHidden/>
          </w:rPr>
          <w:instrText xml:space="preserve"> PAGEREF _Toc501356678 \h </w:instrText>
        </w:r>
        <w:r>
          <w:rPr>
            <w:noProof/>
            <w:webHidden/>
          </w:rPr>
        </w:r>
        <w:r>
          <w:rPr>
            <w:noProof/>
            <w:webHidden/>
          </w:rPr>
          <w:fldChar w:fldCharType="separate"/>
        </w:r>
        <w:r>
          <w:rPr>
            <w:noProof/>
            <w:webHidden/>
          </w:rPr>
          <w:t>89</w:t>
        </w:r>
        <w:r>
          <w:rPr>
            <w:noProof/>
            <w:webHidden/>
          </w:rPr>
          <w:fldChar w:fldCharType="end"/>
        </w:r>
        <w:r>
          <w:rPr>
            <w:noProof/>
          </w:rPr>
          <w:fldChar w:fldCharType="end"/>
        </w:r>
      </w:ins>
    </w:p>
    <w:p w14:paraId="3B3196C3" w14:textId="77777777" w:rsidR="00A17716" w:rsidRDefault="00A17716" w:rsidP="00A17716">
      <w:pPr>
        <w:pStyle w:val="TableofFigures"/>
        <w:rPr>
          <w:ins w:id="449" w:author="Author"/>
          <w:rFonts w:asciiTheme="minorHAnsi" w:eastAsiaTheme="minorEastAsia" w:hAnsiTheme="minorHAnsi" w:cstheme="minorBidi"/>
          <w:noProof/>
          <w:sz w:val="22"/>
          <w:szCs w:val="22"/>
        </w:rPr>
      </w:pPr>
      <w:ins w:id="450" w:author="Author">
        <w:r>
          <w:fldChar w:fldCharType="begin"/>
        </w:r>
        <w:r>
          <w:instrText xml:space="preserve"> HYPERLINK \l "_Toc501356679" </w:instrText>
        </w:r>
        <w:r>
          <w:fldChar w:fldCharType="separate"/>
        </w:r>
        <w:r w:rsidRPr="000B6C30">
          <w:rPr>
            <w:rStyle w:val="Hyperlink"/>
            <w:noProof/>
          </w:rPr>
          <w:t>Figure 30 - Editing configuration for loading VistA data into MCCF Reporting Database</w:t>
        </w:r>
        <w:r>
          <w:rPr>
            <w:noProof/>
            <w:webHidden/>
          </w:rPr>
          <w:tab/>
        </w:r>
        <w:r>
          <w:rPr>
            <w:noProof/>
            <w:webHidden/>
          </w:rPr>
          <w:fldChar w:fldCharType="begin"/>
        </w:r>
        <w:r>
          <w:rPr>
            <w:noProof/>
            <w:webHidden/>
          </w:rPr>
          <w:instrText xml:space="preserve"> PAGEREF _Toc501356679 \h </w:instrText>
        </w:r>
        <w:r>
          <w:rPr>
            <w:noProof/>
            <w:webHidden/>
          </w:rPr>
        </w:r>
        <w:r>
          <w:rPr>
            <w:noProof/>
            <w:webHidden/>
          </w:rPr>
          <w:fldChar w:fldCharType="separate"/>
        </w:r>
        <w:r>
          <w:rPr>
            <w:noProof/>
            <w:webHidden/>
          </w:rPr>
          <w:t>90</w:t>
        </w:r>
        <w:r>
          <w:rPr>
            <w:noProof/>
            <w:webHidden/>
          </w:rPr>
          <w:fldChar w:fldCharType="end"/>
        </w:r>
        <w:r>
          <w:rPr>
            <w:noProof/>
          </w:rPr>
          <w:fldChar w:fldCharType="end"/>
        </w:r>
      </w:ins>
    </w:p>
    <w:p w14:paraId="787197DE" w14:textId="77777777" w:rsidR="00A17716" w:rsidRDefault="00A17716" w:rsidP="00A17716">
      <w:pPr>
        <w:pStyle w:val="TableofFigures"/>
        <w:rPr>
          <w:ins w:id="451" w:author="Author"/>
          <w:rFonts w:asciiTheme="minorHAnsi" w:eastAsiaTheme="minorEastAsia" w:hAnsiTheme="minorHAnsi" w:cstheme="minorBidi"/>
          <w:noProof/>
          <w:sz w:val="22"/>
          <w:szCs w:val="22"/>
        </w:rPr>
      </w:pPr>
      <w:ins w:id="452" w:author="Author">
        <w:r>
          <w:fldChar w:fldCharType="begin"/>
        </w:r>
        <w:r>
          <w:instrText xml:space="preserve"> HYPERLINK \l "_Toc501356680" </w:instrText>
        </w:r>
        <w:r>
          <w:fldChar w:fldCharType="separate"/>
        </w:r>
        <w:r w:rsidRPr="000B6C30">
          <w:rPr>
            <w:rStyle w:val="Hyperlink"/>
            <w:noProof/>
          </w:rPr>
          <w:t>Figure 1 - TAS Business Service Proxying</w:t>
        </w:r>
        <w:r>
          <w:rPr>
            <w:noProof/>
            <w:webHidden/>
          </w:rPr>
          <w:tab/>
        </w:r>
        <w:r>
          <w:rPr>
            <w:noProof/>
            <w:webHidden/>
          </w:rPr>
          <w:fldChar w:fldCharType="begin"/>
        </w:r>
        <w:r>
          <w:rPr>
            <w:noProof/>
            <w:webHidden/>
          </w:rPr>
          <w:instrText xml:space="preserve"> PAGEREF _Toc501356680 \h </w:instrText>
        </w:r>
        <w:r>
          <w:rPr>
            <w:noProof/>
            <w:webHidden/>
          </w:rPr>
        </w:r>
        <w:r>
          <w:rPr>
            <w:noProof/>
            <w:webHidden/>
          </w:rPr>
          <w:fldChar w:fldCharType="separate"/>
        </w:r>
        <w:r>
          <w:rPr>
            <w:noProof/>
            <w:webHidden/>
          </w:rPr>
          <w:t>92</w:t>
        </w:r>
        <w:r>
          <w:rPr>
            <w:noProof/>
            <w:webHidden/>
          </w:rPr>
          <w:fldChar w:fldCharType="end"/>
        </w:r>
        <w:r>
          <w:rPr>
            <w:noProof/>
          </w:rPr>
          <w:fldChar w:fldCharType="end"/>
        </w:r>
      </w:ins>
    </w:p>
    <w:p w14:paraId="38DC2878" w14:textId="77777777" w:rsidR="00A17716" w:rsidRDefault="00A17716" w:rsidP="00A17716">
      <w:pPr>
        <w:pStyle w:val="TableofFigures"/>
        <w:rPr>
          <w:ins w:id="453" w:author="Author"/>
          <w:rFonts w:asciiTheme="minorHAnsi" w:eastAsiaTheme="minorEastAsia" w:hAnsiTheme="minorHAnsi" w:cstheme="minorBidi"/>
          <w:noProof/>
          <w:sz w:val="22"/>
          <w:szCs w:val="22"/>
        </w:rPr>
      </w:pPr>
      <w:ins w:id="454" w:author="Author">
        <w:r>
          <w:lastRenderedPageBreak/>
          <w:fldChar w:fldCharType="begin"/>
        </w:r>
        <w:r>
          <w:instrText xml:space="preserve"> HYPERLINK \l "_Toc501356681" </w:instrText>
        </w:r>
        <w:r>
          <w:fldChar w:fldCharType="separate"/>
        </w:r>
        <w:r w:rsidRPr="000B6C30">
          <w:rPr>
            <w:rStyle w:val="Hyperlink"/>
            <w:noProof/>
          </w:rPr>
          <w:t>Figure 30: DEV EDE Environment</w:t>
        </w:r>
        <w:r>
          <w:rPr>
            <w:noProof/>
            <w:webHidden/>
          </w:rPr>
          <w:tab/>
        </w:r>
        <w:r>
          <w:rPr>
            <w:noProof/>
            <w:webHidden/>
          </w:rPr>
          <w:fldChar w:fldCharType="begin"/>
        </w:r>
        <w:r>
          <w:rPr>
            <w:noProof/>
            <w:webHidden/>
          </w:rPr>
          <w:instrText xml:space="preserve"> PAGEREF _Toc501356681 \h </w:instrText>
        </w:r>
        <w:r>
          <w:rPr>
            <w:noProof/>
            <w:webHidden/>
          </w:rPr>
        </w:r>
        <w:r>
          <w:rPr>
            <w:noProof/>
            <w:webHidden/>
          </w:rPr>
          <w:fldChar w:fldCharType="separate"/>
        </w:r>
        <w:r>
          <w:rPr>
            <w:noProof/>
            <w:webHidden/>
          </w:rPr>
          <w:t>99</w:t>
        </w:r>
        <w:r>
          <w:rPr>
            <w:noProof/>
            <w:webHidden/>
          </w:rPr>
          <w:fldChar w:fldCharType="end"/>
        </w:r>
        <w:r>
          <w:rPr>
            <w:noProof/>
          </w:rPr>
          <w:fldChar w:fldCharType="end"/>
        </w:r>
      </w:ins>
    </w:p>
    <w:p w14:paraId="71095124" w14:textId="77777777" w:rsidR="00A17716" w:rsidRDefault="00A17716" w:rsidP="00A17716">
      <w:pPr>
        <w:pStyle w:val="TableofFigures"/>
        <w:rPr>
          <w:ins w:id="455" w:author="Author"/>
          <w:rFonts w:asciiTheme="minorHAnsi" w:eastAsiaTheme="minorEastAsia" w:hAnsiTheme="minorHAnsi" w:cstheme="minorBidi"/>
          <w:noProof/>
          <w:sz w:val="22"/>
          <w:szCs w:val="22"/>
        </w:rPr>
      </w:pPr>
      <w:ins w:id="456" w:author="Author">
        <w:r>
          <w:fldChar w:fldCharType="begin"/>
        </w:r>
        <w:r>
          <w:instrText xml:space="preserve"> HYPERLINK \l "_Toc501356682" </w:instrText>
        </w:r>
        <w:r>
          <w:fldChar w:fldCharType="separate"/>
        </w:r>
        <w:r w:rsidRPr="000B6C30">
          <w:rPr>
            <w:rStyle w:val="Hyperlink"/>
            <w:noProof/>
          </w:rPr>
          <w:t>Figure 31: CI EDE Environment</w:t>
        </w:r>
        <w:r>
          <w:rPr>
            <w:noProof/>
            <w:webHidden/>
          </w:rPr>
          <w:tab/>
        </w:r>
        <w:r>
          <w:rPr>
            <w:noProof/>
            <w:webHidden/>
          </w:rPr>
          <w:fldChar w:fldCharType="begin"/>
        </w:r>
        <w:r>
          <w:rPr>
            <w:noProof/>
            <w:webHidden/>
          </w:rPr>
          <w:instrText xml:space="preserve"> PAGEREF _Toc501356682 \h </w:instrText>
        </w:r>
        <w:r>
          <w:rPr>
            <w:noProof/>
            <w:webHidden/>
          </w:rPr>
        </w:r>
        <w:r>
          <w:rPr>
            <w:noProof/>
            <w:webHidden/>
          </w:rPr>
          <w:fldChar w:fldCharType="separate"/>
        </w:r>
        <w:r>
          <w:rPr>
            <w:noProof/>
            <w:webHidden/>
          </w:rPr>
          <w:t>100</w:t>
        </w:r>
        <w:r>
          <w:rPr>
            <w:noProof/>
            <w:webHidden/>
          </w:rPr>
          <w:fldChar w:fldCharType="end"/>
        </w:r>
        <w:r>
          <w:rPr>
            <w:noProof/>
          </w:rPr>
          <w:fldChar w:fldCharType="end"/>
        </w:r>
      </w:ins>
    </w:p>
    <w:p w14:paraId="0D7AD235" w14:textId="77777777" w:rsidR="00A17716" w:rsidRDefault="00A17716" w:rsidP="00A17716">
      <w:pPr>
        <w:pStyle w:val="TableofFigures"/>
        <w:rPr>
          <w:ins w:id="457" w:author="Author"/>
          <w:rFonts w:asciiTheme="minorHAnsi" w:eastAsiaTheme="minorEastAsia" w:hAnsiTheme="minorHAnsi" w:cstheme="minorBidi"/>
          <w:noProof/>
          <w:sz w:val="22"/>
          <w:szCs w:val="22"/>
        </w:rPr>
      </w:pPr>
      <w:ins w:id="458" w:author="Author">
        <w:r>
          <w:fldChar w:fldCharType="begin"/>
        </w:r>
        <w:r>
          <w:instrText xml:space="preserve"> HYPERLINK \l "_Toc501356683" </w:instrText>
        </w:r>
        <w:r>
          <w:fldChar w:fldCharType="separate"/>
        </w:r>
        <w:r w:rsidRPr="000B6C30">
          <w:rPr>
            <w:rStyle w:val="Hyperlink"/>
            <w:noProof/>
          </w:rPr>
          <w:t>Figure 32: CIT EDE Environment</w:t>
        </w:r>
        <w:r>
          <w:rPr>
            <w:noProof/>
            <w:webHidden/>
          </w:rPr>
          <w:tab/>
        </w:r>
        <w:r>
          <w:rPr>
            <w:noProof/>
            <w:webHidden/>
          </w:rPr>
          <w:fldChar w:fldCharType="begin"/>
        </w:r>
        <w:r>
          <w:rPr>
            <w:noProof/>
            <w:webHidden/>
          </w:rPr>
          <w:instrText xml:space="preserve"> PAGEREF _Toc501356683 \h </w:instrText>
        </w:r>
        <w:r>
          <w:rPr>
            <w:noProof/>
            <w:webHidden/>
          </w:rPr>
        </w:r>
        <w:r>
          <w:rPr>
            <w:noProof/>
            <w:webHidden/>
          </w:rPr>
          <w:fldChar w:fldCharType="separate"/>
        </w:r>
        <w:r>
          <w:rPr>
            <w:noProof/>
            <w:webHidden/>
          </w:rPr>
          <w:t>101</w:t>
        </w:r>
        <w:r>
          <w:rPr>
            <w:noProof/>
            <w:webHidden/>
          </w:rPr>
          <w:fldChar w:fldCharType="end"/>
        </w:r>
        <w:r>
          <w:rPr>
            <w:noProof/>
          </w:rPr>
          <w:fldChar w:fldCharType="end"/>
        </w:r>
      </w:ins>
    </w:p>
    <w:p w14:paraId="3BDF061C" w14:textId="77777777" w:rsidR="00A17716" w:rsidRDefault="00A17716" w:rsidP="00A17716">
      <w:pPr>
        <w:pStyle w:val="TableofFigures"/>
        <w:rPr>
          <w:ins w:id="459" w:author="Author"/>
          <w:rFonts w:asciiTheme="minorHAnsi" w:eastAsiaTheme="minorEastAsia" w:hAnsiTheme="minorHAnsi" w:cstheme="minorBidi"/>
          <w:noProof/>
          <w:sz w:val="22"/>
          <w:szCs w:val="22"/>
        </w:rPr>
      </w:pPr>
      <w:ins w:id="460" w:author="Author">
        <w:r>
          <w:fldChar w:fldCharType="begin"/>
        </w:r>
        <w:r>
          <w:instrText xml:space="preserve"> HYPERLINK \l "_Toc501356684" </w:instrText>
        </w:r>
        <w:r>
          <w:fldChar w:fldCharType="separate"/>
        </w:r>
        <w:r w:rsidRPr="000B6C30">
          <w:rPr>
            <w:rStyle w:val="Hyperlink"/>
            <w:noProof/>
          </w:rPr>
          <w:t>Figure 33: SQA EDE Environment</w:t>
        </w:r>
        <w:r>
          <w:rPr>
            <w:noProof/>
            <w:webHidden/>
          </w:rPr>
          <w:tab/>
        </w:r>
        <w:r>
          <w:rPr>
            <w:noProof/>
            <w:webHidden/>
          </w:rPr>
          <w:fldChar w:fldCharType="begin"/>
        </w:r>
        <w:r>
          <w:rPr>
            <w:noProof/>
            <w:webHidden/>
          </w:rPr>
          <w:instrText xml:space="preserve"> PAGEREF _Toc501356684 \h </w:instrText>
        </w:r>
        <w:r>
          <w:rPr>
            <w:noProof/>
            <w:webHidden/>
          </w:rPr>
        </w:r>
        <w:r>
          <w:rPr>
            <w:noProof/>
            <w:webHidden/>
          </w:rPr>
          <w:fldChar w:fldCharType="separate"/>
        </w:r>
        <w:r>
          <w:rPr>
            <w:noProof/>
            <w:webHidden/>
          </w:rPr>
          <w:t>102</w:t>
        </w:r>
        <w:r>
          <w:rPr>
            <w:noProof/>
            <w:webHidden/>
          </w:rPr>
          <w:fldChar w:fldCharType="end"/>
        </w:r>
        <w:r>
          <w:rPr>
            <w:noProof/>
          </w:rPr>
          <w:fldChar w:fldCharType="end"/>
        </w:r>
      </w:ins>
    </w:p>
    <w:p w14:paraId="75FA2541" w14:textId="77777777" w:rsidR="00A17716" w:rsidRDefault="00A17716" w:rsidP="00A17716">
      <w:pPr>
        <w:pStyle w:val="TableofFigures"/>
        <w:rPr>
          <w:ins w:id="461" w:author="Author"/>
          <w:rFonts w:asciiTheme="minorHAnsi" w:eastAsiaTheme="minorEastAsia" w:hAnsiTheme="minorHAnsi" w:cstheme="minorBidi"/>
          <w:noProof/>
          <w:sz w:val="22"/>
          <w:szCs w:val="22"/>
        </w:rPr>
      </w:pPr>
      <w:ins w:id="462" w:author="Author">
        <w:r>
          <w:fldChar w:fldCharType="begin"/>
        </w:r>
        <w:r>
          <w:instrText xml:space="preserve"> HYPERLINK \l "_Toc501356685" </w:instrText>
        </w:r>
        <w:r>
          <w:fldChar w:fldCharType="separate"/>
        </w:r>
        <w:r w:rsidRPr="000B6C30">
          <w:rPr>
            <w:rStyle w:val="Hyperlink"/>
            <w:noProof/>
          </w:rPr>
          <w:t>Figure 34: UAT EDE Environment</w:t>
        </w:r>
        <w:r>
          <w:rPr>
            <w:noProof/>
            <w:webHidden/>
          </w:rPr>
          <w:tab/>
        </w:r>
        <w:r>
          <w:rPr>
            <w:noProof/>
            <w:webHidden/>
          </w:rPr>
          <w:fldChar w:fldCharType="begin"/>
        </w:r>
        <w:r>
          <w:rPr>
            <w:noProof/>
            <w:webHidden/>
          </w:rPr>
          <w:instrText xml:space="preserve"> PAGEREF _Toc501356685 \h </w:instrText>
        </w:r>
        <w:r>
          <w:rPr>
            <w:noProof/>
            <w:webHidden/>
          </w:rPr>
        </w:r>
        <w:r>
          <w:rPr>
            <w:noProof/>
            <w:webHidden/>
          </w:rPr>
          <w:fldChar w:fldCharType="separate"/>
        </w:r>
        <w:r>
          <w:rPr>
            <w:noProof/>
            <w:webHidden/>
          </w:rPr>
          <w:t>103</w:t>
        </w:r>
        <w:r>
          <w:rPr>
            <w:noProof/>
            <w:webHidden/>
          </w:rPr>
          <w:fldChar w:fldCharType="end"/>
        </w:r>
        <w:r>
          <w:rPr>
            <w:noProof/>
          </w:rPr>
          <w:fldChar w:fldCharType="end"/>
        </w:r>
      </w:ins>
    </w:p>
    <w:p w14:paraId="18741A96" w14:textId="77777777" w:rsidR="00A17716" w:rsidRDefault="00A17716" w:rsidP="00A17716">
      <w:pPr>
        <w:pStyle w:val="TableofFigures"/>
        <w:rPr>
          <w:ins w:id="463" w:author="Author"/>
          <w:rFonts w:asciiTheme="minorHAnsi" w:eastAsiaTheme="minorEastAsia" w:hAnsiTheme="minorHAnsi" w:cstheme="minorBidi"/>
          <w:noProof/>
          <w:sz w:val="22"/>
          <w:szCs w:val="22"/>
        </w:rPr>
      </w:pPr>
      <w:ins w:id="464" w:author="Author">
        <w:r>
          <w:fldChar w:fldCharType="begin"/>
        </w:r>
        <w:r>
          <w:instrText xml:space="preserve"> HYPERLINK \l "_Toc501356686" </w:instrText>
        </w:r>
        <w:r>
          <w:fldChar w:fldCharType="separate"/>
        </w:r>
        <w:r w:rsidRPr="000B6C30">
          <w:rPr>
            <w:rStyle w:val="Hyperlink"/>
            <w:noProof/>
          </w:rPr>
          <w:t>Figure 35: Service Integration Flow Diagram</w:t>
        </w:r>
        <w:r>
          <w:rPr>
            <w:noProof/>
            <w:webHidden/>
          </w:rPr>
          <w:tab/>
        </w:r>
        <w:r>
          <w:rPr>
            <w:noProof/>
            <w:webHidden/>
          </w:rPr>
          <w:fldChar w:fldCharType="begin"/>
        </w:r>
        <w:r>
          <w:rPr>
            <w:noProof/>
            <w:webHidden/>
          </w:rPr>
          <w:instrText xml:space="preserve"> PAGEREF _Toc501356686 \h </w:instrText>
        </w:r>
        <w:r>
          <w:rPr>
            <w:noProof/>
            <w:webHidden/>
          </w:rPr>
        </w:r>
        <w:r>
          <w:rPr>
            <w:noProof/>
            <w:webHidden/>
          </w:rPr>
          <w:fldChar w:fldCharType="separate"/>
        </w:r>
        <w:r>
          <w:rPr>
            <w:noProof/>
            <w:webHidden/>
          </w:rPr>
          <w:t>104</w:t>
        </w:r>
        <w:r>
          <w:rPr>
            <w:noProof/>
            <w:webHidden/>
          </w:rPr>
          <w:fldChar w:fldCharType="end"/>
        </w:r>
        <w:r>
          <w:rPr>
            <w:noProof/>
          </w:rPr>
          <w:fldChar w:fldCharType="end"/>
        </w:r>
      </w:ins>
    </w:p>
    <w:p w14:paraId="392CBC97" w14:textId="77777777" w:rsidR="00A17716" w:rsidRDefault="00A17716" w:rsidP="00A17716">
      <w:pPr>
        <w:pStyle w:val="TableofFigures"/>
        <w:rPr>
          <w:ins w:id="465" w:author="Author"/>
          <w:rFonts w:asciiTheme="minorHAnsi" w:eastAsiaTheme="minorEastAsia" w:hAnsiTheme="minorHAnsi" w:cstheme="minorBidi"/>
          <w:noProof/>
          <w:sz w:val="22"/>
          <w:szCs w:val="22"/>
        </w:rPr>
      </w:pPr>
      <w:ins w:id="466" w:author="Author">
        <w:r>
          <w:fldChar w:fldCharType="begin"/>
        </w:r>
        <w:r>
          <w:instrText xml:space="preserve"> HYPERLINK \l "_Toc501356687" </w:instrText>
        </w:r>
        <w:r>
          <w:fldChar w:fldCharType="separate"/>
        </w:r>
        <w:r w:rsidRPr="000B6C30">
          <w:rPr>
            <w:rStyle w:val="Hyperlink"/>
            <w:noProof/>
          </w:rPr>
          <w:t>Figure 68: High-level Application Design</w:t>
        </w:r>
        <w:r>
          <w:rPr>
            <w:noProof/>
            <w:webHidden/>
          </w:rPr>
          <w:tab/>
        </w:r>
        <w:r>
          <w:rPr>
            <w:noProof/>
            <w:webHidden/>
          </w:rPr>
          <w:fldChar w:fldCharType="begin"/>
        </w:r>
        <w:r>
          <w:rPr>
            <w:noProof/>
            <w:webHidden/>
          </w:rPr>
          <w:instrText xml:space="preserve"> PAGEREF _Toc501356687 \h </w:instrText>
        </w:r>
        <w:r>
          <w:rPr>
            <w:noProof/>
            <w:webHidden/>
          </w:rPr>
        </w:r>
        <w:r>
          <w:rPr>
            <w:noProof/>
            <w:webHidden/>
          </w:rPr>
          <w:fldChar w:fldCharType="separate"/>
        </w:r>
        <w:r>
          <w:rPr>
            <w:noProof/>
            <w:webHidden/>
          </w:rPr>
          <w:t>106</w:t>
        </w:r>
        <w:r>
          <w:rPr>
            <w:noProof/>
            <w:webHidden/>
          </w:rPr>
          <w:fldChar w:fldCharType="end"/>
        </w:r>
        <w:r>
          <w:rPr>
            <w:noProof/>
          </w:rPr>
          <w:fldChar w:fldCharType="end"/>
        </w:r>
      </w:ins>
    </w:p>
    <w:p w14:paraId="044BCD5E" w14:textId="77777777" w:rsidR="00A17716" w:rsidRDefault="00A17716" w:rsidP="00A17716">
      <w:pPr>
        <w:pStyle w:val="TableofFigures"/>
        <w:rPr>
          <w:ins w:id="467" w:author="Author"/>
          <w:rFonts w:asciiTheme="minorHAnsi" w:eastAsiaTheme="minorEastAsia" w:hAnsiTheme="minorHAnsi" w:cstheme="minorBidi"/>
          <w:noProof/>
          <w:sz w:val="22"/>
          <w:szCs w:val="22"/>
        </w:rPr>
      </w:pPr>
      <w:ins w:id="468" w:author="Author">
        <w:r>
          <w:fldChar w:fldCharType="begin"/>
        </w:r>
        <w:r>
          <w:instrText xml:space="preserve"> HYPERLINK \l "_Toc501356688" </w:instrText>
        </w:r>
        <w:r>
          <w:fldChar w:fldCharType="separate"/>
        </w:r>
        <w:r w:rsidRPr="000B6C30">
          <w:rPr>
            <w:rStyle w:val="Hyperlink"/>
            <w:noProof/>
          </w:rPr>
          <w:t>Figure 69: MCCF EDI TAS Interface Architecture</w:t>
        </w:r>
        <w:r>
          <w:rPr>
            <w:noProof/>
            <w:webHidden/>
          </w:rPr>
          <w:tab/>
        </w:r>
        <w:r>
          <w:rPr>
            <w:noProof/>
            <w:webHidden/>
          </w:rPr>
          <w:fldChar w:fldCharType="begin"/>
        </w:r>
        <w:r>
          <w:rPr>
            <w:noProof/>
            <w:webHidden/>
          </w:rPr>
          <w:instrText xml:space="preserve"> PAGEREF _Toc501356688 \h </w:instrText>
        </w:r>
        <w:r>
          <w:rPr>
            <w:noProof/>
            <w:webHidden/>
          </w:rPr>
        </w:r>
        <w:r>
          <w:rPr>
            <w:noProof/>
            <w:webHidden/>
          </w:rPr>
          <w:fldChar w:fldCharType="separate"/>
        </w:r>
        <w:r>
          <w:rPr>
            <w:noProof/>
            <w:webHidden/>
          </w:rPr>
          <w:t>106</w:t>
        </w:r>
        <w:r>
          <w:rPr>
            <w:noProof/>
            <w:webHidden/>
          </w:rPr>
          <w:fldChar w:fldCharType="end"/>
        </w:r>
        <w:r>
          <w:rPr>
            <w:noProof/>
          </w:rPr>
          <w:fldChar w:fldCharType="end"/>
        </w:r>
      </w:ins>
    </w:p>
    <w:p w14:paraId="6B1240D3" w14:textId="77777777" w:rsidR="00A17716" w:rsidRDefault="00A17716" w:rsidP="00A17716">
      <w:pPr>
        <w:pStyle w:val="TableofFigures"/>
        <w:rPr>
          <w:ins w:id="469" w:author="Author"/>
          <w:rFonts w:asciiTheme="minorHAnsi" w:eastAsiaTheme="minorEastAsia" w:hAnsiTheme="minorHAnsi" w:cstheme="minorBidi"/>
          <w:noProof/>
          <w:sz w:val="22"/>
          <w:szCs w:val="22"/>
        </w:rPr>
      </w:pPr>
      <w:ins w:id="470" w:author="Author">
        <w:r>
          <w:fldChar w:fldCharType="begin"/>
        </w:r>
        <w:r>
          <w:instrText xml:space="preserve"> HYPERLINK \l "_Toc501356689" </w:instrText>
        </w:r>
        <w:r>
          <w:fldChar w:fldCharType="separate"/>
        </w:r>
        <w:r w:rsidRPr="000B6C30">
          <w:rPr>
            <w:rStyle w:val="Hyperlink"/>
            <w:noProof/>
          </w:rPr>
          <w:t>Figure 70: HL7 Response Report</w:t>
        </w:r>
        <w:r>
          <w:rPr>
            <w:noProof/>
            <w:webHidden/>
          </w:rPr>
          <w:tab/>
        </w:r>
        <w:r>
          <w:rPr>
            <w:noProof/>
            <w:webHidden/>
          </w:rPr>
          <w:fldChar w:fldCharType="begin"/>
        </w:r>
        <w:r>
          <w:rPr>
            <w:noProof/>
            <w:webHidden/>
          </w:rPr>
          <w:instrText xml:space="preserve"> PAGEREF _Toc501356689 \h </w:instrText>
        </w:r>
        <w:r>
          <w:rPr>
            <w:noProof/>
            <w:webHidden/>
          </w:rPr>
        </w:r>
        <w:r>
          <w:rPr>
            <w:noProof/>
            <w:webHidden/>
          </w:rPr>
          <w:fldChar w:fldCharType="separate"/>
        </w:r>
        <w:r>
          <w:rPr>
            <w:noProof/>
            <w:webHidden/>
          </w:rPr>
          <w:t>116</w:t>
        </w:r>
        <w:r>
          <w:rPr>
            <w:noProof/>
            <w:webHidden/>
          </w:rPr>
          <w:fldChar w:fldCharType="end"/>
        </w:r>
        <w:r>
          <w:rPr>
            <w:noProof/>
          </w:rPr>
          <w:fldChar w:fldCharType="end"/>
        </w:r>
      </w:ins>
    </w:p>
    <w:p w14:paraId="364DC8E7" w14:textId="77777777" w:rsidR="00A17716" w:rsidRDefault="00A17716" w:rsidP="00A17716">
      <w:pPr>
        <w:pStyle w:val="TableofFigures"/>
        <w:rPr>
          <w:ins w:id="471" w:author="Author"/>
          <w:rFonts w:asciiTheme="minorHAnsi" w:eastAsiaTheme="minorEastAsia" w:hAnsiTheme="minorHAnsi" w:cstheme="minorBidi"/>
          <w:noProof/>
          <w:sz w:val="22"/>
          <w:szCs w:val="22"/>
        </w:rPr>
      </w:pPr>
      <w:ins w:id="472" w:author="Author">
        <w:r>
          <w:fldChar w:fldCharType="begin"/>
        </w:r>
        <w:r>
          <w:instrText xml:space="preserve"> HYPERLINK \l "_Toc501356690" </w:instrText>
        </w:r>
        <w:r>
          <w:fldChar w:fldCharType="separate"/>
        </w:r>
        <w:r w:rsidRPr="000B6C30">
          <w:rPr>
            <w:rStyle w:val="Hyperlink"/>
            <w:noProof/>
          </w:rPr>
          <w:t>Figure 71: eIV Auto Update Report</w:t>
        </w:r>
        <w:r>
          <w:rPr>
            <w:noProof/>
            <w:webHidden/>
          </w:rPr>
          <w:tab/>
        </w:r>
        <w:r>
          <w:rPr>
            <w:noProof/>
            <w:webHidden/>
          </w:rPr>
          <w:fldChar w:fldCharType="begin"/>
        </w:r>
        <w:r>
          <w:rPr>
            <w:noProof/>
            <w:webHidden/>
          </w:rPr>
          <w:instrText xml:space="preserve"> PAGEREF _Toc501356690 \h </w:instrText>
        </w:r>
        <w:r>
          <w:rPr>
            <w:noProof/>
            <w:webHidden/>
          </w:rPr>
        </w:r>
        <w:r>
          <w:rPr>
            <w:noProof/>
            <w:webHidden/>
          </w:rPr>
          <w:fldChar w:fldCharType="separate"/>
        </w:r>
        <w:r>
          <w:rPr>
            <w:noProof/>
            <w:webHidden/>
          </w:rPr>
          <w:t>117</w:t>
        </w:r>
        <w:r>
          <w:rPr>
            <w:noProof/>
            <w:webHidden/>
          </w:rPr>
          <w:fldChar w:fldCharType="end"/>
        </w:r>
        <w:r>
          <w:rPr>
            <w:noProof/>
          </w:rPr>
          <w:fldChar w:fldCharType="end"/>
        </w:r>
      </w:ins>
    </w:p>
    <w:p w14:paraId="61210F45" w14:textId="77777777" w:rsidR="00A17716" w:rsidRDefault="00A17716" w:rsidP="00A17716">
      <w:pPr>
        <w:pStyle w:val="TableofFigures"/>
        <w:rPr>
          <w:ins w:id="473" w:author="Author"/>
          <w:rFonts w:asciiTheme="minorHAnsi" w:eastAsiaTheme="minorEastAsia" w:hAnsiTheme="minorHAnsi" w:cstheme="minorBidi"/>
          <w:noProof/>
          <w:sz w:val="22"/>
          <w:szCs w:val="22"/>
        </w:rPr>
      </w:pPr>
      <w:ins w:id="474" w:author="Author">
        <w:r>
          <w:fldChar w:fldCharType="begin"/>
        </w:r>
        <w:r>
          <w:instrText xml:space="preserve"> HYPERLINK \l "_Toc501356691" </w:instrText>
        </w:r>
        <w:r>
          <w:fldChar w:fldCharType="separate"/>
        </w:r>
        <w:r w:rsidRPr="000B6C30">
          <w:rPr>
            <w:rStyle w:val="Hyperlink"/>
            <w:noProof/>
          </w:rPr>
          <w:t>Figure 72: eIV Response Report</w:t>
        </w:r>
        <w:r>
          <w:rPr>
            <w:noProof/>
            <w:webHidden/>
          </w:rPr>
          <w:tab/>
        </w:r>
        <w:r>
          <w:rPr>
            <w:noProof/>
            <w:webHidden/>
          </w:rPr>
          <w:fldChar w:fldCharType="begin"/>
        </w:r>
        <w:r>
          <w:rPr>
            <w:noProof/>
            <w:webHidden/>
          </w:rPr>
          <w:instrText xml:space="preserve"> PAGEREF _Toc501356691 \h </w:instrText>
        </w:r>
        <w:r>
          <w:rPr>
            <w:noProof/>
            <w:webHidden/>
          </w:rPr>
        </w:r>
        <w:r>
          <w:rPr>
            <w:noProof/>
            <w:webHidden/>
          </w:rPr>
          <w:fldChar w:fldCharType="separate"/>
        </w:r>
        <w:r>
          <w:rPr>
            <w:noProof/>
            <w:webHidden/>
          </w:rPr>
          <w:t>119</w:t>
        </w:r>
        <w:r>
          <w:rPr>
            <w:noProof/>
            <w:webHidden/>
          </w:rPr>
          <w:fldChar w:fldCharType="end"/>
        </w:r>
        <w:r>
          <w:rPr>
            <w:noProof/>
          </w:rPr>
          <w:fldChar w:fldCharType="end"/>
        </w:r>
      </w:ins>
    </w:p>
    <w:p w14:paraId="4C53C39A" w14:textId="77777777" w:rsidR="00A17716" w:rsidRDefault="00A17716" w:rsidP="00A17716">
      <w:pPr>
        <w:pStyle w:val="TableofFigures"/>
        <w:rPr>
          <w:ins w:id="475" w:author="Author"/>
          <w:rFonts w:asciiTheme="minorHAnsi" w:eastAsiaTheme="minorEastAsia" w:hAnsiTheme="minorHAnsi" w:cstheme="minorBidi"/>
          <w:noProof/>
          <w:sz w:val="22"/>
          <w:szCs w:val="22"/>
        </w:rPr>
      </w:pPr>
      <w:ins w:id="476" w:author="Author">
        <w:r>
          <w:fldChar w:fldCharType="begin"/>
        </w:r>
        <w:r>
          <w:instrText xml:space="preserve"> HYPERLINK \l "_Toc501356692" </w:instrText>
        </w:r>
        <w:r>
          <w:fldChar w:fldCharType="separate"/>
        </w:r>
        <w:r w:rsidRPr="000B6C30">
          <w:rPr>
            <w:rStyle w:val="Hyperlink"/>
            <w:noProof/>
          </w:rPr>
          <w:t>Figure 73: Types of eIV Payers</w:t>
        </w:r>
        <w:r>
          <w:rPr>
            <w:noProof/>
            <w:webHidden/>
          </w:rPr>
          <w:tab/>
        </w:r>
        <w:r>
          <w:rPr>
            <w:noProof/>
            <w:webHidden/>
          </w:rPr>
          <w:fldChar w:fldCharType="begin"/>
        </w:r>
        <w:r>
          <w:rPr>
            <w:noProof/>
            <w:webHidden/>
          </w:rPr>
          <w:instrText xml:space="preserve"> PAGEREF _Toc501356692 \h </w:instrText>
        </w:r>
        <w:r>
          <w:rPr>
            <w:noProof/>
            <w:webHidden/>
          </w:rPr>
        </w:r>
        <w:r>
          <w:rPr>
            <w:noProof/>
            <w:webHidden/>
          </w:rPr>
          <w:fldChar w:fldCharType="separate"/>
        </w:r>
        <w:r>
          <w:rPr>
            <w:noProof/>
            <w:webHidden/>
          </w:rPr>
          <w:t>120</w:t>
        </w:r>
        <w:r>
          <w:rPr>
            <w:noProof/>
            <w:webHidden/>
          </w:rPr>
          <w:fldChar w:fldCharType="end"/>
        </w:r>
        <w:r>
          <w:rPr>
            <w:noProof/>
          </w:rPr>
          <w:fldChar w:fldCharType="end"/>
        </w:r>
      </w:ins>
    </w:p>
    <w:p w14:paraId="4483B640" w14:textId="77777777" w:rsidR="00A17716" w:rsidRDefault="00A17716" w:rsidP="00A17716">
      <w:pPr>
        <w:pStyle w:val="TableofFigures"/>
        <w:rPr>
          <w:ins w:id="477" w:author="Author"/>
          <w:rFonts w:asciiTheme="minorHAnsi" w:eastAsiaTheme="minorEastAsia" w:hAnsiTheme="minorHAnsi" w:cstheme="minorBidi"/>
          <w:noProof/>
          <w:sz w:val="22"/>
          <w:szCs w:val="22"/>
        </w:rPr>
      </w:pPr>
      <w:ins w:id="478" w:author="Author">
        <w:r>
          <w:fldChar w:fldCharType="begin"/>
        </w:r>
        <w:r>
          <w:instrText xml:space="preserve"> HYPERLINK \l "_Toc501356693" </w:instrText>
        </w:r>
        <w:r>
          <w:fldChar w:fldCharType="separate"/>
        </w:r>
        <w:r w:rsidRPr="000B6C30">
          <w:rPr>
            <w:rStyle w:val="Hyperlink"/>
            <w:noProof/>
          </w:rPr>
          <w:t>Figure 74: Medicare Potential Insurance Worklist- Potential COB</w:t>
        </w:r>
        <w:r>
          <w:rPr>
            <w:noProof/>
            <w:webHidden/>
          </w:rPr>
          <w:tab/>
        </w:r>
        <w:r>
          <w:rPr>
            <w:noProof/>
            <w:webHidden/>
          </w:rPr>
          <w:fldChar w:fldCharType="begin"/>
        </w:r>
        <w:r>
          <w:rPr>
            <w:noProof/>
            <w:webHidden/>
          </w:rPr>
          <w:instrText xml:space="preserve"> PAGEREF _Toc501356693 \h </w:instrText>
        </w:r>
        <w:r>
          <w:rPr>
            <w:noProof/>
            <w:webHidden/>
          </w:rPr>
        </w:r>
        <w:r>
          <w:rPr>
            <w:noProof/>
            <w:webHidden/>
          </w:rPr>
          <w:fldChar w:fldCharType="separate"/>
        </w:r>
        <w:r>
          <w:rPr>
            <w:noProof/>
            <w:webHidden/>
          </w:rPr>
          <w:t>121</w:t>
        </w:r>
        <w:r>
          <w:rPr>
            <w:noProof/>
            <w:webHidden/>
          </w:rPr>
          <w:fldChar w:fldCharType="end"/>
        </w:r>
        <w:r>
          <w:rPr>
            <w:noProof/>
          </w:rPr>
          <w:fldChar w:fldCharType="end"/>
        </w:r>
      </w:ins>
    </w:p>
    <w:p w14:paraId="0BF37DC9" w14:textId="77777777" w:rsidR="00A17716" w:rsidRDefault="00A17716" w:rsidP="00A17716">
      <w:pPr>
        <w:pStyle w:val="TableofFigures"/>
        <w:rPr>
          <w:ins w:id="479" w:author="Author"/>
          <w:rFonts w:asciiTheme="minorHAnsi" w:eastAsiaTheme="minorEastAsia" w:hAnsiTheme="minorHAnsi" w:cstheme="minorBidi"/>
          <w:noProof/>
          <w:sz w:val="22"/>
          <w:szCs w:val="22"/>
        </w:rPr>
      </w:pPr>
      <w:ins w:id="480" w:author="Author">
        <w:r>
          <w:fldChar w:fldCharType="begin"/>
        </w:r>
        <w:r>
          <w:instrText xml:space="preserve"> HYPERLINK \l "_Toc501356694" </w:instrText>
        </w:r>
        <w:r>
          <w:fldChar w:fldCharType="separate"/>
        </w:r>
        <w:r w:rsidRPr="000B6C30">
          <w:rPr>
            <w:rStyle w:val="Hyperlink"/>
            <w:noProof/>
          </w:rPr>
          <w:t>Figure 75: Statistical Reports</w:t>
        </w:r>
        <w:r>
          <w:rPr>
            <w:noProof/>
            <w:webHidden/>
          </w:rPr>
          <w:tab/>
        </w:r>
        <w:r>
          <w:rPr>
            <w:noProof/>
            <w:webHidden/>
          </w:rPr>
          <w:fldChar w:fldCharType="begin"/>
        </w:r>
        <w:r>
          <w:rPr>
            <w:noProof/>
            <w:webHidden/>
          </w:rPr>
          <w:instrText xml:space="preserve"> PAGEREF _Toc501356694 \h </w:instrText>
        </w:r>
        <w:r>
          <w:rPr>
            <w:noProof/>
            <w:webHidden/>
          </w:rPr>
        </w:r>
        <w:r>
          <w:rPr>
            <w:noProof/>
            <w:webHidden/>
          </w:rPr>
          <w:fldChar w:fldCharType="separate"/>
        </w:r>
        <w:r>
          <w:rPr>
            <w:noProof/>
            <w:webHidden/>
          </w:rPr>
          <w:t>124</w:t>
        </w:r>
        <w:r>
          <w:rPr>
            <w:noProof/>
            <w:webHidden/>
          </w:rPr>
          <w:fldChar w:fldCharType="end"/>
        </w:r>
        <w:r>
          <w:rPr>
            <w:noProof/>
          </w:rPr>
          <w:fldChar w:fldCharType="end"/>
        </w:r>
      </w:ins>
    </w:p>
    <w:p w14:paraId="172D34E8" w14:textId="77777777" w:rsidR="00A17716" w:rsidRDefault="00A17716" w:rsidP="00A17716">
      <w:pPr>
        <w:pStyle w:val="TableofFigures"/>
        <w:rPr>
          <w:ins w:id="481" w:author="Author"/>
          <w:rFonts w:asciiTheme="minorHAnsi" w:eastAsiaTheme="minorEastAsia" w:hAnsiTheme="minorHAnsi" w:cstheme="minorBidi"/>
          <w:noProof/>
          <w:sz w:val="22"/>
          <w:szCs w:val="22"/>
        </w:rPr>
      </w:pPr>
      <w:ins w:id="482" w:author="Author">
        <w:r>
          <w:fldChar w:fldCharType="begin"/>
        </w:r>
        <w:r>
          <w:instrText xml:space="preserve"> HYPERLINK \l "_Toc501356695" </w:instrText>
        </w:r>
        <w:r>
          <w:fldChar w:fldCharType="separate"/>
        </w:r>
        <w:r w:rsidRPr="000B6C30">
          <w:rPr>
            <w:rStyle w:val="Hyperlink"/>
            <w:noProof/>
          </w:rPr>
          <w:t>Figure 76: eIV Payer Link Report</w:t>
        </w:r>
        <w:r>
          <w:rPr>
            <w:noProof/>
            <w:webHidden/>
          </w:rPr>
          <w:tab/>
        </w:r>
        <w:r>
          <w:rPr>
            <w:noProof/>
            <w:webHidden/>
          </w:rPr>
          <w:fldChar w:fldCharType="begin"/>
        </w:r>
        <w:r>
          <w:rPr>
            <w:noProof/>
            <w:webHidden/>
          </w:rPr>
          <w:instrText xml:space="preserve"> PAGEREF _Toc501356695 \h </w:instrText>
        </w:r>
        <w:r>
          <w:rPr>
            <w:noProof/>
            <w:webHidden/>
          </w:rPr>
        </w:r>
        <w:r>
          <w:rPr>
            <w:noProof/>
            <w:webHidden/>
          </w:rPr>
          <w:fldChar w:fldCharType="separate"/>
        </w:r>
        <w:r>
          <w:rPr>
            <w:noProof/>
            <w:webHidden/>
          </w:rPr>
          <w:t>125</w:t>
        </w:r>
        <w:r>
          <w:rPr>
            <w:noProof/>
            <w:webHidden/>
          </w:rPr>
          <w:fldChar w:fldCharType="end"/>
        </w:r>
        <w:r>
          <w:rPr>
            <w:noProof/>
          </w:rPr>
          <w:fldChar w:fldCharType="end"/>
        </w:r>
      </w:ins>
    </w:p>
    <w:p w14:paraId="3C535431" w14:textId="77777777" w:rsidR="00A17716" w:rsidRDefault="00A17716" w:rsidP="00A17716">
      <w:pPr>
        <w:pStyle w:val="TableofFigures"/>
        <w:rPr>
          <w:ins w:id="483" w:author="Author"/>
          <w:rFonts w:asciiTheme="minorHAnsi" w:eastAsiaTheme="minorEastAsia" w:hAnsiTheme="minorHAnsi" w:cstheme="minorBidi"/>
          <w:noProof/>
          <w:sz w:val="22"/>
          <w:szCs w:val="22"/>
        </w:rPr>
      </w:pPr>
      <w:ins w:id="484" w:author="Author">
        <w:r>
          <w:fldChar w:fldCharType="begin"/>
        </w:r>
        <w:r>
          <w:instrText xml:space="preserve"> HYPERLINK \l "_Toc501356696" </w:instrText>
        </w:r>
        <w:r>
          <w:fldChar w:fldCharType="separate"/>
        </w:r>
        <w:r w:rsidRPr="000B6C30">
          <w:rPr>
            <w:rStyle w:val="Hyperlink"/>
            <w:noProof/>
          </w:rPr>
          <w:t>Figure 77: Ambiguous Policy Report</w:t>
        </w:r>
        <w:r>
          <w:rPr>
            <w:noProof/>
            <w:webHidden/>
          </w:rPr>
          <w:tab/>
        </w:r>
        <w:r>
          <w:rPr>
            <w:noProof/>
            <w:webHidden/>
          </w:rPr>
          <w:fldChar w:fldCharType="begin"/>
        </w:r>
        <w:r>
          <w:rPr>
            <w:noProof/>
            <w:webHidden/>
          </w:rPr>
          <w:instrText xml:space="preserve"> PAGEREF _Toc501356696 \h </w:instrText>
        </w:r>
        <w:r>
          <w:rPr>
            <w:noProof/>
            <w:webHidden/>
          </w:rPr>
        </w:r>
        <w:r>
          <w:rPr>
            <w:noProof/>
            <w:webHidden/>
          </w:rPr>
          <w:fldChar w:fldCharType="separate"/>
        </w:r>
        <w:r>
          <w:rPr>
            <w:noProof/>
            <w:webHidden/>
          </w:rPr>
          <w:t>127</w:t>
        </w:r>
        <w:r>
          <w:rPr>
            <w:noProof/>
            <w:webHidden/>
          </w:rPr>
          <w:fldChar w:fldCharType="end"/>
        </w:r>
        <w:r>
          <w:rPr>
            <w:noProof/>
          </w:rPr>
          <w:fldChar w:fldCharType="end"/>
        </w:r>
      </w:ins>
    </w:p>
    <w:p w14:paraId="63D1A035" w14:textId="77777777" w:rsidR="00A17716" w:rsidRDefault="00A17716" w:rsidP="00A17716">
      <w:pPr>
        <w:pStyle w:val="TableofFigures"/>
        <w:rPr>
          <w:ins w:id="485" w:author="Author"/>
          <w:rFonts w:asciiTheme="minorHAnsi" w:eastAsiaTheme="minorEastAsia" w:hAnsiTheme="minorHAnsi" w:cstheme="minorBidi"/>
          <w:noProof/>
          <w:sz w:val="22"/>
          <w:szCs w:val="22"/>
        </w:rPr>
      </w:pPr>
      <w:ins w:id="486" w:author="Author">
        <w:r>
          <w:fldChar w:fldCharType="begin"/>
        </w:r>
        <w:r>
          <w:instrText xml:space="preserve"> HYPERLINK \l "_Toc501356697" </w:instrText>
        </w:r>
        <w:r>
          <w:fldChar w:fldCharType="separate"/>
        </w:r>
        <w:r w:rsidRPr="000B6C30">
          <w:rPr>
            <w:rStyle w:val="Hyperlink"/>
            <w:noProof/>
          </w:rPr>
          <w:t>Figure 78: Inactive Policy Report</w:t>
        </w:r>
        <w:r>
          <w:rPr>
            <w:noProof/>
            <w:webHidden/>
          </w:rPr>
          <w:tab/>
        </w:r>
        <w:r>
          <w:rPr>
            <w:noProof/>
            <w:webHidden/>
          </w:rPr>
          <w:fldChar w:fldCharType="begin"/>
        </w:r>
        <w:r>
          <w:rPr>
            <w:noProof/>
            <w:webHidden/>
          </w:rPr>
          <w:instrText xml:space="preserve"> PAGEREF _Toc501356697 \h </w:instrText>
        </w:r>
        <w:r>
          <w:rPr>
            <w:noProof/>
            <w:webHidden/>
          </w:rPr>
        </w:r>
        <w:r>
          <w:rPr>
            <w:noProof/>
            <w:webHidden/>
          </w:rPr>
          <w:fldChar w:fldCharType="separate"/>
        </w:r>
        <w:r>
          <w:rPr>
            <w:noProof/>
            <w:webHidden/>
          </w:rPr>
          <w:t>130</w:t>
        </w:r>
        <w:r>
          <w:rPr>
            <w:noProof/>
            <w:webHidden/>
          </w:rPr>
          <w:fldChar w:fldCharType="end"/>
        </w:r>
        <w:r>
          <w:rPr>
            <w:noProof/>
          </w:rPr>
          <w:fldChar w:fldCharType="end"/>
        </w:r>
      </w:ins>
    </w:p>
    <w:p w14:paraId="7BFC0B3C" w14:textId="77777777" w:rsidR="00A17716" w:rsidRDefault="00A17716" w:rsidP="00A17716">
      <w:pPr>
        <w:pStyle w:val="TableofFigures"/>
        <w:rPr>
          <w:ins w:id="487" w:author="Author"/>
          <w:rFonts w:asciiTheme="minorHAnsi" w:eastAsiaTheme="minorEastAsia" w:hAnsiTheme="minorHAnsi" w:cstheme="minorBidi"/>
          <w:noProof/>
          <w:sz w:val="22"/>
          <w:szCs w:val="22"/>
        </w:rPr>
      </w:pPr>
      <w:ins w:id="488" w:author="Author">
        <w:r>
          <w:fldChar w:fldCharType="begin"/>
        </w:r>
        <w:r>
          <w:instrText xml:space="preserve"> HYPERLINK \l "_Toc501356698" </w:instrText>
        </w:r>
        <w:r>
          <w:fldChar w:fldCharType="separate"/>
        </w:r>
        <w:r w:rsidRPr="000B6C30">
          <w:rPr>
            <w:rStyle w:val="Hyperlink"/>
            <w:noProof/>
          </w:rPr>
          <w:t>Figure 79: List Group Plans without Annual Benefits Report</w:t>
        </w:r>
        <w:r>
          <w:rPr>
            <w:noProof/>
            <w:webHidden/>
          </w:rPr>
          <w:tab/>
        </w:r>
        <w:r>
          <w:rPr>
            <w:noProof/>
            <w:webHidden/>
          </w:rPr>
          <w:fldChar w:fldCharType="begin"/>
        </w:r>
        <w:r>
          <w:rPr>
            <w:noProof/>
            <w:webHidden/>
          </w:rPr>
          <w:instrText xml:space="preserve"> PAGEREF _Toc501356698 \h </w:instrText>
        </w:r>
        <w:r>
          <w:rPr>
            <w:noProof/>
            <w:webHidden/>
          </w:rPr>
        </w:r>
        <w:r>
          <w:rPr>
            <w:noProof/>
            <w:webHidden/>
          </w:rPr>
          <w:fldChar w:fldCharType="separate"/>
        </w:r>
        <w:r>
          <w:rPr>
            <w:noProof/>
            <w:webHidden/>
          </w:rPr>
          <w:t>132</w:t>
        </w:r>
        <w:r>
          <w:rPr>
            <w:noProof/>
            <w:webHidden/>
          </w:rPr>
          <w:fldChar w:fldCharType="end"/>
        </w:r>
        <w:r>
          <w:rPr>
            <w:noProof/>
          </w:rPr>
          <w:fldChar w:fldCharType="end"/>
        </w:r>
      </w:ins>
    </w:p>
    <w:p w14:paraId="0F47F1EA" w14:textId="77777777" w:rsidR="00A17716" w:rsidRDefault="00A17716" w:rsidP="00A17716">
      <w:pPr>
        <w:pStyle w:val="TableofFigures"/>
        <w:rPr>
          <w:ins w:id="489" w:author="Author"/>
          <w:rFonts w:asciiTheme="minorHAnsi" w:eastAsiaTheme="minorEastAsia" w:hAnsiTheme="minorHAnsi" w:cstheme="minorBidi"/>
          <w:noProof/>
          <w:sz w:val="22"/>
          <w:szCs w:val="22"/>
        </w:rPr>
      </w:pPr>
      <w:ins w:id="490" w:author="Author">
        <w:r>
          <w:fldChar w:fldCharType="begin"/>
        </w:r>
        <w:r>
          <w:instrText xml:space="preserve"> HYPERLINK \l "_Toc501356699" </w:instrText>
        </w:r>
        <w:r>
          <w:fldChar w:fldCharType="separate"/>
        </w:r>
        <w:r w:rsidRPr="000B6C30">
          <w:rPr>
            <w:rStyle w:val="Hyperlink"/>
            <w:noProof/>
          </w:rPr>
          <w:t>Figure 80: User Edit Report</w:t>
        </w:r>
        <w:r>
          <w:rPr>
            <w:noProof/>
            <w:webHidden/>
          </w:rPr>
          <w:tab/>
        </w:r>
        <w:r>
          <w:rPr>
            <w:noProof/>
            <w:webHidden/>
          </w:rPr>
          <w:fldChar w:fldCharType="begin"/>
        </w:r>
        <w:r>
          <w:rPr>
            <w:noProof/>
            <w:webHidden/>
          </w:rPr>
          <w:instrText xml:space="preserve"> PAGEREF _Toc501356699 \h </w:instrText>
        </w:r>
        <w:r>
          <w:rPr>
            <w:noProof/>
            <w:webHidden/>
          </w:rPr>
        </w:r>
        <w:r>
          <w:rPr>
            <w:noProof/>
            <w:webHidden/>
          </w:rPr>
          <w:fldChar w:fldCharType="separate"/>
        </w:r>
        <w:r>
          <w:rPr>
            <w:noProof/>
            <w:webHidden/>
          </w:rPr>
          <w:t>133</w:t>
        </w:r>
        <w:r>
          <w:rPr>
            <w:noProof/>
            <w:webHidden/>
          </w:rPr>
          <w:fldChar w:fldCharType="end"/>
        </w:r>
        <w:r>
          <w:rPr>
            <w:noProof/>
          </w:rPr>
          <w:fldChar w:fldCharType="end"/>
        </w:r>
      </w:ins>
    </w:p>
    <w:p w14:paraId="56184DE3" w14:textId="77777777" w:rsidR="00A17716" w:rsidRDefault="00A17716" w:rsidP="00A17716">
      <w:pPr>
        <w:pStyle w:val="TableofFigures"/>
        <w:rPr>
          <w:ins w:id="491" w:author="Author"/>
          <w:rFonts w:asciiTheme="minorHAnsi" w:eastAsiaTheme="minorEastAsia" w:hAnsiTheme="minorHAnsi" w:cstheme="minorBidi"/>
          <w:noProof/>
          <w:sz w:val="22"/>
          <w:szCs w:val="22"/>
        </w:rPr>
      </w:pPr>
      <w:ins w:id="492" w:author="Author">
        <w:r>
          <w:fldChar w:fldCharType="begin"/>
        </w:r>
        <w:r>
          <w:instrText xml:space="preserve"> HYPERLINK \l "_Toc501356700" </w:instrText>
        </w:r>
        <w:r>
          <w:fldChar w:fldCharType="separate"/>
        </w:r>
        <w:r w:rsidRPr="000B6C30">
          <w:rPr>
            <w:rStyle w:val="Hyperlink"/>
            <w:noProof/>
          </w:rPr>
          <w:t>Figure 81: INTERFACILITY INSURANCE UPDATE ACTIVITY REPORT</w:t>
        </w:r>
        <w:r>
          <w:rPr>
            <w:noProof/>
            <w:webHidden/>
          </w:rPr>
          <w:tab/>
        </w:r>
        <w:r>
          <w:rPr>
            <w:noProof/>
            <w:webHidden/>
          </w:rPr>
          <w:fldChar w:fldCharType="begin"/>
        </w:r>
        <w:r>
          <w:rPr>
            <w:noProof/>
            <w:webHidden/>
          </w:rPr>
          <w:instrText xml:space="preserve"> PAGEREF _Toc501356700 \h </w:instrText>
        </w:r>
        <w:r>
          <w:rPr>
            <w:noProof/>
            <w:webHidden/>
          </w:rPr>
        </w:r>
        <w:r>
          <w:rPr>
            <w:noProof/>
            <w:webHidden/>
          </w:rPr>
          <w:fldChar w:fldCharType="separate"/>
        </w:r>
        <w:r>
          <w:rPr>
            <w:noProof/>
            <w:webHidden/>
          </w:rPr>
          <w:t>133</w:t>
        </w:r>
        <w:r>
          <w:rPr>
            <w:noProof/>
            <w:webHidden/>
          </w:rPr>
          <w:fldChar w:fldCharType="end"/>
        </w:r>
        <w:r>
          <w:rPr>
            <w:noProof/>
          </w:rPr>
          <w:fldChar w:fldCharType="end"/>
        </w:r>
      </w:ins>
    </w:p>
    <w:p w14:paraId="7D70D9EC" w14:textId="77777777" w:rsidR="00A17716" w:rsidRDefault="00A17716" w:rsidP="00A17716">
      <w:pPr>
        <w:pStyle w:val="TableofFigures"/>
        <w:rPr>
          <w:ins w:id="493" w:author="Author"/>
          <w:rFonts w:asciiTheme="minorHAnsi" w:eastAsiaTheme="minorEastAsia" w:hAnsiTheme="minorHAnsi" w:cstheme="minorBidi"/>
          <w:noProof/>
          <w:sz w:val="22"/>
          <w:szCs w:val="22"/>
        </w:rPr>
      </w:pPr>
      <w:ins w:id="494" w:author="Author">
        <w:r>
          <w:fldChar w:fldCharType="begin"/>
        </w:r>
        <w:r>
          <w:instrText xml:space="preserve"> HYPERLINK \l "_Toc501356701" </w:instrText>
        </w:r>
        <w:r>
          <w:fldChar w:fldCharType="separate"/>
        </w:r>
        <w:r w:rsidRPr="000B6C30">
          <w:rPr>
            <w:rStyle w:val="Hyperlink"/>
            <w:noProof/>
          </w:rPr>
          <w:t>Figure 82: Exception List Report</w:t>
        </w:r>
        <w:r>
          <w:rPr>
            <w:noProof/>
            <w:webHidden/>
          </w:rPr>
          <w:tab/>
        </w:r>
        <w:r>
          <w:rPr>
            <w:noProof/>
            <w:webHidden/>
          </w:rPr>
          <w:fldChar w:fldCharType="begin"/>
        </w:r>
        <w:r>
          <w:rPr>
            <w:noProof/>
            <w:webHidden/>
          </w:rPr>
          <w:instrText xml:space="preserve"> PAGEREF _Toc501356701 \h </w:instrText>
        </w:r>
        <w:r>
          <w:rPr>
            <w:noProof/>
            <w:webHidden/>
          </w:rPr>
        </w:r>
        <w:r>
          <w:rPr>
            <w:noProof/>
            <w:webHidden/>
          </w:rPr>
          <w:fldChar w:fldCharType="separate"/>
        </w:r>
        <w:r>
          <w:rPr>
            <w:noProof/>
            <w:webHidden/>
          </w:rPr>
          <w:t>135</w:t>
        </w:r>
        <w:r>
          <w:rPr>
            <w:noProof/>
            <w:webHidden/>
          </w:rPr>
          <w:fldChar w:fldCharType="end"/>
        </w:r>
        <w:r>
          <w:rPr>
            <w:noProof/>
          </w:rPr>
          <w:fldChar w:fldCharType="end"/>
        </w:r>
      </w:ins>
    </w:p>
    <w:p w14:paraId="6D65387B" w14:textId="77777777" w:rsidR="00A17716" w:rsidRDefault="00A17716" w:rsidP="00A17716">
      <w:pPr>
        <w:pStyle w:val="TableofFigures"/>
        <w:rPr>
          <w:ins w:id="495" w:author="Author"/>
          <w:rFonts w:asciiTheme="minorHAnsi" w:eastAsiaTheme="minorEastAsia" w:hAnsiTheme="minorHAnsi" w:cstheme="minorBidi"/>
          <w:noProof/>
          <w:sz w:val="22"/>
          <w:szCs w:val="22"/>
        </w:rPr>
      </w:pPr>
      <w:ins w:id="496" w:author="Author">
        <w:r>
          <w:fldChar w:fldCharType="begin"/>
        </w:r>
        <w:r>
          <w:instrText xml:space="preserve"> HYPERLINK \l "_Toc501356702" </w:instrText>
        </w:r>
        <w:r>
          <w:fldChar w:fldCharType="separate"/>
        </w:r>
        <w:r w:rsidRPr="000B6C30">
          <w:rPr>
            <w:rStyle w:val="Hyperlink"/>
            <w:noProof/>
          </w:rPr>
          <w:t>Figure 83: Entries Entered by Report</w:t>
        </w:r>
        <w:r>
          <w:rPr>
            <w:noProof/>
            <w:webHidden/>
          </w:rPr>
          <w:tab/>
        </w:r>
        <w:r>
          <w:rPr>
            <w:noProof/>
            <w:webHidden/>
          </w:rPr>
          <w:fldChar w:fldCharType="begin"/>
        </w:r>
        <w:r>
          <w:rPr>
            <w:noProof/>
            <w:webHidden/>
          </w:rPr>
          <w:instrText xml:space="preserve"> PAGEREF _Toc501356702 \h </w:instrText>
        </w:r>
        <w:r>
          <w:rPr>
            <w:noProof/>
            <w:webHidden/>
          </w:rPr>
        </w:r>
        <w:r>
          <w:rPr>
            <w:noProof/>
            <w:webHidden/>
          </w:rPr>
          <w:fldChar w:fldCharType="separate"/>
        </w:r>
        <w:r>
          <w:rPr>
            <w:noProof/>
            <w:webHidden/>
          </w:rPr>
          <w:t>136</w:t>
        </w:r>
        <w:r>
          <w:rPr>
            <w:noProof/>
            <w:webHidden/>
          </w:rPr>
          <w:fldChar w:fldCharType="end"/>
        </w:r>
        <w:r>
          <w:rPr>
            <w:noProof/>
          </w:rPr>
          <w:fldChar w:fldCharType="end"/>
        </w:r>
      </w:ins>
    </w:p>
    <w:p w14:paraId="5F34A95D" w14:textId="77777777" w:rsidR="00A17716" w:rsidRDefault="00A17716" w:rsidP="00A17716">
      <w:pPr>
        <w:pStyle w:val="TableofFigures"/>
        <w:rPr>
          <w:ins w:id="497" w:author="Author"/>
          <w:rFonts w:asciiTheme="minorHAnsi" w:eastAsiaTheme="minorEastAsia" w:hAnsiTheme="minorHAnsi" w:cstheme="minorBidi"/>
          <w:noProof/>
          <w:sz w:val="22"/>
          <w:szCs w:val="22"/>
        </w:rPr>
      </w:pPr>
      <w:ins w:id="498" w:author="Author">
        <w:r>
          <w:fldChar w:fldCharType="begin"/>
        </w:r>
        <w:r>
          <w:instrText xml:space="preserve"> HYPERLINK \l "_Toc501356703" </w:instrText>
        </w:r>
        <w:r>
          <w:fldChar w:fldCharType="separate"/>
        </w:r>
        <w:r w:rsidRPr="000B6C30">
          <w:rPr>
            <w:rStyle w:val="Hyperlink"/>
            <w:noProof/>
          </w:rPr>
          <w:t>Figure 84: Entries Accepted By Report</w:t>
        </w:r>
        <w:r>
          <w:rPr>
            <w:noProof/>
            <w:webHidden/>
          </w:rPr>
          <w:tab/>
        </w:r>
        <w:r>
          <w:rPr>
            <w:noProof/>
            <w:webHidden/>
          </w:rPr>
          <w:fldChar w:fldCharType="begin"/>
        </w:r>
        <w:r>
          <w:rPr>
            <w:noProof/>
            <w:webHidden/>
          </w:rPr>
          <w:instrText xml:space="preserve"> PAGEREF _Toc501356703 \h </w:instrText>
        </w:r>
        <w:r>
          <w:rPr>
            <w:noProof/>
            <w:webHidden/>
          </w:rPr>
        </w:r>
        <w:r>
          <w:rPr>
            <w:noProof/>
            <w:webHidden/>
          </w:rPr>
          <w:fldChar w:fldCharType="separate"/>
        </w:r>
        <w:r>
          <w:rPr>
            <w:noProof/>
            <w:webHidden/>
          </w:rPr>
          <w:t>137</w:t>
        </w:r>
        <w:r>
          <w:rPr>
            <w:noProof/>
            <w:webHidden/>
          </w:rPr>
          <w:fldChar w:fldCharType="end"/>
        </w:r>
        <w:r>
          <w:rPr>
            <w:noProof/>
          </w:rPr>
          <w:fldChar w:fldCharType="end"/>
        </w:r>
      </w:ins>
    </w:p>
    <w:p w14:paraId="0252372C" w14:textId="77777777" w:rsidR="00A17716" w:rsidRDefault="00A17716" w:rsidP="00A17716">
      <w:pPr>
        <w:pStyle w:val="TableofFigures"/>
        <w:rPr>
          <w:ins w:id="499" w:author="Author"/>
          <w:rFonts w:asciiTheme="minorHAnsi" w:eastAsiaTheme="minorEastAsia" w:hAnsiTheme="minorHAnsi" w:cstheme="minorBidi"/>
          <w:noProof/>
          <w:sz w:val="22"/>
          <w:szCs w:val="22"/>
        </w:rPr>
      </w:pPr>
      <w:ins w:id="500" w:author="Author">
        <w:r>
          <w:fldChar w:fldCharType="begin"/>
        </w:r>
        <w:r>
          <w:instrText xml:space="preserve"> HYPERLINK \l "_Toc501356704" </w:instrText>
        </w:r>
        <w:r>
          <w:fldChar w:fldCharType="separate"/>
        </w:r>
        <w:r w:rsidRPr="000B6C30">
          <w:rPr>
            <w:rStyle w:val="Hyperlink"/>
            <w:noProof/>
          </w:rPr>
          <w:t>Figure 85: Combined Productivity Report</w:t>
        </w:r>
        <w:r>
          <w:rPr>
            <w:noProof/>
            <w:webHidden/>
          </w:rPr>
          <w:tab/>
        </w:r>
        <w:r>
          <w:rPr>
            <w:noProof/>
            <w:webHidden/>
          </w:rPr>
          <w:fldChar w:fldCharType="begin"/>
        </w:r>
        <w:r>
          <w:rPr>
            <w:noProof/>
            <w:webHidden/>
          </w:rPr>
          <w:instrText xml:space="preserve"> PAGEREF _Toc501356704 \h </w:instrText>
        </w:r>
        <w:r>
          <w:rPr>
            <w:noProof/>
            <w:webHidden/>
          </w:rPr>
        </w:r>
        <w:r>
          <w:rPr>
            <w:noProof/>
            <w:webHidden/>
          </w:rPr>
          <w:fldChar w:fldCharType="separate"/>
        </w:r>
        <w:r>
          <w:rPr>
            <w:noProof/>
            <w:webHidden/>
          </w:rPr>
          <w:t>138</w:t>
        </w:r>
        <w:r>
          <w:rPr>
            <w:noProof/>
            <w:webHidden/>
          </w:rPr>
          <w:fldChar w:fldCharType="end"/>
        </w:r>
        <w:r>
          <w:rPr>
            <w:noProof/>
          </w:rPr>
          <w:fldChar w:fldCharType="end"/>
        </w:r>
      </w:ins>
    </w:p>
    <w:p w14:paraId="271B330E" w14:textId="77777777" w:rsidR="00A17716" w:rsidRDefault="00A17716" w:rsidP="00A17716">
      <w:pPr>
        <w:pStyle w:val="TableofFigures"/>
        <w:rPr>
          <w:ins w:id="501" w:author="Author"/>
          <w:rFonts w:asciiTheme="minorHAnsi" w:eastAsiaTheme="minorEastAsia" w:hAnsiTheme="minorHAnsi" w:cstheme="minorBidi"/>
          <w:noProof/>
          <w:sz w:val="22"/>
          <w:szCs w:val="22"/>
        </w:rPr>
      </w:pPr>
      <w:ins w:id="502" w:author="Author">
        <w:r>
          <w:fldChar w:fldCharType="begin"/>
        </w:r>
        <w:r>
          <w:instrText xml:space="preserve"> HYPERLINK \l "_Toc501356705" </w:instrText>
        </w:r>
        <w:r>
          <w:fldChar w:fldCharType="separate"/>
        </w:r>
        <w:r w:rsidRPr="000B6C30">
          <w:rPr>
            <w:rStyle w:val="Hyperlink"/>
            <w:noProof/>
          </w:rPr>
          <w:t>Figure 86: eBilling Claims Processing Flow</w:t>
        </w:r>
        <w:r>
          <w:rPr>
            <w:noProof/>
            <w:webHidden/>
          </w:rPr>
          <w:tab/>
        </w:r>
        <w:r>
          <w:rPr>
            <w:noProof/>
            <w:webHidden/>
          </w:rPr>
          <w:fldChar w:fldCharType="begin"/>
        </w:r>
        <w:r>
          <w:rPr>
            <w:noProof/>
            <w:webHidden/>
          </w:rPr>
          <w:instrText xml:space="preserve"> PAGEREF _Toc501356705 \h </w:instrText>
        </w:r>
        <w:r>
          <w:rPr>
            <w:noProof/>
            <w:webHidden/>
          </w:rPr>
        </w:r>
        <w:r>
          <w:rPr>
            <w:noProof/>
            <w:webHidden/>
          </w:rPr>
          <w:fldChar w:fldCharType="separate"/>
        </w:r>
        <w:r>
          <w:rPr>
            <w:noProof/>
            <w:webHidden/>
          </w:rPr>
          <w:t>139</w:t>
        </w:r>
        <w:r>
          <w:rPr>
            <w:noProof/>
            <w:webHidden/>
          </w:rPr>
          <w:fldChar w:fldCharType="end"/>
        </w:r>
        <w:r>
          <w:rPr>
            <w:noProof/>
          </w:rPr>
          <w:fldChar w:fldCharType="end"/>
        </w:r>
      </w:ins>
    </w:p>
    <w:p w14:paraId="59827009" w14:textId="77777777" w:rsidR="00A17716" w:rsidRDefault="00A17716" w:rsidP="00A17716">
      <w:pPr>
        <w:pStyle w:val="TableofFigures"/>
        <w:rPr>
          <w:ins w:id="503" w:author="Author"/>
          <w:rFonts w:asciiTheme="minorHAnsi" w:eastAsiaTheme="minorEastAsia" w:hAnsiTheme="minorHAnsi" w:cstheme="minorBidi"/>
          <w:noProof/>
          <w:sz w:val="22"/>
          <w:szCs w:val="22"/>
        </w:rPr>
      </w:pPr>
      <w:ins w:id="504" w:author="Author">
        <w:r>
          <w:fldChar w:fldCharType="begin"/>
        </w:r>
        <w:r>
          <w:instrText xml:space="preserve"> HYPERLINK \l "_Toc501356706" </w:instrText>
        </w:r>
        <w:r>
          <w:fldChar w:fldCharType="separate"/>
        </w:r>
        <w:r w:rsidRPr="000B6C30">
          <w:rPr>
            <w:rStyle w:val="Hyperlink"/>
            <w:noProof/>
          </w:rPr>
          <w:t>Figure 87: Requests for Additional Information Processing</w:t>
        </w:r>
        <w:r>
          <w:rPr>
            <w:noProof/>
            <w:webHidden/>
          </w:rPr>
          <w:tab/>
        </w:r>
        <w:r>
          <w:rPr>
            <w:noProof/>
            <w:webHidden/>
          </w:rPr>
          <w:fldChar w:fldCharType="begin"/>
        </w:r>
        <w:r>
          <w:rPr>
            <w:noProof/>
            <w:webHidden/>
          </w:rPr>
          <w:instrText xml:space="preserve"> PAGEREF _Toc501356706 \h </w:instrText>
        </w:r>
        <w:r>
          <w:rPr>
            <w:noProof/>
            <w:webHidden/>
          </w:rPr>
        </w:r>
        <w:r>
          <w:rPr>
            <w:noProof/>
            <w:webHidden/>
          </w:rPr>
          <w:fldChar w:fldCharType="separate"/>
        </w:r>
        <w:r>
          <w:rPr>
            <w:noProof/>
            <w:webHidden/>
          </w:rPr>
          <w:t>139</w:t>
        </w:r>
        <w:r>
          <w:rPr>
            <w:noProof/>
            <w:webHidden/>
          </w:rPr>
          <w:fldChar w:fldCharType="end"/>
        </w:r>
        <w:r>
          <w:rPr>
            <w:noProof/>
          </w:rPr>
          <w:fldChar w:fldCharType="end"/>
        </w:r>
      </w:ins>
    </w:p>
    <w:p w14:paraId="7C10F2D7" w14:textId="77777777" w:rsidR="00A17716" w:rsidRDefault="00A17716" w:rsidP="00A17716">
      <w:pPr>
        <w:pStyle w:val="TableofFigures"/>
        <w:rPr>
          <w:ins w:id="505" w:author="Author"/>
          <w:rFonts w:asciiTheme="minorHAnsi" w:eastAsiaTheme="minorEastAsia" w:hAnsiTheme="minorHAnsi" w:cstheme="minorBidi"/>
          <w:noProof/>
          <w:sz w:val="22"/>
          <w:szCs w:val="22"/>
        </w:rPr>
      </w:pPr>
      <w:ins w:id="506" w:author="Author">
        <w:r>
          <w:fldChar w:fldCharType="begin"/>
        </w:r>
        <w:r>
          <w:instrText xml:space="preserve"> HYPERLINK \l "_Toc501356707" </w:instrText>
        </w:r>
        <w:r>
          <w:fldChar w:fldCharType="separate"/>
        </w:r>
        <w:r w:rsidRPr="000B6C30">
          <w:rPr>
            <w:rStyle w:val="Hyperlink"/>
            <w:noProof/>
          </w:rPr>
          <w:t>Figure 88: Service Review Request and Response Processing</w:t>
        </w:r>
        <w:r>
          <w:rPr>
            <w:noProof/>
            <w:webHidden/>
          </w:rPr>
          <w:tab/>
        </w:r>
        <w:r>
          <w:rPr>
            <w:noProof/>
            <w:webHidden/>
          </w:rPr>
          <w:fldChar w:fldCharType="begin"/>
        </w:r>
        <w:r>
          <w:rPr>
            <w:noProof/>
            <w:webHidden/>
          </w:rPr>
          <w:instrText xml:space="preserve"> PAGEREF _Toc501356707 \h </w:instrText>
        </w:r>
        <w:r>
          <w:rPr>
            <w:noProof/>
            <w:webHidden/>
          </w:rPr>
        </w:r>
        <w:r>
          <w:rPr>
            <w:noProof/>
            <w:webHidden/>
          </w:rPr>
          <w:fldChar w:fldCharType="separate"/>
        </w:r>
        <w:r>
          <w:rPr>
            <w:noProof/>
            <w:webHidden/>
          </w:rPr>
          <w:t>139</w:t>
        </w:r>
        <w:r>
          <w:rPr>
            <w:noProof/>
            <w:webHidden/>
          </w:rPr>
          <w:fldChar w:fldCharType="end"/>
        </w:r>
        <w:r>
          <w:rPr>
            <w:noProof/>
          </w:rPr>
          <w:fldChar w:fldCharType="end"/>
        </w:r>
      </w:ins>
    </w:p>
    <w:p w14:paraId="31411FB0" w14:textId="77777777" w:rsidR="00A17716" w:rsidRPr="00F458A0" w:rsidRDefault="00A17716" w:rsidP="00A17716">
      <w:pPr>
        <w:rPr>
          <w:ins w:id="507" w:author="Author"/>
        </w:rPr>
      </w:pPr>
      <w:ins w:id="508" w:author="Author">
        <w:r w:rsidRPr="00F458A0">
          <w:fldChar w:fldCharType="end"/>
        </w:r>
      </w:ins>
    </w:p>
    <w:p w14:paraId="2A6966E6" w14:textId="77777777" w:rsidR="00A17716" w:rsidRPr="00F458A0" w:rsidRDefault="00A17716" w:rsidP="00A17716">
      <w:pPr>
        <w:rPr>
          <w:ins w:id="509" w:author="Author"/>
        </w:rPr>
      </w:pPr>
    </w:p>
    <w:p w14:paraId="289D55BB" w14:textId="77777777" w:rsidR="00A17716" w:rsidRPr="00F458A0" w:rsidRDefault="00A17716" w:rsidP="00A17716">
      <w:pPr>
        <w:rPr>
          <w:ins w:id="510" w:author="Author"/>
        </w:rPr>
      </w:pPr>
    </w:p>
    <w:p w14:paraId="36EEA80C" w14:textId="77777777" w:rsidR="00A17716" w:rsidRPr="00F458A0" w:rsidRDefault="00A17716" w:rsidP="00A17716">
      <w:pPr>
        <w:jc w:val="center"/>
        <w:rPr>
          <w:ins w:id="511" w:author="Author"/>
          <w:rFonts w:ascii="Arial" w:hAnsi="Arial" w:cs="Arial"/>
          <w:sz w:val="28"/>
          <w:szCs w:val="28"/>
        </w:rPr>
      </w:pPr>
      <w:ins w:id="512" w:author="Author">
        <w:r w:rsidRPr="00F458A0">
          <w:rPr>
            <w:rFonts w:ascii="Arial" w:hAnsi="Arial" w:cs="Arial"/>
            <w:sz w:val="28"/>
            <w:szCs w:val="28"/>
          </w:rPr>
          <w:t>Table of Tables</w:t>
        </w:r>
      </w:ins>
    </w:p>
    <w:p w14:paraId="7CB1A847" w14:textId="77777777" w:rsidR="00A17716" w:rsidRDefault="00A17716" w:rsidP="00A17716">
      <w:pPr>
        <w:pStyle w:val="TableofFigures"/>
        <w:rPr>
          <w:ins w:id="513" w:author="Author"/>
          <w:rFonts w:asciiTheme="minorHAnsi" w:eastAsiaTheme="minorEastAsia" w:hAnsiTheme="minorHAnsi" w:cstheme="minorBidi"/>
          <w:noProof/>
          <w:sz w:val="22"/>
          <w:szCs w:val="22"/>
        </w:rPr>
      </w:pPr>
      <w:ins w:id="514" w:author="Author">
        <w:r w:rsidRPr="00F458A0">
          <w:rPr>
            <w:rStyle w:val="Hyperlink"/>
            <w:rFonts w:ascii="Arial" w:hAnsi="Arial"/>
            <w:b/>
          </w:rPr>
          <w:fldChar w:fldCharType="begin"/>
        </w:r>
        <w:r w:rsidRPr="00F458A0">
          <w:rPr>
            <w:rStyle w:val="Hyperlink"/>
            <w:rFonts w:ascii="Arial" w:hAnsi="Arial"/>
            <w:b/>
          </w:rPr>
          <w:instrText xml:space="preserve"> TOC \f T \h \z \c "Table" </w:instrText>
        </w:r>
        <w:r w:rsidRPr="00F458A0">
          <w:rPr>
            <w:rStyle w:val="Hyperlink"/>
            <w:rFonts w:ascii="Arial" w:hAnsi="Arial"/>
            <w:b/>
          </w:rPr>
          <w:fldChar w:fldCharType="separate"/>
        </w:r>
        <w:r>
          <w:fldChar w:fldCharType="begin"/>
        </w:r>
        <w:r>
          <w:instrText xml:space="preserve"> HYPERLINK \l "_Toc501099099" </w:instrText>
        </w:r>
        <w:r>
          <w:fldChar w:fldCharType="separate"/>
        </w:r>
        <w:r w:rsidRPr="005B3200">
          <w:rPr>
            <w:rStyle w:val="Hyperlink"/>
            <w:rFonts w:cs="Arial"/>
            <w:noProof/>
          </w:rPr>
          <w:t>Table 1: When to Complete Each Section of the SDD According to VA’s PMAS</w:t>
        </w:r>
        <w:r>
          <w:rPr>
            <w:noProof/>
            <w:webHidden/>
          </w:rPr>
          <w:tab/>
        </w:r>
        <w:r>
          <w:rPr>
            <w:noProof/>
            <w:webHidden/>
          </w:rPr>
          <w:fldChar w:fldCharType="begin"/>
        </w:r>
        <w:r>
          <w:rPr>
            <w:noProof/>
            <w:webHidden/>
          </w:rPr>
          <w:instrText xml:space="preserve"> PAGEREF _Toc501099099 \h </w:instrText>
        </w:r>
        <w:r>
          <w:rPr>
            <w:noProof/>
            <w:webHidden/>
          </w:rPr>
        </w:r>
        <w:r>
          <w:rPr>
            <w:noProof/>
            <w:webHidden/>
          </w:rPr>
          <w:fldChar w:fldCharType="separate"/>
        </w:r>
        <w:r>
          <w:rPr>
            <w:noProof/>
            <w:webHidden/>
          </w:rPr>
          <w:t>iii</w:t>
        </w:r>
        <w:r>
          <w:rPr>
            <w:noProof/>
            <w:webHidden/>
          </w:rPr>
          <w:fldChar w:fldCharType="end"/>
        </w:r>
        <w:r>
          <w:rPr>
            <w:noProof/>
          </w:rPr>
          <w:fldChar w:fldCharType="end"/>
        </w:r>
      </w:ins>
    </w:p>
    <w:p w14:paraId="4691966A" w14:textId="77777777" w:rsidR="00A17716" w:rsidRDefault="00A17716" w:rsidP="00A17716">
      <w:pPr>
        <w:pStyle w:val="TableofFigures"/>
        <w:rPr>
          <w:ins w:id="515" w:author="Author"/>
          <w:rFonts w:asciiTheme="minorHAnsi" w:eastAsiaTheme="minorEastAsia" w:hAnsiTheme="minorHAnsi" w:cstheme="minorBidi"/>
          <w:noProof/>
          <w:sz w:val="22"/>
          <w:szCs w:val="22"/>
        </w:rPr>
      </w:pPr>
      <w:ins w:id="516" w:author="Author">
        <w:r>
          <w:lastRenderedPageBreak/>
          <w:fldChar w:fldCharType="begin"/>
        </w:r>
        <w:r>
          <w:instrText xml:space="preserve"> HYPERLINK \l "_Toc501099100" </w:instrText>
        </w:r>
        <w:r>
          <w:fldChar w:fldCharType="separate"/>
        </w:r>
        <w:r w:rsidRPr="005B3200">
          <w:rPr>
            <w:rStyle w:val="Hyperlink"/>
            <w:noProof/>
          </w:rPr>
          <w:t>Table 2: FY 2016 Transaction Volumes</w:t>
        </w:r>
        <w:r>
          <w:rPr>
            <w:noProof/>
            <w:webHidden/>
          </w:rPr>
          <w:tab/>
        </w:r>
        <w:r>
          <w:rPr>
            <w:noProof/>
            <w:webHidden/>
          </w:rPr>
          <w:fldChar w:fldCharType="begin"/>
        </w:r>
        <w:r>
          <w:rPr>
            <w:noProof/>
            <w:webHidden/>
          </w:rPr>
          <w:instrText xml:space="preserve"> PAGEREF _Toc501099100 \h </w:instrText>
        </w:r>
        <w:r>
          <w:rPr>
            <w:noProof/>
            <w:webHidden/>
          </w:rPr>
        </w:r>
        <w:r>
          <w:rPr>
            <w:noProof/>
            <w:webHidden/>
          </w:rPr>
          <w:fldChar w:fldCharType="separate"/>
        </w:r>
        <w:r>
          <w:rPr>
            <w:noProof/>
            <w:webHidden/>
          </w:rPr>
          <w:t>13</w:t>
        </w:r>
        <w:r>
          <w:rPr>
            <w:noProof/>
            <w:webHidden/>
          </w:rPr>
          <w:fldChar w:fldCharType="end"/>
        </w:r>
        <w:r>
          <w:rPr>
            <w:noProof/>
          </w:rPr>
          <w:fldChar w:fldCharType="end"/>
        </w:r>
      </w:ins>
    </w:p>
    <w:p w14:paraId="5A444CA1" w14:textId="77777777" w:rsidR="00A17716" w:rsidRDefault="00A17716" w:rsidP="00A17716">
      <w:pPr>
        <w:pStyle w:val="TableofFigures"/>
        <w:rPr>
          <w:ins w:id="517" w:author="Author"/>
          <w:rFonts w:asciiTheme="minorHAnsi" w:eastAsiaTheme="minorEastAsia" w:hAnsiTheme="minorHAnsi" w:cstheme="minorBidi"/>
          <w:noProof/>
          <w:sz w:val="22"/>
          <w:szCs w:val="22"/>
        </w:rPr>
      </w:pPr>
      <w:ins w:id="518" w:author="Author">
        <w:r>
          <w:fldChar w:fldCharType="begin"/>
        </w:r>
        <w:r>
          <w:instrText xml:space="preserve"> HYPERLINK \l "_Toc501099101" </w:instrText>
        </w:r>
        <w:r>
          <w:fldChar w:fldCharType="separate"/>
        </w:r>
        <w:r w:rsidRPr="005B3200">
          <w:rPr>
            <w:rStyle w:val="Hyperlink"/>
            <w:noProof/>
          </w:rPr>
          <w:t>Table 6: Software Architecture Components</w:t>
        </w:r>
        <w:r>
          <w:rPr>
            <w:noProof/>
            <w:webHidden/>
          </w:rPr>
          <w:tab/>
        </w:r>
        <w:r>
          <w:rPr>
            <w:noProof/>
            <w:webHidden/>
          </w:rPr>
          <w:fldChar w:fldCharType="begin"/>
        </w:r>
        <w:r>
          <w:rPr>
            <w:noProof/>
            <w:webHidden/>
          </w:rPr>
          <w:instrText xml:space="preserve"> PAGEREF _Toc501099101 \h </w:instrText>
        </w:r>
        <w:r>
          <w:rPr>
            <w:noProof/>
            <w:webHidden/>
          </w:rPr>
        </w:r>
        <w:r>
          <w:rPr>
            <w:noProof/>
            <w:webHidden/>
          </w:rPr>
          <w:fldChar w:fldCharType="separate"/>
        </w:r>
        <w:r>
          <w:rPr>
            <w:noProof/>
            <w:webHidden/>
          </w:rPr>
          <w:t>46</w:t>
        </w:r>
        <w:r>
          <w:rPr>
            <w:noProof/>
            <w:webHidden/>
          </w:rPr>
          <w:fldChar w:fldCharType="end"/>
        </w:r>
        <w:r>
          <w:rPr>
            <w:noProof/>
          </w:rPr>
          <w:fldChar w:fldCharType="end"/>
        </w:r>
      </w:ins>
    </w:p>
    <w:p w14:paraId="093C9A74" w14:textId="77777777" w:rsidR="00A17716" w:rsidRDefault="00A17716" w:rsidP="00A17716">
      <w:pPr>
        <w:pStyle w:val="TableofFigures"/>
        <w:rPr>
          <w:ins w:id="519" w:author="Author"/>
          <w:rFonts w:asciiTheme="minorHAnsi" w:eastAsiaTheme="minorEastAsia" w:hAnsiTheme="minorHAnsi" w:cstheme="minorBidi"/>
          <w:noProof/>
          <w:sz w:val="22"/>
          <w:szCs w:val="22"/>
        </w:rPr>
      </w:pPr>
      <w:ins w:id="520" w:author="Author">
        <w:r>
          <w:fldChar w:fldCharType="begin"/>
        </w:r>
        <w:r>
          <w:instrText xml:space="preserve"> HYPERLINK \l "_Toc501099102" </w:instrText>
        </w:r>
        <w:r>
          <w:fldChar w:fldCharType="separate"/>
        </w:r>
        <w:r w:rsidRPr="005B3200">
          <w:rPr>
            <w:rStyle w:val="Hyperlink"/>
            <w:noProof/>
          </w:rPr>
          <w:t>Table 157: DEV EDE Servers</w:t>
        </w:r>
        <w:r>
          <w:rPr>
            <w:noProof/>
            <w:webHidden/>
          </w:rPr>
          <w:tab/>
        </w:r>
        <w:r>
          <w:rPr>
            <w:noProof/>
            <w:webHidden/>
          </w:rPr>
          <w:fldChar w:fldCharType="begin"/>
        </w:r>
        <w:r>
          <w:rPr>
            <w:noProof/>
            <w:webHidden/>
          </w:rPr>
          <w:instrText xml:space="preserve"> PAGEREF _Toc501099102 \h </w:instrText>
        </w:r>
        <w:r>
          <w:rPr>
            <w:noProof/>
            <w:webHidden/>
          </w:rPr>
        </w:r>
        <w:r>
          <w:rPr>
            <w:noProof/>
            <w:webHidden/>
          </w:rPr>
          <w:fldChar w:fldCharType="separate"/>
        </w:r>
        <w:r>
          <w:rPr>
            <w:noProof/>
            <w:webHidden/>
          </w:rPr>
          <w:t>107</w:t>
        </w:r>
        <w:r>
          <w:rPr>
            <w:noProof/>
            <w:webHidden/>
          </w:rPr>
          <w:fldChar w:fldCharType="end"/>
        </w:r>
        <w:r>
          <w:rPr>
            <w:noProof/>
          </w:rPr>
          <w:fldChar w:fldCharType="end"/>
        </w:r>
      </w:ins>
    </w:p>
    <w:p w14:paraId="74FDFF12" w14:textId="77777777" w:rsidR="00A17716" w:rsidRDefault="00A17716" w:rsidP="00A17716">
      <w:pPr>
        <w:pStyle w:val="TableofFigures"/>
        <w:rPr>
          <w:ins w:id="521" w:author="Author"/>
          <w:rFonts w:asciiTheme="minorHAnsi" w:eastAsiaTheme="minorEastAsia" w:hAnsiTheme="minorHAnsi" w:cstheme="minorBidi"/>
          <w:noProof/>
          <w:sz w:val="22"/>
          <w:szCs w:val="22"/>
        </w:rPr>
      </w:pPr>
      <w:ins w:id="522" w:author="Author">
        <w:r>
          <w:fldChar w:fldCharType="begin"/>
        </w:r>
        <w:r>
          <w:instrText xml:space="preserve"> HYPERLINK \l "_Toc501099103" </w:instrText>
        </w:r>
        <w:r>
          <w:fldChar w:fldCharType="separate"/>
        </w:r>
        <w:r w:rsidRPr="005B3200">
          <w:rPr>
            <w:rStyle w:val="Hyperlink"/>
            <w:noProof/>
          </w:rPr>
          <w:t>Table 157: DEV EDE Connections</w:t>
        </w:r>
        <w:r>
          <w:rPr>
            <w:noProof/>
            <w:webHidden/>
          </w:rPr>
          <w:tab/>
        </w:r>
        <w:r>
          <w:rPr>
            <w:noProof/>
            <w:webHidden/>
          </w:rPr>
          <w:fldChar w:fldCharType="begin"/>
        </w:r>
        <w:r>
          <w:rPr>
            <w:noProof/>
            <w:webHidden/>
          </w:rPr>
          <w:instrText xml:space="preserve"> PAGEREF _Toc501099103 \h </w:instrText>
        </w:r>
        <w:r>
          <w:rPr>
            <w:noProof/>
            <w:webHidden/>
          </w:rPr>
        </w:r>
        <w:r>
          <w:rPr>
            <w:noProof/>
            <w:webHidden/>
          </w:rPr>
          <w:fldChar w:fldCharType="separate"/>
        </w:r>
        <w:r>
          <w:rPr>
            <w:noProof/>
            <w:webHidden/>
          </w:rPr>
          <w:t>108</w:t>
        </w:r>
        <w:r>
          <w:rPr>
            <w:noProof/>
            <w:webHidden/>
          </w:rPr>
          <w:fldChar w:fldCharType="end"/>
        </w:r>
        <w:r>
          <w:rPr>
            <w:noProof/>
          </w:rPr>
          <w:fldChar w:fldCharType="end"/>
        </w:r>
      </w:ins>
    </w:p>
    <w:p w14:paraId="4F2F58D0" w14:textId="77777777" w:rsidR="00A17716" w:rsidRDefault="00A17716" w:rsidP="00A17716">
      <w:pPr>
        <w:pStyle w:val="TableofFigures"/>
        <w:rPr>
          <w:ins w:id="523" w:author="Author"/>
          <w:rFonts w:asciiTheme="minorHAnsi" w:eastAsiaTheme="minorEastAsia" w:hAnsiTheme="minorHAnsi" w:cstheme="minorBidi"/>
          <w:noProof/>
          <w:sz w:val="22"/>
          <w:szCs w:val="22"/>
        </w:rPr>
      </w:pPr>
      <w:ins w:id="524" w:author="Author">
        <w:r>
          <w:fldChar w:fldCharType="begin"/>
        </w:r>
        <w:r>
          <w:instrText xml:space="preserve"> HYPERLINK \l "_Toc501099104" </w:instrText>
        </w:r>
        <w:r>
          <w:fldChar w:fldCharType="separate"/>
        </w:r>
        <w:r w:rsidRPr="005B3200">
          <w:rPr>
            <w:rStyle w:val="Hyperlink"/>
            <w:noProof/>
          </w:rPr>
          <w:t>Table 158: CI EDE Servers</w:t>
        </w:r>
        <w:r>
          <w:rPr>
            <w:noProof/>
            <w:webHidden/>
          </w:rPr>
          <w:tab/>
        </w:r>
        <w:r>
          <w:rPr>
            <w:noProof/>
            <w:webHidden/>
          </w:rPr>
          <w:fldChar w:fldCharType="begin"/>
        </w:r>
        <w:r>
          <w:rPr>
            <w:noProof/>
            <w:webHidden/>
          </w:rPr>
          <w:instrText xml:space="preserve"> PAGEREF _Toc501099104 \h </w:instrText>
        </w:r>
        <w:r>
          <w:rPr>
            <w:noProof/>
            <w:webHidden/>
          </w:rPr>
        </w:r>
        <w:r>
          <w:rPr>
            <w:noProof/>
            <w:webHidden/>
          </w:rPr>
          <w:fldChar w:fldCharType="separate"/>
        </w:r>
        <w:r>
          <w:rPr>
            <w:noProof/>
            <w:webHidden/>
          </w:rPr>
          <w:t>109</w:t>
        </w:r>
        <w:r>
          <w:rPr>
            <w:noProof/>
            <w:webHidden/>
          </w:rPr>
          <w:fldChar w:fldCharType="end"/>
        </w:r>
        <w:r>
          <w:rPr>
            <w:noProof/>
          </w:rPr>
          <w:fldChar w:fldCharType="end"/>
        </w:r>
      </w:ins>
    </w:p>
    <w:p w14:paraId="666F0664" w14:textId="77777777" w:rsidR="00A17716" w:rsidRDefault="00A17716" w:rsidP="00A17716">
      <w:pPr>
        <w:pStyle w:val="TableofFigures"/>
        <w:rPr>
          <w:ins w:id="525" w:author="Author"/>
          <w:rFonts w:asciiTheme="minorHAnsi" w:eastAsiaTheme="minorEastAsia" w:hAnsiTheme="minorHAnsi" w:cstheme="minorBidi"/>
          <w:noProof/>
          <w:sz w:val="22"/>
          <w:szCs w:val="22"/>
        </w:rPr>
      </w:pPr>
      <w:ins w:id="526" w:author="Author">
        <w:r>
          <w:fldChar w:fldCharType="begin"/>
        </w:r>
        <w:r>
          <w:instrText xml:space="preserve"> HYPERLINK \l "_Toc501099105" </w:instrText>
        </w:r>
        <w:r>
          <w:fldChar w:fldCharType="separate"/>
        </w:r>
        <w:r w:rsidRPr="005B3200">
          <w:rPr>
            <w:rStyle w:val="Hyperlink"/>
            <w:noProof/>
          </w:rPr>
          <w:t>Table 158: CI EDE Servers</w:t>
        </w:r>
        <w:r>
          <w:rPr>
            <w:noProof/>
            <w:webHidden/>
          </w:rPr>
          <w:tab/>
        </w:r>
        <w:r>
          <w:rPr>
            <w:noProof/>
            <w:webHidden/>
          </w:rPr>
          <w:fldChar w:fldCharType="begin"/>
        </w:r>
        <w:r>
          <w:rPr>
            <w:noProof/>
            <w:webHidden/>
          </w:rPr>
          <w:instrText xml:space="preserve"> PAGEREF _Toc501099105 \h </w:instrText>
        </w:r>
        <w:r>
          <w:rPr>
            <w:noProof/>
            <w:webHidden/>
          </w:rPr>
        </w:r>
        <w:r>
          <w:rPr>
            <w:noProof/>
            <w:webHidden/>
          </w:rPr>
          <w:fldChar w:fldCharType="separate"/>
        </w:r>
        <w:r>
          <w:rPr>
            <w:noProof/>
            <w:webHidden/>
          </w:rPr>
          <w:t>110</w:t>
        </w:r>
        <w:r>
          <w:rPr>
            <w:noProof/>
            <w:webHidden/>
          </w:rPr>
          <w:fldChar w:fldCharType="end"/>
        </w:r>
        <w:r>
          <w:rPr>
            <w:noProof/>
          </w:rPr>
          <w:fldChar w:fldCharType="end"/>
        </w:r>
      </w:ins>
    </w:p>
    <w:p w14:paraId="4C551A92" w14:textId="77777777" w:rsidR="00A17716" w:rsidRDefault="00A17716" w:rsidP="00A17716">
      <w:pPr>
        <w:pStyle w:val="TableofFigures"/>
        <w:rPr>
          <w:ins w:id="527" w:author="Author"/>
          <w:rFonts w:asciiTheme="minorHAnsi" w:eastAsiaTheme="minorEastAsia" w:hAnsiTheme="minorHAnsi" w:cstheme="minorBidi"/>
          <w:noProof/>
          <w:sz w:val="22"/>
          <w:szCs w:val="22"/>
        </w:rPr>
      </w:pPr>
      <w:ins w:id="528" w:author="Author">
        <w:r>
          <w:fldChar w:fldCharType="begin"/>
        </w:r>
        <w:r>
          <w:instrText xml:space="preserve"> HYPERLINK \l "_Toc501099106" </w:instrText>
        </w:r>
        <w:r>
          <w:fldChar w:fldCharType="separate"/>
        </w:r>
        <w:r w:rsidRPr="005B3200">
          <w:rPr>
            <w:rStyle w:val="Hyperlink"/>
            <w:noProof/>
          </w:rPr>
          <w:t>Table 158: CI EDE Servers</w:t>
        </w:r>
        <w:r>
          <w:rPr>
            <w:noProof/>
            <w:webHidden/>
          </w:rPr>
          <w:tab/>
        </w:r>
        <w:r>
          <w:rPr>
            <w:noProof/>
            <w:webHidden/>
          </w:rPr>
          <w:fldChar w:fldCharType="begin"/>
        </w:r>
        <w:r>
          <w:rPr>
            <w:noProof/>
            <w:webHidden/>
          </w:rPr>
          <w:instrText xml:space="preserve"> PAGEREF _Toc501099106 \h </w:instrText>
        </w:r>
        <w:r>
          <w:rPr>
            <w:noProof/>
            <w:webHidden/>
          </w:rPr>
        </w:r>
        <w:r>
          <w:rPr>
            <w:noProof/>
            <w:webHidden/>
          </w:rPr>
          <w:fldChar w:fldCharType="separate"/>
        </w:r>
        <w:r>
          <w:rPr>
            <w:noProof/>
            <w:webHidden/>
          </w:rPr>
          <w:t>112</w:t>
        </w:r>
        <w:r>
          <w:rPr>
            <w:noProof/>
            <w:webHidden/>
          </w:rPr>
          <w:fldChar w:fldCharType="end"/>
        </w:r>
        <w:r>
          <w:rPr>
            <w:noProof/>
          </w:rPr>
          <w:fldChar w:fldCharType="end"/>
        </w:r>
      </w:ins>
    </w:p>
    <w:p w14:paraId="77E9309F" w14:textId="77777777" w:rsidR="00A17716" w:rsidRDefault="00A17716" w:rsidP="00A17716">
      <w:pPr>
        <w:pStyle w:val="TableofFigures"/>
        <w:rPr>
          <w:ins w:id="529" w:author="Author"/>
          <w:rFonts w:asciiTheme="minorHAnsi" w:eastAsiaTheme="minorEastAsia" w:hAnsiTheme="minorHAnsi" w:cstheme="minorBidi"/>
          <w:noProof/>
          <w:sz w:val="22"/>
          <w:szCs w:val="22"/>
        </w:rPr>
      </w:pPr>
      <w:ins w:id="530" w:author="Author">
        <w:r>
          <w:fldChar w:fldCharType="begin"/>
        </w:r>
        <w:r>
          <w:instrText xml:space="preserve"> HYPERLINK \l "_Toc501099107" </w:instrText>
        </w:r>
        <w:r>
          <w:fldChar w:fldCharType="separate"/>
        </w:r>
        <w:r w:rsidRPr="005B3200">
          <w:rPr>
            <w:rStyle w:val="Hyperlink"/>
            <w:noProof/>
          </w:rPr>
          <w:t>Table 158: CI EDE Servers</w:t>
        </w:r>
        <w:r>
          <w:rPr>
            <w:noProof/>
            <w:webHidden/>
          </w:rPr>
          <w:tab/>
        </w:r>
        <w:r>
          <w:rPr>
            <w:noProof/>
            <w:webHidden/>
          </w:rPr>
          <w:fldChar w:fldCharType="begin"/>
        </w:r>
        <w:r>
          <w:rPr>
            <w:noProof/>
            <w:webHidden/>
          </w:rPr>
          <w:instrText xml:space="preserve"> PAGEREF _Toc501099107 \h </w:instrText>
        </w:r>
        <w:r>
          <w:rPr>
            <w:noProof/>
            <w:webHidden/>
          </w:rPr>
        </w:r>
        <w:r>
          <w:rPr>
            <w:noProof/>
            <w:webHidden/>
          </w:rPr>
          <w:fldChar w:fldCharType="separate"/>
        </w:r>
        <w:r>
          <w:rPr>
            <w:noProof/>
            <w:webHidden/>
          </w:rPr>
          <w:t>113</w:t>
        </w:r>
        <w:r>
          <w:rPr>
            <w:noProof/>
            <w:webHidden/>
          </w:rPr>
          <w:fldChar w:fldCharType="end"/>
        </w:r>
        <w:r>
          <w:rPr>
            <w:noProof/>
          </w:rPr>
          <w:fldChar w:fldCharType="end"/>
        </w:r>
      </w:ins>
    </w:p>
    <w:p w14:paraId="47FB3EF2" w14:textId="77777777" w:rsidR="00A17716" w:rsidRDefault="00A17716" w:rsidP="00A17716">
      <w:pPr>
        <w:pStyle w:val="TableofFigures"/>
        <w:rPr>
          <w:ins w:id="531" w:author="Author"/>
          <w:rFonts w:asciiTheme="minorHAnsi" w:eastAsiaTheme="minorEastAsia" w:hAnsiTheme="minorHAnsi" w:cstheme="minorBidi"/>
          <w:noProof/>
          <w:sz w:val="22"/>
          <w:szCs w:val="22"/>
        </w:rPr>
      </w:pPr>
      <w:ins w:id="532" w:author="Author">
        <w:r>
          <w:fldChar w:fldCharType="begin"/>
        </w:r>
        <w:r>
          <w:instrText xml:space="preserve"> HYPERLINK \l "_Toc501099108" </w:instrText>
        </w:r>
        <w:r>
          <w:fldChar w:fldCharType="separate"/>
        </w:r>
        <w:r w:rsidRPr="005B3200">
          <w:rPr>
            <w:rStyle w:val="Hyperlink"/>
            <w:noProof/>
          </w:rPr>
          <w:t>Table 159: FSC Interface Design</w:t>
        </w:r>
        <w:r>
          <w:rPr>
            <w:noProof/>
            <w:webHidden/>
          </w:rPr>
          <w:tab/>
        </w:r>
        <w:r>
          <w:rPr>
            <w:noProof/>
            <w:webHidden/>
          </w:rPr>
          <w:fldChar w:fldCharType="begin"/>
        </w:r>
        <w:r>
          <w:rPr>
            <w:noProof/>
            <w:webHidden/>
          </w:rPr>
          <w:instrText xml:space="preserve"> PAGEREF _Toc501099108 \h </w:instrText>
        </w:r>
        <w:r>
          <w:rPr>
            <w:noProof/>
            <w:webHidden/>
          </w:rPr>
        </w:r>
        <w:r>
          <w:rPr>
            <w:noProof/>
            <w:webHidden/>
          </w:rPr>
          <w:fldChar w:fldCharType="separate"/>
        </w:r>
        <w:r>
          <w:rPr>
            <w:noProof/>
            <w:webHidden/>
          </w:rPr>
          <w:t>115</w:t>
        </w:r>
        <w:r>
          <w:rPr>
            <w:noProof/>
            <w:webHidden/>
          </w:rPr>
          <w:fldChar w:fldCharType="end"/>
        </w:r>
        <w:r>
          <w:rPr>
            <w:noProof/>
          </w:rPr>
          <w:fldChar w:fldCharType="end"/>
        </w:r>
      </w:ins>
    </w:p>
    <w:p w14:paraId="0CAA9512" w14:textId="77777777" w:rsidR="00A17716" w:rsidRDefault="00A17716" w:rsidP="00A17716">
      <w:pPr>
        <w:pStyle w:val="TableofFigures"/>
        <w:rPr>
          <w:ins w:id="533" w:author="Author"/>
          <w:rFonts w:asciiTheme="minorHAnsi" w:eastAsiaTheme="minorEastAsia" w:hAnsiTheme="minorHAnsi" w:cstheme="minorBidi"/>
          <w:noProof/>
          <w:sz w:val="22"/>
          <w:szCs w:val="22"/>
        </w:rPr>
      </w:pPr>
      <w:ins w:id="534" w:author="Author">
        <w:r>
          <w:fldChar w:fldCharType="begin"/>
        </w:r>
        <w:r>
          <w:instrText xml:space="preserve"> HYPERLINK \l "_Toc501099109" </w:instrText>
        </w:r>
        <w:r>
          <w:fldChar w:fldCharType="separate"/>
        </w:r>
        <w:r w:rsidRPr="005B3200">
          <w:rPr>
            <w:rStyle w:val="Hyperlink"/>
            <w:noProof/>
          </w:rPr>
          <w:t>Table 160: Planned Nuance Claim Scrubber Interface Design</w:t>
        </w:r>
        <w:r>
          <w:rPr>
            <w:noProof/>
            <w:webHidden/>
          </w:rPr>
          <w:tab/>
        </w:r>
        <w:r>
          <w:rPr>
            <w:noProof/>
            <w:webHidden/>
          </w:rPr>
          <w:fldChar w:fldCharType="begin"/>
        </w:r>
        <w:r>
          <w:rPr>
            <w:noProof/>
            <w:webHidden/>
          </w:rPr>
          <w:instrText xml:space="preserve"> PAGEREF _Toc501099109 \h </w:instrText>
        </w:r>
        <w:r>
          <w:rPr>
            <w:noProof/>
            <w:webHidden/>
          </w:rPr>
        </w:r>
        <w:r>
          <w:rPr>
            <w:noProof/>
            <w:webHidden/>
          </w:rPr>
          <w:fldChar w:fldCharType="separate"/>
        </w:r>
        <w:r>
          <w:rPr>
            <w:noProof/>
            <w:webHidden/>
          </w:rPr>
          <w:t>115</w:t>
        </w:r>
        <w:r>
          <w:rPr>
            <w:noProof/>
            <w:webHidden/>
          </w:rPr>
          <w:fldChar w:fldCharType="end"/>
        </w:r>
        <w:r>
          <w:rPr>
            <w:noProof/>
          </w:rPr>
          <w:fldChar w:fldCharType="end"/>
        </w:r>
      </w:ins>
    </w:p>
    <w:p w14:paraId="07258E23" w14:textId="77777777" w:rsidR="00A17716" w:rsidRDefault="00A17716" w:rsidP="00A17716">
      <w:pPr>
        <w:pStyle w:val="TableofFigures"/>
        <w:rPr>
          <w:ins w:id="535" w:author="Author"/>
          <w:rFonts w:asciiTheme="minorHAnsi" w:eastAsiaTheme="minorEastAsia" w:hAnsiTheme="minorHAnsi" w:cstheme="minorBidi"/>
          <w:noProof/>
          <w:sz w:val="22"/>
          <w:szCs w:val="22"/>
        </w:rPr>
      </w:pPr>
      <w:ins w:id="536" w:author="Author">
        <w:r>
          <w:fldChar w:fldCharType="begin"/>
        </w:r>
        <w:r>
          <w:instrText xml:space="preserve"> HYPERLINK \l "_Toc501099110" </w:instrText>
        </w:r>
        <w:r>
          <w:fldChar w:fldCharType="separate"/>
        </w:r>
        <w:r w:rsidRPr="005B3200">
          <w:rPr>
            <w:rStyle w:val="Hyperlink"/>
            <w:noProof/>
          </w:rPr>
          <w:t>Table 161: IAM Interface Design</w:t>
        </w:r>
        <w:r>
          <w:rPr>
            <w:noProof/>
            <w:webHidden/>
          </w:rPr>
          <w:tab/>
        </w:r>
        <w:r>
          <w:rPr>
            <w:noProof/>
            <w:webHidden/>
          </w:rPr>
          <w:fldChar w:fldCharType="begin"/>
        </w:r>
        <w:r>
          <w:rPr>
            <w:noProof/>
            <w:webHidden/>
          </w:rPr>
          <w:instrText xml:space="preserve"> PAGEREF _Toc501099110 \h </w:instrText>
        </w:r>
        <w:r>
          <w:rPr>
            <w:noProof/>
            <w:webHidden/>
          </w:rPr>
        </w:r>
        <w:r>
          <w:rPr>
            <w:noProof/>
            <w:webHidden/>
          </w:rPr>
          <w:fldChar w:fldCharType="separate"/>
        </w:r>
        <w:r>
          <w:rPr>
            <w:noProof/>
            <w:webHidden/>
          </w:rPr>
          <w:t>115</w:t>
        </w:r>
        <w:r>
          <w:rPr>
            <w:noProof/>
            <w:webHidden/>
          </w:rPr>
          <w:fldChar w:fldCharType="end"/>
        </w:r>
        <w:r>
          <w:rPr>
            <w:noProof/>
          </w:rPr>
          <w:fldChar w:fldCharType="end"/>
        </w:r>
      </w:ins>
    </w:p>
    <w:p w14:paraId="46CA89D7" w14:textId="77777777" w:rsidR="00A17716" w:rsidRDefault="00A17716" w:rsidP="00A17716">
      <w:pPr>
        <w:pStyle w:val="TableofFigures"/>
        <w:rPr>
          <w:ins w:id="537" w:author="Author"/>
          <w:rFonts w:asciiTheme="minorHAnsi" w:eastAsiaTheme="minorEastAsia" w:hAnsiTheme="minorHAnsi" w:cstheme="minorBidi"/>
          <w:noProof/>
          <w:sz w:val="22"/>
          <w:szCs w:val="22"/>
        </w:rPr>
      </w:pPr>
      <w:ins w:id="538" w:author="Author">
        <w:r>
          <w:fldChar w:fldCharType="begin"/>
        </w:r>
        <w:r>
          <w:instrText xml:space="preserve"> HYPERLINK \l "_Toc501099111" </w:instrText>
        </w:r>
        <w:r>
          <w:fldChar w:fldCharType="separate"/>
        </w:r>
        <w:r w:rsidRPr="005B3200">
          <w:rPr>
            <w:rStyle w:val="Hyperlink"/>
            <w:noProof/>
          </w:rPr>
          <w:t>Table 164: HL7 Messages Capture report</w:t>
        </w:r>
        <w:r>
          <w:rPr>
            <w:noProof/>
            <w:webHidden/>
          </w:rPr>
          <w:tab/>
        </w:r>
        <w:r>
          <w:rPr>
            <w:noProof/>
            <w:webHidden/>
          </w:rPr>
          <w:fldChar w:fldCharType="begin"/>
        </w:r>
        <w:r>
          <w:rPr>
            <w:noProof/>
            <w:webHidden/>
          </w:rPr>
          <w:instrText xml:space="preserve"> PAGEREF _Toc501099111 \h </w:instrText>
        </w:r>
        <w:r>
          <w:rPr>
            <w:noProof/>
            <w:webHidden/>
          </w:rPr>
        </w:r>
        <w:r>
          <w:rPr>
            <w:noProof/>
            <w:webHidden/>
          </w:rPr>
          <w:fldChar w:fldCharType="separate"/>
        </w:r>
        <w:r>
          <w:rPr>
            <w:noProof/>
            <w:webHidden/>
          </w:rPr>
          <w:t>116</w:t>
        </w:r>
        <w:r>
          <w:rPr>
            <w:noProof/>
            <w:webHidden/>
          </w:rPr>
          <w:fldChar w:fldCharType="end"/>
        </w:r>
        <w:r>
          <w:rPr>
            <w:noProof/>
          </w:rPr>
          <w:fldChar w:fldCharType="end"/>
        </w:r>
      </w:ins>
    </w:p>
    <w:p w14:paraId="6316CEA0" w14:textId="77777777" w:rsidR="00A17716" w:rsidRDefault="00A17716" w:rsidP="00A17716">
      <w:pPr>
        <w:pStyle w:val="TableofFigures"/>
        <w:rPr>
          <w:ins w:id="539" w:author="Author"/>
          <w:rFonts w:asciiTheme="minorHAnsi" w:eastAsiaTheme="minorEastAsia" w:hAnsiTheme="minorHAnsi" w:cstheme="minorBidi"/>
          <w:noProof/>
          <w:sz w:val="22"/>
          <w:szCs w:val="22"/>
        </w:rPr>
      </w:pPr>
      <w:ins w:id="540" w:author="Author">
        <w:r>
          <w:fldChar w:fldCharType="begin"/>
        </w:r>
        <w:r>
          <w:instrText xml:space="preserve"> HYPERLINK \l "_Toc501099112" </w:instrText>
        </w:r>
        <w:r>
          <w:fldChar w:fldCharType="separate"/>
        </w:r>
        <w:r w:rsidRPr="005B3200">
          <w:rPr>
            <w:rStyle w:val="Hyperlink"/>
            <w:noProof/>
          </w:rPr>
          <w:t>Table 165: Updated Patient Insurance Information</w:t>
        </w:r>
        <w:r>
          <w:rPr>
            <w:noProof/>
            <w:webHidden/>
          </w:rPr>
          <w:tab/>
        </w:r>
        <w:r>
          <w:rPr>
            <w:noProof/>
            <w:webHidden/>
          </w:rPr>
          <w:fldChar w:fldCharType="begin"/>
        </w:r>
        <w:r>
          <w:rPr>
            <w:noProof/>
            <w:webHidden/>
          </w:rPr>
          <w:instrText xml:space="preserve"> PAGEREF _Toc501099112 \h </w:instrText>
        </w:r>
        <w:r>
          <w:rPr>
            <w:noProof/>
            <w:webHidden/>
          </w:rPr>
        </w:r>
        <w:r>
          <w:rPr>
            <w:noProof/>
            <w:webHidden/>
          </w:rPr>
          <w:fldChar w:fldCharType="separate"/>
        </w:r>
        <w:r>
          <w:rPr>
            <w:noProof/>
            <w:webHidden/>
          </w:rPr>
          <w:t>117</w:t>
        </w:r>
        <w:r>
          <w:rPr>
            <w:noProof/>
            <w:webHidden/>
          </w:rPr>
          <w:fldChar w:fldCharType="end"/>
        </w:r>
        <w:r>
          <w:rPr>
            <w:noProof/>
          </w:rPr>
          <w:fldChar w:fldCharType="end"/>
        </w:r>
      </w:ins>
    </w:p>
    <w:p w14:paraId="7D01C1F0" w14:textId="77777777" w:rsidR="00A17716" w:rsidRDefault="00A17716" w:rsidP="00A17716">
      <w:pPr>
        <w:pStyle w:val="TableofFigures"/>
        <w:rPr>
          <w:ins w:id="541" w:author="Author"/>
          <w:rFonts w:asciiTheme="minorHAnsi" w:eastAsiaTheme="minorEastAsia" w:hAnsiTheme="minorHAnsi" w:cstheme="minorBidi"/>
          <w:noProof/>
          <w:sz w:val="22"/>
          <w:szCs w:val="22"/>
        </w:rPr>
      </w:pPr>
      <w:ins w:id="542" w:author="Author">
        <w:r>
          <w:fldChar w:fldCharType="begin"/>
        </w:r>
        <w:r>
          <w:instrText xml:space="preserve"> HYPERLINK \l "_Toc501099113" </w:instrText>
        </w:r>
        <w:r>
          <w:fldChar w:fldCharType="separate"/>
        </w:r>
        <w:r w:rsidRPr="005B3200">
          <w:rPr>
            <w:rStyle w:val="Hyperlink"/>
            <w:noProof/>
          </w:rPr>
          <w:t>Table 166: 271 Health Care Eligibility Benefits</w:t>
        </w:r>
        <w:r>
          <w:rPr>
            <w:noProof/>
            <w:webHidden/>
          </w:rPr>
          <w:tab/>
        </w:r>
        <w:r>
          <w:rPr>
            <w:noProof/>
            <w:webHidden/>
          </w:rPr>
          <w:fldChar w:fldCharType="begin"/>
        </w:r>
        <w:r>
          <w:rPr>
            <w:noProof/>
            <w:webHidden/>
          </w:rPr>
          <w:instrText xml:space="preserve"> PAGEREF _Toc501099113 \h </w:instrText>
        </w:r>
        <w:r>
          <w:rPr>
            <w:noProof/>
            <w:webHidden/>
          </w:rPr>
        </w:r>
        <w:r>
          <w:rPr>
            <w:noProof/>
            <w:webHidden/>
          </w:rPr>
          <w:fldChar w:fldCharType="separate"/>
        </w:r>
        <w:r>
          <w:rPr>
            <w:noProof/>
            <w:webHidden/>
          </w:rPr>
          <w:t>118</w:t>
        </w:r>
        <w:r>
          <w:rPr>
            <w:noProof/>
            <w:webHidden/>
          </w:rPr>
          <w:fldChar w:fldCharType="end"/>
        </w:r>
        <w:r>
          <w:rPr>
            <w:noProof/>
          </w:rPr>
          <w:fldChar w:fldCharType="end"/>
        </w:r>
      </w:ins>
    </w:p>
    <w:p w14:paraId="477A1105" w14:textId="77777777" w:rsidR="00A17716" w:rsidRDefault="00A17716" w:rsidP="00A17716">
      <w:pPr>
        <w:pStyle w:val="TableofFigures"/>
        <w:rPr>
          <w:ins w:id="543" w:author="Author"/>
          <w:rFonts w:asciiTheme="minorHAnsi" w:eastAsiaTheme="minorEastAsia" w:hAnsiTheme="minorHAnsi" w:cstheme="minorBidi"/>
          <w:noProof/>
          <w:sz w:val="22"/>
          <w:szCs w:val="22"/>
        </w:rPr>
      </w:pPr>
      <w:ins w:id="544" w:author="Author">
        <w:r>
          <w:fldChar w:fldCharType="begin"/>
        </w:r>
        <w:r>
          <w:instrText xml:space="preserve"> HYPERLINK \l "_Toc501099114" </w:instrText>
        </w:r>
        <w:r>
          <w:fldChar w:fldCharType="separate"/>
        </w:r>
        <w:r w:rsidRPr="005B3200">
          <w:rPr>
            <w:rStyle w:val="Hyperlink"/>
            <w:noProof/>
          </w:rPr>
          <w:t>Table 167: Different Types of Payers in Vista</w:t>
        </w:r>
        <w:r>
          <w:rPr>
            <w:noProof/>
            <w:webHidden/>
          </w:rPr>
          <w:tab/>
        </w:r>
        <w:r>
          <w:rPr>
            <w:noProof/>
            <w:webHidden/>
          </w:rPr>
          <w:fldChar w:fldCharType="begin"/>
        </w:r>
        <w:r>
          <w:rPr>
            <w:noProof/>
            <w:webHidden/>
          </w:rPr>
          <w:instrText xml:space="preserve"> PAGEREF _Toc501099114 \h </w:instrText>
        </w:r>
        <w:r>
          <w:rPr>
            <w:noProof/>
            <w:webHidden/>
          </w:rPr>
        </w:r>
        <w:r>
          <w:rPr>
            <w:noProof/>
            <w:webHidden/>
          </w:rPr>
          <w:fldChar w:fldCharType="separate"/>
        </w:r>
        <w:r>
          <w:rPr>
            <w:noProof/>
            <w:webHidden/>
          </w:rPr>
          <w:t>120</w:t>
        </w:r>
        <w:r>
          <w:rPr>
            <w:noProof/>
            <w:webHidden/>
          </w:rPr>
          <w:fldChar w:fldCharType="end"/>
        </w:r>
        <w:r>
          <w:rPr>
            <w:noProof/>
          </w:rPr>
          <w:fldChar w:fldCharType="end"/>
        </w:r>
      </w:ins>
    </w:p>
    <w:p w14:paraId="30EBB7F9" w14:textId="77777777" w:rsidR="00A17716" w:rsidRDefault="00A17716" w:rsidP="00A17716">
      <w:pPr>
        <w:pStyle w:val="TableofFigures"/>
        <w:rPr>
          <w:ins w:id="545" w:author="Author"/>
          <w:rFonts w:asciiTheme="minorHAnsi" w:eastAsiaTheme="minorEastAsia" w:hAnsiTheme="minorHAnsi" w:cstheme="minorBidi"/>
          <w:noProof/>
          <w:sz w:val="22"/>
          <w:szCs w:val="22"/>
        </w:rPr>
      </w:pPr>
      <w:ins w:id="546" w:author="Author">
        <w:r>
          <w:fldChar w:fldCharType="begin"/>
        </w:r>
        <w:r>
          <w:instrText xml:space="preserve"> HYPERLINK \l "_Toc501099115" </w:instrText>
        </w:r>
        <w:r>
          <w:fldChar w:fldCharType="separate"/>
        </w:r>
        <w:r w:rsidRPr="005B3200">
          <w:rPr>
            <w:rStyle w:val="Hyperlink"/>
            <w:noProof/>
          </w:rPr>
          <w:t>Table 168: Patients with Secondary Insurance to Medicare</w:t>
        </w:r>
        <w:r>
          <w:rPr>
            <w:noProof/>
            <w:webHidden/>
          </w:rPr>
          <w:tab/>
        </w:r>
        <w:r>
          <w:rPr>
            <w:noProof/>
            <w:webHidden/>
          </w:rPr>
          <w:fldChar w:fldCharType="begin"/>
        </w:r>
        <w:r>
          <w:rPr>
            <w:noProof/>
            <w:webHidden/>
          </w:rPr>
          <w:instrText xml:space="preserve"> PAGEREF _Toc501099115 \h </w:instrText>
        </w:r>
        <w:r>
          <w:rPr>
            <w:noProof/>
            <w:webHidden/>
          </w:rPr>
        </w:r>
        <w:r>
          <w:rPr>
            <w:noProof/>
            <w:webHidden/>
          </w:rPr>
          <w:fldChar w:fldCharType="separate"/>
        </w:r>
        <w:r>
          <w:rPr>
            <w:noProof/>
            <w:webHidden/>
          </w:rPr>
          <w:t>121</w:t>
        </w:r>
        <w:r>
          <w:rPr>
            <w:noProof/>
            <w:webHidden/>
          </w:rPr>
          <w:fldChar w:fldCharType="end"/>
        </w:r>
        <w:r>
          <w:rPr>
            <w:noProof/>
          </w:rPr>
          <w:fldChar w:fldCharType="end"/>
        </w:r>
      </w:ins>
    </w:p>
    <w:p w14:paraId="5DFD860D" w14:textId="77777777" w:rsidR="00A17716" w:rsidRDefault="00A17716" w:rsidP="00A17716">
      <w:pPr>
        <w:pStyle w:val="TableofFigures"/>
        <w:rPr>
          <w:ins w:id="547" w:author="Author"/>
          <w:rFonts w:asciiTheme="minorHAnsi" w:eastAsiaTheme="minorEastAsia" w:hAnsiTheme="minorHAnsi" w:cstheme="minorBidi"/>
          <w:noProof/>
          <w:sz w:val="22"/>
          <w:szCs w:val="22"/>
        </w:rPr>
      </w:pPr>
      <w:ins w:id="548" w:author="Author">
        <w:r>
          <w:fldChar w:fldCharType="begin"/>
        </w:r>
        <w:r>
          <w:instrText xml:space="preserve"> HYPERLINK \l "_Toc501099116" </w:instrText>
        </w:r>
        <w:r>
          <w:fldChar w:fldCharType="separate"/>
        </w:r>
        <w:r w:rsidRPr="005B3200">
          <w:rPr>
            <w:rStyle w:val="Hyperlink"/>
            <w:noProof/>
          </w:rPr>
          <w:t>Table 169: Statistics based on inquiries and queried responses</w:t>
        </w:r>
        <w:r>
          <w:rPr>
            <w:noProof/>
            <w:webHidden/>
          </w:rPr>
          <w:tab/>
        </w:r>
        <w:r>
          <w:rPr>
            <w:noProof/>
            <w:webHidden/>
          </w:rPr>
          <w:fldChar w:fldCharType="begin"/>
        </w:r>
        <w:r>
          <w:rPr>
            <w:noProof/>
            <w:webHidden/>
          </w:rPr>
          <w:instrText xml:space="preserve"> PAGEREF _Toc501099116 \h </w:instrText>
        </w:r>
        <w:r>
          <w:rPr>
            <w:noProof/>
            <w:webHidden/>
          </w:rPr>
        </w:r>
        <w:r>
          <w:rPr>
            <w:noProof/>
            <w:webHidden/>
          </w:rPr>
          <w:fldChar w:fldCharType="separate"/>
        </w:r>
        <w:r>
          <w:rPr>
            <w:noProof/>
            <w:webHidden/>
          </w:rPr>
          <w:t>122</w:t>
        </w:r>
        <w:r>
          <w:rPr>
            <w:noProof/>
            <w:webHidden/>
          </w:rPr>
          <w:fldChar w:fldCharType="end"/>
        </w:r>
        <w:r>
          <w:rPr>
            <w:noProof/>
          </w:rPr>
          <w:fldChar w:fldCharType="end"/>
        </w:r>
      </w:ins>
    </w:p>
    <w:p w14:paraId="620C7C35" w14:textId="77777777" w:rsidR="00A17716" w:rsidRDefault="00A17716" w:rsidP="00A17716">
      <w:pPr>
        <w:pStyle w:val="TableofFigures"/>
        <w:rPr>
          <w:ins w:id="549" w:author="Author"/>
          <w:rFonts w:asciiTheme="minorHAnsi" w:eastAsiaTheme="minorEastAsia" w:hAnsiTheme="minorHAnsi" w:cstheme="minorBidi"/>
          <w:noProof/>
          <w:sz w:val="22"/>
          <w:szCs w:val="22"/>
        </w:rPr>
      </w:pPr>
      <w:ins w:id="550" w:author="Author">
        <w:r>
          <w:fldChar w:fldCharType="begin"/>
        </w:r>
        <w:r>
          <w:instrText xml:space="preserve"> HYPERLINK \l "_Toc501099117" </w:instrText>
        </w:r>
        <w:r>
          <w:fldChar w:fldCharType="separate"/>
        </w:r>
        <w:r w:rsidRPr="005B3200">
          <w:rPr>
            <w:rStyle w:val="Hyperlink"/>
            <w:noProof/>
          </w:rPr>
          <w:t>Table 170: Locate Incorrect Payer Linked to Wrong Insurer</w:t>
        </w:r>
        <w:r>
          <w:rPr>
            <w:noProof/>
            <w:webHidden/>
          </w:rPr>
          <w:tab/>
        </w:r>
        <w:r>
          <w:rPr>
            <w:noProof/>
            <w:webHidden/>
          </w:rPr>
          <w:fldChar w:fldCharType="begin"/>
        </w:r>
        <w:r>
          <w:rPr>
            <w:noProof/>
            <w:webHidden/>
          </w:rPr>
          <w:instrText xml:space="preserve"> PAGEREF _Toc501099117 \h </w:instrText>
        </w:r>
        <w:r>
          <w:rPr>
            <w:noProof/>
            <w:webHidden/>
          </w:rPr>
        </w:r>
        <w:r>
          <w:rPr>
            <w:noProof/>
            <w:webHidden/>
          </w:rPr>
          <w:fldChar w:fldCharType="separate"/>
        </w:r>
        <w:r>
          <w:rPr>
            <w:noProof/>
            <w:webHidden/>
          </w:rPr>
          <w:t>124</w:t>
        </w:r>
        <w:r>
          <w:rPr>
            <w:noProof/>
            <w:webHidden/>
          </w:rPr>
          <w:fldChar w:fldCharType="end"/>
        </w:r>
        <w:r>
          <w:rPr>
            <w:noProof/>
          </w:rPr>
          <w:fldChar w:fldCharType="end"/>
        </w:r>
      </w:ins>
    </w:p>
    <w:p w14:paraId="1405F524" w14:textId="77777777" w:rsidR="00A17716" w:rsidRDefault="00A17716" w:rsidP="00A17716">
      <w:pPr>
        <w:pStyle w:val="TableofFigures"/>
        <w:rPr>
          <w:ins w:id="551" w:author="Author"/>
          <w:rFonts w:asciiTheme="minorHAnsi" w:eastAsiaTheme="minorEastAsia" w:hAnsiTheme="minorHAnsi" w:cstheme="minorBidi"/>
          <w:noProof/>
          <w:sz w:val="22"/>
          <w:szCs w:val="22"/>
        </w:rPr>
      </w:pPr>
      <w:ins w:id="552" w:author="Author">
        <w:r>
          <w:fldChar w:fldCharType="begin"/>
        </w:r>
        <w:r>
          <w:instrText xml:space="preserve"> HYPERLINK \l "_Toc501099118" </w:instrText>
        </w:r>
        <w:r>
          <w:fldChar w:fldCharType="separate"/>
        </w:r>
        <w:r w:rsidRPr="005B3200">
          <w:rPr>
            <w:rStyle w:val="Hyperlink"/>
            <w:noProof/>
          </w:rPr>
          <w:t>Table 171: Ambiguous Payer Report</w:t>
        </w:r>
        <w:r>
          <w:rPr>
            <w:noProof/>
            <w:webHidden/>
          </w:rPr>
          <w:tab/>
        </w:r>
        <w:r>
          <w:rPr>
            <w:noProof/>
            <w:webHidden/>
          </w:rPr>
          <w:fldChar w:fldCharType="begin"/>
        </w:r>
        <w:r>
          <w:rPr>
            <w:noProof/>
            <w:webHidden/>
          </w:rPr>
          <w:instrText xml:space="preserve"> PAGEREF _Toc501099118 \h </w:instrText>
        </w:r>
        <w:r>
          <w:rPr>
            <w:noProof/>
            <w:webHidden/>
          </w:rPr>
        </w:r>
        <w:r>
          <w:rPr>
            <w:noProof/>
            <w:webHidden/>
          </w:rPr>
          <w:fldChar w:fldCharType="separate"/>
        </w:r>
        <w:r>
          <w:rPr>
            <w:noProof/>
            <w:webHidden/>
          </w:rPr>
          <w:t>125</w:t>
        </w:r>
        <w:r>
          <w:rPr>
            <w:noProof/>
            <w:webHidden/>
          </w:rPr>
          <w:fldChar w:fldCharType="end"/>
        </w:r>
        <w:r>
          <w:rPr>
            <w:noProof/>
          </w:rPr>
          <w:fldChar w:fldCharType="end"/>
        </w:r>
      </w:ins>
    </w:p>
    <w:p w14:paraId="439A3188" w14:textId="77777777" w:rsidR="00A17716" w:rsidRDefault="00A17716" w:rsidP="00A17716">
      <w:pPr>
        <w:pStyle w:val="TableofFigures"/>
        <w:rPr>
          <w:ins w:id="553" w:author="Author"/>
          <w:rFonts w:asciiTheme="minorHAnsi" w:eastAsiaTheme="minorEastAsia" w:hAnsiTheme="minorHAnsi" w:cstheme="minorBidi"/>
          <w:noProof/>
          <w:sz w:val="22"/>
          <w:szCs w:val="22"/>
        </w:rPr>
      </w:pPr>
      <w:ins w:id="554" w:author="Author">
        <w:r>
          <w:fldChar w:fldCharType="begin"/>
        </w:r>
        <w:r>
          <w:instrText xml:space="preserve"> HYPERLINK \l "_Toc501099119" </w:instrText>
        </w:r>
        <w:r>
          <w:fldChar w:fldCharType="separate"/>
        </w:r>
        <w:r w:rsidRPr="005B3200">
          <w:rPr>
            <w:rStyle w:val="Hyperlink"/>
            <w:noProof/>
          </w:rPr>
          <w:t>Table 172: Inactive Insurance Policy Report</w:t>
        </w:r>
        <w:r>
          <w:rPr>
            <w:noProof/>
            <w:webHidden/>
          </w:rPr>
          <w:tab/>
        </w:r>
        <w:r>
          <w:rPr>
            <w:noProof/>
            <w:webHidden/>
          </w:rPr>
          <w:fldChar w:fldCharType="begin"/>
        </w:r>
        <w:r>
          <w:rPr>
            <w:noProof/>
            <w:webHidden/>
          </w:rPr>
          <w:instrText xml:space="preserve"> PAGEREF _Toc501099119 \h </w:instrText>
        </w:r>
        <w:r>
          <w:rPr>
            <w:noProof/>
            <w:webHidden/>
          </w:rPr>
        </w:r>
        <w:r>
          <w:rPr>
            <w:noProof/>
            <w:webHidden/>
          </w:rPr>
          <w:fldChar w:fldCharType="separate"/>
        </w:r>
        <w:r>
          <w:rPr>
            <w:noProof/>
            <w:webHidden/>
          </w:rPr>
          <w:t>128</w:t>
        </w:r>
        <w:r>
          <w:rPr>
            <w:noProof/>
            <w:webHidden/>
          </w:rPr>
          <w:fldChar w:fldCharType="end"/>
        </w:r>
        <w:r>
          <w:rPr>
            <w:noProof/>
          </w:rPr>
          <w:fldChar w:fldCharType="end"/>
        </w:r>
      </w:ins>
    </w:p>
    <w:p w14:paraId="0D6B04E0" w14:textId="77777777" w:rsidR="00A17716" w:rsidRDefault="00A17716" w:rsidP="00A17716">
      <w:pPr>
        <w:pStyle w:val="TableofFigures"/>
        <w:rPr>
          <w:ins w:id="555" w:author="Author"/>
          <w:rFonts w:asciiTheme="minorHAnsi" w:eastAsiaTheme="minorEastAsia" w:hAnsiTheme="minorHAnsi" w:cstheme="minorBidi"/>
          <w:noProof/>
          <w:sz w:val="22"/>
          <w:szCs w:val="22"/>
        </w:rPr>
      </w:pPr>
      <w:ins w:id="556" w:author="Author">
        <w:r>
          <w:fldChar w:fldCharType="begin"/>
        </w:r>
        <w:r>
          <w:instrText xml:space="preserve"> HYPERLINK \l "_Toc501099120" </w:instrText>
        </w:r>
        <w:r>
          <w:fldChar w:fldCharType="separate"/>
        </w:r>
        <w:r w:rsidRPr="005B3200">
          <w:rPr>
            <w:rStyle w:val="Hyperlink"/>
            <w:noProof/>
          </w:rPr>
          <w:t>Table 173: List of Group Insurance Plans without Annual Benefits by Year, as Requested</w:t>
        </w:r>
        <w:r>
          <w:rPr>
            <w:noProof/>
            <w:webHidden/>
          </w:rPr>
          <w:tab/>
        </w:r>
        <w:r>
          <w:rPr>
            <w:noProof/>
            <w:webHidden/>
          </w:rPr>
          <w:fldChar w:fldCharType="begin"/>
        </w:r>
        <w:r>
          <w:rPr>
            <w:noProof/>
            <w:webHidden/>
          </w:rPr>
          <w:instrText xml:space="preserve"> PAGEREF _Toc501099120 \h </w:instrText>
        </w:r>
        <w:r>
          <w:rPr>
            <w:noProof/>
            <w:webHidden/>
          </w:rPr>
        </w:r>
        <w:r>
          <w:rPr>
            <w:noProof/>
            <w:webHidden/>
          </w:rPr>
          <w:fldChar w:fldCharType="separate"/>
        </w:r>
        <w:r>
          <w:rPr>
            <w:noProof/>
            <w:webHidden/>
          </w:rPr>
          <w:t>130</w:t>
        </w:r>
        <w:r>
          <w:rPr>
            <w:noProof/>
            <w:webHidden/>
          </w:rPr>
          <w:fldChar w:fldCharType="end"/>
        </w:r>
        <w:r>
          <w:rPr>
            <w:noProof/>
          </w:rPr>
          <w:fldChar w:fldCharType="end"/>
        </w:r>
      </w:ins>
    </w:p>
    <w:p w14:paraId="5DA6D060" w14:textId="77777777" w:rsidR="00A17716" w:rsidRDefault="00A17716" w:rsidP="00A17716">
      <w:pPr>
        <w:pStyle w:val="TableofFigures"/>
        <w:rPr>
          <w:ins w:id="557" w:author="Author"/>
          <w:rFonts w:asciiTheme="minorHAnsi" w:eastAsiaTheme="minorEastAsia" w:hAnsiTheme="minorHAnsi" w:cstheme="minorBidi"/>
          <w:noProof/>
          <w:sz w:val="22"/>
          <w:szCs w:val="22"/>
        </w:rPr>
      </w:pPr>
      <w:ins w:id="558" w:author="Author">
        <w:r>
          <w:fldChar w:fldCharType="begin"/>
        </w:r>
        <w:r>
          <w:instrText xml:space="preserve"> HYPERLINK \l "_Toc501099121" </w:instrText>
        </w:r>
        <w:r>
          <w:fldChar w:fldCharType="separate"/>
        </w:r>
        <w:r w:rsidRPr="005B3200">
          <w:rPr>
            <w:rStyle w:val="Hyperlink"/>
            <w:noProof/>
          </w:rPr>
          <w:t>Table 174: Valid Insurance Report</w:t>
        </w:r>
        <w:r>
          <w:rPr>
            <w:noProof/>
            <w:webHidden/>
          </w:rPr>
          <w:tab/>
        </w:r>
        <w:r>
          <w:rPr>
            <w:noProof/>
            <w:webHidden/>
          </w:rPr>
          <w:fldChar w:fldCharType="begin"/>
        </w:r>
        <w:r>
          <w:rPr>
            <w:noProof/>
            <w:webHidden/>
          </w:rPr>
          <w:instrText xml:space="preserve"> PAGEREF _Toc501099121 \h </w:instrText>
        </w:r>
        <w:r>
          <w:rPr>
            <w:noProof/>
            <w:webHidden/>
          </w:rPr>
        </w:r>
        <w:r>
          <w:rPr>
            <w:noProof/>
            <w:webHidden/>
          </w:rPr>
          <w:fldChar w:fldCharType="separate"/>
        </w:r>
        <w:r>
          <w:rPr>
            <w:noProof/>
            <w:webHidden/>
          </w:rPr>
          <w:t>132</w:t>
        </w:r>
        <w:r>
          <w:rPr>
            <w:noProof/>
            <w:webHidden/>
          </w:rPr>
          <w:fldChar w:fldCharType="end"/>
        </w:r>
        <w:r>
          <w:rPr>
            <w:noProof/>
          </w:rPr>
          <w:fldChar w:fldCharType="end"/>
        </w:r>
      </w:ins>
    </w:p>
    <w:p w14:paraId="6394EC42" w14:textId="77777777" w:rsidR="00A17716" w:rsidRDefault="00A17716" w:rsidP="00A17716">
      <w:pPr>
        <w:pStyle w:val="TableofFigures"/>
        <w:rPr>
          <w:ins w:id="559" w:author="Author"/>
          <w:rFonts w:asciiTheme="minorHAnsi" w:eastAsiaTheme="minorEastAsia" w:hAnsiTheme="minorHAnsi" w:cstheme="minorBidi"/>
          <w:noProof/>
          <w:sz w:val="22"/>
          <w:szCs w:val="22"/>
        </w:rPr>
      </w:pPr>
      <w:ins w:id="560" w:author="Author">
        <w:r>
          <w:fldChar w:fldCharType="begin"/>
        </w:r>
        <w:r>
          <w:instrText xml:space="preserve"> HYPERLINK \l "_Toc501099122" </w:instrText>
        </w:r>
        <w:r>
          <w:fldChar w:fldCharType="separate"/>
        </w:r>
        <w:r w:rsidRPr="005B3200">
          <w:rPr>
            <w:rStyle w:val="Hyperlink"/>
            <w:noProof/>
          </w:rPr>
          <w:t>Table 175: INTERFACILITY INSURANCE UPDATE ACTIVITY REPORT</w:t>
        </w:r>
        <w:r>
          <w:rPr>
            <w:noProof/>
            <w:webHidden/>
          </w:rPr>
          <w:tab/>
        </w:r>
        <w:r>
          <w:rPr>
            <w:noProof/>
            <w:webHidden/>
          </w:rPr>
          <w:fldChar w:fldCharType="begin"/>
        </w:r>
        <w:r>
          <w:rPr>
            <w:noProof/>
            <w:webHidden/>
          </w:rPr>
          <w:instrText xml:space="preserve"> PAGEREF _Toc501099122 \h </w:instrText>
        </w:r>
        <w:r>
          <w:rPr>
            <w:noProof/>
            <w:webHidden/>
          </w:rPr>
        </w:r>
        <w:r>
          <w:rPr>
            <w:noProof/>
            <w:webHidden/>
          </w:rPr>
          <w:fldChar w:fldCharType="separate"/>
        </w:r>
        <w:r>
          <w:rPr>
            <w:noProof/>
            <w:webHidden/>
          </w:rPr>
          <w:t>133</w:t>
        </w:r>
        <w:r>
          <w:rPr>
            <w:noProof/>
            <w:webHidden/>
          </w:rPr>
          <w:fldChar w:fldCharType="end"/>
        </w:r>
        <w:r>
          <w:rPr>
            <w:noProof/>
          </w:rPr>
          <w:fldChar w:fldCharType="end"/>
        </w:r>
      </w:ins>
    </w:p>
    <w:p w14:paraId="633883B4" w14:textId="77777777" w:rsidR="00A17716" w:rsidRDefault="00A17716" w:rsidP="00A17716">
      <w:pPr>
        <w:pStyle w:val="TableofFigures"/>
        <w:rPr>
          <w:ins w:id="561" w:author="Author"/>
          <w:rFonts w:asciiTheme="minorHAnsi" w:eastAsiaTheme="minorEastAsia" w:hAnsiTheme="minorHAnsi" w:cstheme="minorBidi"/>
          <w:noProof/>
          <w:sz w:val="22"/>
          <w:szCs w:val="22"/>
        </w:rPr>
      </w:pPr>
      <w:ins w:id="562" w:author="Author">
        <w:r>
          <w:fldChar w:fldCharType="begin"/>
        </w:r>
        <w:r>
          <w:instrText xml:space="preserve"> HYPERLINK \l "_Toc501099123" </w:instrText>
        </w:r>
        <w:r>
          <w:fldChar w:fldCharType="separate"/>
        </w:r>
        <w:r w:rsidRPr="005B3200">
          <w:rPr>
            <w:rStyle w:val="Hyperlink"/>
            <w:noProof/>
          </w:rPr>
          <w:t>Table 176: Exceptions List Report</w:t>
        </w:r>
        <w:r>
          <w:rPr>
            <w:noProof/>
            <w:webHidden/>
          </w:rPr>
          <w:tab/>
        </w:r>
        <w:r>
          <w:rPr>
            <w:noProof/>
            <w:webHidden/>
          </w:rPr>
          <w:fldChar w:fldCharType="begin"/>
        </w:r>
        <w:r>
          <w:rPr>
            <w:noProof/>
            <w:webHidden/>
          </w:rPr>
          <w:instrText xml:space="preserve"> PAGEREF _Toc501099123 \h </w:instrText>
        </w:r>
        <w:r>
          <w:rPr>
            <w:noProof/>
            <w:webHidden/>
          </w:rPr>
        </w:r>
        <w:r>
          <w:rPr>
            <w:noProof/>
            <w:webHidden/>
          </w:rPr>
          <w:fldChar w:fldCharType="separate"/>
        </w:r>
        <w:r>
          <w:rPr>
            <w:noProof/>
            <w:webHidden/>
          </w:rPr>
          <w:t>134</w:t>
        </w:r>
        <w:r>
          <w:rPr>
            <w:noProof/>
            <w:webHidden/>
          </w:rPr>
          <w:fldChar w:fldCharType="end"/>
        </w:r>
        <w:r>
          <w:rPr>
            <w:noProof/>
          </w:rPr>
          <w:fldChar w:fldCharType="end"/>
        </w:r>
      </w:ins>
    </w:p>
    <w:p w14:paraId="0A218788" w14:textId="77777777" w:rsidR="00A17716" w:rsidRDefault="00A17716" w:rsidP="00A17716">
      <w:pPr>
        <w:pStyle w:val="TableofFigures"/>
        <w:rPr>
          <w:ins w:id="563" w:author="Author"/>
          <w:rFonts w:asciiTheme="minorHAnsi" w:eastAsiaTheme="minorEastAsia" w:hAnsiTheme="minorHAnsi" w:cstheme="minorBidi"/>
          <w:noProof/>
          <w:sz w:val="22"/>
          <w:szCs w:val="22"/>
        </w:rPr>
      </w:pPr>
      <w:ins w:id="564" w:author="Author">
        <w:r>
          <w:fldChar w:fldCharType="begin"/>
        </w:r>
        <w:r>
          <w:instrText xml:space="preserve"> HYPERLINK \l "_Toc501099124" </w:instrText>
        </w:r>
        <w:r>
          <w:fldChar w:fldCharType="separate"/>
        </w:r>
        <w:r w:rsidRPr="005B3200">
          <w:rPr>
            <w:rStyle w:val="Hyperlink"/>
            <w:noProof/>
          </w:rPr>
          <w:t>Table 177: Entries Entered By Report</w:t>
        </w:r>
        <w:r>
          <w:rPr>
            <w:noProof/>
            <w:webHidden/>
          </w:rPr>
          <w:tab/>
        </w:r>
        <w:r>
          <w:rPr>
            <w:noProof/>
            <w:webHidden/>
          </w:rPr>
          <w:fldChar w:fldCharType="begin"/>
        </w:r>
        <w:r>
          <w:rPr>
            <w:noProof/>
            <w:webHidden/>
          </w:rPr>
          <w:instrText xml:space="preserve"> PAGEREF _Toc501099124 \h </w:instrText>
        </w:r>
        <w:r>
          <w:rPr>
            <w:noProof/>
            <w:webHidden/>
          </w:rPr>
        </w:r>
        <w:r>
          <w:rPr>
            <w:noProof/>
            <w:webHidden/>
          </w:rPr>
          <w:fldChar w:fldCharType="separate"/>
        </w:r>
        <w:r>
          <w:rPr>
            <w:noProof/>
            <w:webHidden/>
          </w:rPr>
          <w:t>135</w:t>
        </w:r>
        <w:r>
          <w:rPr>
            <w:noProof/>
            <w:webHidden/>
          </w:rPr>
          <w:fldChar w:fldCharType="end"/>
        </w:r>
        <w:r>
          <w:rPr>
            <w:noProof/>
          </w:rPr>
          <w:fldChar w:fldCharType="end"/>
        </w:r>
      </w:ins>
    </w:p>
    <w:p w14:paraId="4359188A" w14:textId="77777777" w:rsidR="00A17716" w:rsidRDefault="00A17716" w:rsidP="00A17716">
      <w:pPr>
        <w:pStyle w:val="TableofFigures"/>
        <w:rPr>
          <w:ins w:id="565" w:author="Author"/>
          <w:rFonts w:asciiTheme="minorHAnsi" w:eastAsiaTheme="minorEastAsia" w:hAnsiTheme="minorHAnsi" w:cstheme="minorBidi"/>
          <w:noProof/>
          <w:sz w:val="22"/>
          <w:szCs w:val="22"/>
        </w:rPr>
      </w:pPr>
      <w:ins w:id="566" w:author="Author">
        <w:r>
          <w:fldChar w:fldCharType="begin"/>
        </w:r>
        <w:r>
          <w:instrText xml:space="preserve"> HYPERLINK \l "_Toc501099125" </w:instrText>
        </w:r>
        <w:r>
          <w:fldChar w:fldCharType="separate"/>
        </w:r>
        <w:r w:rsidRPr="005B3200">
          <w:rPr>
            <w:rStyle w:val="Hyperlink"/>
            <w:noProof/>
          </w:rPr>
          <w:t>Table 178: Entries Accepted By Report</w:t>
        </w:r>
        <w:r>
          <w:rPr>
            <w:noProof/>
            <w:webHidden/>
          </w:rPr>
          <w:tab/>
        </w:r>
        <w:r>
          <w:rPr>
            <w:noProof/>
            <w:webHidden/>
          </w:rPr>
          <w:fldChar w:fldCharType="begin"/>
        </w:r>
        <w:r>
          <w:rPr>
            <w:noProof/>
            <w:webHidden/>
          </w:rPr>
          <w:instrText xml:space="preserve"> PAGEREF _Toc501099125 \h </w:instrText>
        </w:r>
        <w:r>
          <w:rPr>
            <w:noProof/>
            <w:webHidden/>
          </w:rPr>
        </w:r>
        <w:r>
          <w:rPr>
            <w:noProof/>
            <w:webHidden/>
          </w:rPr>
          <w:fldChar w:fldCharType="separate"/>
        </w:r>
        <w:r>
          <w:rPr>
            <w:noProof/>
            <w:webHidden/>
          </w:rPr>
          <w:t>136</w:t>
        </w:r>
        <w:r>
          <w:rPr>
            <w:noProof/>
            <w:webHidden/>
          </w:rPr>
          <w:fldChar w:fldCharType="end"/>
        </w:r>
        <w:r>
          <w:rPr>
            <w:noProof/>
          </w:rPr>
          <w:fldChar w:fldCharType="end"/>
        </w:r>
      </w:ins>
    </w:p>
    <w:p w14:paraId="4C0F3F72" w14:textId="77777777" w:rsidR="00A17716" w:rsidRDefault="00A17716" w:rsidP="00A17716">
      <w:pPr>
        <w:pStyle w:val="TableofFigures"/>
        <w:rPr>
          <w:ins w:id="567" w:author="Author"/>
          <w:rFonts w:asciiTheme="minorHAnsi" w:eastAsiaTheme="minorEastAsia" w:hAnsiTheme="minorHAnsi" w:cstheme="minorBidi"/>
          <w:noProof/>
          <w:sz w:val="22"/>
          <w:szCs w:val="22"/>
        </w:rPr>
      </w:pPr>
      <w:ins w:id="568" w:author="Author">
        <w:r>
          <w:fldChar w:fldCharType="begin"/>
        </w:r>
        <w:r>
          <w:instrText xml:space="preserve"> HYPERLINK \l "_Toc501099126" </w:instrText>
        </w:r>
        <w:r>
          <w:fldChar w:fldCharType="separate"/>
        </w:r>
        <w:r w:rsidRPr="005B3200">
          <w:rPr>
            <w:rStyle w:val="Hyperlink"/>
            <w:noProof/>
          </w:rPr>
          <w:t>Table 179: Combined Productivity Report</w:t>
        </w:r>
        <w:r>
          <w:rPr>
            <w:noProof/>
            <w:webHidden/>
          </w:rPr>
          <w:tab/>
        </w:r>
        <w:r>
          <w:rPr>
            <w:noProof/>
            <w:webHidden/>
          </w:rPr>
          <w:fldChar w:fldCharType="begin"/>
        </w:r>
        <w:r>
          <w:rPr>
            <w:noProof/>
            <w:webHidden/>
          </w:rPr>
          <w:instrText xml:space="preserve"> PAGEREF _Toc501099126 \h </w:instrText>
        </w:r>
        <w:r>
          <w:rPr>
            <w:noProof/>
            <w:webHidden/>
          </w:rPr>
        </w:r>
        <w:r>
          <w:rPr>
            <w:noProof/>
            <w:webHidden/>
          </w:rPr>
          <w:fldChar w:fldCharType="separate"/>
        </w:r>
        <w:r>
          <w:rPr>
            <w:noProof/>
            <w:webHidden/>
          </w:rPr>
          <w:t>137</w:t>
        </w:r>
        <w:r>
          <w:rPr>
            <w:noProof/>
            <w:webHidden/>
          </w:rPr>
          <w:fldChar w:fldCharType="end"/>
        </w:r>
        <w:r>
          <w:rPr>
            <w:noProof/>
          </w:rPr>
          <w:fldChar w:fldCharType="end"/>
        </w:r>
      </w:ins>
    </w:p>
    <w:p w14:paraId="0001E60A" w14:textId="77777777" w:rsidR="00A17716" w:rsidRPr="00F458A0" w:rsidRDefault="00A17716" w:rsidP="00A17716">
      <w:pPr>
        <w:pStyle w:val="TOC1"/>
        <w:rPr>
          <w:ins w:id="569" w:author="Author"/>
        </w:rPr>
      </w:pPr>
      <w:ins w:id="570" w:author="Author">
        <w:r w:rsidRPr="00F458A0">
          <w:rPr>
            <w:rStyle w:val="Hyperlink"/>
            <w:rFonts w:ascii="Arial" w:hAnsi="Arial"/>
            <w:b/>
          </w:rPr>
          <w:fldChar w:fldCharType="end"/>
        </w:r>
      </w:ins>
    </w:p>
    <w:p w14:paraId="63E2B724" w14:textId="77777777" w:rsidR="00A17716" w:rsidRPr="00F458A0" w:rsidRDefault="00A17716" w:rsidP="00A17716">
      <w:pPr>
        <w:rPr>
          <w:ins w:id="571" w:author="Author"/>
        </w:rPr>
      </w:pPr>
    </w:p>
    <w:p w14:paraId="0B98D20D" w14:textId="77777777" w:rsidR="00A17716" w:rsidRPr="00F458A0" w:rsidRDefault="00A17716" w:rsidP="00A17716">
      <w:pPr>
        <w:pStyle w:val="TOC1"/>
        <w:rPr>
          <w:ins w:id="572" w:author="Author"/>
        </w:rPr>
        <w:sectPr w:rsidR="00A17716" w:rsidRPr="00F458A0" w:rsidSect="0046538D">
          <w:footerReference w:type="default" r:id="rId13"/>
          <w:pgSz w:w="12240" w:h="15840" w:code="1"/>
          <w:pgMar w:top="1440" w:right="1440" w:bottom="1440" w:left="1440" w:header="720" w:footer="720" w:gutter="0"/>
          <w:pgNumType w:fmt="lowerRoman" w:start="2"/>
          <w:cols w:space="720"/>
          <w:docGrid w:linePitch="360"/>
        </w:sectPr>
      </w:pPr>
    </w:p>
    <w:p w14:paraId="00BEE244" w14:textId="77777777" w:rsidR="00A17716" w:rsidRPr="00F458A0" w:rsidRDefault="00A17716" w:rsidP="00A17716">
      <w:pPr>
        <w:pStyle w:val="Heading1"/>
        <w:rPr>
          <w:ins w:id="573" w:author="Author"/>
        </w:rPr>
      </w:pPr>
      <w:bookmarkStart w:id="574" w:name="_Toc501357469"/>
      <w:ins w:id="575" w:author="Author">
        <w:r w:rsidRPr="00F458A0">
          <w:lastRenderedPageBreak/>
          <w:t>Introduction</w:t>
        </w:r>
        <w:bookmarkEnd w:id="574"/>
      </w:ins>
    </w:p>
    <w:p w14:paraId="35FAFE41" w14:textId="77777777" w:rsidR="00A17716" w:rsidRPr="00F458A0" w:rsidRDefault="00A17716" w:rsidP="00A17716">
      <w:pPr>
        <w:pStyle w:val="BodyText"/>
        <w:rPr>
          <w:ins w:id="576" w:author="Author"/>
        </w:rPr>
      </w:pPr>
      <w:ins w:id="577" w:author="Author">
        <w:r w:rsidRPr="00F458A0">
          <w:t>The eBusiness Solutions Office manages the development, implementation and ongoing support of the Department of Veterans Affairs (VA)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t>
        </w:r>
      </w:ins>
    </w:p>
    <w:p w14:paraId="78F8DC40" w14:textId="77777777" w:rsidR="00A17716" w:rsidRPr="00F458A0" w:rsidRDefault="00A17716" w:rsidP="00A17716">
      <w:pPr>
        <w:pStyle w:val="BodyText"/>
        <w:rPr>
          <w:ins w:id="578" w:author="Author"/>
        </w:rPr>
      </w:pPr>
      <w:ins w:id="579" w:author="Author">
        <w:r w:rsidRPr="00F458A0">
          <w:t>eBusiness focuses upon:</w:t>
        </w:r>
      </w:ins>
    </w:p>
    <w:p w14:paraId="7E268A58" w14:textId="77777777" w:rsidR="00A17716" w:rsidRPr="00F458A0" w:rsidRDefault="00A17716" w:rsidP="00A17716">
      <w:pPr>
        <w:pStyle w:val="BodyTextBullet1"/>
        <w:rPr>
          <w:ins w:id="580" w:author="Author"/>
        </w:rPr>
      </w:pPr>
      <w:ins w:id="581" w:author="Author">
        <w:r w:rsidRPr="00F458A0">
          <w: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t>
        </w:r>
      </w:ins>
    </w:p>
    <w:p w14:paraId="27963EFE" w14:textId="77777777" w:rsidR="00A17716" w:rsidRPr="00F458A0" w:rsidRDefault="00A17716" w:rsidP="00A17716">
      <w:pPr>
        <w:pStyle w:val="BodyTextBullet1"/>
        <w:rPr>
          <w:ins w:id="582" w:author="Author"/>
        </w:rPr>
      </w:pPr>
      <w:ins w:id="583" w:author="Author">
        <w:r w:rsidRPr="00F458A0">
          <w:t>Working collaboratively with the Office of Information Technology (OIT) as the EDI business owner to develop and update the Veterans Health Administration (VHA) software, including eInsurance, eBilling, ePharmacy and ePayments. Ensures multi-year funding projections are included in VA submission to the President’s budget.</w:t>
        </w:r>
      </w:ins>
    </w:p>
    <w:p w14:paraId="49FB54D7" w14:textId="77777777" w:rsidR="00A17716" w:rsidRPr="00F458A0" w:rsidRDefault="00A17716" w:rsidP="00A17716">
      <w:pPr>
        <w:pStyle w:val="BodyTextBullet1"/>
        <w:rPr>
          <w:ins w:id="584" w:author="Author"/>
        </w:rPr>
      </w:pPr>
      <w:ins w:id="585" w:author="Author">
        <w:r w:rsidRPr="00F458A0">
          <w:t>Providing training to VA Medical Center (VAMC) and Consolidated Patient Account Center (CPAC) staff on the updated EDI software, including program support to staff and trading partners.</w:t>
        </w:r>
      </w:ins>
    </w:p>
    <w:p w14:paraId="49F28948" w14:textId="77777777" w:rsidR="00A17716" w:rsidRPr="00F458A0" w:rsidRDefault="00A17716" w:rsidP="00A17716">
      <w:pPr>
        <w:pStyle w:val="BodyTextBullet1"/>
        <w:rPr>
          <w:ins w:id="586" w:author="Author"/>
        </w:rPr>
      </w:pPr>
      <w:ins w:id="587" w:author="Author">
        <w:r w:rsidRPr="00F458A0">
          <w:t>Ensuring electronic connectivity to over 1,600 payers, including proactive outreach to ensure payer compliance with mandates, helping to educate payers on EDI standards, and reporting non-compliant payers to Centers for Medicare and Medicaid Services (CMS).</w:t>
        </w:r>
      </w:ins>
    </w:p>
    <w:p w14:paraId="78896C70" w14:textId="77777777" w:rsidR="00A17716" w:rsidRPr="00F458A0" w:rsidRDefault="00A17716" w:rsidP="00A17716">
      <w:pPr>
        <w:pStyle w:val="BodyTextBullet1"/>
        <w:rPr>
          <w:ins w:id="588" w:author="Author"/>
        </w:rPr>
      </w:pPr>
      <w:ins w:id="589" w:author="Author">
        <w:r w:rsidRPr="00F458A0">
          <w: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t>
        </w:r>
      </w:ins>
    </w:p>
    <w:p w14:paraId="4B120A5C" w14:textId="77777777" w:rsidR="00A17716" w:rsidRPr="00F458A0" w:rsidRDefault="00A17716" w:rsidP="00A17716">
      <w:pPr>
        <w:pStyle w:val="BodyText"/>
        <w:rPr>
          <w:ins w:id="590" w:author="Author"/>
        </w:rPr>
      </w:pPr>
      <w:ins w:id="591" w:author="Author">
        <w:r w:rsidRPr="00F458A0">
          <w:t>The vision of the Medical Care Collection Fund/Application Programming Interface (MCCF/API) 2.0 work effort is to modernize and evolve the systems used for EDI transactions. The MCCF program seeks to transition from a Veterans Health Information Systems and Technology Architecture (VistA) - based architecture to a Service Oriented Architecture (SOA). The end state is to transition business logic from VistA to a modernized solution while using VistA as the authoritative data source.</w:t>
        </w:r>
      </w:ins>
    </w:p>
    <w:p w14:paraId="0E244710" w14:textId="77777777" w:rsidR="00A17716" w:rsidRPr="00F458A0" w:rsidRDefault="00A17716" w:rsidP="00A17716">
      <w:pPr>
        <w:pStyle w:val="BodyText"/>
        <w:rPr>
          <w:ins w:id="592" w:author="Author"/>
        </w:rPr>
      </w:pPr>
      <w:ins w:id="593" w:author="Author">
        <w:r w:rsidRPr="00F458A0">
          <w:t>This SDD is a dual-use document that provides the conceptual design as well as the to-be design for the MCCF EDI Transaction Application Suite (TAS). This document will be updated as the product is built, to reflect the as-built product.</w:t>
        </w:r>
      </w:ins>
    </w:p>
    <w:p w14:paraId="20C6E9E9" w14:textId="77777777" w:rsidR="00A17716" w:rsidRPr="00F458A0" w:rsidRDefault="00A17716" w:rsidP="00A17716">
      <w:pPr>
        <w:pStyle w:val="BodyText"/>
        <w:rPr>
          <w:ins w:id="594" w:author="Author"/>
        </w:rPr>
      </w:pPr>
      <w:ins w:id="595" w:author="Author">
        <w:r w:rsidRPr="00F458A0">
          <w:lastRenderedPageBreak/>
          <w:t>The intended audience of this document includes the eBusiness Solutions Office, Enterprise Program Management Office (ePMO), Product Engineering, Software Quality Assurance (SQA), the Chief Business Office (CBO), and staff at the Office of Information and Technology (OIT) at the Health Administration Center (HAC), and Financial Service Center (FSC).</w:t>
        </w:r>
      </w:ins>
    </w:p>
    <w:p w14:paraId="0A0852DC" w14:textId="77777777" w:rsidR="00A17716" w:rsidRPr="00F458A0" w:rsidRDefault="00A17716" w:rsidP="00A17716">
      <w:pPr>
        <w:pStyle w:val="Heading2"/>
        <w:rPr>
          <w:ins w:id="596" w:author="Author"/>
        </w:rPr>
      </w:pPr>
      <w:bookmarkStart w:id="597" w:name="_Toc501357470"/>
      <w:ins w:id="598" w:author="Author">
        <w:r w:rsidRPr="00F458A0">
          <w:t>Scope</w:t>
        </w:r>
        <w:bookmarkEnd w:id="597"/>
      </w:ins>
    </w:p>
    <w:p w14:paraId="7C5F72C6" w14:textId="77777777" w:rsidR="00A17716" w:rsidRPr="00F458A0" w:rsidRDefault="00A17716" w:rsidP="00A17716">
      <w:pPr>
        <w:pStyle w:val="BodyText"/>
        <w:rPr>
          <w:ins w:id="599" w:author="Author"/>
        </w:rPr>
      </w:pPr>
      <w:ins w:id="600" w:author="Author">
        <w:r w:rsidRPr="00F458A0">
          <w:t>This SDD specifies the technical details for the MCCF) EDI TAS project.</w:t>
        </w:r>
      </w:ins>
    </w:p>
    <w:p w14:paraId="74C30040" w14:textId="77777777" w:rsidR="00A17716" w:rsidRPr="00F458A0" w:rsidRDefault="00A17716" w:rsidP="00A17716">
      <w:pPr>
        <w:pStyle w:val="BodyText"/>
        <w:rPr>
          <w:ins w:id="601" w:author="Author"/>
        </w:rPr>
      </w:pPr>
      <w:ins w:id="602" w:author="Author">
        <w:r w:rsidRPr="00F458A0">
          <w:t>The work effort will create a modern Web application design and architecture that:</w:t>
        </w:r>
      </w:ins>
    </w:p>
    <w:p w14:paraId="77ED8DDC" w14:textId="77777777" w:rsidR="00A17716" w:rsidRPr="00F458A0" w:rsidRDefault="00A17716" w:rsidP="00A17716">
      <w:pPr>
        <w:pStyle w:val="BodyTextBullet1"/>
        <w:rPr>
          <w:ins w:id="603" w:author="Author"/>
        </w:rPr>
      </w:pPr>
      <w:ins w:id="604" w:author="Author">
        <w:r w:rsidRPr="00F458A0">
          <w:t>Maintains compliance with Designated Standard Maintenance Organizations (DSMO) related to healthcare EDI transactions (see list of following specific EDI transactions).</w:t>
        </w:r>
      </w:ins>
    </w:p>
    <w:p w14:paraId="6F681F70" w14:textId="77777777" w:rsidR="00A17716" w:rsidRPr="00F458A0" w:rsidRDefault="00A17716" w:rsidP="00A17716">
      <w:pPr>
        <w:pStyle w:val="BodyTextBullet1"/>
        <w:rPr>
          <w:ins w:id="605" w:author="Author"/>
        </w:rPr>
      </w:pPr>
      <w:ins w:id="606" w:author="Author">
        <w:r w:rsidRPr="00F458A0">
          <w:t>Ports existing functionality of the current EDI applications to a new, modern Web application.</w:t>
        </w:r>
      </w:ins>
    </w:p>
    <w:p w14:paraId="088B08E5" w14:textId="77777777" w:rsidR="00A17716" w:rsidRPr="00F458A0" w:rsidRDefault="00A17716" w:rsidP="00A17716">
      <w:pPr>
        <w:pStyle w:val="BodyTextBullet1"/>
        <w:rPr>
          <w:ins w:id="607" w:author="Author"/>
        </w:rPr>
      </w:pPr>
      <w:ins w:id="608" w:author="Author">
        <w:r w:rsidRPr="00F458A0">
          <w:t>Enhances the capabilities of EDI transaction processing, including increasing the ability to “prepopulate” processing of all EDI transactions from service data.</w:t>
        </w:r>
      </w:ins>
    </w:p>
    <w:p w14:paraId="58E100BF" w14:textId="77777777" w:rsidR="00A17716" w:rsidRPr="00F458A0" w:rsidRDefault="00A17716" w:rsidP="00A17716">
      <w:pPr>
        <w:pStyle w:val="BodyTextBullet1"/>
        <w:rPr>
          <w:ins w:id="609" w:author="Author"/>
        </w:rPr>
      </w:pPr>
      <w:ins w:id="610" w:author="Author">
        <w:r w:rsidRPr="00F458A0">
          <w:t xml:space="preserve">Provides services that will be used to implement/Improve the user interface for EDI transaction processing. </w:t>
        </w:r>
      </w:ins>
    </w:p>
    <w:p w14:paraId="4AE68B22" w14:textId="77777777" w:rsidR="00A17716" w:rsidRPr="00F458A0" w:rsidRDefault="00A17716" w:rsidP="00A17716">
      <w:pPr>
        <w:pStyle w:val="BodyTextBullet1"/>
        <w:rPr>
          <w:ins w:id="611" w:author="Author"/>
        </w:rPr>
      </w:pPr>
      <w:ins w:id="612" w:author="Author">
        <w:r w:rsidRPr="00F458A0">
          <w:t>Enhances service status management and monitoring capabilities and reporting (e.g., dashboards).</w:t>
        </w:r>
      </w:ins>
    </w:p>
    <w:p w14:paraId="097478D6" w14:textId="77777777" w:rsidR="00A17716" w:rsidRPr="00F458A0" w:rsidRDefault="00A17716" w:rsidP="00A17716">
      <w:pPr>
        <w:pStyle w:val="BodyText"/>
        <w:rPr>
          <w:ins w:id="613" w:author="Author"/>
        </w:rPr>
      </w:pPr>
      <w:ins w:id="614" w:author="Author">
        <w:r w:rsidRPr="00F458A0">
          <w:t>The specific EDI transactions in scope for this effort will include:</w:t>
        </w:r>
      </w:ins>
    </w:p>
    <w:p w14:paraId="544C6948" w14:textId="77777777" w:rsidR="00A17716" w:rsidRPr="00F458A0" w:rsidRDefault="00A17716" w:rsidP="00A17716">
      <w:pPr>
        <w:pStyle w:val="BodyTextBullet1"/>
        <w:rPr>
          <w:ins w:id="615" w:author="Author"/>
        </w:rPr>
      </w:pPr>
      <w:ins w:id="616" w:author="Author">
        <w:r w:rsidRPr="00F458A0">
          <w:t>837 claims (837-I, 837-P, and 837-D)</w:t>
        </w:r>
      </w:ins>
    </w:p>
    <w:p w14:paraId="126FCA32" w14:textId="77777777" w:rsidR="00A17716" w:rsidRPr="00F458A0" w:rsidRDefault="00A17716" w:rsidP="00A17716">
      <w:pPr>
        <w:pStyle w:val="BodyTextBullet1"/>
        <w:rPr>
          <w:ins w:id="617" w:author="Author"/>
        </w:rPr>
      </w:pPr>
      <w:ins w:id="618" w:author="Author">
        <w:r w:rsidRPr="00F458A0">
          <w:t>835 electronic remittance advice (ERA)</w:t>
        </w:r>
      </w:ins>
    </w:p>
    <w:p w14:paraId="65ACAE3D" w14:textId="77777777" w:rsidR="00A17716" w:rsidRPr="00F458A0" w:rsidRDefault="00A17716" w:rsidP="00A17716">
      <w:pPr>
        <w:pStyle w:val="BodyTextBullet1"/>
        <w:rPr>
          <w:ins w:id="619" w:author="Author"/>
        </w:rPr>
      </w:pPr>
      <w:ins w:id="620" w:author="Author">
        <w:r w:rsidRPr="00F458A0">
          <w:t>Electronic Funds Transfer (EFT)</w:t>
        </w:r>
      </w:ins>
    </w:p>
    <w:p w14:paraId="2CA53E57" w14:textId="77777777" w:rsidR="00A17716" w:rsidRPr="00F458A0" w:rsidRDefault="00A17716" w:rsidP="00A17716">
      <w:pPr>
        <w:pStyle w:val="BodyTextBullet1"/>
        <w:rPr>
          <w:ins w:id="621" w:author="Author"/>
        </w:rPr>
      </w:pPr>
      <w:ins w:id="622" w:author="Author">
        <w:r w:rsidRPr="00F458A0">
          <w:t>270 (Eligibility, Coverage or Benefit Inquiry)/271 (Eligibility, Coverage or Benefit Information)</w:t>
        </w:r>
      </w:ins>
    </w:p>
    <w:p w14:paraId="5A5563D3" w14:textId="77777777" w:rsidR="00A17716" w:rsidRPr="00F458A0" w:rsidRDefault="00A17716" w:rsidP="00A17716">
      <w:pPr>
        <w:pStyle w:val="BodyTextBullet1"/>
        <w:rPr>
          <w:ins w:id="623" w:author="Author"/>
        </w:rPr>
      </w:pPr>
      <w:ins w:id="624" w:author="Author">
        <w:r w:rsidRPr="00F458A0">
          <w:t>B1 (Pharmacy Claim)/B2 (Pharmacy Claim Reversal)/B3 (Pharmacy Claim Rebilling)/E1 (Pharmacy Eligibility Notification)</w:t>
        </w:r>
      </w:ins>
    </w:p>
    <w:p w14:paraId="18E375CA" w14:textId="77777777" w:rsidR="00A17716" w:rsidRPr="00F458A0" w:rsidRDefault="00A17716" w:rsidP="00A17716">
      <w:pPr>
        <w:pStyle w:val="BodyTextBullet1"/>
        <w:rPr>
          <w:ins w:id="625" w:author="Author"/>
        </w:rPr>
      </w:pPr>
      <w:ins w:id="626" w:author="Author">
        <w:r w:rsidRPr="00F458A0">
          <w:t>278 Health Care Services Review – Request for Review and Response (278x217), Inquiry and Response (278x215)</w:t>
        </w:r>
      </w:ins>
    </w:p>
    <w:p w14:paraId="692A7B94" w14:textId="77777777" w:rsidR="00A17716" w:rsidRPr="00F458A0" w:rsidRDefault="00A17716" w:rsidP="00A17716">
      <w:pPr>
        <w:pStyle w:val="BodyTextBullet1"/>
        <w:rPr>
          <w:ins w:id="627" w:author="Author"/>
        </w:rPr>
      </w:pPr>
      <w:ins w:id="628" w:author="Author">
        <w:r w:rsidRPr="00F458A0">
          <w:t>277 Request for Additional Information</w:t>
        </w:r>
      </w:ins>
    </w:p>
    <w:p w14:paraId="1DD3DB9F" w14:textId="77777777" w:rsidR="00A17716" w:rsidRPr="00F458A0" w:rsidRDefault="00A17716" w:rsidP="00A17716">
      <w:pPr>
        <w:pStyle w:val="BodyTextBullet1"/>
        <w:rPr>
          <w:ins w:id="629" w:author="Author"/>
        </w:rPr>
      </w:pPr>
      <w:ins w:id="630" w:author="Author">
        <w:r w:rsidRPr="00F458A0">
          <w:t>275 Additional Information to Support a Health Care Claim or Encounter (future)</w:t>
        </w:r>
      </w:ins>
    </w:p>
    <w:p w14:paraId="639D2A17" w14:textId="77777777" w:rsidR="00A17716" w:rsidRPr="00F458A0" w:rsidRDefault="00A17716" w:rsidP="00A17716">
      <w:pPr>
        <w:pStyle w:val="Bullet2"/>
        <w:numPr>
          <w:ilvl w:val="0"/>
          <w:numId w:val="0"/>
        </w:numPr>
        <w:ind w:left="1440" w:hanging="720"/>
        <w:rPr>
          <w:ins w:id="631" w:author="Author"/>
        </w:rPr>
      </w:pPr>
    </w:p>
    <w:p w14:paraId="1F64B190" w14:textId="77777777" w:rsidR="00A17716" w:rsidRPr="00F458A0" w:rsidRDefault="00A17716" w:rsidP="00A17716">
      <w:pPr>
        <w:pStyle w:val="Heading2"/>
        <w:rPr>
          <w:ins w:id="632" w:author="Author"/>
        </w:rPr>
      </w:pPr>
      <w:bookmarkStart w:id="633" w:name="_Toc501357471"/>
      <w:ins w:id="634" w:author="Author">
        <w:r w:rsidRPr="00F458A0">
          <w:lastRenderedPageBreak/>
          <w:t>User</w:t>
        </w:r>
        <w:r>
          <w:t xml:space="preserve"> </w:t>
        </w:r>
        <w:r w:rsidRPr="00F458A0">
          <w:t>Profiles</w:t>
        </w:r>
        <w:bookmarkEnd w:id="633"/>
      </w:ins>
    </w:p>
    <w:p w14:paraId="74FCA8CB" w14:textId="77777777" w:rsidR="00A17716" w:rsidRDefault="00A17716" w:rsidP="00A17716">
      <w:pPr>
        <w:pStyle w:val="BodyText"/>
        <w:rPr>
          <w:ins w:id="635" w:author="Author"/>
        </w:rPr>
      </w:pPr>
      <w:ins w:id="636" w:author="Author">
        <w:r>
          <w:t>The different user types that will use TAS are listed below. These will be used to define roles and permissions within the TAS web application.</w:t>
        </w:r>
      </w:ins>
    </w:p>
    <w:p w14:paraId="1BE45887" w14:textId="77777777" w:rsidR="00A17716" w:rsidRDefault="00A17716" w:rsidP="00A17716">
      <w:pPr>
        <w:pStyle w:val="BodyText"/>
        <w:rPr>
          <w:ins w:id="637" w:author="Author"/>
        </w:rPr>
      </w:pPr>
      <w:ins w:id="638" w:author="Author">
        <w:r w:rsidRPr="00F458A0">
          <w:t>The current VistA Integrated Billing (IB) module is used by Billing Supervisors, Billing Clerks, and Utilization Review (UR) 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UR Nurses to perform the same functions as they would in the VistA IB module through a new Web application user interface, which will be a consumer of the MCCF Modernization services.</w:t>
        </w:r>
      </w:ins>
    </w:p>
    <w:p w14:paraId="2224F25C" w14:textId="77777777" w:rsidR="00A17716" w:rsidRDefault="00A17716" w:rsidP="00A17716">
      <w:pPr>
        <w:pStyle w:val="Heading3"/>
        <w:rPr>
          <w:ins w:id="639" w:author="Author"/>
        </w:rPr>
      </w:pPr>
      <w:bookmarkStart w:id="640" w:name="_Toc501357472"/>
      <w:ins w:id="641" w:author="Author">
        <w:r>
          <w:t>TASCore</w:t>
        </w:r>
        <w:r w:rsidRPr="004725CD">
          <w:t xml:space="preserve"> </w:t>
        </w:r>
        <w:r>
          <w:t>User Types</w:t>
        </w:r>
        <w:bookmarkEnd w:id="640"/>
      </w:ins>
    </w:p>
    <w:p w14:paraId="7E72798D" w14:textId="77777777" w:rsidR="00A17716" w:rsidRPr="00CC502F" w:rsidRDefault="00A17716" w:rsidP="00A17716">
      <w:pPr>
        <w:pStyle w:val="BodyText"/>
        <w:rPr>
          <w:ins w:id="642" w:author="Author"/>
        </w:rPr>
      </w:pPr>
      <w:ins w:id="643" w:author="Author">
        <w:r>
          <w:t>The following user types were defined during the work performed to complete US1648 – UI Architecture: Develop User Types. Existing documentation for eBilling, eInsurance, ePayments, eAdmin, and ePharmancy was used as a basis for researching existing user types. The outcome of US1648 was reviewed by the business teams.</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2"/>
        <w:gridCol w:w="11118"/>
      </w:tblGrid>
      <w:tr w:rsidR="00A17716" w14:paraId="59F26985" w14:textId="77777777" w:rsidTr="00A17716">
        <w:trPr>
          <w:cantSplit/>
          <w:ins w:id="6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E1707" w14:textId="77777777" w:rsidR="00A17716" w:rsidRDefault="00A17716" w:rsidP="00A17716">
            <w:pPr>
              <w:pStyle w:val="NormalWeb"/>
              <w:rPr>
                <w:ins w:id="645" w:author="Author"/>
                <w:rFonts w:eastAsiaTheme="minorEastAsia"/>
              </w:rPr>
            </w:pPr>
            <w:ins w:id="646" w:author="Author">
              <w:r>
                <w:t>Insurance Intake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62450" w14:textId="77777777" w:rsidR="00A17716" w:rsidRDefault="00A17716" w:rsidP="00A17716">
            <w:pPr>
              <w:pStyle w:val="NormalWeb"/>
              <w:rPr>
                <w:ins w:id="647" w:author="Author"/>
              </w:rPr>
            </w:pPr>
            <w:ins w:id="648" w:author="Author">
              <w:r>
                <w:t xml:space="preserve">One or more of the </w:t>
              </w:r>
              <w:commentRangeStart w:id="649"/>
              <w:r>
                <w:t>following</w:t>
              </w:r>
              <w:commentRangeEnd w:id="649"/>
              <w:r>
                <w:rPr>
                  <w:rStyle w:val="CommentReference"/>
                </w:rPr>
                <w:commentReference w:id="649"/>
              </w:r>
              <w:r>
                <w:t>:</w:t>
              </w:r>
            </w:ins>
          </w:p>
          <w:p w14:paraId="7B9BD073" w14:textId="77777777" w:rsidR="00A17716" w:rsidRDefault="00A17716" w:rsidP="00A17716">
            <w:pPr>
              <w:numPr>
                <w:ilvl w:val="0"/>
                <w:numId w:val="260"/>
              </w:numPr>
              <w:spacing w:before="100" w:beforeAutospacing="1" w:after="100" w:afterAutospacing="1"/>
              <w:rPr>
                <w:ins w:id="650" w:author="Author"/>
                <w:rFonts w:eastAsia="Times New Roman"/>
              </w:rPr>
            </w:pPr>
            <w:ins w:id="651" w:author="Author">
              <w:r>
                <w:rPr>
                  <w:rFonts w:eastAsia="Times New Roman"/>
                </w:rPr>
                <w:t>Read-Only</w:t>
              </w:r>
            </w:ins>
          </w:p>
          <w:p w14:paraId="2398BF3E" w14:textId="77777777" w:rsidR="00A17716" w:rsidRDefault="00A17716" w:rsidP="00A17716">
            <w:pPr>
              <w:numPr>
                <w:ilvl w:val="0"/>
                <w:numId w:val="260"/>
              </w:numPr>
              <w:spacing w:before="100" w:beforeAutospacing="1" w:after="100" w:afterAutospacing="1"/>
              <w:rPr>
                <w:ins w:id="652" w:author="Author"/>
                <w:rFonts w:eastAsia="Times New Roman"/>
              </w:rPr>
            </w:pPr>
            <w:ins w:id="653" w:author="Author">
              <w:r>
                <w:rPr>
                  <w:rFonts w:eastAsia="Times New Roman"/>
                </w:rPr>
                <w:t xml:space="preserve">Contributor </w:t>
              </w:r>
            </w:ins>
          </w:p>
          <w:p w14:paraId="35ED83EB" w14:textId="77777777" w:rsidR="00A17716" w:rsidRDefault="00A17716" w:rsidP="00A17716">
            <w:pPr>
              <w:numPr>
                <w:ilvl w:val="1"/>
                <w:numId w:val="260"/>
              </w:numPr>
              <w:spacing w:before="100" w:beforeAutospacing="1" w:after="100" w:afterAutospacing="1"/>
              <w:rPr>
                <w:ins w:id="654" w:author="Author"/>
                <w:rFonts w:eastAsia="Times New Roman"/>
              </w:rPr>
            </w:pPr>
            <w:ins w:id="655" w:author="Author">
              <w:r>
                <w:rPr>
                  <w:rFonts w:eastAsia="Times New Roman"/>
                </w:rPr>
                <w:t>Make changes to documents (not the information but the content in the actual document)</w:t>
              </w:r>
            </w:ins>
          </w:p>
          <w:p w14:paraId="73EA9267" w14:textId="77777777" w:rsidR="00A17716" w:rsidRDefault="00A17716" w:rsidP="00A17716">
            <w:pPr>
              <w:numPr>
                <w:ilvl w:val="1"/>
                <w:numId w:val="260"/>
              </w:numPr>
              <w:spacing w:before="100" w:beforeAutospacing="1" w:after="100" w:afterAutospacing="1"/>
              <w:rPr>
                <w:ins w:id="656" w:author="Author"/>
                <w:rFonts w:eastAsia="Times New Roman"/>
              </w:rPr>
            </w:pPr>
            <w:ins w:id="657" w:author="Author">
              <w:r>
                <w:rPr>
                  <w:rFonts w:eastAsia="Times New Roman"/>
                </w:rPr>
                <w:t>Content Owner (Update documents/links already posted)</w:t>
              </w:r>
            </w:ins>
          </w:p>
          <w:p w14:paraId="08FF76ED" w14:textId="77777777" w:rsidR="00A17716" w:rsidRDefault="00A17716" w:rsidP="00A17716">
            <w:pPr>
              <w:numPr>
                <w:ilvl w:val="2"/>
                <w:numId w:val="260"/>
              </w:numPr>
              <w:spacing w:before="100" w:beforeAutospacing="1" w:after="100" w:afterAutospacing="1"/>
              <w:rPr>
                <w:ins w:id="658" w:author="Author"/>
                <w:rFonts w:eastAsia="Times New Roman"/>
              </w:rPr>
            </w:pPr>
            <w:ins w:id="659" w:author="Author">
              <w:r>
                <w:rPr>
                  <w:rFonts w:eastAsia="Times New Roman"/>
                </w:rPr>
                <w:t>The individuals associated with the product</w:t>
              </w:r>
            </w:ins>
          </w:p>
          <w:p w14:paraId="4B821F2A" w14:textId="77777777" w:rsidR="00A17716" w:rsidRDefault="00A17716" w:rsidP="00A17716">
            <w:pPr>
              <w:numPr>
                <w:ilvl w:val="2"/>
                <w:numId w:val="260"/>
              </w:numPr>
              <w:spacing w:before="100" w:beforeAutospacing="1" w:after="100" w:afterAutospacing="1"/>
              <w:rPr>
                <w:ins w:id="660" w:author="Author"/>
                <w:rFonts w:eastAsia="Times New Roman"/>
              </w:rPr>
            </w:pPr>
            <w:ins w:id="661"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50B97E1E" w14:textId="77777777" w:rsidTr="00A17716">
        <w:trPr>
          <w:cantSplit/>
          <w:ins w:id="6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6F64C" w14:textId="77777777" w:rsidR="00A17716" w:rsidRDefault="00A17716" w:rsidP="00A17716">
            <w:pPr>
              <w:pStyle w:val="NormalWeb"/>
              <w:rPr>
                <w:ins w:id="663" w:author="Author"/>
                <w:rFonts w:eastAsiaTheme="minorEastAsia"/>
              </w:rPr>
            </w:pPr>
            <w:ins w:id="664" w:author="Author">
              <w:r>
                <w:lastRenderedPageBreak/>
                <w:t>Insurance Verification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3996D" w14:textId="77777777" w:rsidR="00A17716" w:rsidRDefault="00A17716" w:rsidP="00A17716">
            <w:pPr>
              <w:pStyle w:val="NormalWeb"/>
              <w:rPr>
                <w:ins w:id="665" w:author="Author"/>
              </w:rPr>
            </w:pPr>
            <w:ins w:id="666" w:author="Author">
              <w:r>
                <w:t>One or more of the following:</w:t>
              </w:r>
            </w:ins>
          </w:p>
          <w:p w14:paraId="3081BFF1" w14:textId="77777777" w:rsidR="00A17716" w:rsidRDefault="00A17716" w:rsidP="00A17716">
            <w:pPr>
              <w:numPr>
                <w:ilvl w:val="0"/>
                <w:numId w:val="261"/>
              </w:numPr>
              <w:spacing w:before="100" w:beforeAutospacing="1" w:after="100" w:afterAutospacing="1"/>
              <w:rPr>
                <w:ins w:id="667" w:author="Author"/>
                <w:rFonts w:eastAsia="Times New Roman"/>
              </w:rPr>
            </w:pPr>
            <w:ins w:id="668" w:author="Author">
              <w:r>
                <w:rPr>
                  <w:rFonts w:eastAsia="Times New Roman"/>
                </w:rPr>
                <w:t>Read-Only</w:t>
              </w:r>
            </w:ins>
          </w:p>
          <w:p w14:paraId="7CAD561E" w14:textId="77777777" w:rsidR="00A17716" w:rsidRDefault="00A17716" w:rsidP="00A17716">
            <w:pPr>
              <w:numPr>
                <w:ilvl w:val="0"/>
                <w:numId w:val="261"/>
              </w:numPr>
              <w:spacing w:before="100" w:beforeAutospacing="1" w:after="100" w:afterAutospacing="1"/>
              <w:rPr>
                <w:ins w:id="669" w:author="Author"/>
                <w:rFonts w:eastAsia="Times New Roman"/>
              </w:rPr>
            </w:pPr>
            <w:ins w:id="670" w:author="Author">
              <w:r>
                <w:rPr>
                  <w:rFonts w:eastAsia="Times New Roman"/>
                </w:rPr>
                <w:t xml:space="preserve">Contributor </w:t>
              </w:r>
            </w:ins>
          </w:p>
          <w:p w14:paraId="20CDA760" w14:textId="77777777" w:rsidR="00A17716" w:rsidRDefault="00A17716" w:rsidP="00A17716">
            <w:pPr>
              <w:numPr>
                <w:ilvl w:val="1"/>
                <w:numId w:val="261"/>
              </w:numPr>
              <w:spacing w:before="100" w:beforeAutospacing="1" w:after="100" w:afterAutospacing="1"/>
              <w:rPr>
                <w:ins w:id="671" w:author="Author"/>
                <w:rFonts w:eastAsia="Times New Roman"/>
              </w:rPr>
            </w:pPr>
            <w:ins w:id="672" w:author="Author">
              <w:r>
                <w:rPr>
                  <w:rFonts w:eastAsia="Times New Roman"/>
                </w:rPr>
                <w:t>Make changes to documents (not the information but the content in the actual document)</w:t>
              </w:r>
            </w:ins>
          </w:p>
          <w:p w14:paraId="0C9AC5B3" w14:textId="77777777" w:rsidR="00A17716" w:rsidRDefault="00A17716" w:rsidP="00A17716">
            <w:pPr>
              <w:numPr>
                <w:ilvl w:val="1"/>
                <w:numId w:val="261"/>
              </w:numPr>
              <w:spacing w:before="100" w:beforeAutospacing="1" w:after="100" w:afterAutospacing="1"/>
              <w:rPr>
                <w:ins w:id="673" w:author="Author"/>
                <w:rFonts w:eastAsia="Times New Roman"/>
              </w:rPr>
            </w:pPr>
            <w:ins w:id="674" w:author="Author">
              <w:r>
                <w:rPr>
                  <w:rFonts w:eastAsia="Times New Roman"/>
                </w:rPr>
                <w:t>Content Owner (Update documents/links already posted)</w:t>
              </w:r>
            </w:ins>
          </w:p>
          <w:p w14:paraId="289F23DE" w14:textId="77777777" w:rsidR="00A17716" w:rsidRDefault="00A17716" w:rsidP="00A17716">
            <w:pPr>
              <w:numPr>
                <w:ilvl w:val="2"/>
                <w:numId w:val="261"/>
              </w:numPr>
              <w:spacing w:before="100" w:beforeAutospacing="1" w:after="100" w:afterAutospacing="1"/>
              <w:rPr>
                <w:ins w:id="675" w:author="Author"/>
                <w:rFonts w:eastAsia="Times New Roman"/>
              </w:rPr>
            </w:pPr>
            <w:ins w:id="676" w:author="Author">
              <w:r>
                <w:rPr>
                  <w:rFonts w:eastAsia="Times New Roman"/>
                </w:rPr>
                <w:t>The individuals associated with the product</w:t>
              </w:r>
            </w:ins>
          </w:p>
          <w:p w14:paraId="7C2FCC31" w14:textId="77777777" w:rsidR="00A17716" w:rsidRDefault="00A17716" w:rsidP="00A17716">
            <w:pPr>
              <w:numPr>
                <w:ilvl w:val="2"/>
                <w:numId w:val="261"/>
              </w:numPr>
              <w:spacing w:before="100" w:beforeAutospacing="1" w:after="100" w:afterAutospacing="1"/>
              <w:rPr>
                <w:ins w:id="677" w:author="Author"/>
                <w:rFonts w:eastAsia="Times New Roman"/>
              </w:rPr>
            </w:pPr>
            <w:ins w:id="678"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7B23B165" w14:textId="77777777" w:rsidTr="00A17716">
        <w:trPr>
          <w:cantSplit/>
          <w:ins w:id="6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82AB9" w14:textId="77777777" w:rsidR="00A17716" w:rsidRDefault="00A17716" w:rsidP="00A17716">
            <w:pPr>
              <w:pStyle w:val="NormalWeb"/>
              <w:rPr>
                <w:ins w:id="680" w:author="Author"/>
                <w:rFonts w:eastAsiaTheme="minorEastAsia"/>
              </w:rPr>
            </w:pPr>
            <w:ins w:id="681" w:author="Author">
              <w:r>
                <w:t>Utilization Review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BF5A3" w14:textId="77777777" w:rsidR="00A17716" w:rsidRDefault="00A17716" w:rsidP="00A17716">
            <w:pPr>
              <w:pStyle w:val="NormalWeb"/>
              <w:rPr>
                <w:ins w:id="682" w:author="Author"/>
              </w:rPr>
            </w:pPr>
            <w:ins w:id="683" w:author="Author">
              <w:r>
                <w:t>One or more of the following:</w:t>
              </w:r>
            </w:ins>
          </w:p>
          <w:p w14:paraId="0F0B66ED" w14:textId="77777777" w:rsidR="00A17716" w:rsidRDefault="00A17716" w:rsidP="00A17716">
            <w:pPr>
              <w:numPr>
                <w:ilvl w:val="0"/>
                <w:numId w:val="262"/>
              </w:numPr>
              <w:spacing w:before="100" w:beforeAutospacing="1" w:after="100" w:afterAutospacing="1"/>
              <w:rPr>
                <w:ins w:id="684" w:author="Author"/>
                <w:rFonts w:eastAsia="Times New Roman"/>
              </w:rPr>
            </w:pPr>
            <w:ins w:id="685" w:author="Author">
              <w:r>
                <w:rPr>
                  <w:rFonts w:eastAsia="Times New Roman"/>
                </w:rPr>
                <w:t>Read-Only</w:t>
              </w:r>
            </w:ins>
          </w:p>
          <w:p w14:paraId="43785D7A" w14:textId="77777777" w:rsidR="00A17716" w:rsidRDefault="00A17716" w:rsidP="00A17716">
            <w:pPr>
              <w:numPr>
                <w:ilvl w:val="0"/>
                <w:numId w:val="262"/>
              </w:numPr>
              <w:spacing w:before="100" w:beforeAutospacing="1" w:after="100" w:afterAutospacing="1"/>
              <w:rPr>
                <w:ins w:id="686" w:author="Author"/>
                <w:rFonts w:eastAsia="Times New Roman"/>
              </w:rPr>
            </w:pPr>
            <w:ins w:id="687" w:author="Author">
              <w:r>
                <w:rPr>
                  <w:rFonts w:eastAsia="Times New Roman"/>
                </w:rPr>
                <w:t>Contributor</w:t>
              </w:r>
            </w:ins>
          </w:p>
          <w:p w14:paraId="7BA6E0D1" w14:textId="77777777" w:rsidR="00A17716" w:rsidRDefault="00A17716" w:rsidP="00A17716">
            <w:pPr>
              <w:numPr>
                <w:ilvl w:val="1"/>
                <w:numId w:val="262"/>
              </w:numPr>
              <w:spacing w:before="100" w:beforeAutospacing="1" w:after="100" w:afterAutospacing="1"/>
              <w:rPr>
                <w:ins w:id="688" w:author="Author"/>
                <w:rFonts w:eastAsia="Times New Roman"/>
              </w:rPr>
            </w:pPr>
            <w:ins w:id="689" w:author="Author">
              <w:r>
                <w:rPr>
                  <w:rFonts w:eastAsia="Times New Roman"/>
                </w:rPr>
                <w:t>Make changes to documents (not the information but the content in the actual document)</w:t>
              </w:r>
            </w:ins>
          </w:p>
          <w:p w14:paraId="4C0BA76A" w14:textId="77777777" w:rsidR="00A17716" w:rsidRDefault="00A17716" w:rsidP="00A17716">
            <w:pPr>
              <w:numPr>
                <w:ilvl w:val="1"/>
                <w:numId w:val="262"/>
              </w:numPr>
              <w:spacing w:before="100" w:beforeAutospacing="1" w:after="100" w:afterAutospacing="1"/>
              <w:rPr>
                <w:ins w:id="690" w:author="Author"/>
                <w:rFonts w:eastAsia="Times New Roman"/>
              </w:rPr>
            </w:pPr>
            <w:ins w:id="691" w:author="Author">
              <w:r>
                <w:rPr>
                  <w:rFonts w:eastAsia="Times New Roman"/>
                </w:rPr>
                <w:t>Content Owner (Update documents/links already posted)</w:t>
              </w:r>
            </w:ins>
          </w:p>
          <w:p w14:paraId="76226027" w14:textId="77777777" w:rsidR="00A17716" w:rsidRDefault="00A17716" w:rsidP="00A17716">
            <w:pPr>
              <w:numPr>
                <w:ilvl w:val="2"/>
                <w:numId w:val="262"/>
              </w:numPr>
              <w:spacing w:before="100" w:beforeAutospacing="1" w:after="100" w:afterAutospacing="1"/>
              <w:rPr>
                <w:ins w:id="692" w:author="Author"/>
                <w:rFonts w:eastAsia="Times New Roman"/>
              </w:rPr>
            </w:pPr>
            <w:ins w:id="693" w:author="Author">
              <w:r>
                <w:rPr>
                  <w:rFonts w:eastAsia="Times New Roman"/>
                </w:rPr>
                <w:t>The individuals associated with the product</w:t>
              </w:r>
            </w:ins>
          </w:p>
          <w:p w14:paraId="1FCF9F6C" w14:textId="77777777" w:rsidR="00A17716" w:rsidRDefault="00A17716" w:rsidP="00A17716">
            <w:pPr>
              <w:numPr>
                <w:ilvl w:val="2"/>
                <w:numId w:val="262"/>
              </w:numPr>
              <w:spacing w:before="100" w:beforeAutospacing="1" w:after="100" w:afterAutospacing="1"/>
              <w:rPr>
                <w:ins w:id="694" w:author="Author"/>
                <w:rFonts w:eastAsia="Times New Roman"/>
              </w:rPr>
            </w:pPr>
            <w:ins w:id="695"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564C428D" w14:textId="77777777" w:rsidTr="00A17716">
        <w:trPr>
          <w:cantSplit/>
          <w:ins w:id="6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9749E" w14:textId="77777777" w:rsidR="00A17716" w:rsidRDefault="00A17716" w:rsidP="00A17716">
            <w:pPr>
              <w:pStyle w:val="NormalWeb"/>
              <w:rPr>
                <w:ins w:id="697" w:author="Author"/>
                <w:rFonts w:eastAsiaTheme="minorEastAsia"/>
              </w:rPr>
            </w:pPr>
            <w:ins w:id="698" w:author="Author">
              <w:r>
                <w:lastRenderedPageBreak/>
                <w:t>Billing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B8DDE" w14:textId="77777777" w:rsidR="00A17716" w:rsidRDefault="00A17716" w:rsidP="00A17716">
            <w:pPr>
              <w:pStyle w:val="NormalWeb"/>
              <w:rPr>
                <w:ins w:id="699" w:author="Author"/>
              </w:rPr>
            </w:pPr>
            <w:ins w:id="700" w:author="Author">
              <w:r>
                <w:t>One or more of the following:</w:t>
              </w:r>
            </w:ins>
          </w:p>
          <w:p w14:paraId="36DE4787" w14:textId="77777777" w:rsidR="00A17716" w:rsidRDefault="00A17716" w:rsidP="00A17716">
            <w:pPr>
              <w:numPr>
                <w:ilvl w:val="0"/>
                <w:numId w:val="263"/>
              </w:numPr>
              <w:spacing w:before="100" w:beforeAutospacing="1" w:after="100" w:afterAutospacing="1"/>
              <w:rPr>
                <w:ins w:id="701" w:author="Author"/>
                <w:rFonts w:eastAsia="Times New Roman"/>
              </w:rPr>
            </w:pPr>
            <w:ins w:id="702" w:author="Author">
              <w:r>
                <w:rPr>
                  <w:rFonts w:eastAsia="Times New Roman"/>
                </w:rPr>
                <w:t>Read-Only</w:t>
              </w:r>
            </w:ins>
          </w:p>
          <w:p w14:paraId="086AE3A2" w14:textId="77777777" w:rsidR="00A17716" w:rsidRDefault="00A17716" w:rsidP="00A17716">
            <w:pPr>
              <w:numPr>
                <w:ilvl w:val="0"/>
                <w:numId w:val="263"/>
              </w:numPr>
              <w:spacing w:before="100" w:beforeAutospacing="1" w:after="100" w:afterAutospacing="1"/>
              <w:rPr>
                <w:ins w:id="703" w:author="Author"/>
                <w:rFonts w:eastAsia="Times New Roman"/>
              </w:rPr>
            </w:pPr>
            <w:ins w:id="704" w:author="Author">
              <w:r>
                <w:rPr>
                  <w:rFonts w:eastAsia="Times New Roman"/>
                </w:rPr>
                <w:t xml:space="preserve">Contributor </w:t>
              </w:r>
            </w:ins>
          </w:p>
          <w:p w14:paraId="07AB6C50" w14:textId="77777777" w:rsidR="00A17716" w:rsidRDefault="00A17716" w:rsidP="00A17716">
            <w:pPr>
              <w:numPr>
                <w:ilvl w:val="1"/>
                <w:numId w:val="263"/>
              </w:numPr>
              <w:spacing w:before="100" w:beforeAutospacing="1" w:after="100" w:afterAutospacing="1"/>
              <w:rPr>
                <w:ins w:id="705" w:author="Author"/>
                <w:rFonts w:eastAsia="Times New Roman"/>
              </w:rPr>
            </w:pPr>
            <w:ins w:id="706" w:author="Author">
              <w:r>
                <w:rPr>
                  <w:rFonts w:eastAsia="Times New Roman"/>
                </w:rPr>
                <w:t>Make changes to documents (not the information but the content in the actual document)</w:t>
              </w:r>
            </w:ins>
          </w:p>
          <w:p w14:paraId="5666DDDA" w14:textId="77777777" w:rsidR="00A17716" w:rsidRDefault="00A17716" w:rsidP="00A17716">
            <w:pPr>
              <w:numPr>
                <w:ilvl w:val="1"/>
                <w:numId w:val="263"/>
              </w:numPr>
              <w:spacing w:before="100" w:beforeAutospacing="1" w:after="100" w:afterAutospacing="1"/>
              <w:rPr>
                <w:ins w:id="707" w:author="Author"/>
                <w:rFonts w:eastAsia="Times New Roman"/>
              </w:rPr>
            </w:pPr>
            <w:ins w:id="708" w:author="Author">
              <w:r>
                <w:rPr>
                  <w:rFonts w:eastAsia="Times New Roman"/>
                </w:rPr>
                <w:t>Content Owner (Update documents/links already posted)</w:t>
              </w:r>
            </w:ins>
          </w:p>
          <w:p w14:paraId="4359D527" w14:textId="77777777" w:rsidR="00A17716" w:rsidRDefault="00A17716" w:rsidP="00A17716">
            <w:pPr>
              <w:numPr>
                <w:ilvl w:val="2"/>
                <w:numId w:val="263"/>
              </w:numPr>
              <w:spacing w:before="100" w:beforeAutospacing="1" w:after="100" w:afterAutospacing="1"/>
              <w:rPr>
                <w:ins w:id="709" w:author="Author"/>
                <w:rFonts w:eastAsia="Times New Roman"/>
              </w:rPr>
            </w:pPr>
            <w:ins w:id="710" w:author="Author">
              <w:r>
                <w:rPr>
                  <w:rFonts w:eastAsia="Times New Roman"/>
                </w:rPr>
                <w:t>The individuals associated with the product</w:t>
              </w:r>
            </w:ins>
          </w:p>
          <w:p w14:paraId="685314A7" w14:textId="77777777" w:rsidR="00A17716" w:rsidRDefault="00A17716" w:rsidP="00A17716">
            <w:pPr>
              <w:numPr>
                <w:ilvl w:val="2"/>
                <w:numId w:val="263"/>
              </w:numPr>
              <w:spacing w:before="100" w:beforeAutospacing="1" w:after="100" w:afterAutospacing="1"/>
              <w:rPr>
                <w:ins w:id="711" w:author="Author"/>
                <w:rFonts w:eastAsia="Times New Roman"/>
              </w:rPr>
            </w:pPr>
            <w:ins w:id="712"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175AA2CB" w14:textId="77777777" w:rsidTr="00A17716">
        <w:trPr>
          <w:cantSplit/>
          <w:ins w:id="7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20D0A" w14:textId="77777777" w:rsidR="00A17716" w:rsidRDefault="00A17716" w:rsidP="00A17716">
            <w:pPr>
              <w:pStyle w:val="NormalWeb"/>
              <w:rPr>
                <w:ins w:id="714" w:author="Author"/>
                <w:rFonts w:eastAsiaTheme="minorEastAsia"/>
              </w:rPr>
            </w:pPr>
            <w:ins w:id="715" w:author="Author">
              <w:r>
                <w:t>Pharmacist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B0F19" w14:textId="77777777" w:rsidR="00A17716" w:rsidRDefault="00A17716" w:rsidP="00A17716">
            <w:pPr>
              <w:pStyle w:val="NormalWeb"/>
              <w:rPr>
                <w:ins w:id="716" w:author="Author"/>
              </w:rPr>
            </w:pPr>
            <w:ins w:id="717" w:author="Author">
              <w:r>
                <w:t>One or more of the following:</w:t>
              </w:r>
            </w:ins>
          </w:p>
          <w:p w14:paraId="5BDF2372" w14:textId="77777777" w:rsidR="00A17716" w:rsidRDefault="00A17716" w:rsidP="00A17716">
            <w:pPr>
              <w:numPr>
                <w:ilvl w:val="0"/>
                <w:numId w:val="264"/>
              </w:numPr>
              <w:spacing w:before="100" w:beforeAutospacing="1" w:after="100" w:afterAutospacing="1"/>
              <w:rPr>
                <w:ins w:id="718" w:author="Author"/>
                <w:rFonts w:eastAsia="Times New Roman"/>
              </w:rPr>
            </w:pPr>
            <w:ins w:id="719" w:author="Author">
              <w:r>
                <w:rPr>
                  <w:rFonts w:eastAsia="Times New Roman"/>
                </w:rPr>
                <w:t>Read-Only</w:t>
              </w:r>
            </w:ins>
          </w:p>
          <w:p w14:paraId="1A5FC5CD" w14:textId="77777777" w:rsidR="00A17716" w:rsidRDefault="00A17716" w:rsidP="00A17716">
            <w:pPr>
              <w:numPr>
                <w:ilvl w:val="0"/>
                <w:numId w:val="264"/>
              </w:numPr>
              <w:spacing w:before="100" w:beforeAutospacing="1" w:after="100" w:afterAutospacing="1"/>
              <w:rPr>
                <w:ins w:id="720" w:author="Author"/>
                <w:rFonts w:eastAsia="Times New Roman"/>
              </w:rPr>
            </w:pPr>
            <w:ins w:id="721" w:author="Author">
              <w:r>
                <w:rPr>
                  <w:rFonts w:eastAsia="Times New Roman"/>
                </w:rPr>
                <w:t>Contributor</w:t>
              </w:r>
            </w:ins>
          </w:p>
          <w:p w14:paraId="673406D6" w14:textId="77777777" w:rsidR="00A17716" w:rsidRDefault="00A17716" w:rsidP="00A17716">
            <w:pPr>
              <w:numPr>
                <w:ilvl w:val="1"/>
                <w:numId w:val="264"/>
              </w:numPr>
              <w:spacing w:before="100" w:beforeAutospacing="1" w:after="100" w:afterAutospacing="1"/>
              <w:rPr>
                <w:ins w:id="722" w:author="Author"/>
                <w:rFonts w:eastAsia="Times New Roman"/>
              </w:rPr>
            </w:pPr>
            <w:ins w:id="723" w:author="Author">
              <w:r>
                <w:rPr>
                  <w:rFonts w:eastAsia="Times New Roman"/>
                </w:rPr>
                <w:t>Make changes to documents (not the information but the content in the actual document)</w:t>
              </w:r>
            </w:ins>
          </w:p>
          <w:p w14:paraId="51F736E1" w14:textId="77777777" w:rsidR="00A17716" w:rsidRDefault="00A17716" w:rsidP="00A17716">
            <w:pPr>
              <w:numPr>
                <w:ilvl w:val="1"/>
                <w:numId w:val="264"/>
              </w:numPr>
              <w:spacing w:before="100" w:beforeAutospacing="1" w:after="100" w:afterAutospacing="1"/>
              <w:rPr>
                <w:ins w:id="724" w:author="Author"/>
                <w:rFonts w:eastAsia="Times New Roman"/>
              </w:rPr>
            </w:pPr>
            <w:ins w:id="725" w:author="Author">
              <w:r>
                <w:rPr>
                  <w:rFonts w:eastAsia="Times New Roman"/>
                </w:rPr>
                <w:t>Content Owner (Update documents/links already posted)</w:t>
              </w:r>
            </w:ins>
          </w:p>
          <w:p w14:paraId="1401283D" w14:textId="77777777" w:rsidR="00A17716" w:rsidRDefault="00A17716" w:rsidP="00A17716">
            <w:pPr>
              <w:numPr>
                <w:ilvl w:val="2"/>
                <w:numId w:val="264"/>
              </w:numPr>
              <w:spacing w:before="100" w:beforeAutospacing="1" w:after="100" w:afterAutospacing="1"/>
              <w:rPr>
                <w:ins w:id="726" w:author="Author"/>
                <w:rFonts w:eastAsia="Times New Roman"/>
              </w:rPr>
            </w:pPr>
            <w:ins w:id="727" w:author="Author">
              <w:r>
                <w:rPr>
                  <w:rFonts w:eastAsia="Times New Roman"/>
                </w:rPr>
                <w:t>The individuals associated with the product</w:t>
              </w:r>
            </w:ins>
          </w:p>
          <w:p w14:paraId="0B715F1D" w14:textId="77777777" w:rsidR="00A17716" w:rsidRDefault="00A17716" w:rsidP="00A17716">
            <w:pPr>
              <w:numPr>
                <w:ilvl w:val="2"/>
                <w:numId w:val="264"/>
              </w:numPr>
              <w:spacing w:before="100" w:beforeAutospacing="1" w:after="100" w:afterAutospacing="1"/>
              <w:rPr>
                <w:ins w:id="728" w:author="Author"/>
                <w:rFonts w:eastAsia="Times New Roman"/>
              </w:rPr>
            </w:pPr>
            <w:ins w:id="729"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5A2E14EE" w14:textId="77777777" w:rsidTr="00A17716">
        <w:trPr>
          <w:cantSplit/>
          <w:ins w:id="7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415A0" w14:textId="77777777" w:rsidR="00A17716" w:rsidRDefault="00A17716" w:rsidP="00A17716">
            <w:pPr>
              <w:pStyle w:val="NormalWeb"/>
              <w:rPr>
                <w:ins w:id="731" w:author="Author"/>
                <w:rFonts w:eastAsiaTheme="minorEastAsia"/>
              </w:rPr>
            </w:pPr>
            <w:ins w:id="732" w:author="Author">
              <w:r>
                <w:lastRenderedPageBreak/>
                <w:t>OPECC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E405E" w14:textId="77777777" w:rsidR="00A17716" w:rsidRDefault="00A17716" w:rsidP="00A17716">
            <w:pPr>
              <w:pStyle w:val="NormalWeb"/>
              <w:rPr>
                <w:ins w:id="733" w:author="Author"/>
              </w:rPr>
            </w:pPr>
            <w:ins w:id="734" w:author="Author">
              <w:r>
                <w:t>One or more of the following:</w:t>
              </w:r>
            </w:ins>
          </w:p>
          <w:p w14:paraId="74D81430" w14:textId="77777777" w:rsidR="00A17716" w:rsidRDefault="00A17716" w:rsidP="00A17716">
            <w:pPr>
              <w:numPr>
                <w:ilvl w:val="0"/>
                <w:numId w:val="265"/>
              </w:numPr>
              <w:spacing w:before="100" w:beforeAutospacing="1" w:after="100" w:afterAutospacing="1"/>
              <w:rPr>
                <w:ins w:id="735" w:author="Author"/>
                <w:rFonts w:eastAsia="Times New Roman"/>
              </w:rPr>
            </w:pPr>
            <w:ins w:id="736" w:author="Author">
              <w:r>
                <w:rPr>
                  <w:rFonts w:eastAsia="Times New Roman"/>
                </w:rPr>
                <w:t>Read-Only</w:t>
              </w:r>
            </w:ins>
          </w:p>
          <w:p w14:paraId="208B5E91" w14:textId="77777777" w:rsidR="00A17716" w:rsidRDefault="00A17716" w:rsidP="00A17716">
            <w:pPr>
              <w:numPr>
                <w:ilvl w:val="0"/>
                <w:numId w:val="265"/>
              </w:numPr>
              <w:spacing w:before="100" w:beforeAutospacing="1" w:after="100" w:afterAutospacing="1"/>
              <w:rPr>
                <w:ins w:id="737" w:author="Author"/>
                <w:rFonts w:eastAsia="Times New Roman"/>
              </w:rPr>
            </w:pPr>
            <w:ins w:id="738" w:author="Author">
              <w:r>
                <w:rPr>
                  <w:rFonts w:eastAsia="Times New Roman"/>
                </w:rPr>
                <w:t>Contributor</w:t>
              </w:r>
            </w:ins>
          </w:p>
          <w:p w14:paraId="1DB7A516" w14:textId="77777777" w:rsidR="00A17716" w:rsidRDefault="00A17716" w:rsidP="00A17716">
            <w:pPr>
              <w:numPr>
                <w:ilvl w:val="1"/>
                <w:numId w:val="265"/>
              </w:numPr>
              <w:spacing w:before="100" w:beforeAutospacing="1" w:after="100" w:afterAutospacing="1"/>
              <w:rPr>
                <w:ins w:id="739" w:author="Author"/>
                <w:rFonts w:eastAsia="Times New Roman"/>
              </w:rPr>
            </w:pPr>
            <w:ins w:id="740" w:author="Author">
              <w:r>
                <w:rPr>
                  <w:rFonts w:eastAsia="Times New Roman"/>
                </w:rPr>
                <w:t>Make changes to documents (not the information but the content in the actual document)</w:t>
              </w:r>
            </w:ins>
          </w:p>
          <w:p w14:paraId="2945109D" w14:textId="77777777" w:rsidR="00A17716" w:rsidRDefault="00A17716" w:rsidP="00A17716">
            <w:pPr>
              <w:numPr>
                <w:ilvl w:val="1"/>
                <w:numId w:val="265"/>
              </w:numPr>
              <w:spacing w:before="100" w:beforeAutospacing="1" w:after="100" w:afterAutospacing="1"/>
              <w:rPr>
                <w:ins w:id="741" w:author="Author"/>
                <w:rFonts w:eastAsia="Times New Roman"/>
              </w:rPr>
            </w:pPr>
            <w:ins w:id="742" w:author="Author">
              <w:r>
                <w:rPr>
                  <w:rFonts w:eastAsia="Times New Roman"/>
                </w:rPr>
                <w:t>Content Owner (Update documents/links already posted)</w:t>
              </w:r>
            </w:ins>
          </w:p>
          <w:p w14:paraId="599B25C9" w14:textId="77777777" w:rsidR="00A17716" w:rsidRDefault="00A17716" w:rsidP="00A17716">
            <w:pPr>
              <w:numPr>
                <w:ilvl w:val="2"/>
                <w:numId w:val="265"/>
              </w:numPr>
              <w:spacing w:before="100" w:beforeAutospacing="1" w:after="100" w:afterAutospacing="1"/>
              <w:rPr>
                <w:ins w:id="743" w:author="Author"/>
                <w:rFonts w:eastAsia="Times New Roman"/>
              </w:rPr>
            </w:pPr>
            <w:ins w:id="744" w:author="Author">
              <w:r>
                <w:rPr>
                  <w:rFonts w:eastAsia="Times New Roman"/>
                </w:rPr>
                <w:t>The individuals associated with the product</w:t>
              </w:r>
            </w:ins>
          </w:p>
          <w:p w14:paraId="30056630" w14:textId="77777777" w:rsidR="00A17716" w:rsidRDefault="00A17716" w:rsidP="00A17716">
            <w:pPr>
              <w:numPr>
                <w:ilvl w:val="2"/>
                <w:numId w:val="265"/>
              </w:numPr>
              <w:spacing w:before="100" w:beforeAutospacing="1" w:after="100" w:afterAutospacing="1"/>
              <w:rPr>
                <w:ins w:id="745" w:author="Author"/>
                <w:rFonts w:eastAsia="Times New Roman"/>
              </w:rPr>
            </w:pPr>
            <w:ins w:id="746"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64627EE1" w14:textId="77777777" w:rsidTr="00A17716">
        <w:trPr>
          <w:cantSplit/>
          <w:ins w:id="7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5D1F7" w14:textId="77777777" w:rsidR="00A17716" w:rsidRDefault="00A17716" w:rsidP="00A17716">
            <w:pPr>
              <w:pStyle w:val="NormalWeb"/>
              <w:rPr>
                <w:ins w:id="748" w:author="Author"/>
                <w:rFonts w:eastAsiaTheme="minorEastAsia"/>
              </w:rPr>
            </w:pPr>
            <w:ins w:id="749" w:author="Author">
              <w:r>
                <w:t>Account Receivable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4D2F5" w14:textId="77777777" w:rsidR="00A17716" w:rsidRDefault="00A17716" w:rsidP="00A17716">
            <w:pPr>
              <w:pStyle w:val="NormalWeb"/>
              <w:rPr>
                <w:ins w:id="750" w:author="Author"/>
              </w:rPr>
            </w:pPr>
            <w:ins w:id="751" w:author="Author">
              <w:r>
                <w:t>One or more of the following:</w:t>
              </w:r>
            </w:ins>
          </w:p>
          <w:p w14:paraId="070E063B" w14:textId="77777777" w:rsidR="00A17716" w:rsidRDefault="00A17716" w:rsidP="00A17716">
            <w:pPr>
              <w:numPr>
                <w:ilvl w:val="0"/>
                <w:numId w:val="266"/>
              </w:numPr>
              <w:spacing w:before="100" w:beforeAutospacing="1" w:after="100" w:afterAutospacing="1"/>
              <w:rPr>
                <w:ins w:id="752" w:author="Author"/>
                <w:rFonts w:eastAsia="Times New Roman"/>
              </w:rPr>
            </w:pPr>
            <w:ins w:id="753" w:author="Author">
              <w:r>
                <w:rPr>
                  <w:rFonts w:eastAsia="Times New Roman"/>
                </w:rPr>
                <w:t>Read-Only</w:t>
              </w:r>
            </w:ins>
          </w:p>
          <w:p w14:paraId="4011B769" w14:textId="77777777" w:rsidR="00A17716" w:rsidRDefault="00A17716" w:rsidP="00A17716">
            <w:pPr>
              <w:numPr>
                <w:ilvl w:val="0"/>
                <w:numId w:val="266"/>
              </w:numPr>
              <w:spacing w:before="100" w:beforeAutospacing="1" w:after="100" w:afterAutospacing="1"/>
              <w:rPr>
                <w:ins w:id="754" w:author="Author"/>
                <w:rFonts w:eastAsia="Times New Roman"/>
              </w:rPr>
            </w:pPr>
            <w:ins w:id="755" w:author="Author">
              <w:r>
                <w:rPr>
                  <w:rFonts w:eastAsia="Times New Roman"/>
                </w:rPr>
                <w:t xml:space="preserve">Contributor </w:t>
              </w:r>
            </w:ins>
          </w:p>
          <w:p w14:paraId="02B616E8" w14:textId="77777777" w:rsidR="00A17716" w:rsidRDefault="00A17716" w:rsidP="00A17716">
            <w:pPr>
              <w:numPr>
                <w:ilvl w:val="1"/>
                <w:numId w:val="266"/>
              </w:numPr>
              <w:spacing w:before="100" w:beforeAutospacing="1" w:after="100" w:afterAutospacing="1"/>
              <w:rPr>
                <w:ins w:id="756" w:author="Author"/>
                <w:rFonts w:eastAsia="Times New Roman"/>
              </w:rPr>
            </w:pPr>
            <w:ins w:id="757" w:author="Author">
              <w:r>
                <w:rPr>
                  <w:rFonts w:eastAsia="Times New Roman"/>
                </w:rPr>
                <w:t>Make changes to documents (not the information but the content in the actual document)</w:t>
              </w:r>
            </w:ins>
          </w:p>
          <w:p w14:paraId="1E997B01" w14:textId="77777777" w:rsidR="00A17716" w:rsidRDefault="00A17716" w:rsidP="00A17716">
            <w:pPr>
              <w:numPr>
                <w:ilvl w:val="1"/>
                <w:numId w:val="266"/>
              </w:numPr>
              <w:spacing w:before="100" w:beforeAutospacing="1" w:after="100" w:afterAutospacing="1"/>
              <w:rPr>
                <w:ins w:id="758" w:author="Author"/>
                <w:rFonts w:eastAsia="Times New Roman"/>
              </w:rPr>
            </w:pPr>
            <w:ins w:id="759" w:author="Author">
              <w:r>
                <w:rPr>
                  <w:rFonts w:eastAsia="Times New Roman"/>
                </w:rPr>
                <w:t>Content Owner (Update documents/links already posted)</w:t>
              </w:r>
            </w:ins>
          </w:p>
          <w:p w14:paraId="01109C1A" w14:textId="77777777" w:rsidR="00A17716" w:rsidRDefault="00A17716" w:rsidP="00A17716">
            <w:pPr>
              <w:numPr>
                <w:ilvl w:val="2"/>
                <w:numId w:val="266"/>
              </w:numPr>
              <w:spacing w:before="100" w:beforeAutospacing="1" w:after="100" w:afterAutospacing="1"/>
              <w:rPr>
                <w:ins w:id="760" w:author="Author"/>
                <w:rFonts w:eastAsia="Times New Roman"/>
              </w:rPr>
            </w:pPr>
            <w:ins w:id="761" w:author="Author">
              <w:r>
                <w:rPr>
                  <w:rFonts w:eastAsia="Times New Roman"/>
                </w:rPr>
                <w:t>The individuals associated with the product</w:t>
              </w:r>
            </w:ins>
          </w:p>
          <w:p w14:paraId="7541478A" w14:textId="77777777" w:rsidR="00A17716" w:rsidRDefault="00A17716" w:rsidP="00A17716">
            <w:pPr>
              <w:numPr>
                <w:ilvl w:val="2"/>
                <w:numId w:val="266"/>
              </w:numPr>
              <w:spacing w:before="100" w:beforeAutospacing="1" w:after="100" w:afterAutospacing="1"/>
              <w:rPr>
                <w:ins w:id="762" w:author="Author"/>
                <w:rFonts w:eastAsia="Times New Roman"/>
              </w:rPr>
            </w:pPr>
            <w:ins w:id="763" w:author="Author">
              <w:r>
                <w:rPr>
                  <w:rFonts w:eastAsia="Times New Roman"/>
                </w:rPr>
                <w:t>There is no functionality associated with the content owner (may want to use this in the future to restrict the content owner to only be able to make changes to content for their product)</w:t>
              </w:r>
            </w:ins>
          </w:p>
        </w:tc>
      </w:tr>
      <w:tr w:rsidR="00A17716" w14:paraId="32B0F839" w14:textId="77777777" w:rsidTr="00A17716">
        <w:trPr>
          <w:cantSplit/>
          <w:ins w:id="7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A6BF6" w14:textId="77777777" w:rsidR="00A17716" w:rsidRDefault="00A17716" w:rsidP="00A17716">
            <w:pPr>
              <w:pStyle w:val="NormalWeb"/>
              <w:rPr>
                <w:ins w:id="765" w:author="Author"/>
                <w:rFonts w:eastAsiaTheme="minorEastAsia"/>
              </w:rPr>
            </w:pPr>
            <w:ins w:id="766" w:author="Author">
              <w:r>
                <w:t>eBusiness Solution Staff Tea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C7742" w14:textId="77777777" w:rsidR="00A17716" w:rsidRDefault="00A17716" w:rsidP="00A17716">
            <w:pPr>
              <w:numPr>
                <w:ilvl w:val="0"/>
                <w:numId w:val="267"/>
              </w:numPr>
              <w:spacing w:before="100" w:beforeAutospacing="1" w:after="100" w:afterAutospacing="1"/>
              <w:rPr>
                <w:ins w:id="767" w:author="Author"/>
                <w:rFonts w:eastAsia="Times New Roman"/>
              </w:rPr>
            </w:pPr>
            <w:ins w:id="768" w:author="Author">
              <w:r>
                <w:rPr>
                  <w:rFonts w:eastAsia="Times New Roman"/>
                </w:rPr>
                <w:t>Administrative Privileges (eBusiness Solutions Staff)</w:t>
              </w:r>
            </w:ins>
          </w:p>
          <w:p w14:paraId="7D781655" w14:textId="77777777" w:rsidR="00A17716" w:rsidRDefault="00A17716" w:rsidP="00A17716">
            <w:pPr>
              <w:numPr>
                <w:ilvl w:val="1"/>
                <w:numId w:val="268"/>
              </w:numPr>
              <w:spacing w:before="100" w:beforeAutospacing="1" w:after="100" w:afterAutospacing="1"/>
              <w:rPr>
                <w:ins w:id="769" w:author="Author"/>
                <w:rFonts w:eastAsia="Times New Roman"/>
              </w:rPr>
            </w:pPr>
            <w:ins w:id="770" w:author="Author">
              <w:r>
                <w:rPr>
                  <w:rFonts w:eastAsia="Times New Roman"/>
                </w:rPr>
                <w:t>Upload documents, links and dynamic content</w:t>
              </w:r>
            </w:ins>
          </w:p>
          <w:p w14:paraId="02FDC8B9" w14:textId="77777777" w:rsidR="00A17716" w:rsidRDefault="00A17716" w:rsidP="00A17716">
            <w:pPr>
              <w:numPr>
                <w:ilvl w:val="1"/>
                <w:numId w:val="268"/>
              </w:numPr>
              <w:spacing w:before="100" w:beforeAutospacing="1" w:after="100" w:afterAutospacing="1"/>
              <w:rPr>
                <w:ins w:id="771" w:author="Author"/>
                <w:rFonts w:eastAsia="Times New Roman"/>
              </w:rPr>
            </w:pPr>
            <w:ins w:id="772" w:author="Author">
              <w:r>
                <w:rPr>
                  <w:rFonts w:eastAsia="Times New Roman"/>
                </w:rPr>
                <w:t>Tag metadata and taxonomy information</w:t>
              </w:r>
            </w:ins>
          </w:p>
          <w:p w14:paraId="5D0A0ED6" w14:textId="77777777" w:rsidR="00A17716" w:rsidRDefault="00A17716" w:rsidP="00A17716">
            <w:pPr>
              <w:numPr>
                <w:ilvl w:val="1"/>
                <w:numId w:val="268"/>
              </w:numPr>
              <w:spacing w:before="100" w:beforeAutospacing="1" w:after="100" w:afterAutospacing="1"/>
              <w:rPr>
                <w:ins w:id="773" w:author="Author"/>
                <w:rFonts w:eastAsia="Times New Roman"/>
              </w:rPr>
            </w:pPr>
            <w:ins w:id="774" w:author="Author">
              <w:r>
                <w:rPr>
                  <w:rFonts w:eastAsia="Times New Roman"/>
                </w:rPr>
                <w:t>Set priority (Sort)</w:t>
              </w:r>
            </w:ins>
          </w:p>
          <w:p w14:paraId="65E81955" w14:textId="77777777" w:rsidR="00A17716" w:rsidRDefault="00A17716" w:rsidP="00A17716">
            <w:pPr>
              <w:numPr>
                <w:ilvl w:val="1"/>
                <w:numId w:val="268"/>
              </w:numPr>
              <w:spacing w:before="100" w:beforeAutospacing="1" w:after="100" w:afterAutospacing="1"/>
              <w:rPr>
                <w:ins w:id="775" w:author="Author"/>
                <w:rFonts w:eastAsia="Times New Roman"/>
              </w:rPr>
            </w:pPr>
            <w:ins w:id="776" w:author="Author">
              <w:r>
                <w:rPr>
                  <w:rFonts w:eastAsia="Times New Roman"/>
                </w:rPr>
                <w:t>Add, Edit or Delete Content Items</w:t>
              </w:r>
            </w:ins>
          </w:p>
          <w:p w14:paraId="1420D0CF" w14:textId="77777777" w:rsidR="00A17716" w:rsidRDefault="00A17716" w:rsidP="00A17716">
            <w:pPr>
              <w:numPr>
                <w:ilvl w:val="1"/>
                <w:numId w:val="268"/>
              </w:numPr>
              <w:spacing w:before="100" w:beforeAutospacing="1" w:after="100" w:afterAutospacing="1"/>
              <w:rPr>
                <w:ins w:id="777" w:author="Author"/>
                <w:rFonts w:eastAsia="Times New Roman"/>
              </w:rPr>
            </w:pPr>
            <w:ins w:id="778" w:author="Author">
              <w:r>
                <w:rPr>
                  <w:rFonts w:eastAsia="Times New Roman"/>
                </w:rPr>
                <w:t>Manage user access/permissions</w:t>
              </w:r>
            </w:ins>
          </w:p>
          <w:p w14:paraId="49F76380" w14:textId="77777777" w:rsidR="00A17716" w:rsidRDefault="00A17716" w:rsidP="00A17716">
            <w:pPr>
              <w:numPr>
                <w:ilvl w:val="1"/>
                <w:numId w:val="268"/>
              </w:numPr>
              <w:spacing w:before="100" w:beforeAutospacing="1" w:after="100" w:afterAutospacing="1"/>
              <w:rPr>
                <w:ins w:id="779" w:author="Author"/>
                <w:rFonts w:eastAsia="Times New Roman"/>
              </w:rPr>
            </w:pPr>
            <w:ins w:id="780" w:author="Author">
              <w:r>
                <w:rPr>
                  <w:rFonts w:eastAsia="Times New Roman"/>
                </w:rPr>
                <w:t>Ability to run reports</w:t>
              </w:r>
            </w:ins>
          </w:p>
        </w:tc>
      </w:tr>
    </w:tbl>
    <w:p w14:paraId="4A2F6A90" w14:textId="77777777" w:rsidR="00A17716" w:rsidRDefault="00A17716" w:rsidP="00A17716">
      <w:pPr>
        <w:pStyle w:val="NormalWeb"/>
        <w:rPr>
          <w:ins w:id="781" w:author="Author"/>
          <w:rFonts w:eastAsiaTheme="minorEastAsia"/>
        </w:rPr>
      </w:pPr>
      <w:ins w:id="782" w:author="Author">
        <w:r>
          <w:lastRenderedPageBreak/>
          <w:t> </w:t>
        </w:r>
      </w:ins>
    </w:p>
    <w:p w14:paraId="1817F792" w14:textId="77777777" w:rsidR="00A17716" w:rsidRPr="00F458A0" w:rsidRDefault="00A17716" w:rsidP="00A17716">
      <w:pPr>
        <w:pStyle w:val="BodyText"/>
        <w:rPr>
          <w:ins w:id="783" w:author="Author"/>
        </w:rPr>
      </w:pPr>
    </w:p>
    <w:p w14:paraId="6A816D09" w14:textId="77777777" w:rsidR="00A17716" w:rsidRPr="00F458A0" w:rsidRDefault="00A17716" w:rsidP="00A17716">
      <w:pPr>
        <w:pStyle w:val="Heading1"/>
        <w:rPr>
          <w:ins w:id="784" w:author="Author"/>
        </w:rPr>
      </w:pPr>
      <w:bookmarkStart w:id="785" w:name="_Toc501357473"/>
      <w:ins w:id="786" w:author="Author">
        <w:r w:rsidRPr="00F458A0">
          <w:t>Background</w:t>
        </w:r>
        <w:bookmarkEnd w:id="785"/>
      </w:ins>
    </w:p>
    <w:p w14:paraId="0240D9AD" w14:textId="77777777" w:rsidR="00A17716" w:rsidRPr="00F458A0" w:rsidRDefault="00A17716" w:rsidP="00A17716">
      <w:pPr>
        <w:pStyle w:val="Heading2"/>
        <w:rPr>
          <w:ins w:id="787" w:author="Author"/>
        </w:rPr>
      </w:pPr>
      <w:bookmarkStart w:id="788" w:name="_Toc501357474"/>
      <w:ins w:id="789" w:author="Author">
        <w:r w:rsidRPr="00F458A0">
          <w:t>Overview of the System</w:t>
        </w:r>
        <w:bookmarkEnd w:id="788"/>
      </w:ins>
    </w:p>
    <w:p w14:paraId="0CEB6870" w14:textId="77777777" w:rsidR="00A17716" w:rsidRPr="00F458A0" w:rsidRDefault="00A17716" w:rsidP="00A17716">
      <w:pPr>
        <w:pStyle w:val="BodyText"/>
        <w:rPr>
          <w:ins w:id="790" w:author="Author"/>
        </w:rPr>
      </w:pPr>
      <w:ins w:id="791" w:author="Author">
        <w:r w:rsidRPr="00F458A0">
          <w:t>VHA’s MCCF EDI operations need to effectively comply with the mandated requirements of the Administrative Simplification provisions in Section 1104 of the Patient Protection and Affordable Care Act (PPACA) of 2010 and the Health Information Technology for Economic and Clinical Health Act (HITECH). These mandated requirements are further specified in the 1996 HIPAA as amended by Public Law (P.L.) 111-148 PPACA, Section 1104.</w:t>
        </w:r>
      </w:ins>
    </w:p>
    <w:p w14:paraId="3E125912" w14:textId="77777777" w:rsidR="00A17716" w:rsidRPr="00F458A0" w:rsidRDefault="00A17716" w:rsidP="00A17716">
      <w:pPr>
        <w:pStyle w:val="BodyText"/>
        <w:rPr>
          <w:ins w:id="792" w:author="Author"/>
        </w:rPr>
      </w:pPr>
      <w:ins w:id="793" w:author="Author">
        <w:r w:rsidRPr="00F458A0">
          <w:t>The eBusiness Solutions Office supports the MCCF EDI operations by assessing the impact of mandated healthcare regulatory requirements on these operations and the identification of needs 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t>
        </w:r>
      </w:ins>
    </w:p>
    <w:p w14:paraId="60EFE3D7" w14:textId="77777777" w:rsidR="00A17716" w:rsidRPr="00F458A0" w:rsidRDefault="00A17716" w:rsidP="00A17716">
      <w:pPr>
        <w:pStyle w:val="BodyText"/>
        <w:rPr>
          <w:ins w:id="794" w:author="Author"/>
        </w:rPr>
      </w:pPr>
      <w:ins w:id="795" w:author="Author">
        <w:r w:rsidRPr="00F458A0">
          <w:t>The IB module is used by Billing Supervisors and Clerks, and UR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eb application used by billing staff for claims that cannot be fully automated.</w:t>
        </w:r>
      </w:ins>
    </w:p>
    <w:p w14:paraId="6E0497A1" w14:textId="77777777" w:rsidR="00A17716" w:rsidRPr="00F458A0" w:rsidRDefault="00A17716" w:rsidP="00A17716">
      <w:pPr>
        <w:pStyle w:val="Heading2"/>
        <w:rPr>
          <w:ins w:id="796" w:author="Author"/>
        </w:rPr>
      </w:pPr>
      <w:bookmarkStart w:id="797" w:name="_Toc501357475"/>
      <w:ins w:id="798" w:author="Author">
        <w:r w:rsidRPr="00F458A0">
          <w:t>Business Process Overview</w:t>
        </w:r>
        <w:bookmarkEnd w:id="797"/>
      </w:ins>
    </w:p>
    <w:p w14:paraId="4139E43D" w14:textId="77777777" w:rsidR="00A17716" w:rsidRPr="00F458A0" w:rsidRDefault="00A17716" w:rsidP="00A17716">
      <w:pPr>
        <w:pStyle w:val="BodyText"/>
        <w:rPr>
          <w:ins w:id="799" w:author="Author"/>
        </w:rPr>
      </w:pPr>
      <w:ins w:id="800" w:author="Author">
        <w:r w:rsidRPr="00F458A0">
          <w:t>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w:t>
        </w:r>
      </w:ins>
    </w:p>
    <w:p w14:paraId="64F5CF99" w14:textId="77777777" w:rsidR="00A17716" w:rsidRPr="00F458A0" w:rsidRDefault="00A17716" w:rsidP="00A17716">
      <w:pPr>
        <w:pStyle w:val="BodyText"/>
        <w:rPr>
          <w:ins w:id="801" w:author="Author"/>
        </w:rPr>
      </w:pPr>
      <w:ins w:id="802" w:author="Author">
        <w:r w:rsidRPr="00F458A0">
          <w:lastRenderedPageBreak/>
          <w:fldChar w:fldCharType="begin"/>
        </w:r>
        <w:r w:rsidRPr="00F458A0">
          <w:instrText xml:space="preserve"> REF _Ref474233447 \h  \* MERGEFORMAT </w:instrText>
        </w:r>
        <w:r w:rsidRPr="00F458A0">
          <w:fldChar w:fldCharType="separate"/>
        </w:r>
        <w:r w:rsidRPr="00F458A0">
          <w:t>Figure 1</w:t>
        </w:r>
        <w:r w:rsidRPr="00F458A0">
          <w:fldChar w:fldCharType="end"/>
        </w:r>
        <w:r w:rsidRPr="00F458A0">
          <w:t xml:space="preserve"> shows the high-level business process starting from patient intake to receipt of payment for care that was provided. The other out-of-scope steps are displayed to show the overall context. The steps shaded in grey are out of scope for the MCCF Modernization effort.</w:t>
        </w:r>
      </w:ins>
    </w:p>
    <w:p w14:paraId="452A1FCF" w14:textId="77777777" w:rsidR="00A17716" w:rsidRPr="00B45BF5" w:rsidRDefault="00A17716" w:rsidP="00A17716">
      <w:pPr>
        <w:pStyle w:val="Caption"/>
        <w:rPr>
          <w:ins w:id="803" w:author="Author"/>
          <w:rFonts w:ascii="Arial" w:hAnsi="Arial" w:cs="Arial"/>
        </w:rPr>
      </w:pPr>
      <w:ins w:id="804" w:author="Author">
        <w:r w:rsidRPr="00B45BF5">
          <w:rPr>
            <w:rFonts w:ascii="Arial" w:hAnsi="Arial" w:cs="Arial"/>
          </w:rPr>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Pr="00B45BF5">
          <w:rPr>
            <w:rFonts w:ascii="Arial" w:hAnsi="Arial" w:cs="Arial"/>
            <w:noProof/>
          </w:rPr>
          <w:t>1</w:t>
        </w:r>
        <w:r w:rsidRPr="00B45BF5">
          <w:rPr>
            <w:rFonts w:ascii="Arial" w:hAnsi="Arial" w:cs="Arial"/>
            <w:noProof/>
          </w:rPr>
          <w:fldChar w:fldCharType="end"/>
        </w:r>
        <w:r w:rsidRPr="00B45BF5">
          <w:rPr>
            <w:rFonts w:ascii="Arial" w:hAnsi="Arial" w:cs="Arial"/>
          </w:rPr>
          <w:t>: VA Revenue Cycle Business Process</w:t>
        </w:r>
      </w:ins>
    </w:p>
    <w:p w14:paraId="7C13325F" w14:textId="77777777" w:rsidR="00A17716" w:rsidRPr="00F458A0" w:rsidRDefault="00A17716" w:rsidP="00A17716">
      <w:pPr>
        <w:pStyle w:val="BodyText"/>
        <w:rPr>
          <w:ins w:id="805" w:author="Author"/>
        </w:rPr>
      </w:pPr>
      <w:ins w:id="806" w:author="Author">
        <w:r w:rsidRPr="00F458A0">
          <w:rPr>
            <w:noProof/>
          </w:rPr>
          <w:drawing>
            <wp:inline distT="0" distB="0" distL="0" distR="0" wp14:anchorId="3C05ACA4" wp14:editId="40BCDD6E">
              <wp:extent cx="5943600" cy="449580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ins>
    </w:p>
    <w:p w14:paraId="07804F1E" w14:textId="77777777" w:rsidR="00A17716" w:rsidRPr="00F458A0" w:rsidRDefault="00A17716" w:rsidP="00A17716">
      <w:pPr>
        <w:pStyle w:val="BodyText"/>
        <w:rPr>
          <w:ins w:id="807" w:author="Author"/>
        </w:rPr>
      </w:pPr>
      <w:ins w:id="808" w:author="Author">
        <w:r w:rsidRPr="00F458A0">
          <w:t>The process includes three steps:</w:t>
        </w:r>
      </w:ins>
    </w:p>
    <w:p w14:paraId="6067D4E3" w14:textId="77777777" w:rsidR="00A17716" w:rsidRPr="00F458A0" w:rsidRDefault="00A17716" w:rsidP="00A17716">
      <w:pPr>
        <w:pStyle w:val="Step"/>
        <w:rPr>
          <w:ins w:id="809" w:author="Author"/>
        </w:rPr>
      </w:pPr>
      <w:ins w:id="810" w:author="Author">
        <w:r w:rsidRPr="00F458A0">
          <w:t>Insurances are verified during the patient intake process.</w:t>
        </w:r>
      </w:ins>
    </w:p>
    <w:p w14:paraId="0A5F0201" w14:textId="77777777" w:rsidR="00A17716" w:rsidRPr="00F458A0" w:rsidRDefault="00A17716" w:rsidP="00A17716">
      <w:pPr>
        <w:pStyle w:val="Step"/>
        <w:rPr>
          <w:ins w:id="811" w:author="Author"/>
        </w:rPr>
      </w:pPr>
      <w:ins w:id="812" w:author="Author">
        <w:r w:rsidRPr="00F458A0">
          <w:lastRenderedPageBreak/>
          <w:t>After patient intake, care is delivered.</w:t>
        </w:r>
      </w:ins>
    </w:p>
    <w:p w14:paraId="79DC854D" w14:textId="77777777" w:rsidR="00A17716" w:rsidRPr="00F458A0" w:rsidRDefault="00A17716" w:rsidP="00A17716">
      <w:pPr>
        <w:pStyle w:val="Step"/>
        <w:rPr>
          <w:ins w:id="813" w:author="Author"/>
        </w:rPr>
      </w:pPr>
      <w:ins w:id="814" w:author="Author">
        <w:r w:rsidRPr="00F458A0">
          <w: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t>
        </w:r>
      </w:ins>
    </w:p>
    <w:p w14:paraId="1BF2C9DE" w14:textId="77777777" w:rsidR="00A17716" w:rsidRPr="00F458A0" w:rsidRDefault="00A17716" w:rsidP="00A17716">
      <w:pPr>
        <w:pStyle w:val="BodyText"/>
        <w:rPr>
          <w:ins w:id="815" w:author="Author"/>
        </w:rPr>
      </w:pPr>
      <w:ins w:id="816" w:author="Author">
        <w:r w:rsidRPr="00F458A0">
          <w:t>Some details regarding specific processes are detailed in the following sub-sections.</w:t>
        </w:r>
      </w:ins>
    </w:p>
    <w:p w14:paraId="4C371CE5" w14:textId="77777777" w:rsidR="00A17716" w:rsidRPr="00F458A0" w:rsidRDefault="00A17716" w:rsidP="00A17716">
      <w:pPr>
        <w:pStyle w:val="Heading2"/>
        <w:rPr>
          <w:ins w:id="817" w:author="Author"/>
          <w:rStyle w:val="Strong"/>
          <w:b/>
          <w:bCs/>
        </w:rPr>
      </w:pPr>
      <w:bookmarkStart w:id="818" w:name="_Toc501357476"/>
      <w:ins w:id="819" w:author="Author">
        <w:r w:rsidRPr="00F458A0">
          <w:rPr>
            <w:rStyle w:val="Strong"/>
            <w:b/>
            <w:bCs/>
          </w:rPr>
          <w:t>High-level Claims Process</w:t>
        </w:r>
        <w:bookmarkEnd w:id="818"/>
      </w:ins>
    </w:p>
    <w:p w14:paraId="795C4F76" w14:textId="77777777" w:rsidR="00A17716" w:rsidRPr="00F458A0" w:rsidRDefault="00A17716" w:rsidP="00A17716">
      <w:pPr>
        <w:pStyle w:val="Step"/>
        <w:numPr>
          <w:ilvl w:val="0"/>
          <w:numId w:val="45"/>
        </w:numPr>
        <w:ind w:hanging="720"/>
        <w:rPr>
          <w:ins w:id="820" w:author="Author"/>
        </w:rPr>
      </w:pPr>
      <w:ins w:id="821" w:author="Author">
        <w:r w:rsidRPr="00F458A0">
          <w:t>Billing staff process third party claims using VistA IB, which is integrated with other VistA modules. The data used to process the claims comes from the inpatient and/or outpatient records within VistA.</w:t>
        </w:r>
      </w:ins>
    </w:p>
    <w:p w14:paraId="65614CA3" w14:textId="77777777" w:rsidR="00A17716" w:rsidRPr="00F458A0" w:rsidRDefault="00A17716" w:rsidP="00A17716">
      <w:pPr>
        <w:pStyle w:val="Step"/>
        <w:rPr>
          <w:ins w:id="822" w:author="Author"/>
        </w:rPr>
      </w:pPr>
      <w:ins w:id="823" w:author="Author">
        <w:r w:rsidRPr="00F458A0">
          <w:t>When the billing staff has finished processing the claims, they authorize the claim for transmission to a third party payer.</w:t>
        </w:r>
      </w:ins>
    </w:p>
    <w:p w14:paraId="60C60345" w14:textId="77777777" w:rsidR="00A17716" w:rsidRPr="00F458A0" w:rsidRDefault="00A17716" w:rsidP="00A17716">
      <w:pPr>
        <w:pStyle w:val="Step"/>
        <w:rPr>
          <w:ins w:id="824" w:author="Author"/>
        </w:rPr>
      </w:pPr>
      <w:ins w:id="825" w:author="Author">
        <w:r w:rsidRPr="00F458A0">
          <w:t>The claims are batch processed using site-specific settings, or the billing staff can manually send a claim using the IB option, [IBCE 837 MANUAL TRANSMIT] though this is not normal procedure.</w:t>
        </w:r>
      </w:ins>
    </w:p>
    <w:p w14:paraId="27786A26" w14:textId="77777777" w:rsidR="00A17716" w:rsidRPr="00F458A0" w:rsidRDefault="00A17716" w:rsidP="00A17716">
      <w:pPr>
        <w:pStyle w:val="Step"/>
        <w:rPr>
          <w:ins w:id="826" w:author="Author"/>
        </w:rPr>
      </w:pPr>
      <w:ins w:id="827" w:author="Author">
        <w:r w:rsidRPr="00F458A0">
          <w:t xml:space="preserve">The data for each claim is extracted from VistA and IB generates a flat file using the layout defined in Appendix A of the eBilling International Classification of Diseases (ICD), which also lists the FileMan file and field locations of each data element in VistA where the data is extracted from to create the flat file. Though the messages transmitted to FSC still contain some proprietary elements which are needed by </w:t>
        </w:r>
        <w:r>
          <w:t xml:space="preserve">Change Healthcare, the </w:t>
        </w:r>
        <w:r w:rsidRPr="00F458A0">
          <w:t>VA Healthcare Clearing House (HCCH) to print claims, the message content is modeled on the ASC X12 5010 standard and contains the data elements necessary for FSC to created compliant claims transmissions to electronic payers.</w:t>
        </w:r>
      </w:ins>
    </w:p>
    <w:p w14:paraId="518D05DA" w14:textId="77777777" w:rsidR="00A17716" w:rsidRPr="00F458A0" w:rsidRDefault="00A17716" w:rsidP="00A17716">
      <w:pPr>
        <w:pStyle w:val="Step"/>
        <w:rPr>
          <w:ins w:id="828" w:author="Author"/>
        </w:rPr>
      </w:pPr>
      <w:ins w:id="829" w:author="Author">
        <w:r w:rsidRPr="00F458A0">
          <w:t>The flat files containing the claim data are sent to FSC using VistA Mailman messages.</w:t>
        </w:r>
      </w:ins>
    </w:p>
    <w:p w14:paraId="2A265211" w14:textId="77777777" w:rsidR="00A17716" w:rsidRPr="00F458A0" w:rsidRDefault="00A17716" w:rsidP="00A17716">
      <w:pPr>
        <w:pStyle w:val="Step"/>
        <w:rPr>
          <w:ins w:id="830" w:author="Author"/>
        </w:rPr>
      </w:pPr>
      <w:ins w:id="831" w:author="Author">
        <w:r w:rsidRPr="00F458A0">
          <w:t>FSC receives the Mailman messages and uses the Gentran system to translate the data in the flat file into a standard ASC X12N/005010 Health Care Claims (837) transmission, validate</w:t>
        </w:r>
        <w:r>
          <w:t>s</w:t>
        </w:r>
        <w:r w:rsidRPr="00F458A0">
          <w:t xml:space="preserve"> whether or not the data complies with HIPAA standards and then forward</w:t>
        </w:r>
        <w:r>
          <w:t>s</w:t>
        </w:r>
        <w:r w:rsidRPr="00F458A0">
          <w:t xml:space="preserve"> the claim data to the VA Healthcare Clearing House (HCCH).</w:t>
        </w:r>
      </w:ins>
    </w:p>
    <w:p w14:paraId="1B270FCC" w14:textId="77777777" w:rsidR="00A17716" w:rsidRPr="00F458A0" w:rsidRDefault="00A17716" w:rsidP="00A17716">
      <w:pPr>
        <w:pStyle w:val="Step"/>
        <w:rPr>
          <w:ins w:id="832" w:author="Author"/>
        </w:rPr>
      </w:pPr>
      <w:ins w:id="833" w:author="Author">
        <w:r w:rsidRPr="00F458A0">
          <w:t>The HCCH transmits the 837 claim to payers who have agreements with the HCCH to receive electronic payments. If the payer cannot receive electronic claims, the claim is printed at the VAMC and mailed to the payer.</w:t>
        </w:r>
      </w:ins>
    </w:p>
    <w:p w14:paraId="4495D2BC" w14:textId="77777777" w:rsidR="00A17716" w:rsidRPr="00F458A0" w:rsidRDefault="00A17716" w:rsidP="00A17716">
      <w:pPr>
        <w:pStyle w:val="Step"/>
        <w:rPr>
          <w:ins w:id="834" w:author="Author"/>
        </w:rPr>
      </w:pPr>
      <w:ins w:id="835" w:author="Author">
        <w:r w:rsidRPr="00F458A0">
          <w:t>Once the payer processes the claim, data is sent from the payer to the HCCH, and then to FSC. Data is also returned to the sending VistA system from the FSC in Mailman messages. Refer to the ICD document X12 835 formats for EFT, ERA and MRA for details.</w:t>
        </w:r>
      </w:ins>
    </w:p>
    <w:p w14:paraId="42C25708" w14:textId="77777777" w:rsidR="00A17716" w:rsidRPr="00F458A0" w:rsidRDefault="00A17716" w:rsidP="00A17716">
      <w:pPr>
        <w:pStyle w:val="Heading2"/>
        <w:rPr>
          <w:ins w:id="836" w:author="Author"/>
          <w:rStyle w:val="Strong"/>
          <w:b/>
          <w:bCs/>
        </w:rPr>
      </w:pPr>
      <w:bookmarkStart w:id="837" w:name="_Toc501357477"/>
      <w:ins w:id="838" w:author="Author">
        <w:r w:rsidRPr="00F458A0">
          <w:rPr>
            <w:rStyle w:val="Strong"/>
            <w:b/>
            <w:bCs/>
          </w:rPr>
          <w:lastRenderedPageBreak/>
          <w:t>High-level Request for Additional Information Process</w:t>
        </w:r>
        <w:bookmarkEnd w:id="837"/>
      </w:ins>
    </w:p>
    <w:p w14:paraId="3491947D" w14:textId="77777777" w:rsidR="00A17716" w:rsidRPr="00F458A0" w:rsidRDefault="00A17716" w:rsidP="00A17716">
      <w:pPr>
        <w:pStyle w:val="Step"/>
        <w:numPr>
          <w:ilvl w:val="0"/>
          <w:numId w:val="45"/>
        </w:numPr>
        <w:ind w:hanging="720"/>
        <w:rPr>
          <w:ins w:id="839" w:author="Author"/>
        </w:rPr>
      </w:pPr>
      <w:ins w:id="840" w:author="Author">
        <w:r w:rsidRPr="00F458A0">
          <w:t>A claim is sent to a payer using the previously described process.</w:t>
        </w:r>
      </w:ins>
    </w:p>
    <w:p w14:paraId="4FFA5D4B" w14:textId="77777777" w:rsidR="00A17716" w:rsidRPr="00F458A0" w:rsidRDefault="00A17716" w:rsidP="00A17716">
      <w:pPr>
        <w:pStyle w:val="Step"/>
        <w:numPr>
          <w:ilvl w:val="0"/>
          <w:numId w:val="45"/>
        </w:numPr>
        <w:ind w:hanging="720"/>
        <w:rPr>
          <w:ins w:id="841" w:author="Author"/>
        </w:rPr>
      </w:pPr>
      <w:ins w:id="842" w:author="Author">
        <w:r w:rsidRPr="00F458A0">
          <w: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send a </w:t>
        </w:r>
        <w:r>
          <w:t>277 R</w:t>
        </w:r>
        <w:r w:rsidRPr="00F458A0">
          <w:t xml:space="preserve">equest for </w:t>
        </w:r>
        <w:r>
          <w:t>A</w:t>
        </w:r>
        <w:r w:rsidRPr="00F458A0">
          <w:t xml:space="preserve">dditional </w:t>
        </w:r>
        <w:r>
          <w:t>I</w:t>
        </w:r>
        <w:r w:rsidRPr="00F458A0">
          <w:t>nformation (RFAI) from the health care provider.</w:t>
        </w:r>
      </w:ins>
    </w:p>
    <w:p w14:paraId="52D9F6F0" w14:textId="77777777" w:rsidR="00A17716" w:rsidRPr="00F458A0" w:rsidRDefault="00A17716" w:rsidP="00A17716">
      <w:pPr>
        <w:pStyle w:val="Step"/>
        <w:rPr>
          <w:ins w:id="843" w:author="Author"/>
        </w:rPr>
      </w:pPr>
      <w:ins w:id="844" w:author="Author">
        <w:r w:rsidRPr="00F458A0">
          <w:t>The HCCH receives the RFAI message, validates it and sends it to FSC.</w:t>
        </w:r>
      </w:ins>
    </w:p>
    <w:p w14:paraId="0EE33639" w14:textId="77777777" w:rsidR="00A17716" w:rsidRPr="00F458A0" w:rsidRDefault="00A17716" w:rsidP="00A17716">
      <w:pPr>
        <w:pStyle w:val="Step"/>
        <w:rPr>
          <w:ins w:id="845" w:author="Author"/>
        </w:rPr>
      </w:pPr>
      <w:ins w:id="846" w:author="Author">
        <w:r w:rsidRPr="00F458A0">
          <w: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t>
        </w:r>
      </w:ins>
    </w:p>
    <w:p w14:paraId="3DA3E4CD" w14:textId="77777777" w:rsidR="00A17716" w:rsidRPr="00F458A0" w:rsidRDefault="00A17716" w:rsidP="00A17716">
      <w:pPr>
        <w:pStyle w:val="Step"/>
        <w:rPr>
          <w:ins w:id="847" w:author="Author"/>
        </w:rPr>
      </w:pPr>
      <w:ins w:id="848" w:author="Author">
        <w:r w:rsidRPr="00F458A0">
          <w:t>VistA IB receives the messages and places them on the RFAI Management Worklist (MRW) for the staff to process. The information used to respond to the RFAI comes from the patient clinical record and is usually provided by sending the payer clinical documentation and/or images.</w:t>
        </w:r>
      </w:ins>
    </w:p>
    <w:p w14:paraId="538D59DF" w14:textId="77777777" w:rsidR="00A17716" w:rsidRPr="00F458A0" w:rsidRDefault="00A17716" w:rsidP="00A17716">
      <w:pPr>
        <w:pStyle w:val="Step"/>
        <w:rPr>
          <w:ins w:id="849" w:author="Author"/>
        </w:rPr>
      </w:pPr>
      <w:ins w:id="850" w:author="Author">
        <w:r w:rsidRPr="00F458A0">
          <w:t>Once the RFAI is processed by the staff, currently, the 277RFAI transactions are replied to manually (i.e., mail, Fax, email). In the future, the X12N/5010 Additional Information to Support a Health Care Claim or Encounter (275) transaction will be used to respond to 277RFAI transactions.</w:t>
        </w:r>
      </w:ins>
    </w:p>
    <w:p w14:paraId="70BDB233" w14:textId="77777777" w:rsidR="00A17716" w:rsidRPr="00F458A0" w:rsidRDefault="00A17716" w:rsidP="00A17716">
      <w:pPr>
        <w:pStyle w:val="Heading2"/>
        <w:rPr>
          <w:ins w:id="851" w:author="Author"/>
          <w:rStyle w:val="Strong"/>
          <w:b/>
          <w:bCs/>
        </w:rPr>
      </w:pPr>
      <w:bookmarkStart w:id="852" w:name="_Toc501357478"/>
      <w:ins w:id="853" w:author="Author">
        <w:r w:rsidRPr="00F458A0">
          <w:rPr>
            <w:rStyle w:val="Strong"/>
            <w:b/>
            <w:bCs/>
          </w:rPr>
          <w:t>High-level Pre-certification Process</w:t>
        </w:r>
        <w:bookmarkEnd w:id="852"/>
      </w:ins>
    </w:p>
    <w:p w14:paraId="386A47D6" w14:textId="77777777" w:rsidR="00A17716" w:rsidRPr="00F458A0" w:rsidRDefault="00A17716" w:rsidP="00A17716">
      <w:pPr>
        <w:pStyle w:val="BodyText"/>
        <w:rPr>
          <w:ins w:id="854" w:author="Author"/>
        </w:rPr>
      </w:pPr>
      <w:ins w:id="855" w:author="Author">
        <w:r w:rsidRPr="00F458A0">
          <w: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t>
        </w:r>
      </w:ins>
    </w:p>
    <w:p w14:paraId="6052B994" w14:textId="77777777" w:rsidR="00A17716" w:rsidRPr="00F458A0" w:rsidRDefault="00A17716" w:rsidP="00A17716">
      <w:pPr>
        <w:pStyle w:val="BodyTextBullet1"/>
        <w:rPr>
          <w:ins w:id="856" w:author="Author"/>
        </w:rPr>
      </w:pPr>
      <w:ins w:id="857" w:author="Author">
        <w:r w:rsidRPr="00F458A0">
          <w:t>Admission certification review requests and associated responses.</w:t>
        </w:r>
      </w:ins>
    </w:p>
    <w:p w14:paraId="60A63EA0" w14:textId="77777777" w:rsidR="00A17716" w:rsidRPr="00F458A0" w:rsidRDefault="00A17716" w:rsidP="00A17716">
      <w:pPr>
        <w:pStyle w:val="BodyTextBullet1"/>
        <w:rPr>
          <w:ins w:id="858" w:author="Author"/>
        </w:rPr>
      </w:pPr>
      <w:ins w:id="859" w:author="Author">
        <w:r w:rsidRPr="00F458A0">
          <w:t>Referral review requests and associated responses.</w:t>
        </w:r>
      </w:ins>
    </w:p>
    <w:p w14:paraId="64BD747D" w14:textId="77777777" w:rsidR="00A17716" w:rsidRPr="00F458A0" w:rsidRDefault="00A17716" w:rsidP="00A17716">
      <w:pPr>
        <w:pStyle w:val="BodyTextBullet1"/>
        <w:rPr>
          <w:ins w:id="860" w:author="Author"/>
        </w:rPr>
      </w:pPr>
      <w:ins w:id="861" w:author="Author">
        <w:r w:rsidRPr="00F458A0">
          <w:t>Health care services certification review requests and associated responses.</w:t>
        </w:r>
      </w:ins>
    </w:p>
    <w:p w14:paraId="532ABC9F" w14:textId="77777777" w:rsidR="00A17716" w:rsidRPr="00F458A0" w:rsidRDefault="00A17716" w:rsidP="00A17716">
      <w:pPr>
        <w:pStyle w:val="BodyTextBullet1"/>
        <w:rPr>
          <w:ins w:id="862" w:author="Author"/>
        </w:rPr>
      </w:pPr>
      <w:ins w:id="863" w:author="Author">
        <w:r w:rsidRPr="00F458A0">
          <w:t>Extend certification review requests and associated responses.</w:t>
        </w:r>
      </w:ins>
    </w:p>
    <w:p w14:paraId="2992F81B" w14:textId="77777777" w:rsidR="00A17716" w:rsidRPr="00F458A0" w:rsidRDefault="00A17716" w:rsidP="00A17716">
      <w:pPr>
        <w:pStyle w:val="BodyTextBullet1"/>
        <w:rPr>
          <w:ins w:id="864" w:author="Author"/>
        </w:rPr>
      </w:pPr>
      <w:ins w:id="865" w:author="Author">
        <w:r w:rsidRPr="00F458A0">
          <w:lastRenderedPageBreak/>
          <w:t>Certification appeal review requests and associated responses.</w:t>
        </w:r>
      </w:ins>
    </w:p>
    <w:p w14:paraId="0644DD35" w14:textId="77777777" w:rsidR="00A17716" w:rsidRPr="00F458A0" w:rsidRDefault="00A17716" w:rsidP="00A17716">
      <w:pPr>
        <w:pStyle w:val="BodyTextBullet1"/>
        <w:rPr>
          <w:ins w:id="866" w:author="Author"/>
        </w:rPr>
      </w:pPr>
      <w:ins w:id="867" w:author="Author">
        <w:r w:rsidRPr="00F458A0">
          <w:t>Reservation of medical services review requests and associated responses.</w:t>
        </w:r>
      </w:ins>
    </w:p>
    <w:p w14:paraId="1AE6F2FA" w14:textId="77777777" w:rsidR="00A17716" w:rsidRPr="00F458A0" w:rsidRDefault="00A17716" w:rsidP="00A17716">
      <w:pPr>
        <w:pStyle w:val="BodyTextBullet1"/>
        <w:rPr>
          <w:ins w:id="868" w:author="Author"/>
        </w:rPr>
      </w:pPr>
      <w:ins w:id="869" w:author="Author">
        <w:r w:rsidRPr="00F458A0">
          <w:t>Cancellation of service reservations review requests and associated responses.</w:t>
        </w:r>
      </w:ins>
    </w:p>
    <w:p w14:paraId="2904278E" w14:textId="77777777" w:rsidR="00A17716" w:rsidRPr="00F458A0" w:rsidRDefault="00A17716" w:rsidP="00A17716">
      <w:pPr>
        <w:pStyle w:val="BodyText"/>
        <w:rPr>
          <w:ins w:id="870" w:author="Author"/>
        </w:rPr>
      </w:pPr>
      <w:ins w:id="871" w:author="Author">
        <w:r w:rsidRPr="00F458A0">
          <w:t>Certification review requests can be sent at many times including at or prior to registration for pre-certifications, or in association with referrals. The Claims Tracking module within VistA, is designed to be used by both Billing Personnel and UR staff. Regardless of when the request is sent, the process is the same and is outlined as follows.</w:t>
        </w:r>
      </w:ins>
    </w:p>
    <w:p w14:paraId="1F6E380C" w14:textId="77777777" w:rsidR="00A17716" w:rsidRPr="00F458A0" w:rsidRDefault="00A17716" w:rsidP="00A17716">
      <w:pPr>
        <w:pStyle w:val="Step"/>
        <w:numPr>
          <w:ilvl w:val="0"/>
          <w:numId w:val="45"/>
        </w:numPr>
        <w:ind w:hanging="720"/>
        <w:rPr>
          <w:ins w:id="872" w:author="Author"/>
        </w:rPr>
      </w:pPr>
      <w:ins w:id="873" w:author="Author">
        <w:r w:rsidRPr="00F458A0">
          <w:t>VistA users (UR/RUR nurses) request authorization for healthcare events such as scheduling, admissions and clinic appointments for claims tracking events and manage insurance reviews and hospital reviews through the Claims Tracking module.</w:t>
        </w:r>
      </w:ins>
    </w:p>
    <w:p w14:paraId="6268E672" w14:textId="77777777" w:rsidR="00A17716" w:rsidRPr="00F458A0" w:rsidRDefault="00A17716" w:rsidP="00A17716">
      <w:pPr>
        <w:pStyle w:val="Step"/>
        <w:rPr>
          <w:ins w:id="874" w:author="Author"/>
        </w:rPr>
      </w:pPr>
      <w:ins w:id="875" w:author="Author">
        <w:r w:rsidRPr="00F458A0">
          <w:t>Entries are created on the Health Care Services Review (HCSR) Worklist.</w:t>
        </w:r>
      </w:ins>
    </w:p>
    <w:p w14:paraId="6D5D8531" w14:textId="77777777" w:rsidR="00A17716" w:rsidRPr="00F458A0" w:rsidRDefault="00A17716" w:rsidP="00A17716">
      <w:pPr>
        <w:pStyle w:val="Step"/>
        <w:rPr>
          <w:ins w:id="876" w:author="Author"/>
        </w:rPr>
      </w:pPr>
      <w:ins w:id="877" w:author="Author">
        <w:r w:rsidRPr="00F458A0">
          <w:t>RUR staff process entries on the HCSR Worklist.</w:t>
        </w:r>
      </w:ins>
    </w:p>
    <w:p w14:paraId="37CBAA94" w14:textId="77777777" w:rsidR="00A17716" w:rsidRPr="00F458A0" w:rsidRDefault="00A17716" w:rsidP="00A17716">
      <w:pPr>
        <w:pStyle w:val="Step"/>
        <w:rPr>
          <w:ins w:id="878" w:author="Author"/>
        </w:rPr>
      </w:pPr>
      <w:ins w:id="879" w:author="Author">
        <w:r w:rsidRPr="00F458A0">
          <w:t>The Integrated Billing module within VistA initiates the X12N 5010 HCSR/ Request for Review (278) messages sent to FSC.</w:t>
        </w:r>
      </w:ins>
    </w:p>
    <w:p w14:paraId="1B5BBA52" w14:textId="77777777" w:rsidR="00A17716" w:rsidRPr="00F458A0" w:rsidRDefault="00A17716" w:rsidP="00A17716">
      <w:pPr>
        <w:pStyle w:val="Step"/>
        <w:rPr>
          <w:ins w:id="880" w:author="Author"/>
        </w:rPr>
      </w:pPr>
      <w:ins w:id="881" w:author="Author">
        <w:r w:rsidRPr="00F458A0">
          <w:t>The TLE at the FSC receives the HL7 278 Request message and translates the message into the proper X12 format and forwards the message on to the HCCH.</w:t>
        </w:r>
      </w:ins>
    </w:p>
    <w:p w14:paraId="2907AB5D" w14:textId="77777777" w:rsidR="00A17716" w:rsidRPr="00F458A0" w:rsidRDefault="00A17716" w:rsidP="00A17716">
      <w:pPr>
        <w:pStyle w:val="Step"/>
        <w:rPr>
          <w:ins w:id="882" w:author="Author"/>
        </w:rPr>
      </w:pPr>
      <w:ins w:id="883" w:author="Author">
        <w:r w:rsidRPr="00F458A0">
          <w:t>The X12N 5010 HCSR/ Request for Review (278) response message is sent back to FSC.</w:t>
        </w:r>
      </w:ins>
    </w:p>
    <w:p w14:paraId="2645E4E1" w14:textId="77777777" w:rsidR="00A17716" w:rsidRPr="00F458A0" w:rsidRDefault="00A17716" w:rsidP="00A17716">
      <w:pPr>
        <w:pStyle w:val="Step"/>
        <w:rPr>
          <w:ins w:id="884" w:author="Author"/>
        </w:rPr>
      </w:pPr>
      <w:ins w:id="885" w:author="Author">
        <w:r w:rsidRPr="00F458A0">
          <w:t>FSC translates the X12 formatted message back to HL7 and returns the HL7 formatted Response message to the originating VAMC.</w:t>
        </w:r>
      </w:ins>
    </w:p>
    <w:p w14:paraId="626A5A43" w14:textId="77777777" w:rsidR="00A17716" w:rsidRPr="00F458A0" w:rsidRDefault="00A17716" w:rsidP="00A17716">
      <w:pPr>
        <w:pStyle w:val="Step"/>
        <w:rPr>
          <w:ins w:id="886" w:author="Author"/>
        </w:rPr>
      </w:pPr>
      <w:ins w:id="887" w:author="Author">
        <w:r w:rsidRPr="00F458A0">
          <w:t>The Integrated Billing module within VistA receives the X12N 5010 Health Care Service Review / Request for Review (278) response messages returned by the FSC and updates the Claims Tracking module.</w:t>
        </w:r>
      </w:ins>
    </w:p>
    <w:p w14:paraId="2515A3F8" w14:textId="77777777" w:rsidR="00A17716" w:rsidRPr="00F458A0" w:rsidRDefault="00A17716" w:rsidP="00A17716">
      <w:pPr>
        <w:pStyle w:val="Step"/>
        <w:rPr>
          <w:ins w:id="888" w:author="Author"/>
        </w:rPr>
      </w:pPr>
      <w:ins w:id="889" w:author="Author">
        <w:r w:rsidRPr="00F458A0">
          <w:t>Authorization for care numbers are then added to the claims creation process so that authorization numbers are submitted to the third-party payers as part of the claims.</w:t>
        </w:r>
      </w:ins>
    </w:p>
    <w:p w14:paraId="4A401C96" w14:textId="77777777" w:rsidR="00A17716" w:rsidRPr="00F458A0" w:rsidRDefault="00A17716" w:rsidP="00A17716">
      <w:pPr>
        <w:pStyle w:val="Heading2"/>
        <w:rPr>
          <w:ins w:id="890" w:author="Author"/>
        </w:rPr>
      </w:pPr>
      <w:bookmarkStart w:id="891" w:name="_Toc501357479"/>
      <w:ins w:id="892" w:author="Author">
        <w:r w:rsidRPr="00F458A0">
          <w:t>Overview of the Significant Requirements</w:t>
        </w:r>
        <w:bookmarkEnd w:id="891"/>
      </w:ins>
    </w:p>
    <w:p w14:paraId="189588E0" w14:textId="77777777" w:rsidR="00A17716" w:rsidRPr="00F458A0" w:rsidRDefault="00A17716" w:rsidP="00A17716">
      <w:pPr>
        <w:pStyle w:val="Heading3"/>
        <w:rPr>
          <w:ins w:id="893" w:author="Author"/>
        </w:rPr>
      </w:pPr>
      <w:bookmarkStart w:id="894" w:name="_Toc501357480"/>
      <w:ins w:id="895" w:author="Author">
        <w:r w:rsidRPr="00F458A0">
          <w:t>Architecture Platform Epics</w:t>
        </w:r>
        <w:bookmarkEnd w:id="894"/>
      </w:ins>
    </w:p>
    <w:p w14:paraId="3BB0BFCF" w14:textId="77777777" w:rsidR="00A17716" w:rsidRPr="00F458A0" w:rsidRDefault="00A17716" w:rsidP="00A17716">
      <w:pPr>
        <w:pStyle w:val="BodyText"/>
        <w:rPr>
          <w:ins w:id="896" w:author="Author"/>
        </w:rPr>
      </w:pPr>
      <w:ins w:id="897" w:author="Author">
        <w:r w:rsidRPr="00F458A0">
          <w:t xml:space="preserve">The MCCF EDI TAS architecture platform will need to support the eBilling, eInsurance, ePayments, ePharmacy, and </w:t>
        </w:r>
        <w:r>
          <w:t>TASCore</w:t>
        </w:r>
        <w:r w:rsidRPr="00F458A0">
          <w:t xml:space="preserve"> applications as defined in the User Stories for each of those work streams. To ensure that the MCCF EDI TAS architecture will meet this goal, a review of the User Stories for each of the work streams </w:t>
        </w:r>
        <w:r>
          <w:t>is performed regularly</w:t>
        </w:r>
        <w:r w:rsidRPr="00F458A0">
          <w:t xml:space="preserve">, and </w:t>
        </w:r>
        <w:r>
          <w:t xml:space="preserve">user stories are </w:t>
        </w:r>
        <w:r w:rsidRPr="00F458A0">
          <w:t xml:space="preserve">created for each work </w:t>
        </w:r>
        <w:r w:rsidRPr="00F458A0">
          <w:lastRenderedPageBreak/>
          <w:t xml:space="preserve">stream for the features and components in the Conceptual Architecture that would need to be implemented in the MCCF EDI TAS platform to enable the application functionality. </w:t>
        </w:r>
      </w:ins>
    </w:p>
    <w:p w14:paraId="06BB3827" w14:textId="77777777" w:rsidR="00A17716" w:rsidRDefault="00A17716" w:rsidP="00A17716">
      <w:pPr>
        <w:pStyle w:val="BodyText"/>
        <w:rPr>
          <w:ins w:id="898" w:author="Author"/>
        </w:rPr>
      </w:pPr>
      <w:ins w:id="899" w:author="Author">
        <w:r w:rsidRPr="00F458A0">
          <w:t>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User Stories and will be used as input to guide future choices made for the components used in the MCCF EDI TAS Architecture layers. The Epics were also cross-referenced to the Veteran-focused Integrated Process (VIP) Compliance Epics, which are mapped to each MCCF EDI TAS Architecture Epic as acceptance criteria. The Epics that were created were then placed on a build plan to create a high level sequence for the work.</w:t>
        </w:r>
      </w:ins>
    </w:p>
    <w:p w14:paraId="5765DC60" w14:textId="77777777" w:rsidR="00A17716" w:rsidRDefault="00A17716" w:rsidP="00A17716">
      <w:pPr>
        <w:pStyle w:val="BodyText"/>
        <w:rPr>
          <w:ins w:id="900" w:author="Author"/>
        </w:rPr>
      </w:pPr>
      <w:ins w:id="901" w:author="Author">
        <w:r>
          <w:t xml:space="preserve">The current set of epics and user stories are contained in Rational Team Concert under the MCCF_EDI_TAS Change and Configuration Management </w:t>
        </w:r>
        <w:commentRangeStart w:id="902"/>
        <w:r>
          <w:t>Project</w:t>
        </w:r>
        <w:commentRangeEnd w:id="902"/>
        <w:r>
          <w:rPr>
            <w:rStyle w:val="CommentReference"/>
          </w:rPr>
          <w:commentReference w:id="902"/>
        </w:r>
        <w:r>
          <w:t>.</w:t>
        </w:r>
      </w:ins>
    </w:p>
    <w:tbl>
      <w:tblPr>
        <w:tblStyle w:val="TableGrid"/>
        <w:tblW w:w="0" w:type="auto"/>
        <w:tblLook w:val="04A0" w:firstRow="1" w:lastRow="0" w:firstColumn="1" w:lastColumn="0" w:noHBand="0" w:noVBand="1"/>
      </w:tblPr>
      <w:tblGrid>
        <w:gridCol w:w="1376"/>
        <w:gridCol w:w="3192"/>
        <w:gridCol w:w="4849"/>
      </w:tblGrid>
      <w:tr w:rsidR="00A17716" w14:paraId="3548F0B0" w14:textId="77777777" w:rsidTr="00A17716">
        <w:trPr>
          <w:ins w:id="903" w:author="Author"/>
        </w:trPr>
        <w:tc>
          <w:tcPr>
            <w:tcW w:w="1376" w:type="dxa"/>
          </w:tcPr>
          <w:p w14:paraId="79C42F28" w14:textId="77777777" w:rsidR="00A17716" w:rsidRDefault="00A17716" w:rsidP="00A17716">
            <w:pPr>
              <w:pStyle w:val="BodyText"/>
              <w:rPr>
                <w:ins w:id="904" w:author="Author"/>
              </w:rPr>
            </w:pPr>
            <w:ins w:id="905" w:author="Author">
              <w:r>
                <w:t>Product</w:t>
              </w:r>
            </w:ins>
          </w:p>
        </w:tc>
        <w:tc>
          <w:tcPr>
            <w:tcW w:w="3192" w:type="dxa"/>
          </w:tcPr>
          <w:p w14:paraId="7651FB07" w14:textId="77777777" w:rsidR="00A17716" w:rsidRDefault="00A17716" w:rsidP="00A17716">
            <w:pPr>
              <w:pStyle w:val="BodyText"/>
              <w:rPr>
                <w:ins w:id="906" w:author="Author"/>
              </w:rPr>
            </w:pPr>
            <w:ins w:id="907" w:author="Author">
              <w:r>
                <w:t>Theme</w:t>
              </w:r>
            </w:ins>
          </w:p>
        </w:tc>
        <w:tc>
          <w:tcPr>
            <w:tcW w:w="4849" w:type="dxa"/>
          </w:tcPr>
          <w:p w14:paraId="42183228" w14:textId="77777777" w:rsidR="00A17716" w:rsidRDefault="00A17716" w:rsidP="00A17716">
            <w:pPr>
              <w:pStyle w:val="BodyText"/>
              <w:rPr>
                <w:ins w:id="908" w:author="Author"/>
              </w:rPr>
            </w:pPr>
            <w:ins w:id="909" w:author="Author">
              <w:r>
                <w:t>Corresponding Epic/Sub-Epic Report Location</w:t>
              </w:r>
            </w:ins>
          </w:p>
        </w:tc>
      </w:tr>
      <w:tr w:rsidR="00A17716" w14:paraId="47FCEC2C" w14:textId="77777777" w:rsidTr="00A17716">
        <w:trPr>
          <w:ins w:id="910" w:author="Author"/>
        </w:trPr>
        <w:tc>
          <w:tcPr>
            <w:tcW w:w="1376" w:type="dxa"/>
          </w:tcPr>
          <w:p w14:paraId="4A4666B4" w14:textId="77777777" w:rsidR="00A17716" w:rsidRDefault="00A17716" w:rsidP="00A17716">
            <w:pPr>
              <w:pStyle w:val="BodyText"/>
              <w:rPr>
                <w:ins w:id="911" w:author="Author"/>
              </w:rPr>
            </w:pPr>
            <w:ins w:id="912" w:author="Author">
              <w:r>
                <w:t>eInsurance</w:t>
              </w:r>
            </w:ins>
          </w:p>
        </w:tc>
        <w:tc>
          <w:tcPr>
            <w:tcW w:w="3192" w:type="dxa"/>
          </w:tcPr>
          <w:p w14:paraId="09DEEE45" w14:textId="77777777" w:rsidR="00A17716" w:rsidRDefault="00A17716" w:rsidP="00A17716">
            <w:pPr>
              <w:pStyle w:val="BodyText"/>
              <w:rPr>
                <w:ins w:id="913" w:author="Author"/>
              </w:rPr>
            </w:pPr>
            <w:ins w:id="914" w:author="Author">
              <w:r>
                <w:t>Modernize 270/271 Capability</w:t>
              </w:r>
            </w:ins>
          </w:p>
        </w:tc>
        <w:tc>
          <w:tcPr>
            <w:tcW w:w="4849" w:type="dxa"/>
          </w:tcPr>
          <w:p w14:paraId="48678F9A" w14:textId="77777777" w:rsidR="00A17716" w:rsidRDefault="00A17716" w:rsidP="00A17716">
            <w:pPr>
              <w:pStyle w:val="BodyText"/>
              <w:rPr>
                <w:ins w:id="915" w:author="Author"/>
              </w:rPr>
            </w:pPr>
            <w:ins w:id="916" w:author="Author">
              <w:r>
                <w:t>RTC: TAS CORE Project/…..</w:t>
              </w:r>
            </w:ins>
          </w:p>
        </w:tc>
      </w:tr>
      <w:tr w:rsidR="00A17716" w14:paraId="695891E1" w14:textId="77777777" w:rsidTr="00A17716">
        <w:trPr>
          <w:ins w:id="917" w:author="Author"/>
        </w:trPr>
        <w:tc>
          <w:tcPr>
            <w:tcW w:w="1376" w:type="dxa"/>
          </w:tcPr>
          <w:p w14:paraId="4CFD3D09" w14:textId="77777777" w:rsidR="00A17716" w:rsidRDefault="00A17716" w:rsidP="00A17716">
            <w:pPr>
              <w:pStyle w:val="BodyText"/>
              <w:rPr>
                <w:ins w:id="918" w:author="Author"/>
              </w:rPr>
            </w:pPr>
            <w:ins w:id="919" w:author="Author">
              <w:r>
                <w:t>eBilling</w:t>
              </w:r>
            </w:ins>
          </w:p>
        </w:tc>
        <w:tc>
          <w:tcPr>
            <w:tcW w:w="3192" w:type="dxa"/>
          </w:tcPr>
          <w:p w14:paraId="2A1B4F13" w14:textId="77777777" w:rsidR="00A17716" w:rsidRDefault="00A17716" w:rsidP="00A17716">
            <w:pPr>
              <w:pStyle w:val="BodyText"/>
              <w:rPr>
                <w:ins w:id="920" w:author="Author"/>
              </w:rPr>
            </w:pPr>
          </w:p>
        </w:tc>
        <w:tc>
          <w:tcPr>
            <w:tcW w:w="4849" w:type="dxa"/>
          </w:tcPr>
          <w:p w14:paraId="74B54658" w14:textId="77777777" w:rsidR="00A17716" w:rsidRDefault="00A17716" w:rsidP="00A17716">
            <w:pPr>
              <w:pStyle w:val="BodyText"/>
              <w:rPr>
                <w:ins w:id="921" w:author="Author"/>
              </w:rPr>
            </w:pPr>
          </w:p>
        </w:tc>
      </w:tr>
      <w:tr w:rsidR="00A17716" w14:paraId="09137C50" w14:textId="77777777" w:rsidTr="00A17716">
        <w:trPr>
          <w:ins w:id="922" w:author="Author"/>
        </w:trPr>
        <w:tc>
          <w:tcPr>
            <w:tcW w:w="1376" w:type="dxa"/>
          </w:tcPr>
          <w:p w14:paraId="05E164F2" w14:textId="77777777" w:rsidR="00A17716" w:rsidRDefault="00A17716" w:rsidP="00A17716">
            <w:pPr>
              <w:pStyle w:val="BodyText"/>
              <w:rPr>
                <w:ins w:id="923" w:author="Author"/>
              </w:rPr>
            </w:pPr>
            <w:ins w:id="924" w:author="Author">
              <w:r>
                <w:t>ePharmacy</w:t>
              </w:r>
            </w:ins>
          </w:p>
        </w:tc>
        <w:tc>
          <w:tcPr>
            <w:tcW w:w="3192" w:type="dxa"/>
          </w:tcPr>
          <w:p w14:paraId="32EA4339" w14:textId="77777777" w:rsidR="00A17716" w:rsidRDefault="00A17716" w:rsidP="00A17716">
            <w:pPr>
              <w:pStyle w:val="BodyText"/>
              <w:rPr>
                <w:ins w:id="925" w:author="Author"/>
              </w:rPr>
            </w:pPr>
          </w:p>
        </w:tc>
        <w:tc>
          <w:tcPr>
            <w:tcW w:w="4849" w:type="dxa"/>
          </w:tcPr>
          <w:p w14:paraId="6021BB18" w14:textId="77777777" w:rsidR="00A17716" w:rsidRDefault="00A17716" w:rsidP="00A17716">
            <w:pPr>
              <w:pStyle w:val="BodyText"/>
              <w:rPr>
                <w:ins w:id="926" w:author="Author"/>
              </w:rPr>
            </w:pPr>
          </w:p>
        </w:tc>
      </w:tr>
      <w:tr w:rsidR="00A17716" w14:paraId="7513D42C" w14:textId="77777777" w:rsidTr="00A17716">
        <w:trPr>
          <w:ins w:id="927" w:author="Author"/>
        </w:trPr>
        <w:tc>
          <w:tcPr>
            <w:tcW w:w="1376" w:type="dxa"/>
          </w:tcPr>
          <w:p w14:paraId="4B94AE74" w14:textId="77777777" w:rsidR="00A17716" w:rsidRDefault="00A17716" w:rsidP="00A17716">
            <w:pPr>
              <w:pStyle w:val="BodyText"/>
              <w:rPr>
                <w:ins w:id="928" w:author="Author"/>
              </w:rPr>
            </w:pPr>
            <w:ins w:id="929" w:author="Author">
              <w:r>
                <w:t>ePayments</w:t>
              </w:r>
            </w:ins>
          </w:p>
        </w:tc>
        <w:tc>
          <w:tcPr>
            <w:tcW w:w="3192" w:type="dxa"/>
          </w:tcPr>
          <w:p w14:paraId="21F5641F" w14:textId="77777777" w:rsidR="00A17716" w:rsidRDefault="00A17716" w:rsidP="00A17716">
            <w:pPr>
              <w:pStyle w:val="BodyText"/>
              <w:rPr>
                <w:ins w:id="930" w:author="Author"/>
              </w:rPr>
            </w:pPr>
          </w:p>
        </w:tc>
        <w:tc>
          <w:tcPr>
            <w:tcW w:w="4849" w:type="dxa"/>
          </w:tcPr>
          <w:p w14:paraId="5E0EB3C7" w14:textId="77777777" w:rsidR="00A17716" w:rsidRDefault="00A17716" w:rsidP="00A17716">
            <w:pPr>
              <w:pStyle w:val="BodyText"/>
              <w:rPr>
                <w:ins w:id="931" w:author="Author"/>
              </w:rPr>
            </w:pPr>
          </w:p>
        </w:tc>
      </w:tr>
      <w:tr w:rsidR="00A17716" w14:paraId="2115A713" w14:textId="77777777" w:rsidTr="00A17716">
        <w:trPr>
          <w:ins w:id="932" w:author="Author"/>
        </w:trPr>
        <w:tc>
          <w:tcPr>
            <w:tcW w:w="1376" w:type="dxa"/>
          </w:tcPr>
          <w:p w14:paraId="14BF97FE" w14:textId="77777777" w:rsidR="00A17716" w:rsidRDefault="00A17716" w:rsidP="00A17716">
            <w:pPr>
              <w:pStyle w:val="BodyText"/>
              <w:rPr>
                <w:ins w:id="933" w:author="Author"/>
              </w:rPr>
            </w:pPr>
            <w:ins w:id="934" w:author="Author">
              <w:r>
                <w:t>TAS Core</w:t>
              </w:r>
            </w:ins>
          </w:p>
        </w:tc>
        <w:tc>
          <w:tcPr>
            <w:tcW w:w="3192" w:type="dxa"/>
          </w:tcPr>
          <w:p w14:paraId="1536B66E" w14:textId="77777777" w:rsidR="00A17716" w:rsidRDefault="00A17716" w:rsidP="00A17716">
            <w:pPr>
              <w:pStyle w:val="BodyText"/>
              <w:rPr>
                <w:ins w:id="935" w:author="Author"/>
              </w:rPr>
            </w:pPr>
          </w:p>
        </w:tc>
        <w:tc>
          <w:tcPr>
            <w:tcW w:w="4849" w:type="dxa"/>
          </w:tcPr>
          <w:p w14:paraId="6F01548D" w14:textId="77777777" w:rsidR="00A17716" w:rsidRDefault="00A17716" w:rsidP="00A17716">
            <w:pPr>
              <w:pStyle w:val="BodyText"/>
              <w:rPr>
                <w:ins w:id="936" w:author="Author"/>
              </w:rPr>
            </w:pPr>
          </w:p>
        </w:tc>
      </w:tr>
    </w:tbl>
    <w:p w14:paraId="56B75580" w14:textId="77777777" w:rsidR="00A17716" w:rsidRPr="00F458A0" w:rsidRDefault="00A17716" w:rsidP="00A17716">
      <w:pPr>
        <w:pStyle w:val="BodyText"/>
        <w:rPr>
          <w:ins w:id="937" w:author="Author"/>
        </w:rPr>
      </w:pPr>
    </w:p>
    <w:p w14:paraId="5257E1EC" w14:textId="77777777" w:rsidR="00A17716" w:rsidRPr="00F458A0" w:rsidRDefault="00A17716" w:rsidP="00A17716">
      <w:pPr>
        <w:pStyle w:val="Heading3"/>
        <w:rPr>
          <w:ins w:id="938" w:author="Author"/>
          <w:rStyle w:val="s1"/>
        </w:rPr>
      </w:pPr>
      <w:bookmarkStart w:id="939" w:name="_Toc501357481"/>
      <w:ins w:id="940" w:author="Author">
        <w:r w:rsidRPr="00F458A0">
          <w:rPr>
            <w:rStyle w:val="s1"/>
          </w:rPr>
          <w:t>Overview of the Functional Workload/Performance Requirements</w:t>
        </w:r>
        <w:bookmarkEnd w:id="939"/>
      </w:ins>
    </w:p>
    <w:p w14:paraId="1082ED15" w14:textId="77777777" w:rsidR="00A17716" w:rsidRPr="00F458A0" w:rsidRDefault="00A17716" w:rsidP="00A17716">
      <w:pPr>
        <w:pStyle w:val="BodyText"/>
        <w:rPr>
          <w:ins w:id="941" w:author="Author"/>
        </w:rPr>
      </w:pPr>
      <w:ins w:id="942" w:author="Author">
        <w:r w:rsidRPr="00F458A0">
          <w:rPr>
            <w:rStyle w:val="s1"/>
          </w:rPr>
          <w:t>The following data points are functional workload/performance requirements and statistics based on a comprehensive 2014 data pull.</w:t>
        </w:r>
      </w:ins>
    </w:p>
    <w:p w14:paraId="09CE0A03" w14:textId="77777777" w:rsidR="00A17716" w:rsidRPr="00F458A0" w:rsidRDefault="00A17716" w:rsidP="00A17716">
      <w:pPr>
        <w:pStyle w:val="BodyTextBullet1"/>
        <w:rPr>
          <w:ins w:id="943" w:author="Author"/>
        </w:rPr>
      </w:pPr>
      <w:ins w:id="944" w:author="Author">
        <w:r w:rsidRPr="00F458A0">
          <w:rPr>
            <w:rStyle w:val="s1"/>
          </w:rPr>
          <w:t>At maximum capacity; VA collects insurance at every visit, per patient, everywhere = averaging 40,000 entries per hour at peak</w:t>
        </w:r>
      </w:ins>
    </w:p>
    <w:p w14:paraId="4062BE3A" w14:textId="77777777" w:rsidR="00A17716" w:rsidRPr="00F458A0" w:rsidRDefault="00A17716" w:rsidP="00A17716">
      <w:pPr>
        <w:pStyle w:val="BodyTextBullet1"/>
        <w:rPr>
          <w:ins w:id="945" w:author="Author"/>
        </w:rPr>
      </w:pPr>
      <w:ins w:id="946" w:author="Author">
        <w:r w:rsidRPr="00F458A0">
          <w:rPr>
            <w:rStyle w:val="s1"/>
          </w:rPr>
          <w:t>More realistic capacity; VA collects insurance once per month, per patient, everywhere = averaging 16,000 entries per hour peak (data assumption: one patient has one appointment and one policy)</w:t>
        </w:r>
      </w:ins>
    </w:p>
    <w:p w14:paraId="27288632" w14:textId="77777777" w:rsidR="00A17716" w:rsidRPr="00F458A0" w:rsidRDefault="00A17716" w:rsidP="00A17716">
      <w:pPr>
        <w:pStyle w:val="BodyTextBullet1"/>
        <w:rPr>
          <w:ins w:id="947" w:author="Author"/>
        </w:rPr>
      </w:pPr>
      <w:ins w:id="948" w:author="Author">
        <w:r w:rsidRPr="00F458A0">
          <w:rPr>
            <w:rStyle w:val="s1"/>
          </w:rPr>
          <w:t>Ideally each patient policy will contain a card image (front and back), which could result in a maximum of 350,000 images per day with typical 150,000 images per day Monday through Friday workweek</w:t>
        </w:r>
      </w:ins>
    </w:p>
    <w:p w14:paraId="58B0FECF" w14:textId="77777777" w:rsidR="00A17716" w:rsidRPr="00F458A0" w:rsidRDefault="00A17716" w:rsidP="00A17716">
      <w:pPr>
        <w:pStyle w:val="BodyTextBullet1"/>
        <w:rPr>
          <w:ins w:id="949" w:author="Author"/>
        </w:rPr>
      </w:pPr>
      <w:ins w:id="950" w:author="Author">
        <w:r w:rsidRPr="00F458A0">
          <w:rPr>
            <w:rStyle w:val="s1"/>
          </w:rPr>
          <w:lastRenderedPageBreak/>
          <w:t>Images are stored for 13 month rolling periods</w:t>
        </w:r>
      </w:ins>
    </w:p>
    <w:p w14:paraId="192C3274" w14:textId="77777777" w:rsidR="00A17716" w:rsidRPr="00F458A0" w:rsidRDefault="00A17716" w:rsidP="00A17716">
      <w:pPr>
        <w:pStyle w:val="BodyTextBullet1"/>
        <w:rPr>
          <w:ins w:id="951" w:author="Author"/>
        </w:rPr>
      </w:pPr>
      <w:ins w:id="952" w:author="Author">
        <w:r w:rsidRPr="00F458A0">
          <w:rPr>
            <w:rStyle w:val="s1"/>
          </w:rPr>
          <w:t>VA would not import/migrate existing images to a new platform</w:t>
        </w:r>
      </w:ins>
    </w:p>
    <w:p w14:paraId="4F984B28" w14:textId="77777777" w:rsidR="00A17716" w:rsidRPr="00F458A0" w:rsidRDefault="00A17716" w:rsidP="00A17716">
      <w:pPr>
        <w:pStyle w:val="BodyTextBullet1"/>
        <w:rPr>
          <w:ins w:id="953" w:author="Author"/>
        </w:rPr>
      </w:pPr>
      <w:ins w:id="954" w:author="Author">
        <w:r w:rsidRPr="00F458A0">
          <w:rPr>
            <w:rStyle w:val="s1"/>
          </w:rPr>
          <w:t>Approximately between 700 and 800 insurance verifiers work simultaneously</w:t>
        </w:r>
      </w:ins>
    </w:p>
    <w:p w14:paraId="20880E28" w14:textId="77777777" w:rsidR="00A17716" w:rsidRPr="00F458A0" w:rsidRDefault="00A17716" w:rsidP="00A17716">
      <w:pPr>
        <w:pStyle w:val="BodyTextBullet1"/>
        <w:rPr>
          <w:ins w:id="955" w:author="Author"/>
        </w:rPr>
      </w:pPr>
      <w:ins w:id="956" w:author="Author">
        <w:r w:rsidRPr="00F458A0">
          <w:rPr>
            <w:rStyle w:val="s1"/>
          </w:rPr>
          <w:t>Approximately between 8,000 and 10,000 insurance intake clerks work simultaneously</w:t>
        </w:r>
      </w:ins>
    </w:p>
    <w:p w14:paraId="1E93D918" w14:textId="77777777" w:rsidR="00A17716" w:rsidRPr="00F458A0" w:rsidRDefault="00A17716" w:rsidP="00A17716">
      <w:pPr>
        <w:pStyle w:val="BodyTextBullet1"/>
        <w:rPr>
          <w:ins w:id="957" w:author="Author"/>
        </w:rPr>
      </w:pPr>
      <w:ins w:id="958" w:author="Author">
        <w:r w:rsidRPr="00F458A0">
          <w:rPr>
            <w:rStyle w:val="s1"/>
          </w:rPr>
          <w:t>There is an unknown number of “admin” only users, but approximately 300 to 500 exist who will not work simultaneously (Assumptions are two per facility and a few at each CPAC)</w:t>
        </w:r>
      </w:ins>
    </w:p>
    <w:p w14:paraId="28FC28EA" w14:textId="77777777" w:rsidR="00A17716" w:rsidRPr="00F458A0" w:rsidRDefault="00A17716" w:rsidP="00A17716">
      <w:pPr>
        <w:pStyle w:val="BodyTextBullet1"/>
        <w:rPr>
          <w:ins w:id="959" w:author="Author"/>
        </w:rPr>
      </w:pPr>
      <w:ins w:id="960" w:author="Author">
        <w:r w:rsidRPr="00F458A0">
          <w:rPr>
            <w:rStyle w:val="s1"/>
          </w:rPr>
          <w:t>An insurance verifier typically spends between three and five minutes verifying a policy</w:t>
        </w:r>
      </w:ins>
    </w:p>
    <w:p w14:paraId="6CBA5F83" w14:textId="77777777" w:rsidR="00A17716" w:rsidRPr="00F458A0" w:rsidRDefault="00A17716" w:rsidP="00A17716">
      <w:pPr>
        <w:pStyle w:val="BodyTextBullet1"/>
        <w:rPr>
          <w:ins w:id="961" w:author="Author"/>
        </w:rPr>
      </w:pPr>
      <w:ins w:id="962" w:author="Author">
        <w:r w:rsidRPr="00F458A0">
          <w:rPr>
            <w:rStyle w:val="s1"/>
          </w:rPr>
          <w:t>An insurance intake clerk typically spends between one and two minutes scanning a card</w:t>
        </w:r>
      </w:ins>
    </w:p>
    <w:p w14:paraId="44EF21DF" w14:textId="77777777" w:rsidR="00A17716" w:rsidRPr="00F458A0" w:rsidRDefault="00A17716" w:rsidP="00A17716">
      <w:pPr>
        <w:pStyle w:val="BodyTextBullet1"/>
        <w:rPr>
          <w:ins w:id="963" w:author="Author"/>
        </w:rPr>
      </w:pPr>
      <w:ins w:id="964" w:author="Author">
        <w:r w:rsidRPr="00F458A0">
          <w:rPr>
            <w:rStyle w:val="s1"/>
          </w:rPr>
          <w:t>* System availability is 24/7 but most patient appointments are scheduled events</w:t>
        </w:r>
      </w:ins>
    </w:p>
    <w:p w14:paraId="24F33677" w14:textId="77777777" w:rsidR="00A17716" w:rsidRPr="00F458A0" w:rsidRDefault="00A17716" w:rsidP="00A17716">
      <w:pPr>
        <w:pStyle w:val="BodyTextBullet1"/>
        <w:rPr>
          <w:ins w:id="965" w:author="Author"/>
          <w:rStyle w:val="s1"/>
        </w:rPr>
      </w:pPr>
      <w:ins w:id="966" w:author="Author">
        <w:r w:rsidRPr="00F458A0">
          <w:rPr>
            <w:rStyle w:val="s1"/>
          </w:rPr>
          <w:t>* Times are ET, system would see typical user load begin at 7 am ET, peak at 11 am ET as all time zones are operational, then begin falling at 5 pm ET with minimal use 8 pm through 6 am next day.</w:t>
        </w:r>
      </w:ins>
    </w:p>
    <w:p w14:paraId="217D2D87" w14:textId="77777777" w:rsidR="00A17716" w:rsidRPr="00B45BF5" w:rsidRDefault="00A17716" w:rsidP="00A17716">
      <w:pPr>
        <w:pStyle w:val="Caption"/>
        <w:rPr>
          <w:ins w:id="967" w:author="Author"/>
          <w:rFonts w:ascii="Arial" w:hAnsi="Arial" w:cs="Arial"/>
        </w:rPr>
      </w:pPr>
      <w:ins w:id="968" w:author="Autho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Pr="00B45BF5">
          <w:rPr>
            <w:rFonts w:ascii="Arial" w:hAnsi="Arial" w:cs="Arial"/>
            <w:noProof/>
          </w:rPr>
          <w:t>2</w:t>
        </w:r>
        <w:r w:rsidRPr="00B45BF5">
          <w:rPr>
            <w:rFonts w:ascii="Arial" w:hAnsi="Arial" w:cs="Arial"/>
            <w:noProof/>
          </w:rPr>
          <w:fldChar w:fldCharType="end"/>
        </w:r>
        <w:r w:rsidRPr="00B45BF5">
          <w:rPr>
            <w:rFonts w:ascii="Arial" w:hAnsi="Arial" w:cs="Arial"/>
          </w:rPr>
          <w:t>: Transactions per Hour when Insurance Collected at Each Visit</w:t>
        </w:r>
      </w:ins>
    </w:p>
    <w:p w14:paraId="5A4853A8" w14:textId="77777777" w:rsidR="00A17716" w:rsidRPr="00F458A0" w:rsidRDefault="00A17716" w:rsidP="00A17716">
      <w:pPr>
        <w:pStyle w:val="p1"/>
        <w:rPr>
          <w:ins w:id="969" w:author="Author"/>
        </w:rPr>
      </w:pPr>
      <w:ins w:id="970" w:author="Author">
        <w:r w:rsidRPr="00F458A0">
          <w:rPr>
            <w:noProof/>
          </w:rPr>
          <w:drawing>
            <wp:inline distT="0" distB="0" distL="0" distR="0" wp14:anchorId="2887943D" wp14:editId="744EA260">
              <wp:extent cx="5942965" cy="5082540"/>
              <wp:effectExtent l="0" t="0" r="635" b="3810"/>
              <wp:docPr id="450" name="Picture 450"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ins>
    </w:p>
    <w:p w14:paraId="23BE360A" w14:textId="77777777" w:rsidR="00A17716" w:rsidRPr="00B45BF5" w:rsidRDefault="00A17716" w:rsidP="00A17716">
      <w:pPr>
        <w:pStyle w:val="Caption"/>
        <w:rPr>
          <w:ins w:id="971" w:author="Author"/>
          <w:rFonts w:ascii="Arial" w:hAnsi="Arial" w:cs="Arial"/>
        </w:rPr>
      </w:pPr>
      <w:ins w:id="972" w:author="Autho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Pr="00B45BF5">
          <w:rPr>
            <w:rFonts w:ascii="Arial" w:hAnsi="Arial" w:cs="Arial"/>
            <w:noProof/>
          </w:rPr>
          <w:t>3</w:t>
        </w:r>
        <w:r w:rsidRPr="00B45BF5">
          <w:rPr>
            <w:rFonts w:ascii="Arial" w:hAnsi="Arial" w:cs="Arial"/>
            <w:noProof/>
          </w:rPr>
          <w:fldChar w:fldCharType="end"/>
        </w:r>
        <w:r w:rsidRPr="00B45BF5">
          <w:rPr>
            <w:rFonts w:ascii="Arial" w:hAnsi="Arial" w:cs="Arial"/>
          </w:rPr>
          <w:t>: Transactions per Hour when Insurance Requested Once per Month per Unique Patient</w:t>
        </w:r>
      </w:ins>
    </w:p>
    <w:p w14:paraId="532BE796" w14:textId="77777777" w:rsidR="00A17716" w:rsidRPr="00F458A0" w:rsidRDefault="00A17716" w:rsidP="00A17716">
      <w:pPr>
        <w:pStyle w:val="p1"/>
        <w:rPr>
          <w:ins w:id="973" w:author="Author"/>
          <w:rStyle w:val="s1"/>
        </w:rPr>
      </w:pPr>
      <w:ins w:id="974" w:author="Author">
        <w:r w:rsidRPr="00F458A0">
          <w:rPr>
            <w:rStyle w:val="s1"/>
          </w:rPr>
          <w:t> </w:t>
        </w:r>
        <w:r w:rsidRPr="00F458A0">
          <w:rPr>
            <w:noProof/>
          </w:rPr>
          <w:drawing>
            <wp:inline distT="0" distB="0" distL="0" distR="0" wp14:anchorId="07B84240" wp14:editId="42D25104">
              <wp:extent cx="5181600" cy="3759673"/>
              <wp:effectExtent l="0" t="0" r="0" b="0"/>
              <wp:docPr id="451" name="Picture 451"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ins>
    </w:p>
    <w:p w14:paraId="56604A0B" w14:textId="77777777" w:rsidR="00A17716" w:rsidRPr="00F458A0" w:rsidRDefault="00A17716" w:rsidP="00A17716">
      <w:pPr>
        <w:pStyle w:val="p1"/>
        <w:rPr>
          <w:ins w:id="975" w:author="Author"/>
          <w:rStyle w:val="s1"/>
        </w:rPr>
      </w:pPr>
      <w:ins w:id="976" w:author="Author">
        <w:r w:rsidRPr="00F458A0">
          <w:rPr>
            <w:rStyle w:val="s1"/>
          </w:rPr>
          <w:t xml:space="preserve">The transaction volumes for FY 2016 are listed </w:t>
        </w:r>
        <w:r w:rsidRPr="00F458A0">
          <w:rPr>
            <w:rStyle w:val="s1"/>
          </w:rPr>
          <w:fldChar w:fldCharType="begin"/>
        </w:r>
        <w:r w:rsidRPr="00F458A0">
          <w:rPr>
            <w:rStyle w:val="s1"/>
          </w:rPr>
          <w:instrText xml:space="preserve"> REF  _Toc476155420 \h </w:instrText>
        </w:r>
        <w:r>
          <w:rPr>
            <w:rStyle w:val="s1"/>
          </w:rPr>
          <w:instrText xml:space="preserve"> \* MERGEFORMAT </w:instrText>
        </w:r>
        <w:r w:rsidRPr="00F458A0">
          <w:rPr>
            <w:rStyle w:val="s1"/>
          </w:rPr>
        </w:r>
        <w:r w:rsidRPr="00F458A0">
          <w:rPr>
            <w:rStyle w:val="s1"/>
          </w:rPr>
          <w:fldChar w:fldCharType="separate"/>
        </w:r>
        <w:r w:rsidRPr="00F458A0">
          <w:t xml:space="preserve">Table </w:t>
        </w:r>
        <w:r w:rsidRPr="00F458A0">
          <w:rPr>
            <w:noProof/>
          </w:rPr>
          <w:t>2</w:t>
        </w:r>
        <w:r w:rsidRPr="00F458A0">
          <w:rPr>
            <w:rStyle w:val="s1"/>
          </w:rPr>
          <w:fldChar w:fldCharType="end"/>
        </w:r>
        <w:r w:rsidRPr="00F458A0">
          <w:rPr>
            <w:rStyle w:val="s1"/>
          </w:rPr>
          <w:t>.</w:t>
        </w:r>
      </w:ins>
    </w:p>
    <w:p w14:paraId="47057F0F" w14:textId="77777777" w:rsidR="00A17716" w:rsidRPr="00B45BF5" w:rsidRDefault="00A17716" w:rsidP="00A17716">
      <w:pPr>
        <w:pStyle w:val="Caption"/>
        <w:rPr>
          <w:ins w:id="977" w:author="Author"/>
          <w:rFonts w:ascii="Arial" w:hAnsi="Arial" w:cs="Arial"/>
        </w:rPr>
      </w:pPr>
      <w:ins w:id="978" w:author="Author">
        <w:r w:rsidRPr="00B45BF5">
          <w:rPr>
            <w:rFonts w:ascii="Arial" w:hAnsi="Arial" w:cs="Arial"/>
          </w:rPr>
          <w:t xml:space="preserve">Table </w:t>
        </w:r>
        <w:r w:rsidRPr="00B45BF5">
          <w:rPr>
            <w:rFonts w:ascii="Arial" w:hAnsi="Arial" w:cs="Arial"/>
          </w:rPr>
          <w:fldChar w:fldCharType="begin"/>
        </w:r>
        <w:r w:rsidRPr="00B45BF5">
          <w:rPr>
            <w:rFonts w:ascii="Arial" w:hAnsi="Arial" w:cs="Arial"/>
          </w:rPr>
          <w:instrText xml:space="preserve"> SEQ Table \* ARABIC </w:instrText>
        </w:r>
        <w:r w:rsidRPr="00B45BF5">
          <w:rPr>
            <w:rFonts w:ascii="Arial" w:hAnsi="Arial" w:cs="Arial"/>
          </w:rPr>
          <w:fldChar w:fldCharType="separate"/>
        </w:r>
        <w:r w:rsidRPr="00B45BF5">
          <w:rPr>
            <w:rFonts w:ascii="Arial" w:hAnsi="Arial" w:cs="Arial"/>
            <w:noProof/>
          </w:rPr>
          <w:t>2</w:t>
        </w:r>
        <w:r w:rsidRPr="00B45BF5">
          <w:rPr>
            <w:rFonts w:ascii="Arial" w:hAnsi="Arial" w:cs="Arial"/>
            <w:noProof/>
          </w:rPr>
          <w:fldChar w:fldCharType="end"/>
        </w:r>
        <w:r w:rsidRPr="00B45BF5">
          <w:rPr>
            <w:rFonts w:ascii="Arial" w:hAnsi="Arial" w:cs="Arial"/>
          </w:rPr>
          <w:t>: FY 2016 Transaction Volumes</w:t>
        </w:r>
      </w:ins>
    </w:p>
    <w:tbl>
      <w:tblPr>
        <w:tblStyle w:val="TableGrid"/>
        <w:tblW w:w="0" w:type="auto"/>
        <w:tblLook w:val="04A0" w:firstRow="1" w:lastRow="0" w:firstColumn="1" w:lastColumn="0" w:noHBand="0" w:noVBand="1"/>
      </w:tblPr>
      <w:tblGrid>
        <w:gridCol w:w="4788"/>
        <w:gridCol w:w="4788"/>
      </w:tblGrid>
      <w:tr w:rsidR="00A17716" w:rsidRPr="00F458A0" w14:paraId="3E38AD42" w14:textId="77777777" w:rsidTr="00A17716">
        <w:trPr>
          <w:cantSplit/>
          <w:tblHeader/>
          <w:ins w:id="979" w:author="Author"/>
        </w:trPr>
        <w:tc>
          <w:tcPr>
            <w:tcW w:w="9576" w:type="dxa"/>
            <w:gridSpan w:val="2"/>
            <w:shd w:val="clear" w:color="auto" w:fill="365F91"/>
          </w:tcPr>
          <w:p w14:paraId="38E82DFA" w14:textId="77777777" w:rsidR="00A17716" w:rsidRPr="00F458A0" w:rsidRDefault="00A17716" w:rsidP="00A17716">
            <w:pPr>
              <w:rPr>
                <w:ins w:id="980" w:author="Author"/>
                <w:b/>
              </w:rPr>
            </w:pPr>
            <w:ins w:id="981" w:author="Author">
              <w:r w:rsidRPr="00F458A0">
                <w:rPr>
                  <w:b/>
                  <w:color w:val="FFFFFF" w:themeColor="background1"/>
                </w:rPr>
                <w:t>FY 2016 Electronic Transaction Volumes</w:t>
              </w:r>
            </w:ins>
          </w:p>
        </w:tc>
      </w:tr>
      <w:tr w:rsidR="00A17716" w:rsidRPr="00F458A0" w14:paraId="326E9DA3" w14:textId="77777777" w:rsidTr="00A17716">
        <w:trPr>
          <w:cantSplit/>
          <w:tblHeader/>
          <w:ins w:id="982" w:author="Author"/>
        </w:trPr>
        <w:tc>
          <w:tcPr>
            <w:tcW w:w="4788" w:type="dxa"/>
          </w:tcPr>
          <w:p w14:paraId="1F5B83DC" w14:textId="77777777" w:rsidR="00A17716" w:rsidRPr="00F458A0" w:rsidRDefault="00A17716" w:rsidP="00A17716">
            <w:pPr>
              <w:rPr>
                <w:ins w:id="983" w:author="Author"/>
                <w:sz w:val="22"/>
                <w:szCs w:val="22"/>
              </w:rPr>
            </w:pPr>
            <w:ins w:id="984" w:author="Author">
              <w:r w:rsidRPr="00F458A0">
                <w:rPr>
                  <w:sz w:val="22"/>
                  <w:szCs w:val="22"/>
                </w:rPr>
                <w:t xml:space="preserve">eIV Inquiries Initiated </w:t>
              </w:r>
            </w:ins>
          </w:p>
        </w:tc>
        <w:tc>
          <w:tcPr>
            <w:tcW w:w="4788" w:type="dxa"/>
          </w:tcPr>
          <w:p w14:paraId="14DE6252" w14:textId="77777777" w:rsidR="00A17716" w:rsidRPr="00F458A0" w:rsidRDefault="00A17716" w:rsidP="00A17716">
            <w:pPr>
              <w:rPr>
                <w:ins w:id="985" w:author="Author"/>
                <w:sz w:val="22"/>
                <w:szCs w:val="22"/>
              </w:rPr>
            </w:pPr>
            <w:ins w:id="986" w:author="Author">
              <w:r w:rsidRPr="00F458A0">
                <w:rPr>
                  <w:sz w:val="22"/>
                  <w:szCs w:val="22"/>
                </w:rPr>
                <w:t>9,241,808</w:t>
              </w:r>
            </w:ins>
          </w:p>
        </w:tc>
      </w:tr>
      <w:tr w:rsidR="00A17716" w:rsidRPr="00F458A0" w14:paraId="2DE5F12A" w14:textId="77777777" w:rsidTr="00A17716">
        <w:trPr>
          <w:cantSplit/>
          <w:tblHeader/>
          <w:ins w:id="987" w:author="Author"/>
        </w:trPr>
        <w:tc>
          <w:tcPr>
            <w:tcW w:w="4788" w:type="dxa"/>
          </w:tcPr>
          <w:p w14:paraId="58A23262" w14:textId="77777777" w:rsidR="00A17716" w:rsidRPr="00F458A0" w:rsidRDefault="00A17716" w:rsidP="00A17716">
            <w:pPr>
              <w:rPr>
                <w:ins w:id="988" w:author="Author"/>
                <w:sz w:val="22"/>
                <w:szCs w:val="22"/>
              </w:rPr>
            </w:pPr>
            <w:ins w:id="989" w:author="Author">
              <w:r w:rsidRPr="00F458A0">
                <w:rPr>
                  <w:sz w:val="22"/>
                  <w:szCs w:val="22"/>
                </w:rPr>
                <w:t xml:space="preserve">Primary &amp; Secondary Claims: </w:t>
              </w:r>
            </w:ins>
          </w:p>
        </w:tc>
        <w:tc>
          <w:tcPr>
            <w:tcW w:w="4788" w:type="dxa"/>
          </w:tcPr>
          <w:p w14:paraId="6173ADF8" w14:textId="77777777" w:rsidR="00A17716" w:rsidRPr="00F458A0" w:rsidRDefault="00A17716" w:rsidP="00A17716">
            <w:pPr>
              <w:rPr>
                <w:ins w:id="990" w:author="Author"/>
                <w:sz w:val="22"/>
                <w:szCs w:val="22"/>
              </w:rPr>
            </w:pPr>
            <w:ins w:id="991" w:author="Author">
              <w:r w:rsidRPr="00F458A0">
                <w:rPr>
                  <w:sz w:val="22"/>
                  <w:szCs w:val="22"/>
                </w:rPr>
                <w:t>13,401,842</w:t>
              </w:r>
            </w:ins>
          </w:p>
        </w:tc>
      </w:tr>
      <w:tr w:rsidR="00A17716" w:rsidRPr="00F458A0" w14:paraId="17BEDB05" w14:textId="77777777" w:rsidTr="00A17716">
        <w:trPr>
          <w:cantSplit/>
          <w:tblHeader/>
          <w:ins w:id="992" w:author="Author"/>
        </w:trPr>
        <w:tc>
          <w:tcPr>
            <w:tcW w:w="4788" w:type="dxa"/>
          </w:tcPr>
          <w:p w14:paraId="6961AB93" w14:textId="77777777" w:rsidR="00A17716" w:rsidRPr="00F458A0" w:rsidRDefault="00A17716" w:rsidP="00A17716">
            <w:pPr>
              <w:rPr>
                <w:ins w:id="993" w:author="Author"/>
                <w:sz w:val="22"/>
                <w:szCs w:val="22"/>
              </w:rPr>
            </w:pPr>
            <w:ins w:id="994" w:author="Author">
              <w:r w:rsidRPr="00F458A0">
                <w:rPr>
                  <w:sz w:val="22"/>
                  <w:szCs w:val="22"/>
                </w:rPr>
                <w:lastRenderedPageBreak/>
                <w:t xml:space="preserve">NCPDP Payable Claims: </w:t>
              </w:r>
            </w:ins>
          </w:p>
        </w:tc>
        <w:tc>
          <w:tcPr>
            <w:tcW w:w="4788" w:type="dxa"/>
          </w:tcPr>
          <w:p w14:paraId="63002601" w14:textId="77777777" w:rsidR="00A17716" w:rsidRPr="00F458A0" w:rsidRDefault="00A17716" w:rsidP="00A17716">
            <w:pPr>
              <w:rPr>
                <w:ins w:id="995" w:author="Author"/>
                <w:sz w:val="22"/>
                <w:szCs w:val="22"/>
              </w:rPr>
            </w:pPr>
            <w:ins w:id="996" w:author="Author">
              <w:r w:rsidRPr="00F458A0">
                <w:rPr>
                  <w:sz w:val="22"/>
                  <w:szCs w:val="22"/>
                </w:rPr>
                <w:t>108,283,375</w:t>
              </w:r>
            </w:ins>
          </w:p>
        </w:tc>
      </w:tr>
      <w:tr w:rsidR="00A17716" w:rsidRPr="00F458A0" w14:paraId="76D57549" w14:textId="77777777" w:rsidTr="00A17716">
        <w:trPr>
          <w:cantSplit/>
          <w:tblHeader/>
          <w:ins w:id="997" w:author="Author"/>
        </w:trPr>
        <w:tc>
          <w:tcPr>
            <w:tcW w:w="4788" w:type="dxa"/>
          </w:tcPr>
          <w:p w14:paraId="0FE4FC73" w14:textId="77777777" w:rsidR="00A17716" w:rsidRPr="00F458A0" w:rsidRDefault="00A17716" w:rsidP="00A17716">
            <w:pPr>
              <w:pStyle w:val="TableText"/>
              <w:rPr>
                <w:ins w:id="998" w:author="Author"/>
              </w:rPr>
            </w:pPr>
            <w:ins w:id="999" w:author="Author">
              <w:r w:rsidRPr="00F458A0">
                <w:t xml:space="preserve">ERA 835: </w:t>
              </w:r>
            </w:ins>
          </w:p>
        </w:tc>
        <w:tc>
          <w:tcPr>
            <w:tcW w:w="4788" w:type="dxa"/>
          </w:tcPr>
          <w:p w14:paraId="5EB59301" w14:textId="77777777" w:rsidR="00A17716" w:rsidRPr="00F458A0" w:rsidRDefault="00A17716" w:rsidP="00A17716">
            <w:pPr>
              <w:rPr>
                <w:ins w:id="1000" w:author="Author"/>
                <w:sz w:val="22"/>
                <w:szCs w:val="22"/>
              </w:rPr>
            </w:pPr>
            <w:ins w:id="1001" w:author="Author">
              <w:r w:rsidRPr="00F458A0">
                <w:t>1,833,867</w:t>
              </w:r>
            </w:ins>
          </w:p>
        </w:tc>
      </w:tr>
      <w:tr w:rsidR="00A17716" w:rsidRPr="00F458A0" w14:paraId="4CE5858D" w14:textId="77777777" w:rsidTr="00A17716">
        <w:trPr>
          <w:cantSplit/>
          <w:tblHeader/>
          <w:ins w:id="1002" w:author="Author"/>
        </w:trPr>
        <w:tc>
          <w:tcPr>
            <w:tcW w:w="4788" w:type="dxa"/>
          </w:tcPr>
          <w:p w14:paraId="76016F3F" w14:textId="77777777" w:rsidR="00A17716" w:rsidRPr="00F458A0" w:rsidRDefault="00A17716" w:rsidP="00A17716">
            <w:pPr>
              <w:pStyle w:val="TableText"/>
              <w:rPr>
                <w:ins w:id="1003" w:author="Author"/>
              </w:rPr>
            </w:pPr>
            <w:ins w:id="1004" w:author="Author">
              <w:r w:rsidRPr="00F458A0">
                <w:t>EFTs Received:</w:t>
              </w:r>
            </w:ins>
          </w:p>
        </w:tc>
        <w:tc>
          <w:tcPr>
            <w:tcW w:w="4788" w:type="dxa"/>
          </w:tcPr>
          <w:p w14:paraId="3015BC4C" w14:textId="77777777" w:rsidR="00A17716" w:rsidRPr="00F458A0" w:rsidRDefault="00A17716" w:rsidP="00A17716">
            <w:pPr>
              <w:rPr>
                <w:ins w:id="1005" w:author="Author"/>
                <w:sz w:val="22"/>
                <w:szCs w:val="22"/>
              </w:rPr>
            </w:pPr>
            <w:ins w:id="1006" w:author="Author">
              <w:r w:rsidRPr="00F458A0">
                <w:rPr>
                  <w:sz w:val="22"/>
                  <w:szCs w:val="22"/>
                </w:rPr>
                <w:t>1,297,370</w:t>
              </w:r>
            </w:ins>
          </w:p>
        </w:tc>
      </w:tr>
    </w:tbl>
    <w:p w14:paraId="1C41592D" w14:textId="77777777" w:rsidR="00A17716" w:rsidRPr="00F458A0" w:rsidRDefault="00A17716" w:rsidP="00A17716">
      <w:pPr>
        <w:pStyle w:val="Heading3"/>
        <w:rPr>
          <w:ins w:id="1007" w:author="Author"/>
        </w:rPr>
      </w:pPr>
      <w:bookmarkStart w:id="1008" w:name="_Toc501357482"/>
      <w:ins w:id="1009" w:author="Author">
        <w:r w:rsidRPr="00F458A0">
          <w:t>Overview of Operational Requirements</w:t>
        </w:r>
        <w:bookmarkEnd w:id="1008"/>
      </w:ins>
    </w:p>
    <w:p w14:paraId="1206DCDB" w14:textId="77777777" w:rsidR="00A17716" w:rsidRPr="00F458A0" w:rsidRDefault="00A17716" w:rsidP="00A17716">
      <w:pPr>
        <w:pStyle w:val="Heading4"/>
        <w:rPr>
          <w:ins w:id="1010" w:author="Author"/>
        </w:rPr>
      </w:pPr>
      <w:bookmarkStart w:id="1011" w:name="_Toc501357483"/>
      <w:ins w:id="1012" w:author="Author">
        <w:r w:rsidRPr="00F458A0">
          <w:t>Scalability</w:t>
        </w:r>
        <w:bookmarkEnd w:id="1011"/>
      </w:ins>
    </w:p>
    <w:p w14:paraId="2C53784E" w14:textId="77777777" w:rsidR="00A17716" w:rsidRPr="00F458A0" w:rsidRDefault="00A17716" w:rsidP="00A17716">
      <w:pPr>
        <w:pStyle w:val="BodyTextBullet1"/>
        <w:rPr>
          <w:ins w:id="1013" w:author="Author"/>
        </w:rPr>
      </w:pPr>
      <w:ins w:id="1014" w:author="Author">
        <w:r w:rsidRPr="00F458A0">
          <w:t>MCCF EDI TAS allows for future functional requirements to be integrated into the system without major changes to the hardware and software package.</w:t>
        </w:r>
      </w:ins>
    </w:p>
    <w:p w14:paraId="193B0B66" w14:textId="77777777" w:rsidR="00A17716" w:rsidRPr="00F458A0" w:rsidRDefault="00A17716" w:rsidP="00A17716">
      <w:pPr>
        <w:pStyle w:val="BodyTextBullet1"/>
        <w:rPr>
          <w:ins w:id="1015" w:author="Author"/>
        </w:rPr>
      </w:pPr>
      <w:ins w:id="1016" w:author="Author">
        <w:r w:rsidRPr="00F458A0">
          <w:t>MCCF EDI TAS will be fully integrated with existing systems within VistA and the VA Enterprise. VistA instances can be located locally at the facility or in remote data centers as either an integrated or a single instance per site database. Additionally, VistA instances can reside on servers running various operating systems including but not limited to Windows, VMS, and Linux running InterSystems Caché.</w:t>
        </w:r>
      </w:ins>
    </w:p>
    <w:p w14:paraId="09311157" w14:textId="77777777" w:rsidR="00A17716" w:rsidRPr="00F458A0" w:rsidRDefault="00A17716" w:rsidP="00A17716">
      <w:pPr>
        <w:pStyle w:val="Heading4"/>
        <w:rPr>
          <w:ins w:id="1017" w:author="Author"/>
        </w:rPr>
      </w:pPr>
      <w:bookmarkStart w:id="1018" w:name="_Toc501357484"/>
      <w:ins w:id="1019" w:author="Author">
        <w:r w:rsidRPr="00F458A0">
          <w:t>Availability</w:t>
        </w:r>
        <w:bookmarkEnd w:id="1018"/>
      </w:ins>
    </w:p>
    <w:p w14:paraId="3A72DC72" w14:textId="77777777" w:rsidR="00A17716" w:rsidRPr="00F458A0" w:rsidRDefault="00A17716" w:rsidP="00A17716">
      <w:pPr>
        <w:pStyle w:val="BodyText"/>
        <w:rPr>
          <w:ins w:id="1020" w:author="Author"/>
        </w:rPr>
      </w:pPr>
      <w:ins w:id="1021" w:author="Author">
        <w:r w:rsidRPr="00F458A0">
          <w:t>MCCF EDI TAS uses Web server availability strategies such as load balancing for failover and availability. Services will be deployed on the V</w:t>
        </w:r>
        <w:r>
          <w:t>D</w:t>
        </w:r>
        <w:r w:rsidRPr="00F458A0">
          <w:t>A platform, which include failure recovery features</w:t>
        </w:r>
        <w:r>
          <w:t xml:space="preserve"> that are yet to be defined. MCCF TAS will be deployed into the Microsoft Azure GovCloud (MAG) environment for Production, which will include availability features and processes including synchronization across regions for Azure Storage and the Azure Load Balancer.</w:t>
        </w:r>
      </w:ins>
    </w:p>
    <w:p w14:paraId="637FD0D6" w14:textId="77777777" w:rsidR="00A17716" w:rsidRPr="00F458A0" w:rsidRDefault="00A17716" w:rsidP="00A17716">
      <w:pPr>
        <w:pStyle w:val="BodyText"/>
        <w:rPr>
          <w:ins w:id="1022" w:author="Author"/>
        </w:rPr>
      </w:pPr>
      <w:ins w:id="1023" w:author="Author">
        <w:r w:rsidRPr="00F458A0">
          <w:t>The MCCF EDI TAS operational requirements are as follows.</w:t>
        </w:r>
      </w:ins>
    </w:p>
    <w:p w14:paraId="397B9043" w14:textId="77777777" w:rsidR="00A17716" w:rsidRPr="00F458A0" w:rsidRDefault="00A17716" w:rsidP="00A17716">
      <w:pPr>
        <w:pStyle w:val="BodyTextBullet1"/>
        <w:rPr>
          <w:ins w:id="1024" w:author="Author"/>
        </w:rPr>
      </w:pPr>
      <w:ins w:id="1025" w:author="Author">
        <w:r w:rsidRPr="00F458A0">
          <w:t>The system shall provide sub-second performance for the execution of system connections and logic within the boundaries of the MCCF EDI TAS platforms.</w:t>
        </w:r>
      </w:ins>
    </w:p>
    <w:p w14:paraId="545A311B" w14:textId="77777777" w:rsidR="00A17716" w:rsidRPr="00F458A0" w:rsidRDefault="00A17716" w:rsidP="00A17716">
      <w:pPr>
        <w:pStyle w:val="BodyTextBullet1"/>
        <w:rPr>
          <w:ins w:id="1026" w:author="Author"/>
        </w:rPr>
      </w:pPr>
      <w:ins w:id="1027" w:author="Author">
        <w:r w:rsidRPr="00F458A0">
          <w:t>Maintenance including maintenance of externally developed software incorporated into the MCCF EDI TAS platforms shall use system (contingency/failover, etc.) redundancy to ensure that scheduled maintenance does not cause system down time.</w:t>
        </w:r>
      </w:ins>
    </w:p>
    <w:p w14:paraId="231ABFB0" w14:textId="77777777" w:rsidR="00A17716" w:rsidRPr="00F458A0" w:rsidRDefault="00A17716" w:rsidP="00A17716">
      <w:pPr>
        <w:pStyle w:val="BodyTextBullet1"/>
        <w:rPr>
          <w:ins w:id="1028" w:author="Author"/>
        </w:rPr>
      </w:pPr>
      <w:ins w:id="1029" w:author="Author">
        <w:r w:rsidRPr="00F458A0">
          <w:t>System implementation includes Continuity of Operations Plan (COOP)/Disaster Recovery (DR) and 24/7 support consistent with organizationally established expectations relative to system availability.</w:t>
        </w:r>
      </w:ins>
    </w:p>
    <w:p w14:paraId="54388579" w14:textId="77777777" w:rsidR="00A17716" w:rsidRPr="00F458A0" w:rsidRDefault="00A17716" w:rsidP="00A17716">
      <w:pPr>
        <w:pStyle w:val="BodyTextBullet1"/>
        <w:rPr>
          <w:ins w:id="1030" w:author="Author"/>
        </w:rPr>
      </w:pPr>
      <w:ins w:id="1031" w:author="Author">
        <w:r w:rsidRPr="00F458A0">
          <w:t>A Continuity of Operations Plan will be created and provided to the technical and user community to follow if/when lapses in system availability occur despite the implementation of COOP/DR and 24/7 support arrangements.</w:t>
        </w:r>
      </w:ins>
    </w:p>
    <w:p w14:paraId="17655830" w14:textId="77777777" w:rsidR="00A17716" w:rsidRPr="00F458A0" w:rsidRDefault="00A17716" w:rsidP="00A17716">
      <w:pPr>
        <w:pStyle w:val="Heading4"/>
        <w:rPr>
          <w:ins w:id="1032" w:author="Author"/>
        </w:rPr>
      </w:pPr>
      <w:bookmarkStart w:id="1033" w:name="_Toc501357485"/>
      <w:ins w:id="1034" w:author="Author">
        <w:r w:rsidRPr="00F458A0">
          <w:lastRenderedPageBreak/>
          <w:t>Disaster Recovery (DR)</w:t>
        </w:r>
        <w:bookmarkEnd w:id="1033"/>
      </w:ins>
    </w:p>
    <w:p w14:paraId="25F4EC20" w14:textId="77777777" w:rsidR="00A17716" w:rsidRPr="00F458A0" w:rsidRDefault="00A17716" w:rsidP="00A17716">
      <w:pPr>
        <w:pStyle w:val="BodyText"/>
        <w:rPr>
          <w:ins w:id="1035" w:author="Author"/>
        </w:rPr>
      </w:pPr>
      <w:ins w:id="1036" w:author="Author">
        <w:r>
          <w:t xml:space="preserve">MCCF TAS will be deployed into the MAG environment for Production, which will include Disaster Recovery features and processes. </w:t>
        </w:r>
        <w:r w:rsidRPr="00F458A0">
          <w:t>MCCF EDI TAS will follow VA Enterprise application backup and restore procedures, including:</w:t>
        </w:r>
      </w:ins>
    </w:p>
    <w:p w14:paraId="4013546D" w14:textId="77777777" w:rsidR="00A17716" w:rsidRPr="00F458A0" w:rsidRDefault="00A17716" w:rsidP="00A17716">
      <w:pPr>
        <w:pStyle w:val="BodyTextBullet1"/>
        <w:rPr>
          <w:ins w:id="1037" w:author="Author"/>
        </w:rPr>
      </w:pPr>
      <w:ins w:id="1038" w:author="Author">
        <w:r w:rsidRPr="00F458A0">
          <w:t>Application servers</w:t>
        </w:r>
      </w:ins>
    </w:p>
    <w:p w14:paraId="409ABA68" w14:textId="77777777" w:rsidR="00A17716" w:rsidRPr="00F458A0" w:rsidRDefault="00A17716" w:rsidP="00A17716">
      <w:pPr>
        <w:pStyle w:val="BodyTextBullet1"/>
        <w:rPr>
          <w:ins w:id="1039" w:author="Author"/>
        </w:rPr>
      </w:pPr>
      <w:ins w:id="1040" w:author="Author">
        <w:r w:rsidRPr="00F458A0">
          <w:t>Platform, code, and artifacts stored in source control</w:t>
        </w:r>
      </w:ins>
    </w:p>
    <w:p w14:paraId="0AEDF556" w14:textId="77777777" w:rsidR="00A17716" w:rsidRPr="00F458A0" w:rsidRDefault="00A17716" w:rsidP="00A17716">
      <w:pPr>
        <w:pStyle w:val="BodyTextBullet1"/>
        <w:rPr>
          <w:ins w:id="1041" w:author="Author"/>
        </w:rPr>
      </w:pPr>
      <w:ins w:id="1042" w:author="Author">
        <w:r w:rsidRPr="00F458A0">
          <w:t>Operational data supporting application server configurations</w:t>
        </w:r>
      </w:ins>
    </w:p>
    <w:p w14:paraId="65E997A4" w14:textId="77777777" w:rsidR="00A17716" w:rsidRPr="00F458A0" w:rsidRDefault="00A17716" w:rsidP="00A17716">
      <w:pPr>
        <w:pStyle w:val="BodyTextBullet1"/>
        <w:rPr>
          <w:ins w:id="1043" w:author="Author"/>
        </w:rPr>
      </w:pPr>
      <w:ins w:id="1044" w:author="Author">
        <w:r w:rsidRPr="00F458A0">
          <w:t xml:space="preserve">DR will be implemented as per </w:t>
        </w:r>
        <w:r>
          <w:t>MAG</w:t>
        </w:r>
        <w:r w:rsidRPr="00F458A0">
          <w:t xml:space="preserve"> and regional data center DR procedures and plans</w:t>
        </w:r>
      </w:ins>
    </w:p>
    <w:p w14:paraId="4D6B5FA5" w14:textId="77777777" w:rsidR="00A17716" w:rsidRPr="00F458A0" w:rsidRDefault="00A17716" w:rsidP="00A17716">
      <w:pPr>
        <w:pStyle w:val="BodyTextBullet1"/>
        <w:numPr>
          <w:ilvl w:val="0"/>
          <w:numId w:val="0"/>
        </w:numPr>
        <w:ind w:left="360"/>
        <w:rPr>
          <w:ins w:id="1045" w:author="Author"/>
        </w:rPr>
      </w:pPr>
    </w:p>
    <w:p w14:paraId="2B411A74" w14:textId="77777777" w:rsidR="00A17716" w:rsidRPr="00F458A0" w:rsidRDefault="00A17716" w:rsidP="00A17716">
      <w:pPr>
        <w:pStyle w:val="Heading3"/>
        <w:rPr>
          <w:ins w:id="1046" w:author="Author"/>
        </w:rPr>
      </w:pPr>
      <w:bookmarkStart w:id="1047" w:name="_Toc501357486"/>
      <w:ins w:id="1048" w:author="Author">
        <w:r w:rsidRPr="00F458A0">
          <w:t>Architecture Timeline</w:t>
        </w:r>
        <w:bookmarkEnd w:id="1047"/>
      </w:ins>
    </w:p>
    <w:p w14:paraId="7BA0A1FD" w14:textId="77777777" w:rsidR="00A17716" w:rsidRDefault="00A17716" w:rsidP="00A17716">
      <w:pPr>
        <w:pStyle w:val="BodyTextBullet1"/>
        <w:numPr>
          <w:ilvl w:val="0"/>
          <w:numId w:val="0"/>
        </w:numPr>
        <w:ind w:left="360"/>
        <w:rPr>
          <w:ins w:id="1049" w:author="Author"/>
        </w:rPr>
      </w:pPr>
      <w:ins w:id="1050" w:author="Author">
        <w:r w:rsidRPr="00F458A0">
          <w:t xml:space="preserve">The Build and Sprint schedule places the Epics, Sub-epics and User Stories from the previous section on a VIP Build Iteration timeline. </w:t>
        </w:r>
        <w:r>
          <w:t>The roadmap below shows the builds and the major feature release milestones associated with those builds.</w:t>
        </w:r>
      </w:ins>
    </w:p>
    <w:p w14:paraId="5C735C8C" w14:textId="77777777" w:rsidR="00A17716" w:rsidRDefault="00A17716" w:rsidP="00A17716">
      <w:pPr>
        <w:pStyle w:val="BodyTextBullet1"/>
        <w:numPr>
          <w:ilvl w:val="0"/>
          <w:numId w:val="0"/>
        </w:numPr>
        <w:ind w:left="360"/>
        <w:rPr>
          <w:ins w:id="1051" w:author="Author"/>
        </w:rPr>
      </w:pPr>
    </w:p>
    <w:p w14:paraId="50B24797" w14:textId="77777777" w:rsidR="00A17716" w:rsidRPr="00F458A0" w:rsidRDefault="00A17716" w:rsidP="00A17716">
      <w:pPr>
        <w:pStyle w:val="Step"/>
        <w:numPr>
          <w:ilvl w:val="0"/>
          <w:numId w:val="212"/>
        </w:numPr>
        <w:rPr>
          <w:ins w:id="1052" w:author="Author"/>
        </w:rPr>
      </w:pPr>
      <w:ins w:id="1053" w:author="Author">
        <w:r w:rsidRPr="00F458A0">
          <w:t>Architecture Build 0 – Design/Infrastructure – (Timeline) (11/1/16-2/3/17)</w:t>
        </w:r>
      </w:ins>
    </w:p>
    <w:p w14:paraId="627158CD" w14:textId="77777777" w:rsidR="00A17716" w:rsidRPr="00F458A0" w:rsidRDefault="00A17716" w:rsidP="00A17716">
      <w:pPr>
        <w:pStyle w:val="Step"/>
        <w:numPr>
          <w:ilvl w:val="0"/>
          <w:numId w:val="212"/>
        </w:numPr>
        <w:rPr>
          <w:ins w:id="1054" w:author="Author"/>
        </w:rPr>
      </w:pPr>
      <w:ins w:id="1055" w:author="Author">
        <w:r w:rsidRPr="00F458A0">
          <w:t>Architecture Build 1 Architecture Platform Implementation – (Timeline) (2/6/17-4/28/17) (90-day VIP Cycle)</w:t>
        </w:r>
      </w:ins>
    </w:p>
    <w:p w14:paraId="31688E5C" w14:textId="77777777" w:rsidR="00A17716" w:rsidRPr="00F458A0" w:rsidRDefault="00A17716" w:rsidP="00A17716">
      <w:pPr>
        <w:pStyle w:val="Step"/>
        <w:numPr>
          <w:ilvl w:val="0"/>
          <w:numId w:val="212"/>
        </w:numPr>
        <w:rPr>
          <w:ins w:id="1056" w:author="Author"/>
        </w:rPr>
      </w:pPr>
      <w:ins w:id="1057" w:author="Author">
        <w:r w:rsidRPr="00F458A0">
          <w:t xml:space="preserve">Architecture Build 2 </w:t>
        </w:r>
        <w:r>
          <w:t>VistA Data Access, DevOps, TAS Architecture Foundation</w:t>
        </w:r>
        <w:r w:rsidRPr="00F458A0">
          <w:t xml:space="preserve"> – (Timeline) (5/1/17 - 7/21/17) (90-day VIP Cycle)</w:t>
        </w:r>
      </w:ins>
    </w:p>
    <w:p w14:paraId="132A29C1" w14:textId="77777777" w:rsidR="00A17716" w:rsidRDefault="00A17716" w:rsidP="00A17716">
      <w:pPr>
        <w:pStyle w:val="List3"/>
        <w:numPr>
          <w:ilvl w:val="0"/>
          <w:numId w:val="0"/>
        </w:numPr>
        <w:rPr>
          <w:ins w:id="1058" w:author="Author"/>
        </w:rPr>
      </w:pPr>
      <w:ins w:id="1059" w:author="Author">
        <w:r>
          <w:t>Due to the consolidation of the Architecture Team and the eAdmin team to TASCore, the architecture build schedule was realigned and resulted in TASCore Build 1, which started 7/3/2017.</w:t>
        </w:r>
      </w:ins>
    </w:p>
    <w:p w14:paraId="53908BC8" w14:textId="77777777" w:rsidR="00A17716" w:rsidRDefault="00A17716" w:rsidP="00A17716">
      <w:pPr>
        <w:pStyle w:val="List3"/>
        <w:numPr>
          <w:ilvl w:val="0"/>
          <w:numId w:val="0"/>
        </w:numPr>
        <w:rPr>
          <w:ins w:id="1060" w:author="Author"/>
        </w:rPr>
      </w:pPr>
    </w:p>
    <w:p w14:paraId="6B4F5A1C" w14:textId="77777777" w:rsidR="00A17716" w:rsidRDefault="00A17716" w:rsidP="00A17716">
      <w:pPr>
        <w:pStyle w:val="List3"/>
        <w:numPr>
          <w:ilvl w:val="0"/>
          <w:numId w:val="281"/>
        </w:numPr>
        <w:rPr>
          <w:ins w:id="1061" w:author="Author"/>
        </w:rPr>
      </w:pPr>
      <w:ins w:id="1062" w:author="Author">
        <w:r>
          <w:t>TASCore Build 1 – TAS Portal and ATO (Timeline) (7/3/17 - 9/22</w:t>
        </w:r>
        <w:r w:rsidRPr="00F458A0">
          <w:t>/17)</w:t>
        </w:r>
        <w:r>
          <w:t xml:space="preserve"> </w:t>
        </w:r>
        <w:r w:rsidRPr="00F458A0">
          <w:t>(90-day VIP Cycle)</w:t>
        </w:r>
      </w:ins>
    </w:p>
    <w:p w14:paraId="5E40D7EF" w14:textId="77777777" w:rsidR="00A17716" w:rsidRDefault="00A17716" w:rsidP="00A17716">
      <w:pPr>
        <w:pStyle w:val="List3"/>
        <w:numPr>
          <w:ilvl w:val="0"/>
          <w:numId w:val="281"/>
        </w:numPr>
        <w:rPr>
          <w:ins w:id="1063" w:author="Author"/>
        </w:rPr>
      </w:pPr>
      <w:ins w:id="1064" w:author="Author">
        <w:r>
          <w:t>TASCore Build 2 – ePayment Reporting, VistA Data Access Services, IAM Integration (Timeline) (9/25/17 – 12/15</w:t>
        </w:r>
        <w:r w:rsidRPr="00F458A0">
          <w:t>/17)</w:t>
        </w:r>
        <w:r>
          <w:t xml:space="preserve"> </w:t>
        </w:r>
        <w:r w:rsidRPr="00F458A0">
          <w:t>(90-day VIP Cycle)</w:t>
        </w:r>
      </w:ins>
    </w:p>
    <w:p w14:paraId="78A8DE16" w14:textId="77777777" w:rsidR="00A17716" w:rsidRDefault="00A17716" w:rsidP="00A17716">
      <w:pPr>
        <w:pStyle w:val="List3"/>
        <w:numPr>
          <w:ilvl w:val="0"/>
          <w:numId w:val="281"/>
        </w:numPr>
        <w:rPr>
          <w:ins w:id="1065" w:author="Author"/>
        </w:rPr>
      </w:pPr>
      <w:ins w:id="1066" w:author="Author">
        <w:r>
          <w:t>TASCore Build 3 – FSC ICDs, ePayment Reporting, VistA Data Access Services, IAM Integration (Timeline) (12/18/17 – 3/9</w:t>
        </w:r>
        <w:r w:rsidRPr="00F458A0">
          <w:t>/1</w:t>
        </w:r>
        <w:r>
          <w:t>8</w:t>
        </w:r>
        <w:r w:rsidRPr="00F458A0">
          <w:t>)</w:t>
        </w:r>
        <w:r>
          <w:t xml:space="preserve"> </w:t>
        </w:r>
        <w:r w:rsidRPr="00F458A0">
          <w:t>(90-day VIP Cycle)</w:t>
        </w:r>
      </w:ins>
    </w:p>
    <w:p w14:paraId="015CF246" w14:textId="77777777" w:rsidR="00A17716" w:rsidRPr="00F458A0" w:rsidRDefault="00A17716" w:rsidP="00A17716">
      <w:pPr>
        <w:pStyle w:val="List3"/>
        <w:numPr>
          <w:ilvl w:val="0"/>
          <w:numId w:val="0"/>
        </w:numPr>
        <w:rPr>
          <w:ins w:id="1067" w:author="Author"/>
        </w:rPr>
      </w:pPr>
    </w:p>
    <w:p w14:paraId="65C719B4" w14:textId="77777777" w:rsidR="00A17716" w:rsidRPr="00F458A0" w:rsidRDefault="00A17716" w:rsidP="00A17716">
      <w:pPr>
        <w:pStyle w:val="Heading1"/>
        <w:rPr>
          <w:ins w:id="1068" w:author="Author"/>
        </w:rPr>
      </w:pPr>
      <w:bookmarkStart w:id="1069" w:name="_Toc501357487"/>
      <w:ins w:id="1070" w:author="Author">
        <w:r w:rsidRPr="00F458A0">
          <w:lastRenderedPageBreak/>
          <w:t>Conceptual Design</w:t>
        </w:r>
        <w:bookmarkEnd w:id="1069"/>
      </w:ins>
    </w:p>
    <w:p w14:paraId="22320A07" w14:textId="77777777" w:rsidR="00A17716" w:rsidRPr="00F458A0" w:rsidRDefault="00A17716" w:rsidP="00A17716">
      <w:pPr>
        <w:pStyle w:val="Heading2"/>
        <w:rPr>
          <w:ins w:id="1071" w:author="Author"/>
        </w:rPr>
      </w:pPr>
      <w:bookmarkStart w:id="1072" w:name="_Toc501357488"/>
      <w:ins w:id="1073" w:author="Author">
        <w:r w:rsidRPr="00F458A0">
          <w:t>Conceptual Application Design</w:t>
        </w:r>
        <w:bookmarkEnd w:id="1072"/>
      </w:ins>
    </w:p>
    <w:p w14:paraId="74B7623E" w14:textId="77777777" w:rsidR="00A17716" w:rsidRPr="00F458A0" w:rsidRDefault="00A17716" w:rsidP="00A17716">
      <w:pPr>
        <w:pStyle w:val="BodyText"/>
        <w:rPr>
          <w:ins w:id="1074" w:author="Author"/>
        </w:rPr>
      </w:pPr>
      <w:ins w:id="1075" w:author="Author">
        <w:r w:rsidRPr="00F458A0">
          <w:fldChar w:fldCharType="begin"/>
        </w:r>
        <w:r w:rsidRPr="00F458A0">
          <w:instrText xml:space="preserve"> REF _Ref474427546 \h </w:instrText>
        </w:r>
        <w:r>
          <w:instrText xml:space="preserve"> \* MERGEFORMAT </w:instrText>
        </w:r>
        <w:r w:rsidRPr="00F458A0">
          <w:fldChar w:fldCharType="separate"/>
        </w:r>
        <w:r w:rsidRPr="00F458A0">
          <w:t xml:space="preserve">Figure </w:t>
        </w:r>
        <w:r w:rsidRPr="00F458A0">
          <w:rPr>
            <w:noProof/>
          </w:rPr>
          <w:t>4</w:t>
        </w:r>
        <w:r w:rsidRPr="00F458A0">
          <w:fldChar w:fldCharType="end"/>
        </w:r>
        <w:r w:rsidRPr="00F458A0">
          <w:t xml:space="preserve"> shows architecture components for MCCF EDI TAS based on technologies and products currently available</w:t>
        </w:r>
        <w:r>
          <w:t>.</w:t>
        </w:r>
        <w:r w:rsidRPr="00F458A0">
          <w:t xml:space="preserve">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w:t>
        </w:r>
        <w:r>
          <w:t>will determine whether</w:t>
        </w:r>
        <w:r w:rsidRPr="00F458A0">
          <w:t xml:space="preserve"> each component should be implemented within MCCF EDI TAS in order to meet project requirements.</w:t>
        </w:r>
        <w:r>
          <w:t xml:space="preserve"> One capability that will be implemented on an interim basis until the VA Enterprise capability is available is the VistA Data Access Services.</w:t>
        </w:r>
      </w:ins>
    </w:p>
    <w:p w14:paraId="3A40CB1A" w14:textId="77777777" w:rsidR="00A17716" w:rsidRPr="00F458A0" w:rsidRDefault="00A17716" w:rsidP="00A17716">
      <w:pPr>
        <w:pStyle w:val="BodyText"/>
        <w:rPr>
          <w:ins w:id="1076" w:author="Author"/>
        </w:rPr>
      </w:pPr>
      <w:ins w:id="1077" w:author="Author">
        <w:r w:rsidRPr="00F458A0">
          <w:t xml:space="preserve">For the diagrams, potential technologies or products that </w:t>
        </w:r>
        <w:r>
          <w:t>will</w:t>
        </w:r>
        <w:r w:rsidRPr="00F458A0">
          <w:t xml:space="preserve"> be used to implement the various components of the architecture are included in the Software Architecture section. The list includes </w:t>
        </w:r>
        <w:r>
          <w:t>details</w:t>
        </w:r>
        <w:r w:rsidRPr="00F458A0">
          <w:t xml:space="preserve"> for current implementations, future planned implementations, and implementation by MCCF EDI TAS. All technologies or products listed, except as noted, are on the VA TRM.</w:t>
        </w:r>
      </w:ins>
    </w:p>
    <w:p w14:paraId="62BC718B" w14:textId="77777777" w:rsidR="00A17716" w:rsidRPr="00B45BF5" w:rsidRDefault="00A17716" w:rsidP="00A17716">
      <w:pPr>
        <w:pStyle w:val="Caption"/>
        <w:rPr>
          <w:ins w:id="1078" w:author="Author"/>
          <w:rFonts w:ascii="Arial" w:hAnsi="Arial" w:cs="Arial"/>
        </w:rPr>
      </w:pPr>
      <w:ins w:id="1079" w:author="Author">
        <w:r w:rsidRPr="00B45BF5">
          <w:rPr>
            <w:rFonts w:ascii="Arial" w:hAnsi="Arial" w:cs="Arial"/>
          </w:rPr>
          <w:lastRenderedPageBreak/>
          <w:t xml:space="preserve">Figure </w:t>
        </w:r>
        <w:r w:rsidRPr="00B45BF5">
          <w:rPr>
            <w:rFonts w:ascii="Arial" w:hAnsi="Arial" w:cs="Arial"/>
          </w:rPr>
          <w:fldChar w:fldCharType="begin"/>
        </w:r>
        <w:r w:rsidRPr="00B45BF5">
          <w:rPr>
            <w:rFonts w:ascii="Arial" w:hAnsi="Arial" w:cs="Arial"/>
          </w:rPr>
          <w:instrText xml:space="preserve"> SEQ Figure \* ARABIC </w:instrText>
        </w:r>
        <w:r w:rsidRPr="00B45BF5">
          <w:rPr>
            <w:rFonts w:ascii="Arial" w:hAnsi="Arial" w:cs="Arial"/>
          </w:rPr>
          <w:fldChar w:fldCharType="separate"/>
        </w:r>
        <w:r w:rsidRPr="00B45BF5">
          <w:rPr>
            <w:rFonts w:ascii="Arial" w:hAnsi="Arial" w:cs="Arial"/>
            <w:noProof/>
          </w:rPr>
          <w:t>4</w:t>
        </w:r>
        <w:r w:rsidRPr="00B45BF5">
          <w:rPr>
            <w:rFonts w:ascii="Arial" w:hAnsi="Arial" w:cs="Arial"/>
            <w:noProof/>
          </w:rPr>
          <w:fldChar w:fldCharType="end"/>
        </w:r>
        <w:r w:rsidRPr="00B45BF5">
          <w:rPr>
            <w:rFonts w:ascii="Arial" w:hAnsi="Arial" w:cs="Arial"/>
            <w:noProof/>
          </w:rPr>
          <w:t>:</w:t>
        </w:r>
        <w:r w:rsidRPr="00B45BF5">
          <w:rPr>
            <w:rFonts w:ascii="Arial" w:hAnsi="Arial" w:cs="Arial"/>
          </w:rPr>
          <w:t xml:space="preserve"> MCCF EDI TAS Conceptual Architecture</w:t>
        </w:r>
      </w:ins>
    </w:p>
    <w:p w14:paraId="725CDE2D" w14:textId="77777777" w:rsidR="00A17716" w:rsidRPr="00F458A0" w:rsidRDefault="00A17716" w:rsidP="00A17716">
      <w:pPr>
        <w:pStyle w:val="BodyText"/>
        <w:rPr>
          <w:ins w:id="1080" w:author="Author"/>
        </w:rPr>
      </w:pPr>
      <w:ins w:id="1081" w:author="Author">
        <w:r w:rsidRPr="00F458A0">
          <w:rPr>
            <w:noProof/>
          </w:rPr>
          <w:lastRenderedPageBreak/>
          <w:drawing>
            <wp:inline distT="0" distB="0" distL="0" distR="0" wp14:anchorId="197AD009" wp14:editId="178BAAFC">
              <wp:extent cx="5867400" cy="7900303"/>
              <wp:effectExtent l="0" t="0" r="0" b="571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69527" cy="7903167"/>
                      </a:xfrm>
                      <a:prstGeom prst="rect">
                        <a:avLst/>
                      </a:prstGeom>
                    </pic:spPr>
                  </pic:pic>
                </a:graphicData>
              </a:graphic>
            </wp:inline>
          </w:drawing>
        </w:r>
      </w:ins>
    </w:p>
    <w:p w14:paraId="6FC447C6" w14:textId="77777777" w:rsidR="00A17716" w:rsidRPr="00F458A0" w:rsidRDefault="00A17716" w:rsidP="00A17716">
      <w:pPr>
        <w:rPr>
          <w:ins w:id="1082" w:author="Author"/>
        </w:rPr>
      </w:pPr>
    </w:p>
    <w:p w14:paraId="580278A1" w14:textId="77777777" w:rsidR="00A17716" w:rsidRPr="00F458A0" w:rsidRDefault="00A17716" w:rsidP="00A17716">
      <w:pPr>
        <w:pStyle w:val="Heading3"/>
        <w:rPr>
          <w:ins w:id="1083" w:author="Author"/>
        </w:rPr>
      </w:pPr>
      <w:bookmarkStart w:id="1084" w:name="_Toc501357489"/>
      <w:ins w:id="1085" w:author="Author">
        <w:r w:rsidRPr="00F458A0">
          <w:t>Application Locations</w:t>
        </w:r>
        <w:bookmarkEnd w:id="1084"/>
      </w:ins>
    </w:p>
    <w:p w14:paraId="71DAA282" w14:textId="77777777" w:rsidR="00A17716" w:rsidRPr="00F458A0" w:rsidRDefault="00A17716" w:rsidP="00A17716">
      <w:pPr>
        <w:pStyle w:val="Heading4"/>
        <w:rPr>
          <w:ins w:id="1086" w:author="Author"/>
        </w:rPr>
      </w:pPr>
      <w:bookmarkStart w:id="1087" w:name="_Toc501357490"/>
      <w:ins w:id="1088" w:author="Author">
        <w:r w:rsidRPr="00F458A0">
          <w:t>Identified Systems</w:t>
        </w:r>
        <w:bookmarkEnd w:id="1087"/>
      </w:ins>
    </w:p>
    <w:p w14:paraId="6B995640" w14:textId="77777777" w:rsidR="00A17716" w:rsidRPr="00F458A0" w:rsidRDefault="00A17716" w:rsidP="00A17716">
      <w:pPr>
        <w:pStyle w:val="BodyTextBullet1"/>
        <w:rPr>
          <w:ins w:id="1089" w:author="Author"/>
        </w:rPr>
      </w:pPr>
      <w:ins w:id="1090" w:author="Author">
        <w:r w:rsidRPr="00F458A0">
          <w:t xml:space="preserve">Web application servers that host the MCCF EDI TAS application components will be located at the </w:t>
        </w:r>
        <w:r>
          <w:t>MAG</w:t>
        </w:r>
        <w:r w:rsidRPr="00F458A0">
          <w:t xml:space="preserve"> Data Centers</w:t>
        </w:r>
      </w:ins>
    </w:p>
    <w:p w14:paraId="748ECD5B" w14:textId="77777777" w:rsidR="00A17716" w:rsidRPr="00F458A0" w:rsidRDefault="00A17716" w:rsidP="00A17716">
      <w:pPr>
        <w:pStyle w:val="BodyTextBullet1"/>
        <w:rPr>
          <w:ins w:id="1091" w:author="Author"/>
        </w:rPr>
      </w:pPr>
      <w:ins w:id="1092" w:author="Author">
        <w:r w:rsidRPr="00F458A0">
          <w:t xml:space="preserve">Database servers that host the non-VistA data will be located at the </w:t>
        </w:r>
        <w:r>
          <w:t>MAG</w:t>
        </w:r>
        <w:r w:rsidRPr="00F458A0">
          <w:t xml:space="preserve"> Data Centers</w:t>
        </w:r>
      </w:ins>
    </w:p>
    <w:p w14:paraId="256922DB" w14:textId="77777777" w:rsidR="00A17716" w:rsidRPr="00F458A0" w:rsidRDefault="00A17716" w:rsidP="00A17716">
      <w:pPr>
        <w:pStyle w:val="BodyTextBullet1"/>
        <w:rPr>
          <w:ins w:id="1093" w:author="Author"/>
        </w:rPr>
      </w:pPr>
      <w:ins w:id="1094" w:author="Author">
        <w:r w:rsidRPr="00F458A0">
          <w:t>The receiving/sending system for EDI transaction data and messaging is at the FSC in Austin.</w:t>
        </w:r>
      </w:ins>
    </w:p>
    <w:p w14:paraId="4D6AFCB5" w14:textId="77777777" w:rsidR="00A17716" w:rsidRPr="00F458A0" w:rsidRDefault="00A17716" w:rsidP="00A17716">
      <w:pPr>
        <w:pStyle w:val="BodyTextBullet1"/>
        <w:rPr>
          <w:ins w:id="1095" w:author="Author"/>
        </w:rPr>
      </w:pPr>
      <w:ins w:id="1096" w:author="Author">
        <w:r w:rsidRPr="00F458A0">
          <w:t>The data access and storage are the VistA instances at VAMCs.</w:t>
        </w:r>
      </w:ins>
    </w:p>
    <w:p w14:paraId="1C6D7ABB" w14:textId="77777777" w:rsidR="00A17716" w:rsidRDefault="00A17716" w:rsidP="00A17716">
      <w:pPr>
        <w:rPr>
          <w:ins w:id="1097" w:author="Author"/>
        </w:rPr>
      </w:pPr>
    </w:p>
    <w:p w14:paraId="2F0A1CA5" w14:textId="77777777" w:rsidR="00A17716" w:rsidRPr="00F458A0" w:rsidRDefault="00A17716" w:rsidP="00A17716">
      <w:pPr>
        <w:rPr>
          <w:ins w:id="1098" w:author="Author"/>
        </w:rPr>
      </w:pPr>
      <w:ins w:id="1099" w:author="Author">
        <w:r w:rsidRPr="00F458A0">
          <w:fldChar w:fldCharType="begin"/>
        </w:r>
        <w:r w:rsidRPr="00F458A0">
          <w:instrText xml:space="preserve"> REF _Ref474428130 \h </w:instrText>
        </w:r>
        <w:r>
          <w:instrText xml:space="preserve"> \* MERGEFORMAT </w:instrText>
        </w:r>
        <w:r w:rsidRPr="00F458A0">
          <w:fldChar w:fldCharType="separate"/>
        </w:r>
        <w:r w:rsidRPr="00F458A0">
          <w:t xml:space="preserve">Figure </w:t>
        </w:r>
        <w:r w:rsidRPr="00F458A0">
          <w:rPr>
            <w:noProof/>
          </w:rPr>
          <w:t>5</w:t>
        </w:r>
        <w:r w:rsidRPr="00F458A0">
          <w:fldChar w:fldCharType="end"/>
        </w:r>
        <w:r w:rsidRPr="00F458A0">
          <w:t xml:space="preserve"> shows the primary MCCF EDI TAS non-VistA components of this environment.</w:t>
        </w:r>
      </w:ins>
    </w:p>
    <w:p w14:paraId="31F9AF13" w14:textId="77777777" w:rsidR="00A17716" w:rsidRPr="00F458A0" w:rsidRDefault="00A17716" w:rsidP="00A17716">
      <w:pPr>
        <w:rPr>
          <w:ins w:id="1100" w:author="Author"/>
        </w:rPr>
      </w:pPr>
      <w:ins w:id="1101" w:author="Author">
        <w:r w:rsidRPr="00F458A0">
          <w:t>IAM/SSOi integration may require an Apache server in each of the environments.</w:t>
        </w:r>
      </w:ins>
    </w:p>
    <w:p w14:paraId="52BE2A2B" w14:textId="77777777" w:rsidR="00A17716" w:rsidRPr="00F458A0" w:rsidRDefault="00A17716" w:rsidP="00A17716">
      <w:pPr>
        <w:pStyle w:val="Caption"/>
        <w:rPr>
          <w:ins w:id="1102" w:author="Author"/>
        </w:rPr>
      </w:pPr>
      <w:ins w:id="1103" w:author="Author">
        <w:r w:rsidRPr="00F458A0">
          <w:t xml:space="preserve">Figure </w:t>
        </w:r>
        <w:r>
          <w:fldChar w:fldCharType="begin"/>
        </w:r>
        <w:r>
          <w:instrText xml:space="preserve"> SEQ Figure \* ARABIC </w:instrText>
        </w:r>
        <w:r>
          <w:fldChar w:fldCharType="separate"/>
        </w:r>
        <w:r>
          <w:rPr>
            <w:noProof/>
          </w:rPr>
          <w:t>5</w:t>
        </w:r>
        <w:r>
          <w:rPr>
            <w:noProof/>
          </w:rPr>
          <w:fldChar w:fldCharType="end"/>
        </w:r>
        <w:r w:rsidRPr="00F458A0">
          <w:t>: Servers Hosting the Software Components</w:t>
        </w:r>
      </w:ins>
    </w:p>
    <w:p w14:paraId="64648B49" w14:textId="77777777" w:rsidR="00A17716" w:rsidRPr="00F458A0" w:rsidRDefault="00A17716" w:rsidP="00A17716">
      <w:pPr>
        <w:spacing w:before="240"/>
        <w:rPr>
          <w:ins w:id="1104" w:author="Author"/>
          <w:color w:val="0000FF"/>
        </w:rPr>
      </w:pPr>
      <w:ins w:id="1105" w:author="Author">
        <w:r w:rsidRPr="00F458A0">
          <w:rPr>
            <w:noProof/>
          </w:rPr>
          <mc:AlternateContent>
            <mc:Choice Requires="wps">
              <w:drawing>
                <wp:anchor distT="45720" distB="45720" distL="114300" distR="114300" simplePos="0" relativeHeight="251811840" behindDoc="0" locked="0" layoutInCell="1" allowOverlap="1" wp14:anchorId="642B447C" wp14:editId="6AEF3910">
                  <wp:simplePos x="0" y="0"/>
                  <wp:positionH relativeFrom="column">
                    <wp:posOffset>1920240</wp:posOffset>
                  </wp:positionH>
                  <wp:positionV relativeFrom="paragraph">
                    <wp:posOffset>810895</wp:posOffset>
                  </wp:positionV>
                  <wp:extent cx="541020" cy="533400"/>
                  <wp:effectExtent l="0" t="0" r="11430" b="19050"/>
                  <wp:wrapNone/>
                  <wp:docPr id="4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531472E6" w14:textId="77777777" w:rsidR="00A17716" w:rsidRPr="00137B87" w:rsidRDefault="00A17716" w:rsidP="00A17716">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2B447C" id="_x0000_t202" coordsize="21600,21600" o:spt="202" path="m,l,21600r21600,l21600,xe">
                  <v:stroke joinstyle="miter"/>
                  <v:path gradientshapeok="t" o:connecttype="rect"/>
                </v:shapetype>
                <v:shape id="Text Box 2" o:spid="_x0000_s1026" type="#_x0000_t202" style="position:absolute;margin-left:151.2pt;margin-top:63.85pt;width:42.6pt;height:42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" strokecolor="black [3213]">
                  <v:textbox>
                    <w:txbxContent>
                      <w:p w14:paraId="531472E6" w14:textId="77777777" w:rsidR="00A17716" w:rsidRPr="00137B87" w:rsidRDefault="00A17716" w:rsidP="00A17716">
                        <w:pPr>
                          <w:ind w:left="-144"/>
                          <w:rPr>
                            <w:rFonts w:asciiTheme="minorHAnsi" w:hAnsiTheme="minorHAnsi" w:cstheme="minorHAnsi"/>
                            <w:sz w:val="16"/>
                            <w:szCs w:val="16"/>
                          </w:rPr>
                        </w:pPr>
                      </w:p>
                    </w:txbxContent>
                  </v:textbox>
                </v:shape>
              </w:pict>
            </mc:Fallback>
          </mc:AlternateContent>
        </w:r>
        <w:r w:rsidRPr="00F458A0">
          <w:object w:dxaOrig="8580" w:dyaOrig="3180" w14:anchorId="352A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9" type="#_x0000_t75" style="width:430.3pt;height:157.75pt" o:ole="">
              <v:imagedata r:id="rId21" o:title=""/>
            </v:shape>
            <o:OLEObject Type="Embed" ProgID="Visio.Drawing.11" ShapeID="_x0000_i1099" DrawAspect="Content" ObjectID="_1575211636" r:id="rId22"/>
          </w:object>
        </w:r>
      </w:ins>
    </w:p>
    <w:p w14:paraId="00405D4B" w14:textId="77777777" w:rsidR="00A17716" w:rsidRPr="00F458A0" w:rsidRDefault="00A17716" w:rsidP="00A17716">
      <w:pPr>
        <w:pStyle w:val="BodyText"/>
        <w:rPr>
          <w:ins w:id="1106" w:author="Author"/>
        </w:rPr>
      </w:pPr>
      <w:ins w:id="1107" w:author="Author">
        <w:r>
          <w:t>Non-VistA storage components</w:t>
        </w:r>
        <w:r w:rsidRPr="00F458A0">
          <w:t xml:space="preserve"> will be installed on the database servers. All other software components will be installed on the Web application servers.</w:t>
        </w:r>
      </w:ins>
    </w:p>
    <w:p w14:paraId="4047BDB1" w14:textId="77777777" w:rsidR="00A17716" w:rsidRDefault="00A17716" w:rsidP="00A17716">
      <w:pPr>
        <w:pStyle w:val="Heading3"/>
        <w:rPr>
          <w:ins w:id="1108" w:author="Author"/>
        </w:rPr>
      </w:pPr>
      <w:bookmarkStart w:id="1109" w:name="_Toc501357491"/>
      <w:ins w:id="1110" w:author="Author">
        <w:r>
          <w:t>MCCF EDI TAS Automated Software Installation and Configuration</w:t>
        </w:r>
        <w:bookmarkEnd w:id="1109"/>
      </w:ins>
    </w:p>
    <w:p w14:paraId="1B451907" w14:textId="77777777" w:rsidR="00A17716" w:rsidRDefault="00A17716" w:rsidP="00A17716">
      <w:pPr>
        <w:pStyle w:val="BodyText"/>
        <w:rPr>
          <w:ins w:id="1111" w:author="Author"/>
        </w:rPr>
      </w:pPr>
      <w:ins w:id="1112" w:author="Author">
        <w:r>
          <w:t>The software packages that will be used and the environments where each will be used are listed here: </w:t>
        </w:r>
      </w:ins>
    </w:p>
    <w:p w14:paraId="44DDEEB8" w14:textId="77777777" w:rsidR="00A17716" w:rsidRDefault="00A17716" w:rsidP="00A17716">
      <w:pPr>
        <w:pStyle w:val="BodyText"/>
        <w:rPr>
          <w:ins w:id="1113" w:author="Author"/>
          <w:rFonts w:eastAsiaTheme="minorEastAsia"/>
        </w:rPr>
      </w:pPr>
      <w:ins w:id="1114" w:author="Author">
        <w:r>
          <w:rPr>
            <w:rFonts w:eastAsiaTheme="minorEastAsia"/>
          </w:rPr>
          <w:object w:dxaOrig="1513" w:dyaOrig="960" w14:anchorId="2CED7CA3">
            <v:shape id="_x0000_i1100" type="#_x0000_t75" style="width:75.55pt;height:48pt" o:ole="">
              <v:imagedata r:id="rId23" o:title=""/>
            </v:shape>
            <o:OLEObject Type="Embed" ProgID="Word.Document.12" ShapeID="_x0000_i1100" DrawAspect="Icon" ObjectID="_1575211637" r:id="rId24">
              <o:FieldCodes>\s</o:FieldCodes>
            </o:OLEObject>
          </w:object>
        </w:r>
      </w:ins>
    </w:p>
    <w:p w14:paraId="111BE622" w14:textId="77777777" w:rsidR="00A17716" w:rsidRDefault="00A17716" w:rsidP="00A17716">
      <w:pPr>
        <w:pStyle w:val="BodyText"/>
        <w:rPr>
          <w:ins w:id="1115" w:author="Author"/>
        </w:rPr>
      </w:pPr>
      <w:ins w:id="1116" w:author="Author">
        <w:r>
          <w:t>The servers located in each environment are defined in Section 6.3</w:t>
        </w:r>
      </w:ins>
    </w:p>
    <w:p w14:paraId="76585F4B" w14:textId="77777777" w:rsidR="00A17716" w:rsidRDefault="00A17716" w:rsidP="00A17716">
      <w:pPr>
        <w:pStyle w:val="BodyText"/>
        <w:rPr>
          <w:ins w:id="1117" w:author="Author"/>
        </w:rPr>
      </w:pPr>
      <w:ins w:id="1118" w:author="Author">
        <w:r w:rsidRPr="009019E0">
          <w:t>If a software package is required to be used in a particular environment, all other related environments must also incorporate that package prior to the promotion process</w:t>
        </w:r>
        <w:r>
          <w:t>. For example, if a package is needed in production, it will also be needed in all other environments.</w:t>
        </w:r>
      </w:ins>
    </w:p>
    <w:p w14:paraId="374CC23F" w14:textId="77777777" w:rsidR="00A17716" w:rsidRDefault="00A17716" w:rsidP="00A17716">
      <w:pPr>
        <w:pStyle w:val="BodyText"/>
        <w:rPr>
          <w:ins w:id="1119" w:author="Author"/>
        </w:rPr>
      </w:pPr>
      <w:ins w:id="1120" w:author="Author">
        <w:r>
          <w:t>Automated software installation and configuration will be implemented using Vagrant and Ansible in The Development team environment and on developer workstations. In the VA MAG, automated software installation and configuration will be implemented using Ansible.</w:t>
        </w:r>
      </w:ins>
    </w:p>
    <w:p w14:paraId="16C4CA6C" w14:textId="77777777" w:rsidR="00A17716" w:rsidRDefault="00A17716" w:rsidP="00A17716">
      <w:pPr>
        <w:pStyle w:val="BodyText"/>
        <w:rPr>
          <w:ins w:id="1121" w:author="Author"/>
        </w:rPr>
      </w:pPr>
      <w:ins w:id="1122" w:author="Author">
        <w:r>
          <w:t xml:space="preserve">Below is the list of packages for each </w:t>
        </w:r>
        <w:commentRangeStart w:id="1123"/>
        <w:r>
          <w:t>environment</w:t>
        </w:r>
        <w:commentRangeEnd w:id="1123"/>
        <w:r>
          <w:rPr>
            <w:rStyle w:val="CommentReference"/>
          </w:rPr>
          <w:commentReference w:id="1123"/>
        </w:r>
        <w:r>
          <w:t>.</w:t>
        </w:r>
      </w:ins>
    </w:p>
    <w:p w14:paraId="16965B6B" w14:textId="77777777" w:rsidR="00A17716" w:rsidRDefault="00A17716" w:rsidP="00A17716">
      <w:pPr>
        <w:pStyle w:val="BodyText"/>
        <w:rPr>
          <w:ins w:id="1124" w:author="Author"/>
          <w:rFonts w:eastAsiaTheme="minorEastAsia"/>
        </w:rPr>
      </w:pPr>
    </w:p>
    <w:tbl>
      <w:tblPr>
        <w:tblW w:w="1070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96"/>
        <w:gridCol w:w="1511"/>
        <w:gridCol w:w="1030"/>
        <w:gridCol w:w="950"/>
        <w:gridCol w:w="750"/>
        <w:gridCol w:w="1244"/>
        <w:gridCol w:w="2377"/>
        <w:gridCol w:w="1244"/>
      </w:tblGrid>
      <w:tr w:rsidR="00A17716" w14:paraId="61C2F5BE" w14:textId="77777777" w:rsidTr="00A17716">
        <w:trPr>
          <w:cantSplit/>
          <w:tblHeader/>
          <w:ins w:id="1125" w:author="Author"/>
        </w:trPr>
        <w:tc>
          <w:tcPr>
            <w:tcW w:w="1596" w:type="dxa"/>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13DC49B" w14:textId="77777777" w:rsidR="00A17716" w:rsidRDefault="00A17716" w:rsidP="00A17716">
            <w:pPr>
              <w:jc w:val="center"/>
              <w:rPr>
                <w:ins w:id="1126" w:author="Author"/>
                <w:rFonts w:eastAsia="Times New Roman"/>
                <w:b/>
                <w:bCs/>
              </w:rPr>
            </w:pPr>
            <w:ins w:id="1127" w:author="Author">
              <w:r>
                <w:rPr>
                  <w:rFonts w:eastAsia="Times New Roman"/>
                  <w:b/>
                  <w:bCs/>
                </w:rPr>
                <w:t>Tool</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59AC32A4" w14:textId="77777777" w:rsidR="00A17716" w:rsidRDefault="00A17716" w:rsidP="00A17716">
            <w:pPr>
              <w:jc w:val="center"/>
              <w:rPr>
                <w:ins w:id="1128" w:author="Author"/>
                <w:rFonts w:eastAsia="Times New Roman"/>
                <w:b/>
                <w:bCs/>
              </w:rPr>
            </w:pPr>
            <w:ins w:id="1129" w:author="Author">
              <w:r>
                <w:rPr>
                  <w:rFonts w:eastAsia="Times New Roman"/>
                  <w:b/>
                  <w:bCs/>
                </w:rPr>
                <w:t>Environment</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3E1FB098" w14:textId="77777777" w:rsidR="00A17716" w:rsidRDefault="00A17716" w:rsidP="00A17716">
            <w:pPr>
              <w:jc w:val="center"/>
              <w:rPr>
                <w:ins w:id="1130" w:author="Author"/>
                <w:rFonts w:eastAsia="Times New Roman"/>
                <w:b/>
                <w:bCs/>
              </w:rPr>
            </w:pPr>
            <w:ins w:id="1131" w:author="Author">
              <w:r>
                <w:rPr>
                  <w:rFonts w:eastAsia="Times New Roman"/>
                  <w:b/>
                  <w:bCs/>
                </w:rPr>
                <w:t>MCCF Version</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0C68A16" w14:textId="77777777" w:rsidR="00A17716" w:rsidRDefault="00A17716" w:rsidP="00A17716">
            <w:pPr>
              <w:jc w:val="center"/>
              <w:rPr>
                <w:ins w:id="1132" w:author="Author"/>
                <w:rFonts w:eastAsia="Times New Roman"/>
                <w:b/>
                <w:bCs/>
              </w:rPr>
            </w:pPr>
            <w:ins w:id="1133" w:author="Author">
              <w:r>
                <w:rPr>
                  <w:rFonts w:eastAsia="Times New Roman"/>
                  <w:b/>
                  <w:bCs/>
                </w:rPr>
                <w:t>TRM Version</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3BAC6A26" w14:textId="77777777" w:rsidR="00A17716" w:rsidRDefault="00A17716" w:rsidP="00A17716">
            <w:pPr>
              <w:jc w:val="center"/>
              <w:rPr>
                <w:ins w:id="1134" w:author="Author"/>
                <w:rFonts w:eastAsia="Times New Roman"/>
                <w:b/>
                <w:bCs/>
              </w:rPr>
            </w:pPr>
            <w:ins w:id="1135" w:author="Author">
              <w:r>
                <w:rPr>
                  <w:rFonts w:eastAsia="Times New Roman"/>
                  <w:b/>
                  <w:bCs/>
                </w:rPr>
                <w:t>TRM ID</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0710CD1" w14:textId="77777777" w:rsidR="00A17716" w:rsidRDefault="00A17716" w:rsidP="00A17716">
            <w:pPr>
              <w:jc w:val="center"/>
              <w:rPr>
                <w:ins w:id="1136" w:author="Author"/>
                <w:rFonts w:eastAsia="Times New Roman"/>
                <w:b/>
                <w:bCs/>
              </w:rPr>
            </w:pPr>
            <w:ins w:id="1137" w:author="Author">
              <w:r>
                <w:rPr>
                  <w:rFonts w:eastAsia="Times New Roman"/>
                  <w:b/>
                  <w:bCs/>
                </w:rPr>
                <w:t>TRM Date</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C05A609" w14:textId="77777777" w:rsidR="00A17716" w:rsidRDefault="00A17716" w:rsidP="00A17716">
            <w:pPr>
              <w:jc w:val="center"/>
              <w:rPr>
                <w:ins w:id="1138" w:author="Author"/>
                <w:rFonts w:eastAsia="Times New Roman"/>
                <w:b/>
                <w:bCs/>
              </w:rPr>
            </w:pPr>
            <w:ins w:id="1139" w:author="Author">
              <w:r>
                <w:rPr>
                  <w:rFonts w:eastAsia="Times New Roman"/>
                  <w:b/>
                  <w:bCs/>
                </w:rPr>
                <w:t>TRM Waiver Status</w:t>
              </w:r>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FBF87A1" w14:textId="77777777" w:rsidR="00A17716" w:rsidRDefault="00A17716" w:rsidP="00A17716">
            <w:pPr>
              <w:jc w:val="center"/>
              <w:rPr>
                <w:ins w:id="1140" w:author="Author"/>
                <w:rFonts w:eastAsia="Times New Roman"/>
                <w:b/>
                <w:bCs/>
              </w:rPr>
            </w:pPr>
            <w:ins w:id="1141" w:author="Author">
              <w:r>
                <w:rPr>
                  <w:rFonts w:eastAsia="Times New Roman"/>
                  <w:b/>
                  <w:bCs/>
                </w:rPr>
                <w:t>MCCF Review Date</w:t>
              </w:r>
            </w:ins>
          </w:p>
        </w:tc>
      </w:tr>
      <w:tr w:rsidR="00A17716" w14:paraId="0087ABCF" w14:textId="77777777" w:rsidTr="00A17716">
        <w:trPr>
          <w:cantSplit/>
          <w:ins w:id="1142" w:author="Author"/>
        </w:trPr>
        <w:tc>
          <w:tcPr>
            <w:tcW w:w="1596" w:type="dxa"/>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A5417" w14:textId="77777777" w:rsidR="00A17716" w:rsidRDefault="00A17716" w:rsidP="00A17716">
            <w:pPr>
              <w:rPr>
                <w:ins w:id="1143" w:author="Author"/>
                <w:rFonts w:eastAsia="Times New Roman"/>
              </w:rPr>
            </w:pPr>
            <w:ins w:id="1144" w:author="Author">
              <w:r w:rsidRPr="00A57FA7">
                <w:rPr>
                  <w:rFonts w:eastAsia="Times New Roman"/>
                </w:rPr>
                <w:t>Health Level 7 (HL7) Application Programming Interface (API)- Fast Healthcare Interoperable Resources (FHIR)</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8B692" w14:textId="77777777" w:rsidR="00A17716" w:rsidRDefault="00A17716" w:rsidP="00A17716">
            <w:pPr>
              <w:rPr>
                <w:ins w:id="1145" w:author="Author"/>
                <w:rFonts w:eastAsia="Times New Roman"/>
              </w:rPr>
            </w:pPr>
            <w:ins w:id="1146" w:author="Author">
              <w:r>
                <w:rPr>
                  <w:rFonts w:eastAsia="Times New Roman"/>
                </w:rPr>
                <w:t>Prototype</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0CC11" w14:textId="77777777" w:rsidR="00A17716" w:rsidRDefault="00A17716" w:rsidP="00A17716">
            <w:pPr>
              <w:rPr>
                <w:ins w:id="1147" w:author="Author"/>
                <w:rFonts w:eastAsia="Times New Roman"/>
              </w:rPr>
            </w:pPr>
            <w:ins w:id="1148" w:author="Author">
              <w:r>
                <w:rPr>
                  <w:rFonts w:eastAsia="Times New Roman"/>
                  <w:color w:val="003366"/>
                </w:rPr>
                <w:t>2.2</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17787" w14:textId="77777777" w:rsidR="00A17716" w:rsidRDefault="00A17716" w:rsidP="00A17716">
            <w:pPr>
              <w:rPr>
                <w:ins w:id="1149" w:author="Author"/>
                <w:rFonts w:eastAsia="Times New Roman"/>
              </w:rPr>
            </w:pPr>
            <w:ins w:id="1150" w:author="Author">
              <w:r>
                <w:rPr>
                  <w:rFonts w:eastAsia="Times New Roman"/>
                </w:rPr>
                <w:t>2.x</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3373B" w14:textId="77777777" w:rsidR="00A17716" w:rsidRDefault="00A17716" w:rsidP="00A17716">
            <w:pPr>
              <w:rPr>
                <w:ins w:id="1151" w:author="Author"/>
                <w:rFonts w:eastAsia="Times New Roman"/>
              </w:rPr>
            </w:pPr>
            <w:ins w:id="1152" w:author="Author">
              <w:r>
                <w:rPr>
                  <w:rFonts w:eastAsia="Times New Roman"/>
                </w:rPr>
                <w:t>8870</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AAD52" w14:textId="77777777" w:rsidR="00A17716" w:rsidRDefault="00A17716" w:rsidP="00A17716">
            <w:pPr>
              <w:rPr>
                <w:ins w:id="1153" w:author="Author"/>
                <w:rFonts w:eastAsia="Times New Roman"/>
              </w:rPr>
            </w:pPr>
            <w:ins w:id="1154" w:author="Author">
              <w:r>
                <w:rPr>
                  <w:rFonts w:eastAsia="Times New Roman"/>
                </w:rPr>
                <w:t>06/02/2017</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8094B" w14:textId="77777777" w:rsidR="00A17716" w:rsidRDefault="00A17716" w:rsidP="00A17716">
            <w:pPr>
              <w:rPr>
                <w:ins w:id="1155" w:author="Author"/>
                <w:rFonts w:eastAsia="Times New Roman"/>
              </w:rPr>
            </w:pPr>
            <w:ins w:id="1156" w:author="Author">
              <w:r>
                <w:rPr>
                  <w:rFonts w:eastAsia="Times New Roman"/>
                </w:rPr>
                <w:t>Approved</w:t>
              </w:r>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9484E" w14:textId="77777777" w:rsidR="00A17716" w:rsidRDefault="00A17716" w:rsidP="00A17716">
            <w:pPr>
              <w:rPr>
                <w:ins w:id="1157" w:author="Author"/>
                <w:rFonts w:eastAsia="Times New Roman"/>
              </w:rPr>
            </w:pPr>
            <w:ins w:id="1158" w:author="Author">
              <w:r>
                <w:rPr>
                  <w:rFonts w:eastAsia="Times New Roman"/>
                </w:rPr>
                <w:t>12/06/2017</w:t>
              </w:r>
            </w:ins>
          </w:p>
        </w:tc>
      </w:tr>
      <w:tr w:rsidR="00A17716" w14:paraId="735AC006" w14:textId="77777777" w:rsidTr="00A17716">
        <w:trPr>
          <w:cantSplit/>
          <w:ins w:id="115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6E502" w14:textId="77777777" w:rsidR="00A17716" w:rsidRDefault="00A17716" w:rsidP="00A17716">
            <w:pPr>
              <w:rPr>
                <w:ins w:id="1160" w:author="Author"/>
                <w:rFonts w:eastAsia="Times New Roman"/>
              </w:rPr>
            </w:pPr>
            <w:ins w:id="1161" w:author="Author">
              <w:r w:rsidRPr="00A57FA7">
                <w:rPr>
                  <w:rFonts w:eastAsia="Times New Roman"/>
                </w:rPr>
                <w:t>Vist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C8281" w14:textId="77777777" w:rsidR="00A17716" w:rsidRDefault="00A17716" w:rsidP="00A17716">
            <w:pPr>
              <w:rPr>
                <w:ins w:id="1162" w:author="Author"/>
                <w:rFonts w:eastAsia="Times New Roman"/>
              </w:rPr>
            </w:pPr>
            <w:ins w:id="116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748C9" w14:textId="77777777" w:rsidR="00A17716" w:rsidRDefault="00A17716" w:rsidP="00A17716">
            <w:pPr>
              <w:rPr>
                <w:ins w:id="116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00A29" w14:textId="77777777" w:rsidR="00A17716" w:rsidRDefault="00A17716" w:rsidP="00A17716">
            <w:pPr>
              <w:rPr>
                <w:ins w:id="116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270C7" w14:textId="77777777" w:rsidR="00A17716" w:rsidRDefault="00A17716" w:rsidP="00A17716">
            <w:pPr>
              <w:rPr>
                <w:ins w:id="116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D70BE" w14:textId="77777777" w:rsidR="00A17716" w:rsidRDefault="00A17716" w:rsidP="00A17716">
            <w:pPr>
              <w:rPr>
                <w:ins w:id="116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AD276" w14:textId="77777777" w:rsidR="00A17716" w:rsidRDefault="00A17716" w:rsidP="00A17716">
            <w:pPr>
              <w:rPr>
                <w:ins w:id="116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8BD81" w14:textId="77777777" w:rsidR="00A17716" w:rsidRDefault="00A17716" w:rsidP="00A17716">
            <w:pPr>
              <w:rPr>
                <w:ins w:id="1169" w:author="Author"/>
                <w:rFonts w:eastAsia="Times New Roman"/>
              </w:rPr>
            </w:pPr>
            <w:ins w:id="1170" w:author="Author">
              <w:r>
                <w:rPr>
                  <w:rFonts w:eastAsia="Times New Roman"/>
                </w:rPr>
                <w:t>02/27/2017</w:t>
              </w:r>
            </w:ins>
          </w:p>
        </w:tc>
      </w:tr>
      <w:tr w:rsidR="00A17716" w14:paraId="5F2C3B7C" w14:textId="77777777" w:rsidTr="00A17716">
        <w:trPr>
          <w:cantSplit/>
          <w:ins w:id="117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58EED" w14:textId="77777777" w:rsidR="00A17716" w:rsidRDefault="00A17716" w:rsidP="00A17716">
            <w:pPr>
              <w:rPr>
                <w:ins w:id="1172" w:author="Author"/>
                <w:rFonts w:eastAsia="Times New Roman"/>
              </w:rPr>
            </w:pPr>
            <w:ins w:id="1173" w:author="Author">
              <w:r w:rsidRPr="00A57FA7">
                <w:rPr>
                  <w:rFonts w:eastAsia="Times New Roman"/>
                </w:rPr>
                <w:lastRenderedPageBreak/>
                <w:t>NP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917E7" w14:textId="77777777" w:rsidR="00A17716" w:rsidRDefault="00A17716" w:rsidP="00A17716">
            <w:pPr>
              <w:rPr>
                <w:ins w:id="1174" w:author="Author"/>
                <w:rFonts w:eastAsia="Times New Roman"/>
              </w:rPr>
            </w:pPr>
            <w:ins w:id="117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6D1DC" w14:textId="77777777" w:rsidR="00A17716" w:rsidRDefault="00A17716" w:rsidP="00A17716">
            <w:pPr>
              <w:rPr>
                <w:ins w:id="1176" w:author="Author"/>
                <w:rFonts w:eastAsia="Times New Roman"/>
              </w:rPr>
            </w:pPr>
            <w:ins w:id="1177" w:author="Author">
              <w:r>
                <w:rPr>
                  <w:rFonts w:eastAsia="Times New Roman"/>
                </w:rPr>
                <w:t>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DAFB3" w14:textId="77777777" w:rsidR="00A17716" w:rsidRDefault="00A17716" w:rsidP="00A17716">
            <w:pPr>
              <w:rPr>
                <w:ins w:id="1178" w:author="Author"/>
                <w:rFonts w:eastAsia="Times New Roman"/>
              </w:rPr>
            </w:pPr>
            <w:ins w:id="1179" w:author="Author">
              <w:r>
                <w:rPr>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A4A82" w14:textId="77777777" w:rsidR="00A17716" w:rsidRDefault="00A17716" w:rsidP="00A17716">
            <w:pPr>
              <w:rPr>
                <w:ins w:id="118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926F4" w14:textId="77777777" w:rsidR="00A17716" w:rsidRDefault="00A17716" w:rsidP="00A17716">
            <w:pPr>
              <w:rPr>
                <w:ins w:id="118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854A6" w14:textId="77777777" w:rsidR="00A17716" w:rsidRDefault="00A17716" w:rsidP="00A17716">
            <w:pPr>
              <w:rPr>
                <w:ins w:id="1182" w:author="Author"/>
                <w:rFonts w:eastAsia="Times New Roman"/>
              </w:rPr>
            </w:pPr>
            <w:ins w:id="1183" w:author="Author">
              <w:r>
                <w:rPr>
                  <w:rFonts w:eastAsia="Times New Roman"/>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467BB" w14:textId="77777777" w:rsidR="00A17716" w:rsidRDefault="00A17716" w:rsidP="00A17716">
            <w:pPr>
              <w:rPr>
                <w:ins w:id="1184" w:author="Author"/>
                <w:rFonts w:eastAsia="Times New Roman"/>
              </w:rPr>
            </w:pPr>
            <w:ins w:id="1185" w:author="Author">
              <w:r>
                <w:rPr>
                  <w:rFonts w:eastAsia="Times New Roman"/>
                </w:rPr>
                <w:t>11/02/2017</w:t>
              </w:r>
            </w:ins>
          </w:p>
        </w:tc>
      </w:tr>
      <w:tr w:rsidR="00A17716" w14:paraId="40FF84C2" w14:textId="77777777" w:rsidTr="00A17716">
        <w:trPr>
          <w:cantSplit/>
          <w:ins w:id="118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2F9FC" w14:textId="77777777" w:rsidR="00A17716" w:rsidRDefault="00A17716" w:rsidP="00A17716">
            <w:pPr>
              <w:rPr>
                <w:ins w:id="1187" w:author="Author"/>
                <w:rFonts w:eastAsia="Times New Roman"/>
              </w:rPr>
            </w:pPr>
            <w:ins w:id="1188" w:author="Author">
              <w:r w:rsidRPr="00A57FA7">
                <w:rPr>
                  <w:rFonts w:eastAsia="Times New Roman"/>
                </w:rPr>
                <w:t>Postma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D0EA5" w14:textId="77777777" w:rsidR="00A17716" w:rsidRDefault="00A17716" w:rsidP="00A17716">
            <w:pPr>
              <w:rPr>
                <w:ins w:id="1189" w:author="Author"/>
                <w:rFonts w:eastAsia="Times New Roman"/>
              </w:rPr>
            </w:pPr>
            <w:ins w:id="119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7781B" w14:textId="77777777" w:rsidR="00A17716" w:rsidRDefault="00A17716" w:rsidP="00A17716">
            <w:pPr>
              <w:rPr>
                <w:ins w:id="119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76513" w14:textId="77777777" w:rsidR="00A17716" w:rsidRDefault="00A17716" w:rsidP="00A17716">
            <w:pPr>
              <w:rPr>
                <w:ins w:id="119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D4565" w14:textId="77777777" w:rsidR="00A17716" w:rsidRDefault="00A17716" w:rsidP="00A17716">
            <w:pPr>
              <w:rPr>
                <w:ins w:id="119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1614" w14:textId="77777777" w:rsidR="00A17716" w:rsidRDefault="00A17716" w:rsidP="00A17716">
            <w:pPr>
              <w:rPr>
                <w:ins w:id="119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79D56" w14:textId="77777777" w:rsidR="00A17716" w:rsidRDefault="00A17716" w:rsidP="00A17716">
            <w:pPr>
              <w:rPr>
                <w:ins w:id="119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BBC31" w14:textId="77777777" w:rsidR="00A17716" w:rsidRDefault="00A17716" w:rsidP="00A17716">
            <w:pPr>
              <w:rPr>
                <w:ins w:id="1196" w:author="Author"/>
                <w:rFonts w:eastAsia="Times New Roman"/>
              </w:rPr>
            </w:pPr>
          </w:p>
        </w:tc>
      </w:tr>
      <w:tr w:rsidR="00A17716" w14:paraId="1114EF12" w14:textId="77777777" w:rsidTr="00A17716">
        <w:trPr>
          <w:cantSplit/>
          <w:ins w:id="119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4E1F7" w14:textId="77777777" w:rsidR="00A17716" w:rsidRDefault="00A17716" w:rsidP="00A17716">
            <w:pPr>
              <w:rPr>
                <w:ins w:id="1198" w:author="Author"/>
                <w:rFonts w:eastAsia="Times New Roman"/>
              </w:rPr>
            </w:pPr>
            <w:ins w:id="1199" w:author="Author">
              <w:r w:rsidRPr="00A57FA7">
                <w:rPr>
                  <w:rFonts w:eastAsia="Times New Roman"/>
                </w:rPr>
                <w:t>Typing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D9240" w14:textId="77777777" w:rsidR="00A17716" w:rsidRDefault="00A17716" w:rsidP="00A17716">
            <w:pPr>
              <w:rPr>
                <w:ins w:id="1200" w:author="Author"/>
                <w:rFonts w:eastAsia="Times New Roman"/>
              </w:rPr>
            </w:pPr>
            <w:ins w:id="120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09311" w14:textId="77777777" w:rsidR="00A17716" w:rsidRDefault="00A17716" w:rsidP="00A17716">
            <w:pPr>
              <w:pStyle w:val="NormalWeb"/>
              <w:rPr>
                <w:ins w:id="1202" w:author="Author"/>
                <w:rFonts w:eastAsiaTheme="minorEastAsia"/>
              </w:rPr>
            </w:pPr>
            <w:ins w:id="1203" w:author="Author">
              <w:r>
                <w:rPr>
                  <w:color w:val="000000"/>
                </w:rPr>
                <w:t>2.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6C9A4" w14:textId="77777777" w:rsidR="00A17716" w:rsidRDefault="00A17716" w:rsidP="00A17716">
            <w:pPr>
              <w:rPr>
                <w:ins w:id="1204" w:author="Author"/>
                <w:rFonts w:eastAsia="Times New Roman"/>
              </w:rPr>
            </w:pPr>
            <w:ins w:id="1205"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289F3" w14:textId="77777777" w:rsidR="00A17716" w:rsidRDefault="00A17716" w:rsidP="00A17716">
            <w:pPr>
              <w:rPr>
                <w:ins w:id="120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2DBEF" w14:textId="77777777" w:rsidR="00A17716" w:rsidRDefault="00A17716" w:rsidP="00A17716">
            <w:pPr>
              <w:rPr>
                <w:ins w:id="120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C438D" w14:textId="77777777" w:rsidR="00A17716" w:rsidRDefault="00A17716" w:rsidP="00A17716">
            <w:pPr>
              <w:rPr>
                <w:ins w:id="120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86F5B" w14:textId="77777777" w:rsidR="00A17716" w:rsidRDefault="00A17716" w:rsidP="00A17716">
            <w:pPr>
              <w:rPr>
                <w:ins w:id="1209" w:author="Author"/>
                <w:rFonts w:eastAsia="Times New Roman"/>
              </w:rPr>
            </w:pPr>
            <w:ins w:id="1210" w:author="Author">
              <w:r>
                <w:rPr>
                  <w:rFonts w:eastAsia="Times New Roman"/>
                </w:rPr>
                <w:t>11/22/2017</w:t>
              </w:r>
            </w:ins>
          </w:p>
        </w:tc>
      </w:tr>
      <w:tr w:rsidR="00A17716" w14:paraId="45CD1402" w14:textId="77777777" w:rsidTr="00A17716">
        <w:trPr>
          <w:cantSplit/>
          <w:ins w:id="121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44680" w14:textId="77777777" w:rsidR="00A17716" w:rsidRDefault="00A17716" w:rsidP="00A17716">
            <w:pPr>
              <w:rPr>
                <w:ins w:id="1212" w:author="Author"/>
                <w:rFonts w:eastAsia="Times New Roman"/>
              </w:rPr>
            </w:pPr>
            <w:ins w:id="1213" w:author="Author">
              <w:r w:rsidRPr="00A57FA7">
                <w:rPr>
                  <w:rFonts w:eastAsia="Times New Roman"/>
                </w:rPr>
                <w:t>zon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188D8" w14:textId="77777777" w:rsidR="00A17716" w:rsidRDefault="00A17716" w:rsidP="00A17716">
            <w:pPr>
              <w:rPr>
                <w:ins w:id="1214" w:author="Author"/>
                <w:rFonts w:eastAsia="Times New Roman"/>
              </w:rPr>
            </w:pPr>
            <w:ins w:id="121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BB97B" w14:textId="77777777" w:rsidR="00A17716" w:rsidRDefault="00A17716" w:rsidP="00A17716">
            <w:pPr>
              <w:pStyle w:val="NormalWeb"/>
              <w:rPr>
                <w:ins w:id="1216" w:author="Author"/>
                <w:rFonts w:eastAsiaTheme="minorEastAsia"/>
              </w:rPr>
            </w:pPr>
            <w:ins w:id="1217" w:author="Author">
              <w:r>
                <w:rPr>
                  <w:color w:val="000000"/>
                </w:rPr>
                <w:t>^0.7.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79CEB" w14:textId="77777777" w:rsidR="00A17716" w:rsidRDefault="00A17716" w:rsidP="00A17716">
            <w:pPr>
              <w:rPr>
                <w:ins w:id="1218" w:author="Author"/>
                <w:rFonts w:eastAsia="Times New Roman"/>
              </w:rPr>
            </w:pPr>
            <w:ins w:id="1219"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BB92A" w14:textId="77777777" w:rsidR="00A17716" w:rsidRDefault="00A17716" w:rsidP="00A17716">
            <w:pPr>
              <w:rPr>
                <w:ins w:id="122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B5945" w14:textId="77777777" w:rsidR="00A17716" w:rsidRDefault="00A17716" w:rsidP="00A17716">
            <w:pPr>
              <w:rPr>
                <w:ins w:id="122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CA42C" w14:textId="77777777" w:rsidR="00A17716" w:rsidRDefault="00A17716" w:rsidP="00A17716">
            <w:pPr>
              <w:rPr>
                <w:ins w:id="1222" w:author="Author"/>
                <w:rFonts w:eastAsia="Times New Roman"/>
              </w:rPr>
            </w:pPr>
            <w:ins w:id="1223"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332B4" w14:textId="77777777" w:rsidR="00A17716" w:rsidRDefault="00A17716" w:rsidP="00A17716">
            <w:pPr>
              <w:rPr>
                <w:ins w:id="1224" w:author="Author"/>
                <w:rFonts w:eastAsia="Times New Roman"/>
              </w:rPr>
            </w:pPr>
            <w:ins w:id="1225" w:author="Author">
              <w:r>
                <w:rPr>
                  <w:rFonts w:eastAsia="Times New Roman"/>
                </w:rPr>
                <w:t>11/22/2017</w:t>
              </w:r>
            </w:ins>
          </w:p>
        </w:tc>
      </w:tr>
      <w:tr w:rsidR="00A17716" w14:paraId="7F5CD301" w14:textId="77777777" w:rsidTr="00A17716">
        <w:trPr>
          <w:cantSplit/>
          <w:ins w:id="122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56ACA" w14:textId="77777777" w:rsidR="00A17716" w:rsidRDefault="00A17716" w:rsidP="00A17716">
            <w:pPr>
              <w:rPr>
                <w:ins w:id="1227" w:author="Author"/>
                <w:rFonts w:eastAsia="Times New Roman"/>
              </w:rPr>
            </w:pPr>
            <w:ins w:id="1228" w:author="Author">
              <w:r w:rsidRPr="00A57FA7">
                <w:rPr>
                  <w:rFonts w:eastAsia="Times New Roman"/>
                </w:rPr>
                <w:t>errorhandl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EADF7" w14:textId="77777777" w:rsidR="00A17716" w:rsidRDefault="00A17716" w:rsidP="00A17716">
            <w:pPr>
              <w:rPr>
                <w:ins w:id="1229" w:author="Author"/>
                <w:rFonts w:eastAsia="Times New Roman"/>
              </w:rPr>
            </w:pPr>
            <w:ins w:id="123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48365" w14:textId="77777777" w:rsidR="00A17716" w:rsidRDefault="00A17716" w:rsidP="00A17716">
            <w:pPr>
              <w:rPr>
                <w:ins w:id="1231" w:author="Author"/>
                <w:rFonts w:eastAsia="Times New Roman"/>
              </w:rPr>
            </w:pPr>
            <w:ins w:id="1232" w:author="Author">
              <w:r>
                <w:rPr>
                  <w:rFonts w:eastAsia="Times New Roman"/>
                </w:rPr>
                <w:t>1.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1890A" w14:textId="77777777" w:rsidR="00A17716" w:rsidRDefault="00A17716" w:rsidP="00A17716">
            <w:pPr>
              <w:rPr>
                <w:ins w:id="123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32C30" w14:textId="77777777" w:rsidR="00A17716" w:rsidRDefault="00A17716" w:rsidP="00A17716">
            <w:pPr>
              <w:rPr>
                <w:ins w:id="123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2E1F6" w14:textId="77777777" w:rsidR="00A17716" w:rsidRDefault="00A17716" w:rsidP="00A17716">
            <w:pPr>
              <w:rPr>
                <w:ins w:id="123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380DF" w14:textId="77777777" w:rsidR="00A17716" w:rsidRDefault="00A17716" w:rsidP="00A17716">
            <w:pPr>
              <w:rPr>
                <w:ins w:id="1236" w:author="Author"/>
                <w:rFonts w:eastAsia="Times New Roman"/>
              </w:rPr>
            </w:pPr>
            <w:ins w:id="1237"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3B111" w14:textId="77777777" w:rsidR="00A17716" w:rsidRDefault="00A17716" w:rsidP="00A17716">
            <w:pPr>
              <w:pStyle w:val="NormalWeb"/>
              <w:rPr>
                <w:ins w:id="1238" w:author="Author"/>
                <w:rFonts w:eastAsiaTheme="minorEastAsia"/>
              </w:rPr>
            </w:pPr>
            <w:ins w:id="1239" w:author="Author">
              <w:r>
                <w:t>11/22/2017</w:t>
              </w:r>
            </w:ins>
          </w:p>
        </w:tc>
      </w:tr>
      <w:tr w:rsidR="00A17716" w14:paraId="622990DD" w14:textId="77777777" w:rsidTr="00A17716">
        <w:trPr>
          <w:cantSplit/>
          <w:ins w:id="12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7DAE8" w14:textId="77777777" w:rsidR="00A17716" w:rsidRDefault="00A17716" w:rsidP="00A17716">
            <w:pPr>
              <w:rPr>
                <w:ins w:id="1241" w:author="Author"/>
                <w:rFonts w:eastAsia="Times New Roman"/>
              </w:rPr>
            </w:pPr>
            <w:ins w:id="1242" w:author="Author">
              <w:r w:rsidRPr="00A57FA7">
                <w:rPr>
                  <w:rFonts w:eastAsia="Times New Roman"/>
                </w:rPr>
                <w:t>elasticsearch.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5AE67" w14:textId="77777777" w:rsidR="00A17716" w:rsidRDefault="00A17716" w:rsidP="00A17716">
            <w:pPr>
              <w:rPr>
                <w:ins w:id="1243" w:author="Author"/>
                <w:rFonts w:eastAsia="Times New Roman"/>
              </w:rPr>
            </w:pPr>
            <w:ins w:id="124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08120" w14:textId="77777777" w:rsidR="00A17716" w:rsidRDefault="00A17716" w:rsidP="00A17716">
            <w:pPr>
              <w:rPr>
                <w:ins w:id="1245" w:author="Author"/>
                <w:rFonts w:eastAsia="Times New Roman"/>
              </w:rPr>
            </w:pPr>
            <w:ins w:id="1246" w:author="Author">
              <w:r>
                <w:rPr>
                  <w:rFonts w:eastAsia="Times New Roman"/>
                </w:rPr>
                <w:t>5.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6B56B" w14:textId="77777777" w:rsidR="00A17716" w:rsidRDefault="00A17716" w:rsidP="00A17716">
            <w:pPr>
              <w:rPr>
                <w:ins w:id="124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A8909" w14:textId="77777777" w:rsidR="00A17716" w:rsidRDefault="00A17716" w:rsidP="00A17716">
            <w:pPr>
              <w:rPr>
                <w:ins w:id="124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7FCD4" w14:textId="77777777" w:rsidR="00A17716" w:rsidRDefault="00A17716" w:rsidP="00A17716">
            <w:pPr>
              <w:rPr>
                <w:ins w:id="124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B33B1" w14:textId="77777777" w:rsidR="00A17716" w:rsidRDefault="00A17716" w:rsidP="00A17716">
            <w:pPr>
              <w:rPr>
                <w:ins w:id="1250" w:author="Author"/>
                <w:rFonts w:eastAsia="Times New Roman"/>
              </w:rPr>
            </w:pPr>
            <w:ins w:id="1251"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B160C" w14:textId="77777777" w:rsidR="00A17716" w:rsidRDefault="00A17716" w:rsidP="00A17716">
            <w:pPr>
              <w:pStyle w:val="NormalWeb"/>
              <w:rPr>
                <w:ins w:id="1252" w:author="Author"/>
                <w:rFonts w:eastAsiaTheme="minorEastAsia"/>
              </w:rPr>
            </w:pPr>
            <w:ins w:id="1253" w:author="Author">
              <w:r>
                <w:t>11/22/2017</w:t>
              </w:r>
            </w:ins>
          </w:p>
        </w:tc>
      </w:tr>
      <w:tr w:rsidR="00A17716" w14:paraId="3CF38E15" w14:textId="77777777" w:rsidTr="00A17716">
        <w:trPr>
          <w:cantSplit/>
          <w:ins w:id="125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76B90" w14:textId="77777777" w:rsidR="00A17716" w:rsidRDefault="00A17716" w:rsidP="00A17716">
            <w:pPr>
              <w:rPr>
                <w:ins w:id="1255" w:author="Author"/>
                <w:rFonts w:eastAsia="Times New Roman"/>
              </w:rPr>
            </w:pPr>
            <w:ins w:id="1256" w:author="Author">
              <w:r w:rsidRPr="00A57FA7">
                <w:rPr>
                  <w:rFonts w:eastAsia="Times New Roman"/>
                </w:rPr>
                <w:t>Font Aweso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66821" w14:textId="77777777" w:rsidR="00A17716" w:rsidRDefault="00A17716" w:rsidP="00A17716">
            <w:pPr>
              <w:rPr>
                <w:ins w:id="1257" w:author="Author"/>
                <w:rFonts w:eastAsia="Times New Roman"/>
              </w:rPr>
            </w:pPr>
            <w:ins w:id="125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5745C" w14:textId="77777777" w:rsidR="00A17716" w:rsidRDefault="00A17716" w:rsidP="00A17716">
            <w:pPr>
              <w:rPr>
                <w:ins w:id="1259" w:author="Author"/>
                <w:rFonts w:eastAsia="Times New Roman"/>
              </w:rPr>
            </w:pPr>
            <w:ins w:id="1260" w:author="Author">
              <w:r>
                <w:rPr>
                  <w:rFonts w:eastAsia="Times New Roman"/>
                </w:rPr>
                <w:t>4.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DB401" w14:textId="77777777" w:rsidR="00A17716" w:rsidRDefault="00A17716" w:rsidP="00A17716">
            <w:pPr>
              <w:rPr>
                <w:ins w:id="1261" w:author="Author"/>
                <w:rFonts w:eastAsia="Times New Roman"/>
              </w:rPr>
            </w:pPr>
            <w:ins w:id="1262" w:author="Author">
              <w:r>
                <w:rPr>
                  <w:rFonts w:eastAsia="Times New Roman"/>
                </w:rPr>
                <w:t>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F683F" w14:textId="77777777" w:rsidR="00A17716" w:rsidRDefault="00A17716" w:rsidP="00A17716">
            <w:pPr>
              <w:rPr>
                <w:ins w:id="1263" w:author="Author"/>
                <w:rFonts w:eastAsia="Times New Roman"/>
              </w:rPr>
            </w:pPr>
            <w:ins w:id="1264" w:author="Author">
              <w:r>
                <w:rPr>
                  <w:rFonts w:eastAsia="Times New Roman"/>
                </w:rPr>
                <w:t>103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F2995" w14:textId="77777777" w:rsidR="00A17716" w:rsidRDefault="00A17716" w:rsidP="00A17716">
            <w:pPr>
              <w:rPr>
                <w:ins w:id="1265" w:author="Author"/>
                <w:rFonts w:eastAsia="Times New Roman"/>
              </w:rPr>
            </w:pPr>
            <w:ins w:id="1266" w:author="Author">
              <w:r>
                <w:rPr>
                  <w:rFonts w:eastAsia="Times New Roman"/>
                </w:rPr>
                <w:t>11/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AF3CC" w14:textId="77777777" w:rsidR="00A17716" w:rsidRDefault="00A17716" w:rsidP="00A17716">
            <w:pPr>
              <w:rPr>
                <w:ins w:id="1267" w:author="Author"/>
                <w:rFonts w:eastAsia="Times New Roman"/>
              </w:rPr>
            </w:pPr>
            <w:ins w:id="1268"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7BB91" w14:textId="77777777" w:rsidR="00A17716" w:rsidRDefault="00A17716" w:rsidP="00A17716">
            <w:pPr>
              <w:pStyle w:val="NormalWeb"/>
              <w:rPr>
                <w:ins w:id="1269" w:author="Author"/>
                <w:rFonts w:eastAsiaTheme="minorEastAsia"/>
              </w:rPr>
            </w:pPr>
            <w:ins w:id="1270" w:author="Author">
              <w:r>
                <w:t>12/01/2017</w:t>
              </w:r>
            </w:ins>
          </w:p>
        </w:tc>
      </w:tr>
      <w:tr w:rsidR="00A17716" w14:paraId="74D78B29" w14:textId="77777777" w:rsidTr="00A17716">
        <w:trPr>
          <w:cantSplit/>
          <w:ins w:id="127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E7E63" w14:textId="77777777" w:rsidR="00A17716" w:rsidRDefault="00A17716" w:rsidP="00A17716">
            <w:pPr>
              <w:rPr>
                <w:ins w:id="1272" w:author="Author"/>
                <w:rFonts w:eastAsia="Times New Roman"/>
              </w:rPr>
            </w:pPr>
            <w:ins w:id="1273" w:author="Author">
              <w:r w:rsidRPr="00A57FA7">
                <w:rPr>
                  <w:rFonts w:eastAsia="Times New Roman"/>
                </w:rPr>
                <w:t>prime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39619" w14:textId="77777777" w:rsidR="00A17716" w:rsidRDefault="00A17716" w:rsidP="00A17716">
            <w:pPr>
              <w:rPr>
                <w:ins w:id="1274" w:author="Author"/>
                <w:rFonts w:eastAsia="Times New Roman"/>
              </w:rPr>
            </w:pPr>
            <w:ins w:id="127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8219C5" w14:textId="77777777" w:rsidR="00A17716" w:rsidRDefault="00A17716" w:rsidP="00A17716">
            <w:pPr>
              <w:rPr>
                <w:ins w:id="1276" w:author="Author"/>
                <w:rFonts w:eastAsia="Times New Roman"/>
              </w:rPr>
            </w:pPr>
            <w:ins w:id="1277" w:author="Author">
              <w:r>
                <w:rPr>
                  <w:rFonts w:eastAsia="Times New Roman"/>
                </w:rPr>
                <w:t>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3687F" w14:textId="77777777" w:rsidR="00A17716" w:rsidRDefault="00A17716" w:rsidP="00A17716">
            <w:pPr>
              <w:rPr>
                <w:ins w:id="1278" w:author="Author"/>
                <w:rFonts w:eastAsia="Times New Roman"/>
              </w:rPr>
            </w:pPr>
            <w:ins w:id="1279" w:author="Author">
              <w:r>
                <w:rPr>
                  <w:rFonts w:eastAsia="Times New Roman"/>
                </w:rPr>
                <w:t>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C8004" w14:textId="77777777" w:rsidR="00A17716" w:rsidRDefault="00A17716" w:rsidP="00A17716">
            <w:pPr>
              <w:rPr>
                <w:ins w:id="1280" w:author="Author"/>
                <w:rFonts w:eastAsia="Times New Roman"/>
              </w:rPr>
            </w:pPr>
            <w:ins w:id="1281" w:author="Author">
              <w:r>
                <w:rPr>
                  <w:rFonts w:eastAsia="Times New Roman"/>
                </w:rPr>
                <w:t>1156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7F5EA" w14:textId="77777777" w:rsidR="00A17716" w:rsidRDefault="00A17716" w:rsidP="00A17716">
            <w:pPr>
              <w:rPr>
                <w:ins w:id="1282" w:author="Author"/>
                <w:rFonts w:eastAsia="Times New Roman"/>
              </w:rPr>
            </w:pPr>
            <w:ins w:id="1283"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1F164" w14:textId="77777777" w:rsidR="00A17716" w:rsidRDefault="00A17716" w:rsidP="00A17716">
            <w:pPr>
              <w:rPr>
                <w:ins w:id="1284" w:author="Author"/>
                <w:rFonts w:eastAsia="Times New Roman"/>
              </w:rPr>
            </w:pPr>
            <w:ins w:id="1285"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66BEF" w14:textId="77777777" w:rsidR="00A17716" w:rsidRDefault="00A17716" w:rsidP="00A17716">
            <w:pPr>
              <w:pStyle w:val="NormalWeb"/>
              <w:rPr>
                <w:ins w:id="1286" w:author="Author"/>
                <w:rFonts w:eastAsiaTheme="minorEastAsia"/>
              </w:rPr>
            </w:pPr>
            <w:ins w:id="1287" w:author="Author">
              <w:r>
                <w:t>12/01/2017</w:t>
              </w:r>
            </w:ins>
          </w:p>
        </w:tc>
      </w:tr>
      <w:tr w:rsidR="00A17716" w14:paraId="1C32D01E" w14:textId="77777777" w:rsidTr="00A17716">
        <w:trPr>
          <w:cantSplit/>
          <w:ins w:id="128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28DD9" w14:textId="77777777" w:rsidR="00A17716" w:rsidRDefault="00A17716" w:rsidP="00A17716">
            <w:pPr>
              <w:rPr>
                <w:ins w:id="1289" w:author="Author"/>
                <w:rFonts w:eastAsia="Times New Roman"/>
              </w:rPr>
            </w:pPr>
            <w:ins w:id="1290" w:author="Author">
              <w:r w:rsidRPr="00A57FA7">
                <w:rPr>
                  <w:rFonts w:eastAsia="Times New Roman"/>
                </w:rPr>
                <w:t>TypeDoc</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86B50" w14:textId="77777777" w:rsidR="00A17716" w:rsidRDefault="00A17716" w:rsidP="00A17716">
            <w:pPr>
              <w:rPr>
                <w:ins w:id="1291" w:author="Author"/>
                <w:rFonts w:eastAsia="Times New Roman"/>
              </w:rPr>
            </w:pPr>
            <w:ins w:id="129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9BFB8" w14:textId="77777777" w:rsidR="00A17716" w:rsidRDefault="00A17716" w:rsidP="00A17716">
            <w:pPr>
              <w:rPr>
                <w:ins w:id="1293" w:author="Author"/>
                <w:rFonts w:eastAsia="Times New Roman"/>
              </w:rPr>
            </w:pPr>
            <w:ins w:id="1294" w:author="Author">
              <w:r>
                <w:rPr>
                  <w:rFonts w:eastAsia="Times New Roman"/>
                </w:rPr>
                <w:t>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CBFA7" w14:textId="77777777" w:rsidR="00A17716" w:rsidRDefault="00A17716" w:rsidP="00A17716">
            <w:pPr>
              <w:rPr>
                <w:ins w:id="1295" w:author="Author"/>
                <w:rFonts w:eastAsia="Times New Roman"/>
              </w:rPr>
            </w:pPr>
            <w:ins w:id="1296" w:author="Author">
              <w:r>
                <w:rPr>
                  <w:rFonts w:eastAsia="Times New Roman"/>
                  <w:color w:val="003366"/>
                </w:rPr>
                <w:t>0.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119EC" w14:textId="77777777" w:rsidR="00A17716" w:rsidRDefault="00A17716" w:rsidP="00A17716">
            <w:pPr>
              <w:rPr>
                <w:ins w:id="1297" w:author="Author"/>
                <w:rFonts w:eastAsia="Times New Roman"/>
              </w:rPr>
            </w:pPr>
            <w:ins w:id="1298" w:author="Author">
              <w:r>
                <w:rPr>
                  <w:rFonts w:eastAsia="Times New Roman"/>
                </w:rPr>
                <w:t>1156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C4BAC" w14:textId="77777777" w:rsidR="00A17716" w:rsidRDefault="00A17716" w:rsidP="00A17716">
            <w:pPr>
              <w:rPr>
                <w:ins w:id="1299" w:author="Author"/>
                <w:rFonts w:eastAsia="Times New Roman"/>
              </w:rPr>
            </w:pPr>
            <w:ins w:id="1300"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FF6A0" w14:textId="77777777" w:rsidR="00A17716" w:rsidRDefault="00A17716" w:rsidP="00A17716">
            <w:pPr>
              <w:rPr>
                <w:ins w:id="1301" w:author="Author"/>
                <w:rFonts w:eastAsia="Times New Roman"/>
              </w:rPr>
            </w:pPr>
            <w:ins w:id="1302"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3C9B" w14:textId="77777777" w:rsidR="00A17716" w:rsidRDefault="00A17716" w:rsidP="00A17716">
            <w:pPr>
              <w:pStyle w:val="NormalWeb"/>
              <w:rPr>
                <w:ins w:id="1303" w:author="Author"/>
                <w:rFonts w:eastAsiaTheme="minorEastAsia"/>
              </w:rPr>
            </w:pPr>
            <w:ins w:id="1304" w:author="Author">
              <w:r>
                <w:t>12/01/2017</w:t>
              </w:r>
            </w:ins>
          </w:p>
        </w:tc>
      </w:tr>
      <w:tr w:rsidR="00A17716" w14:paraId="6271697E" w14:textId="77777777" w:rsidTr="00A17716">
        <w:trPr>
          <w:cantSplit/>
          <w:ins w:id="130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6BF26" w14:textId="77777777" w:rsidR="00A17716" w:rsidRDefault="00A17716" w:rsidP="00A17716">
            <w:pPr>
              <w:rPr>
                <w:ins w:id="1306" w:author="Author"/>
                <w:rFonts w:eastAsia="Times New Roman"/>
              </w:rPr>
            </w:pPr>
            <w:ins w:id="1307" w:author="Author">
              <w:r w:rsidRPr="00A57FA7">
                <w:rPr>
                  <w:rFonts w:eastAsia="Times New Roman"/>
                </w:rPr>
                <w:lastRenderedPageBreak/>
                <w:t>azure-storage-n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0141B" w14:textId="77777777" w:rsidR="00A17716" w:rsidRDefault="00A17716" w:rsidP="00A17716">
            <w:pPr>
              <w:rPr>
                <w:ins w:id="1308" w:author="Author"/>
                <w:rFonts w:eastAsia="Times New Roman"/>
              </w:rPr>
            </w:pPr>
            <w:ins w:id="1309"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040F3" w14:textId="77777777" w:rsidR="00A17716" w:rsidRDefault="00A17716" w:rsidP="00A17716">
            <w:pPr>
              <w:rPr>
                <w:ins w:id="1310" w:author="Author"/>
                <w:rFonts w:eastAsia="Times New Roman"/>
              </w:rPr>
            </w:pPr>
            <w:ins w:id="1311" w:author="Author">
              <w:r>
                <w:rPr>
                  <w:rFonts w:eastAsia="Times New Roman"/>
                  <w:color w:val="003366"/>
                </w:rPr>
                <w:t>2.6.x</w:t>
              </w:r>
              <w:r>
                <w:rPr>
                  <w:rFonts w:eastAsia="Times New Roman"/>
                  <w:b/>
                  <w:bCs/>
                  <w:color w:val="FF0000"/>
                </w:rPr>
                <w:br/>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88EC2" w14:textId="77777777" w:rsidR="00A17716" w:rsidRDefault="00A17716" w:rsidP="00A17716">
            <w:pPr>
              <w:rPr>
                <w:ins w:id="131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97235" w14:textId="77777777" w:rsidR="00A17716" w:rsidRDefault="00A17716" w:rsidP="00A17716">
            <w:pPr>
              <w:rPr>
                <w:ins w:id="131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F2AE8" w14:textId="77777777" w:rsidR="00A17716" w:rsidRDefault="00A17716" w:rsidP="00A17716">
            <w:pPr>
              <w:rPr>
                <w:ins w:id="131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DBCFB" w14:textId="77777777" w:rsidR="00A17716" w:rsidRDefault="00A17716" w:rsidP="00A17716">
            <w:pPr>
              <w:rPr>
                <w:ins w:id="1315" w:author="Author"/>
                <w:rFonts w:eastAsia="Times New Roman"/>
              </w:rPr>
            </w:pPr>
            <w:ins w:id="1316"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7B396" w14:textId="77777777" w:rsidR="00A17716" w:rsidRDefault="00A17716" w:rsidP="00A17716">
            <w:pPr>
              <w:rPr>
                <w:ins w:id="1317" w:author="Author"/>
                <w:rFonts w:eastAsia="Times New Roman"/>
              </w:rPr>
            </w:pPr>
            <w:ins w:id="1318" w:author="Author">
              <w:r>
                <w:rPr>
                  <w:rFonts w:eastAsia="Times New Roman"/>
                </w:rPr>
                <w:t>12/01/2017</w:t>
              </w:r>
            </w:ins>
          </w:p>
        </w:tc>
      </w:tr>
      <w:tr w:rsidR="00A17716" w14:paraId="60623AE7" w14:textId="77777777" w:rsidTr="00A17716">
        <w:trPr>
          <w:cantSplit/>
          <w:ins w:id="131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8E51C" w14:textId="77777777" w:rsidR="00A17716" w:rsidRDefault="00A17716" w:rsidP="00A17716">
            <w:pPr>
              <w:rPr>
                <w:ins w:id="1320" w:author="Author"/>
                <w:rFonts w:eastAsia="Times New Roman"/>
              </w:rPr>
            </w:pPr>
            <w:ins w:id="1321" w:author="Author">
              <w:r w:rsidRPr="00A57FA7">
                <w:rPr>
                  <w:rFonts w:eastAsia="Times New Roman"/>
                </w:rPr>
                <w:t>angular-calenda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A30F3" w14:textId="77777777" w:rsidR="00A17716" w:rsidRDefault="00A17716" w:rsidP="00A17716">
            <w:pPr>
              <w:rPr>
                <w:ins w:id="1322" w:author="Author"/>
                <w:rFonts w:eastAsia="Times New Roman"/>
              </w:rPr>
            </w:pPr>
            <w:ins w:id="132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4A296" w14:textId="77777777" w:rsidR="00A17716" w:rsidRDefault="00A17716" w:rsidP="00A17716">
            <w:pPr>
              <w:rPr>
                <w:ins w:id="1324" w:author="Author"/>
                <w:rFonts w:eastAsia="Times New Roman"/>
              </w:rPr>
            </w:pPr>
            <w:ins w:id="1325" w:author="Author">
              <w:r>
                <w:rPr>
                  <w:rFonts w:eastAsia="Times New Roman"/>
                </w:rPr>
                <w:t>0.2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E12D6" w14:textId="77777777" w:rsidR="00A17716" w:rsidRDefault="00A17716" w:rsidP="00A17716">
            <w:pPr>
              <w:rPr>
                <w:ins w:id="1326" w:author="Author"/>
                <w:rFonts w:eastAsia="Times New Roman"/>
              </w:rPr>
            </w:pPr>
            <w:ins w:id="1327" w:author="Author">
              <w:r>
                <w:rPr>
                  <w:rFonts w:eastAsia="Times New Roman"/>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55403" w14:textId="77777777" w:rsidR="00A17716" w:rsidRDefault="00A17716" w:rsidP="00A17716">
            <w:pPr>
              <w:rPr>
                <w:ins w:id="132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4E0BC" w14:textId="77777777" w:rsidR="00A17716" w:rsidRDefault="00A17716" w:rsidP="00A17716">
            <w:pPr>
              <w:rPr>
                <w:ins w:id="132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E90D9" w14:textId="77777777" w:rsidR="00A17716" w:rsidRDefault="00A17716" w:rsidP="00A17716">
            <w:pPr>
              <w:rPr>
                <w:ins w:id="1330" w:author="Author"/>
                <w:rFonts w:eastAsia="Times New Roman"/>
              </w:rPr>
            </w:pPr>
            <w:ins w:id="1331" w:author="Author">
              <w:r>
                <w:rPr>
                  <w:rFonts w:eastAsia="Times New Roman"/>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94C0" w14:textId="77777777" w:rsidR="00A17716" w:rsidRDefault="00A17716" w:rsidP="00A17716">
            <w:pPr>
              <w:pStyle w:val="NormalWeb"/>
              <w:rPr>
                <w:ins w:id="1332" w:author="Author"/>
                <w:rFonts w:eastAsiaTheme="minorEastAsia"/>
              </w:rPr>
            </w:pPr>
            <w:ins w:id="1333" w:author="Author">
              <w:r>
                <w:t>12/06/2017</w:t>
              </w:r>
            </w:ins>
          </w:p>
        </w:tc>
      </w:tr>
      <w:tr w:rsidR="00A17716" w14:paraId="7A3CE9E7" w14:textId="77777777" w:rsidTr="00A17716">
        <w:trPr>
          <w:cantSplit/>
          <w:ins w:id="133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A8FC1" w14:textId="77777777" w:rsidR="00A17716" w:rsidRDefault="00A17716" w:rsidP="00A17716">
            <w:pPr>
              <w:rPr>
                <w:ins w:id="1335" w:author="Author"/>
                <w:rFonts w:eastAsia="Times New Roman"/>
              </w:rPr>
            </w:pPr>
            <w:ins w:id="1336" w:author="Author">
              <w:r w:rsidRPr="00A57FA7">
                <w:rPr>
                  <w:rFonts w:eastAsia="Times New Roman"/>
                </w:rPr>
                <w:t>Angular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99ECC" w14:textId="77777777" w:rsidR="00A17716" w:rsidRDefault="00A17716" w:rsidP="00A17716">
            <w:pPr>
              <w:rPr>
                <w:ins w:id="1337" w:author="Author"/>
                <w:rFonts w:eastAsia="Times New Roman"/>
              </w:rPr>
            </w:pPr>
            <w:ins w:id="133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E0773" w14:textId="77777777" w:rsidR="00A17716" w:rsidRDefault="00A17716" w:rsidP="00A17716">
            <w:pPr>
              <w:rPr>
                <w:ins w:id="1339" w:author="Author"/>
                <w:rFonts w:eastAsia="Times New Roman"/>
              </w:rPr>
            </w:pPr>
            <w:ins w:id="1340" w:author="Author">
              <w:r>
                <w:rPr>
                  <w:rFonts w:eastAsia="Times New Roman"/>
                  <w:color w:val="003366"/>
                </w:rPr>
                <w:t>2.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08CB0" w14:textId="77777777" w:rsidR="00A17716" w:rsidRDefault="00A17716" w:rsidP="00A17716">
            <w:pPr>
              <w:rPr>
                <w:ins w:id="1341" w:author="Author"/>
                <w:rFonts w:eastAsia="Times New Roman"/>
              </w:rPr>
            </w:pPr>
            <w:ins w:id="1342" w:author="Author">
              <w:r>
                <w:rPr>
                  <w:rFonts w:eastAsia="Times New Roman"/>
                </w:rPr>
                <w:t>4.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20178" w14:textId="77777777" w:rsidR="00A17716" w:rsidRDefault="00A17716" w:rsidP="00A17716">
            <w:pPr>
              <w:rPr>
                <w:ins w:id="1343" w:author="Author"/>
                <w:rFonts w:eastAsia="Times New Roman"/>
              </w:rPr>
            </w:pPr>
            <w:ins w:id="1344" w:author="Author">
              <w:r>
                <w:rPr>
                  <w:rFonts w:eastAsia="Times New Roman"/>
                </w:rPr>
                <w:t>78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F4802" w14:textId="77777777" w:rsidR="00A17716" w:rsidRDefault="00A17716" w:rsidP="00A17716">
            <w:pPr>
              <w:rPr>
                <w:ins w:id="1345" w:author="Author"/>
                <w:rFonts w:eastAsia="Times New Roman"/>
              </w:rPr>
            </w:pPr>
            <w:ins w:id="1346" w:author="Author">
              <w:r>
                <w:rPr>
                  <w:rFonts w:eastAsia="Times New Roman"/>
                </w:rPr>
                <w:t>06/02/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A78C0" w14:textId="77777777" w:rsidR="00A17716" w:rsidRDefault="00A17716" w:rsidP="00A17716">
            <w:pPr>
              <w:rPr>
                <w:ins w:id="1347" w:author="Author"/>
                <w:rFonts w:eastAsia="Times New Roman"/>
              </w:rPr>
            </w:pPr>
            <w:ins w:id="1348"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739B0" w14:textId="77777777" w:rsidR="00A17716" w:rsidRDefault="00A17716" w:rsidP="00A17716">
            <w:pPr>
              <w:rPr>
                <w:ins w:id="1349" w:author="Author"/>
                <w:rFonts w:eastAsia="Times New Roman"/>
              </w:rPr>
            </w:pPr>
            <w:ins w:id="1350" w:author="Author">
              <w:r>
                <w:rPr>
                  <w:rFonts w:eastAsia="Times New Roman"/>
                </w:rPr>
                <w:t>12/06/2017</w:t>
              </w:r>
            </w:ins>
          </w:p>
        </w:tc>
      </w:tr>
      <w:tr w:rsidR="00A17716" w14:paraId="62B2D5DD" w14:textId="77777777" w:rsidTr="00A17716">
        <w:trPr>
          <w:cantSplit/>
          <w:ins w:id="135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64260" w14:textId="77777777" w:rsidR="00A17716" w:rsidRDefault="00A17716" w:rsidP="00A17716">
            <w:pPr>
              <w:rPr>
                <w:ins w:id="1352" w:author="Author"/>
                <w:rFonts w:eastAsia="Times New Roman"/>
              </w:rPr>
            </w:pPr>
            <w:ins w:id="1353" w:author="Author">
              <w:r w:rsidRPr="00A57FA7">
                <w:rPr>
                  <w:rFonts w:eastAsia="Times New Roman"/>
                </w:rPr>
                <w:t>Bow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D0F4D" w14:textId="77777777" w:rsidR="00A17716" w:rsidRDefault="00A17716" w:rsidP="00A17716">
            <w:pPr>
              <w:rPr>
                <w:ins w:id="1354" w:author="Author"/>
                <w:rFonts w:eastAsia="Times New Roman"/>
              </w:rPr>
            </w:pPr>
            <w:ins w:id="135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0E02E" w14:textId="77777777" w:rsidR="00A17716" w:rsidRDefault="00A17716" w:rsidP="00A17716">
            <w:pPr>
              <w:rPr>
                <w:ins w:id="1356" w:author="Author"/>
                <w:rFonts w:eastAsia="Times New Roman"/>
              </w:rPr>
            </w:pPr>
            <w:ins w:id="1357" w:author="Author">
              <w:r>
                <w:rPr>
                  <w:rFonts w:eastAsia="Times New Roman"/>
                </w:rPr>
                <w:t>1.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50B12" w14:textId="77777777" w:rsidR="00A17716" w:rsidRDefault="00A17716" w:rsidP="00A17716">
            <w:pPr>
              <w:rPr>
                <w:ins w:id="1358" w:author="Author"/>
                <w:rFonts w:eastAsia="Times New Roman"/>
              </w:rPr>
            </w:pPr>
            <w:ins w:id="1359" w:author="Author">
              <w:r>
                <w:rPr>
                  <w:rFonts w:eastAsia="Times New Roman"/>
                </w:rPr>
                <w:t>1.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67A85" w14:textId="77777777" w:rsidR="00A17716" w:rsidRDefault="00A17716" w:rsidP="00A17716">
            <w:pPr>
              <w:rPr>
                <w:ins w:id="1360" w:author="Author"/>
                <w:rFonts w:eastAsia="Times New Roman"/>
              </w:rPr>
            </w:pPr>
            <w:ins w:id="1361" w:author="Author">
              <w:r>
                <w:rPr>
                  <w:rFonts w:eastAsia="Times New Roman"/>
                </w:rPr>
                <w:t>818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71703" w14:textId="77777777" w:rsidR="00A17716" w:rsidRDefault="00A17716" w:rsidP="00A17716">
            <w:pPr>
              <w:pStyle w:val="NormalWeb"/>
              <w:rPr>
                <w:ins w:id="1362" w:author="Author"/>
                <w:rFonts w:eastAsiaTheme="minorEastAsia"/>
              </w:rPr>
            </w:pPr>
            <w:ins w:id="1363" w:author="Author">
              <w:r>
                <w:t>08/02/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A87A3" w14:textId="77777777" w:rsidR="00A17716" w:rsidRDefault="00A17716" w:rsidP="00A17716">
            <w:pPr>
              <w:rPr>
                <w:ins w:id="1364" w:author="Author"/>
                <w:rFonts w:eastAsia="Times New Roman"/>
              </w:rPr>
            </w:pPr>
            <w:ins w:id="1365"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23EE0" w14:textId="77777777" w:rsidR="00A17716" w:rsidRDefault="00A17716" w:rsidP="00A17716">
            <w:pPr>
              <w:rPr>
                <w:ins w:id="1366" w:author="Author"/>
                <w:rFonts w:eastAsia="Times New Roman"/>
              </w:rPr>
            </w:pPr>
            <w:ins w:id="1367" w:author="Author">
              <w:r>
                <w:rPr>
                  <w:rFonts w:eastAsia="Times New Roman"/>
                </w:rPr>
                <w:t>12/06/2017</w:t>
              </w:r>
            </w:ins>
          </w:p>
        </w:tc>
      </w:tr>
      <w:tr w:rsidR="00A17716" w14:paraId="56937748" w14:textId="77777777" w:rsidTr="00A17716">
        <w:trPr>
          <w:cantSplit/>
          <w:ins w:id="136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36BDC" w14:textId="77777777" w:rsidR="00A17716" w:rsidRDefault="00A17716" w:rsidP="00A17716">
            <w:pPr>
              <w:rPr>
                <w:ins w:id="1369" w:author="Author"/>
                <w:rFonts w:eastAsia="Times New Roman"/>
              </w:rPr>
            </w:pPr>
            <w:ins w:id="1370" w:author="Author">
              <w:r w:rsidRPr="00A57FA7">
                <w:rPr>
                  <w:rFonts w:eastAsia="Times New Roman"/>
                </w:rPr>
                <w:t>cor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D91F7" w14:textId="77777777" w:rsidR="00A17716" w:rsidRDefault="00A17716" w:rsidP="00A17716">
            <w:pPr>
              <w:rPr>
                <w:ins w:id="1371" w:author="Author"/>
                <w:rFonts w:eastAsia="Times New Roman"/>
              </w:rPr>
            </w:pPr>
            <w:ins w:id="137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58FAB" w14:textId="77777777" w:rsidR="00A17716" w:rsidRDefault="00A17716" w:rsidP="00A17716">
            <w:pPr>
              <w:rPr>
                <w:ins w:id="1373" w:author="Author"/>
                <w:rFonts w:eastAsia="Times New Roman"/>
              </w:rPr>
            </w:pPr>
            <w:ins w:id="1374" w:author="Author">
              <w:r>
                <w:rPr>
                  <w:rFonts w:eastAsia="Times New Roman"/>
                </w:rPr>
                <w:t>^2.4.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562EC" w14:textId="77777777" w:rsidR="00A17716" w:rsidRDefault="00A17716" w:rsidP="00A17716">
            <w:pPr>
              <w:rPr>
                <w:ins w:id="1375" w:author="Author"/>
                <w:rFonts w:eastAsia="Times New Roman"/>
              </w:rPr>
            </w:pPr>
            <w:ins w:id="1376" w:author="Author">
              <w:r>
                <w:rPr>
                  <w:rFonts w:eastAsia="Times New Roman"/>
                  <w:color w:val="000000"/>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0BC5E" w14:textId="77777777" w:rsidR="00A17716" w:rsidRDefault="00A17716" w:rsidP="00A17716">
            <w:pPr>
              <w:rPr>
                <w:ins w:id="1377" w:author="Author"/>
                <w:rFonts w:eastAsia="Times New Roman"/>
              </w:rPr>
            </w:pPr>
            <w:ins w:id="1378" w:author="Author">
              <w:r>
                <w:rPr>
                  <w:rFonts w:eastAsia="Times New Roman"/>
                </w:rPr>
                <w:t>1027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74AAD" w14:textId="77777777" w:rsidR="00A17716" w:rsidRDefault="00A17716" w:rsidP="00A17716">
            <w:pPr>
              <w:rPr>
                <w:ins w:id="1379" w:author="Author"/>
                <w:rFonts w:eastAsia="Times New Roman"/>
              </w:rPr>
            </w:pPr>
            <w:ins w:id="1380" w:author="Author">
              <w:r>
                <w:rPr>
                  <w:rFonts w:eastAsia="Times New Roman"/>
                </w:rPr>
                <w:t>11/3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8913D" w14:textId="77777777" w:rsidR="00A17716" w:rsidRDefault="00A17716" w:rsidP="00A17716">
            <w:pPr>
              <w:rPr>
                <w:ins w:id="1381" w:author="Author"/>
                <w:rFonts w:eastAsia="Times New Roman"/>
              </w:rPr>
            </w:pPr>
            <w:ins w:id="1382"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88217" w14:textId="77777777" w:rsidR="00A17716" w:rsidRDefault="00A17716" w:rsidP="00A17716">
            <w:pPr>
              <w:rPr>
                <w:ins w:id="1383" w:author="Author"/>
                <w:rFonts w:eastAsia="Times New Roman"/>
              </w:rPr>
            </w:pPr>
            <w:ins w:id="1384" w:author="Author">
              <w:r>
                <w:rPr>
                  <w:rFonts w:eastAsia="Times New Roman"/>
                </w:rPr>
                <w:t>12/06/2017</w:t>
              </w:r>
            </w:ins>
          </w:p>
        </w:tc>
      </w:tr>
      <w:tr w:rsidR="00A17716" w14:paraId="2DC818CB" w14:textId="77777777" w:rsidTr="00A17716">
        <w:trPr>
          <w:cantSplit/>
          <w:ins w:id="138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3F792" w14:textId="77777777" w:rsidR="00A17716" w:rsidRDefault="00A17716" w:rsidP="00A17716">
            <w:pPr>
              <w:rPr>
                <w:ins w:id="1386" w:author="Author"/>
                <w:rFonts w:eastAsia="Times New Roman"/>
              </w:rPr>
            </w:pPr>
            <w:ins w:id="1387" w:author="Author">
              <w:r w:rsidRPr="00A57FA7">
                <w:rPr>
                  <w:rFonts w:eastAsia="Times New Roman"/>
                </w:rPr>
                <w:t>TypeScrip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D83E4" w14:textId="77777777" w:rsidR="00A17716" w:rsidRDefault="00A17716" w:rsidP="00A17716">
            <w:pPr>
              <w:rPr>
                <w:ins w:id="1388" w:author="Author"/>
                <w:rFonts w:eastAsia="Times New Roman"/>
              </w:rPr>
            </w:pPr>
            <w:ins w:id="1389"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99261" w14:textId="77777777" w:rsidR="00A17716" w:rsidRDefault="00A17716" w:rsidP="00A17716">
            <w:pPr>
              <w:rPr>
                <w:ins w:id="1390" w:author="Author"/>
                <w:rFonts w:eastAsia="Times New Roman"/>
              </w:rPr>
            </w:pPr>
            <w:ins w:id="1391" w:author="Author">
              <w:r>
                <w:rPr>
                  <w:rFonts w:eastAsia="Times New Roman"/>
                  <w:color w:val="003366"/>
                </w:rPr>
                <w:t>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150D5" w14:textId="77777777" w:rsidR="00A17716" w:rsidRDefault="00A17716" w:rsidP="00A17716">
            <w:pPr>
              <w:rPr>
                <w:ins w:id="1392" w:author="Author"/>
                <w:rFonts w:eastAsia="Times New Roman"/>
              </w:rPr>
            </w:pPr>
            <w:ins w:id="1393" w:author="Author">
              <w:r>
                <w:rPr>
                  <w:rFonts w:eastAsia="Times New Roman"/>
                </w:rPr>
                <w:t>2.x.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6BAB1" w14:textId="77777777" w:rsidR="00A17716" w:rsidRDefault="00A17716" w:rsidP="00A17716">
            <w:pPr>
              <w:rPr>
                <w:ins w:id="1394" w:author="Author"/>
                <w:rFonts w:eastAsia="Times New Roman"/>
              </w:rPr>
            </w:pPr>
            <w:ins w:id="1395" w:author="Author">
              <w:r>
                <w:rPr>
                  <w:rFonts w:eastAsia="Times New Roman"/>
                </w:rPr>
                <w:t>988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504CB" w14:textId="77777777" w:rsidR="00A17716" w:rsidRDefault="00A17716" w:rsidP="00A17716">
            <w:pPr>
              <w:rPr>
                <w:ins w:id="1396" w:author="Author"/>
                <w:rFonts w:eastAsia="Times New Roman"/>
              </w:rPr>
            </w:pPr>
            <w:ins w:id="1397" w:author="Author">
              <w:r>
                <w:rPr>
                  <w:rFonts w:eastAsia="Times New Roman"/>
                  <w:color w:val="000000"/>
                </w:rPr>
                <w:t>05/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5E08C" w14:textId="77777777" w:rsidR="00A17716" w:rsidRDefault="00A17716" w:rsidP="00A17716">
            <w:pPr>
              <w:pStyle w:val="p1"/>
              <w:rPr>
                <w:ins w:id="1398" w:author="Author"/>
              </w:rPr>
            </w:pPr>
            <w:ins w:id="1399" w:author="Author">
              <w:r>
                <w:rPr>
                  <w:rStyle w:val="s1"/>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43DEA" w14:textId="77777777" w:rsidR="00A17716" w:rsidRDefault="00A17716" w:rsidP="00A17716">
            <w:pPr>
              <w:rPr>
                <w:ins w:id="1400" w:author="Author"/>
                <w:rFonts w:eastAsia="Times New Roman"/>
              </w:rPr>
            </w:pPr>
            <w:ins w:id="1401" w:author="Author">
              <w:r>
                <w:rPr>
                  <w:rFonts w:eastAsia="Times New Roman"/>
                </w:rPr>
                <w:t>12/06/2017</w:t>
              </w:r>
            </w:ins>
          </w:p>
        </w:tc>
      </w:tr>
      <w:tr w:rsidR="00A17716" w14:paraId="6EBEBFA4" w14:textId="77777777" w:rsidTr="00A17716">
        <w:trPr>
          <w:cantSplit/>
          <w:ins w:id="140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BF4F7" w14:textId="77777777" w:rsidR="00A17716" w:rsidRDefault="00A17716" w:rsidP="00A17716">
            <w:pPr>
              <w:rPr>
                <w:ins w:id="1403" w:author="Author"/>
                <w:rFonts w:eastAsia="Times New Roman"/>
              </w:rPr>
            </w:pPr>
            <w:ins w:id="1404" w:author="Author">
              <w:r w:rsidRPr="00A57FA7">
                <w:rPr>
                  <w:rFonts w:eastAsia="Times New Roman"/>
                </w:rPr>
                <w:t>Ansibl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1A409" w14:textId="77777777" w:rsidR="00A17716" w:rsidRDefault="00A17716" w:rsidP="00A17716">
            <w:pPr>
              <w:rPr>
                <w:ins w:id="1405" w:author="Author"/>
                <w:rFonts w:eastAsia="Times New Roman"/>
              </w:rPr>
            </w:pPr>
            <w:ins w:id="140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ED44B" w14:textId="77777777" w:rsidR="00A17716" w:rsidRDefault="00A17716" w:rsidP="00A17716">
            <w:pPr>
              <w:rPr>
                <w:ins w:id="1407" w:author="Author"/>
                <w:rFonts w:eastAsia="Times New Roman"/>
              </w:rPr>
            </w:pPr>
            <w:ins w:id="1408" w:author="Author">
              <w:r>
                <w:rPr>
                  <w:rFonts w:eastAsia="Times New Roman"/>
                  <w:color w:val="000000"/>
                </w:rPr>
                <w:t>2.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33828" w14:textId="77777777" w:rsidR="00A17716" w:rsidRDefault="00A17716" w:rsidP="00A17716">
            <w:pPr>
              <w:rPr>
                <w:ins w:id="1409" w:author="Author"/>
                <w:rFonts w:eastAsia="Times New Roman"/>
              </w:rPr>
            </w:pPr>
            <w:ins w:id="1410" w:author="Author">
              <w:r>
                <w:rPr>
                  <w:rFonts w:eastAsia="Times New Roman"/>
                  <w:color w:val="000000"/>
                </w:rPr>
                <w:t>2.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E3A8F" w14:textId="77777777" w:rsidR="00A17716" w:rsidRDefault="00A17716" w:rsidP="00A17716">
            <w:pPr>
              <w:rPr>
                <w:ins w:id="1411" w:author="Author"/>
                <w:rFonts w:eastAsia="Times New Roman"/>
              </w:rPr>
            </w:pPr>
            <w:ins w:id="1412" w:author="Author">
              <w:r>
                <w:rPr>
                  <w:rFonts w:eastAsia="Times New Roman"/>
                </w:rPr>
                <w:t>819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96CAC" w14:textId="77777777" w:rsidR="00A17716" w:rsidRDefault="00A17716" w:rsidP="00A17716">
            <w:pPr>
              <w:rPr>
                <w:ins w:id="1413" w:author="Author"/>
                <w:rFonts w:eastAsia="Times New Roman"/>
              </w:rPr>
            </w:pPr>
            <w:ins w:id="1414"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ACB77" w14:textId="77777777" w:rsidR="00A17716" w:rsidRDefault="00A17716" w:rsidP="00A17716">
            <w:pPr>
              <w:rPr>
                <w:ins w:id="1415" w:author="Author"/>
                <w:rFonts w:eastAsia="Times New Roman"/>
              </w:rPr>
            </w:pPr>
            <w:ins w:id="1416"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C6AEC" w14:textId="77777777" w:rsidR="00A17716" w:rsidRDefault="00A17716" w:rsidP="00A17716">
            <w:pPr>
              <w:rPr>
                <w:ins w:id="1417" w:author="Author"/>
                <w:rFonts w:eastAsia="Times New Roman"/>
              </w:rPr>
            </w:pPr>
            <w:ins w:id="1418" w:author="Author">
              <w:r>
                <w:rPr>
                  <w:rFonts w:eastAsia="Times New Roman"/>
                </w:rPr>
                <w:t>12/06/2017</w:t>
              </w:r>
            </w:ins>
          </w:p>
        </w:tc>
      </w:tr>
      <w:tr w:rsidR="00A17716" w14:paraId="05A058A1" w14:textId="77777777" w:rsidTr="00A17716">
        <w:trPr>
          <w:cantSplit/>
          <w:ins w:id="141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AE39A" w14:textId="77777777" w:rsidR="00A17716" w:rsidRDefault="00A17716" w:rsidP="00A17716">
            <w:pPr>
              <w:rPr>
                <w:ins w:id="1420" w:author="Author"/>
                <w:rFonts w:eastAsia="Times New Roman"/>
              </w:rPr>
            </w:pPr>
            <w:ins w:id="1421" w:author="Author">
              <w:r w:rsidRPr="00A57FA7">
                <w:rPr>
                  <w:rFonts w:eastAsia="Times New Roman"/>
                </w:rPr>
                <w:t>Apache HTT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A4982" w14:textId="77777777" w:rsidR="00A17716" w:rsidRDefault="00A17716" w:rsidP="00A17716">
            <w:pPr>
              <w:rPr>
                <w:ins w:id="1422" w:author="Author"/>
                <w:rFonts w:eastAsia="Times New Roman"/>
              </w:rPr>
            </w:pPr>
            <w:ins w:id="142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2F3C4" w14:textId="77777777" w:rsidR="00A17716" w:rsidRDefault="00A17716" w:rsidP="00A17716">
            <w:pPr>
              <w:pStyle w:val="p1"/>
              <w:rPr>
                <w:ins w:id="1424" w:author="Author"/>
              </w:rPr>
            </w:pPr>
            <w:ins w:id="1425" w:author="Author">
              <w:r>
                <w:rPr>
                  <w:rStyle w:val="s1"/>
                </w:rPr>
                <w:t>2.4.6-4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E837E" w14:textId="77777777" w:rsidR="00A17716" w:rsidRDefault="00A17716" w:rsidP="00A17716">
            <w:pPr>
              <w:rPr>
                <w:ins w:id="1426" w:author="Author"/>
                <w:rFonts w:eastAsia="Times New Roman"/>
              </w:rPr>
            </w:pPr>
            <w:ins w:id="1427" w:author="Author">
              <w:r>
                <w:rPr>
                  <w:rFonts w:eastAsia="Times New Roman"/>
                  <w:color w:val="000000"/>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731B8" w14:textId="77777777" w:rsidR="00A17716" w:rsidRDefault="00A17716" w:rsidP="00A17716">
            <w:pPr>
              <w:rPr>
                <w:ins w:id="1428" w:author="Author"/>
                <w:rFonts w:eastAsia="Times New Roman"/>
              </w:rPr>
            </w:pPr>
            <w:ins w:id="1429" w:author="Author">
              <w:r>
                <w:rPr>
                  <w:rFonts w:eastAsia="Times New Roman"/>
                </w:rPr>
                <w:t>500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B3B7A" w14:textId="77777777" w:rsidR="00A17716" w:rsidRDefault="00A17716" w:rsidP="00A17716">
            <w:pPr>
              <w:rPr>
                <w:ins w:id="1430" w:author="Author"/>
                <w:rFonts w:eastAsia="Times New Roman"/>
              </w:rPr>
            </w:pPr>
            <w:ins w:id="1431" w:author="Author">
              <w:r>
                <w:rPr>
                  <w:rFonts w:eastAsia="Times New Roman"/>
                </w:rPr>
                <w:t>06/1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5BD25" w14:textId="77777777" w:rsidR="00A17716" w:rsidRDefault="00A17716" w:rsidP="00A17716">
            <w:pPr>
              <w:rPr>
                <w:ins w:id="1432" w:author="Author"/>
                <w:rFonts w:eastAsia="Times New Roman"/>
              </w:rPr>
            </w:pPr>
            <w:ins w:id="1433"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5F7CE" w14:textId="77777777" w:rsidR="00A17716" w:rsidRDefault="00A17716" w:rsidP="00A17716">
            <w:pPr>
              <w:rPr>
                <w:ins w:id="1434" w:author="Author"/>
                <w:rFonts w:eastAsia="Times New Roman"/>
              </w:rPr>
            </w:pPr>
            <w:ins w:id="1435" w:author="Author">
              <w:r>
                <w:rPr>
                  <w:rFonts w:eastAsia="Times New Roman"/>
                </w:rPr>
                <w:t>12/06/2017</w:t>
              </w:r>
            </w:ins>
          </w:p>
        </w:tc>
      </w:tr>
      <w:tr w:rsidR="00A17716" w14:paraId="77B89265" w14:textId="77777777" w:rsidTr="00A17716">
        <w:trPr>
          <w:cantSplit/>
          <w:ins w:id="143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4D435" w14:textId="77777777" w:rsidR="00A17716" w:rsidRDefault="00A17716" w:rsidP="00A17716">
            <w:pPr>
              <w:rPr>
                <w:ins w:id="1437" w:author="Author"/>
                <w:rFonts w:eastAsia="Times New Roman"/>
              </w:rPr>
            </w:pPr>
            <w:ins w:id="1438" w:author="Author">
              <w:r w:rsidRPr="00A57FA7">
                <w:rPr>
                  <w:rFonts w:eastAsia="Times New Roman"/>
                </w:rPr>
                <w:t>Apache Tomca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DDD2B" w14:textId="77777777" w:rsidR="00A17716" w:rsidRDefault="00A17716" w:rsidP="00A17716">
            <w:pPr>
              <w:rPr>
                <w:ins w:id="1439" w:author="Author"/>
                <w:rFonts w:eastAsia="Times New Roman"/>
              </w:rPr>
            </w:pPr>
            <w:ins w:id="144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AA925" w14:textId="77777777" w:rsidR="00A17716" w:rsidRDefault="00A17716" w:rsidP="00A17716">
            <w:pPr>
              <w:rPr>
                <w:ins w:id="1441" w:author="Author"/>
                <w:rFonts w:eastAsia="Times New Roman"/>
              </w:rPr>
            </w:pPr>
            <w:ins w:id="1442" w:author="Author">
              <w:r>
                <w:rPr>
                  <w:rStyle w:val="Strong"/>
                  <w:rFonts w:eastAsia="Times New Roman"/>
                  <w:color w:val="FF0000"/>
                </w:rPr>
                <w:t>7.0.7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7A0D9" w14:textId="77777777" w:rsidR="00A17716" w:rsidRDefault="00A17716" w:rsidP="00A17716">
            <w:pPr>
              <w:rPr>
                <w:ins w:id="1443" w:author="Author"/>
                <w:rFonts w:eastAsia="Times New Roman"/>
              </w:rPr>
            </w:pPr>
            <w:ins w:id="1444" w:author="Author">
              <w:r>
                <w:rPr>
                  <w:rFonts w:eastAsia="Times New Roman"/>
                </w:rPr>
                <w:t>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26558" w14:textId="77777777" w:rsidR="00A17716" w:rsidRDefault="00A17716" w:rsidP="00A17716">
            <w:pPr>
              <w:rPr>
                <w:ins w:id="1445" w:author="Author"/>
                <w:rFonts w:eastAsia="Times New Roman"/>
              </w:rPr>
            </w:pPr>
            <w:ins w:id="1446" w:author="Author">
              <w:r>
                <w:rPr>
                  <w:rFonts w:eastAsia="Times New Roman"/>
                </w:rPr>
                <w:t>545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6C9DF" w14:textId="77777777" w:rsidR="00A17716" w:rsidRDefault="00A17716" w:rsidP="00A17716">
            <w:pPr>
              <w:rPr>
                <w:ins w:id="1447" w:author="Author"/>
                <w:rFonts w:eastAsia="Times New Roman"/>
              </w:rPr>
            </w:pPr>
            <w:ins w:id="1448" w:author="Author">
              <w:r>
                <w:rPr>
                  <w:rFonts w:eastAsia="Times New Roman"/>
                </w:rPr>
                <w:t>02/14/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B2EE1" w14:textId="77777777" w:rsidR="00A17716" w:rsidRDefault="00A17716" w:rsidP="00A17716">
            <w:pPr>
              <w:rPr>
                <w:ins w:id="1449" w:author="Author"/>
                <w:rFonts w:eastAsia="Times New Roman"/>
              </w:rPr>
            </w:pPr>
            <w:ins w:id="1450" w:author="Author">
              <w:r>
                <w:rPr>
                  <w:rFonts w:eastAsia="Times New Roman"/>
                </w:rPr>
                <w:t>Dives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2306D" w14:textId="77777777" w:rsidR="00A17716" w:rsidRDefault="00A17716" w:rsidP="00A17716">
            <w:pPr>
              <w:pStyle w:val="NormalWeb"/>
              <w:rPr>
                <w:ins w:id="1451" w:author="Author"/>
                <w:rFonts w:eastAsiaTheme="minorEastAsia"/>
              </w:rPr>
            </w:pPr>
            <w:ins w:id="1452" w:author="Author">
              <w:r>
                <w:t>12/06/2017</w:t>
              </w:r>
            </w:ins>
          </w:p>
        </w:tc>
      </w:tr>
      <w:tr w:rsidR="00A17716" w14:paraId="3B6E73CC" w14:textId="77777777" w:rsidTr="00A17716">
        <w:trPr>
          <w:cantSplit/>
          <w:ins w:id="145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D533DC" w14:textId="77777777" w:rsidR="00A17716" w:rsidRDefault="00A17716" w:rsidP="00A17716">
            <w:pPr>
              <w:rPr>
                <w:ins w:id="1454" w:author="Author"/>
                <w:rFonts w:eastAsia="Times New Roman"/>
              </w:rPr>
            </w:pPr>
            <w:ins w:id="1455" w:author="Author">
              <w:r w:rsidRPr="00A57FA7">
                <w:rPr>
                  <w:rFonts w:eastAsia="Times New Roman"/>
                </w:rPr>
                <w:t>Application Insights for Nod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372D6" w14:textId="77777777" w:rsidR="00A17716" w:rsidRDefault="00A17716" w:rsidP="00A17716">
            <w:pPr>
              <w:rPr>
                <w:ins w:id="1456" w:author="Author"/>
                <w:rFonts w:eastAsia="Times New Roman"/>
              </w:rPr>
            </w:pPr>
            <w:ins w:id="145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95595" w14:textId="77777777" w:rsidR="00A17716" w:rsidRDefault="00A17716" w:rsidP="00A17716">
            <w:pPr>
              <w:rPr>
                <w:ins w:id="1458" w:author="Author"/>
                <w:rFonts w:eastAsia="Times New Roman"/>
              </w:rPr>
            </w:pPr>
            <w:ins w:id="1459" w:author="Author">
              <w:r>
                <w:rPr>
                  <w:rFonts w:eastAsia="Times New Roman"/>
                </w:rPr>
                <w:t>0.2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506CD" w14:textId="77777777" w:rsidR="00A17716" w:rsidRDefault="00A17716" w:rsidP="00A17716">
            <w:pPr>
              <w:rPr>
                <w:ins w:id="1460" w:author="Author"/>
                <w:rFonts w:eastAsia="Times New Roman"/>
              </w:rPr>
            </w:pPr>
            <w:ins w:id="1461" w:author="Author">
              <w:r>
                <w:rPr>
                  <w:rFonts w:eastAsia="Times New Roman"/>
                </w:rPr>
                <w:t>0.2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2BFDD" w14:textId="77777777" w:rsidR="00A17716" w:rsidRDefault="00A17716" w:rsidP="00A17716">
            <w:pPr>
              <w:rPr>
                <w:ins w:id="1462" w:author="Author"/>
                <w:rFonts w:eastAsia="Times New Roman"/>
              </w:rPr>
            </w:pPr>
            <w:ins w:id="1463" w:author="Author">
              <w:r>
                <w:rPr>
                  <w:rFonts w:eastAsia="Times New Roman"/>
                </w:rPr>
                <w:t>1132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74F82" w14:textId="77777777" w:rsidR="00A17716" w:rsidRDefault="00A17716" w:rsidP="00A17716">
            <w:pPr>
              <w:rPr>
                <w:ins w:id="1464" w:author="Author"/>
                <w:rFonts w:eastAsia="Times New Roman"/>
              </w:rPr>
            </w:pPr>
            <w:ins w:id="1465"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22057" w14:textId="77777777" w:rsidR="00A17716" w:rsidRDefault="00A17716" w:rsidP="00A17716">
            <w:pPr>
              <w:rPr>
                <w:ins w:id="1466" w:author="Author"/>
                <w:rFonts w:eastAsia="Times New Roman"/>
              </w:rPr>
            </w:pPr>
            <w:ins w:id="1467"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F9BF2" w14:textId="77777777" w:rsidR="00A17716" w:rsidRDefault="00A17716" w:rsidP="00A17716">
            <w:pPr>
              <w:rPr>
                <w:ins w:id="1468" w:author="Author"/>
                <w:rFonts w:eastAsia="Times New Roman"/>
              </w:rPr>
            </w:pPr>
            <w:ins w:id="1469" w:author="Author">
              <w:r>
                <w:rPr>
                  <w:rFonts w:eastAsia="Times New Roman"/>
                </w:rPr>
                <w:t>12/06/2017</w:t>
              </w:r>
            </w:ins>
          </w:p>
        </w:tc>
      </w:tr>
      <w:tr w:rsidR="00A17716" w14:paraId="236F0B4F" w14:textId="77777777" w:rsidTr="00A17716">
        <w:trPr>
          <w:cantSplit/>
          <w:ins w:id="147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D2DA2" w14:textId="77777777" w:rsidR="00A17716" w:rsidRDefault="00A17716" w:rsidP="00A17716">
            <w:pPr>
              <w:rPr>
                <w:ins w:id="1471" w:author="Author"/>
                <w:rFonts w:eastAsia="Times New Roman"/>
              </w:rPr>
            </w:pPr>
            <w:ins w:id="1472" w:author="Author">
              <w:r w:rsidRPr="00A57FA7">
                <w:rPr>
                  <w:rFonts w:eastAsia="Times New Roman"/>
                </w:rPr>
                <w:lastRenderedPageBreak/>
                <w:t>axe-cor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C4F21" w14:textId="77777777" w:rsidR="00A17716" w:rsidRDefault="00A17716" w:rsidP="00A17716">
            <w:pPr>
              <w:rPr>
                <w:ins w:id="1473" w:author="Author"/>
                <w:rFonts w:eastAsia="Times New Roman"/>
              </w:rPr>
            </w:pPr>
            <w:ins w:id="147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4966E" w14:textId="77777777" w:rsidR="00A17716" w:rsidRDefault="00A17716" w:rsidP="00A17716">
            <w:pPr>
              <w:rPr>
                <w:ins w:id="1475" w:author="Author"/>
                <w:rFonts w:eastAsia="Times New Roman"/>
              </w:rPr>
            </w:pPr>
            <w:ins w:id="1476" w:author="Author">
              <w:r>
                <w:rPr>
                  <w:rFonts w:eastAsia="Times New Roman"/>
                  <w:color w:val="003366"/>
                </w:rPr>
                <w:t>2.3.1</w:t>
              </w:r>
              <w:r>
                <w:rPr>
                  <w:rFonts w:eastAsia="Times New Roman"/>
                  <w:b/>
                  <w:bCs/>
                  <w:color w:val="FF0000"/>
                </w:rPr>
                <w:br/>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BD41A" w14:textId="77777777" w:rsidR="00A17716" w:rsidRDefault="00A17716" w:rsidP="00A17716">
            <w:pPr>
              <w:rPr>
                <w:ins w:id="1477" w:author="Author"/>
                <w:rFonts w:eastAsia="Times New Roman"/>
              </w:rPr>
            </w:pPr>
            <w:ins w:id="1478" w:author="Author">
              <w:r>
                <w:rPr>
                  <w:rFonts w:eastAsia="Times New Roman"/>
                </w:rPr>
                <w:t>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4B0A0" w14:textId="77777777" w:rsidR="00A17716" w:rsidRDefault="00A17716" w:rsidP="00A17716">
            <w:pPr>
              <w:rPr>
                <w:ins w:id="1479" w:author="Author"/>
                <w:rFonts w:eastAsia="Times New Roman"/>
              </w:rPr>
            </w:pPr>
            <w:ins w:id="1480" w:author="Author">
              <w:r>
                <w:rPr>
                  <w:rFonts w:eastAsia="Times New Roman"/>
                </w:rPr>
                <w:t>115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8D966" w14:textId="77777777" w:rsidR="00A17716" w:rsidRDefault="00A17716" w:rsidP="00A17716">
            <w:pPr>
              <w:rPr>
                <w:ins w:id="1481" w:author="Author"/>
                <w:rFonts w:eastAsia="Times New Roman"/>
              </w:rPr>
            </w:pPr>
            <w:ins w:id="1482"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8C77E" w14:textId="77777777" w:rsidR="00A17716" w:rsidRDefault="00A17716" w:rsidP="00A17716">
            <w:pPr>
              <w:rPr>
                <w:ins w:id="1483" w:author="Author"/>
                <w:rFonts w:eastAsia="Times New Roman"/>
              </w:rPr>
            </w:pPr>
            <w:ins w:id="1484"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9F169" w14:textId="77777777" w:rsidR="00A17716" w:rsidRDefault="00A17716" w:rsidP="00A17716">
            <w:pPr>
              <w:rPr>
                <w:ins w:id="1485" w:author="Author"/>
                <w:rFonts w:eastAsia="Times New Roman"/>
              </w:rPr>
            </w:pPr>
            <w:ins w:id="1486" w:author="Author">
              <w:r>
                <w:rPr>
                  <w:rFonts w:eastAsia="Times New Roman"/>
                </w:rPr>
                <w:t>12/06/2017</w:t>
              </w:r>
            </w:ins>
          </w:p>
        </w:tc>
      </w:tr>
      <w:tr w:rsidR="00A17716" w14:paraId="09C06F1D" w14:textId="77777777" w:rsidTr="00A17716">
        <w:trPr>
          <w:cantSplit/>
          <w:ins w:id="148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19815" w14:textId="77777777" w:rsidR="00A17716" w:rsidRDefault="00A17716" w:rsidP="00A17716">
            <w:pPr>
              <w:rPr>
                <w:ins w:id="1488" w:author="Author"/>
                <w:rFonts w:eastAsia="Times New Roman"/>
              </w:rPr>
            </w:pPr>
            <w:ins w:id="1489" w:author="Author">
              <w:r w:rsidRPr="00A57FA7">
                <w:rPr>
                  <w:rFonts w:eastAsia="Times New Roman"/>
                </w:rPr>
                <w:t>axe-webdriver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45B49" w14:textId="77777777" w:rsidR="00A17716" w:rsidRDefault="00A17716" w:rsidP="00A17716">
            <w:pPr>
              <w:rPr>
                <w:ins w:id="1490" w:author="Author"/>
                <w:rFonts w:eastAsia="Times New Roman"/>
              </w:rPr>
            </w:pPr>
            <w:ins w:id="149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ECA85" w14:textId="77777777" w:rsidR="00A17716" w:rsidRDefault="00A17716" w:rsidP="00A17716">
            <w:pPr>
              <w:rPr>
                <w:ins w:id="1492" w:author="Author"/>
                <w:rFonts w:eastAsia="Times New Roman"/>
              </w:rPr>
            </w:pPr>
            <w:ins w:id="1493" w:author="Author">
              <w:r>
                <w:rPr>
                  <w:rFonts w:eastAsia="Times New Roman"/>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C49B4" w14:textId="77777777" w:rsidR="00A17716" w:rsidRDefault="00A17716" w:rsidP="00A17716">
            <w:pPr>
              <w:rPr>
                <w:ins w:id="1494" w:author="Author"/>
                <w:rFonts w:eastAsia="Times New Roman"/>
              </w:rPr>
            </w:pPr>
            <w:ins w:id="1495" w:author="Author">
              <w:r>
                <w:rPr>
                  <w:rFonts w:eastAsia="Times New Roman"/>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43BC2" w14:textId="77777777" w:rsidR="00A17716" w:rsidRDefault="00A17716" w:rsidP="00A17716">
            <w:pPr>
              <w:rPr>
                <w:ins w:id="1496" w:author="Author"/>
                <w:rFonts w:eastAsia="Times New Roman"/>
              </w:rPr>
            </w:pPr>
            <w:ins w:id="1497" w:author="Author">
              <w:r>
                <w:rPr>
                  <w:rFonts w:eastAsia="Times New Roman"/>
                </w:rPr>
                <w:t>1133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55241" w14:textId="77777777" w:rsidR="00A17716" w:rsidRDefault="00A17716" w:rsidP="00A17716">
            <w:pPr>
              <w:rPr>
                <w:ins w:id="1498" w:author="Author"/>
                <w:rFonts w:eastAsia="Times New Roman"/>
              </w:rPr>
            </w:pPr>
            <w:ins w:id="1499"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133BF" w14:textId="77777777" w:rsidR="00A17716" w:rsidRDefault="00A17716" w:rsidP="00A17716">
            <w:pPr>
              <w:rPr>
                <w:ins w:id="1500" w:author="Author"/>
                <w:rFonts w:eastAsia="Times New Roman"/>
              </w:rPr>
            </w:pPr>
            <w:ins w:id="1501"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AFFB3" w14:textId="77777777" w:rsidR="00A17716" w:rsidRDefault="00A17716" w:rsidP="00A17716">
            <w:pPr>
              <w:rPr>
                <w:ins w:id="1502" w:author="Author"/>
                <w:rFonts w:eastAsia="Times New Roman"/>
              </w:rPr>
            </w:pPr>
            <w:ins w:id="1503" w:author="Author">
              <w:r>
                <w:rPr>
                  <w:rFonts w:eastAsia="Times New Roman"/>
                </w:rPr>
                <w:t>12/06/2017</w:t>
              </w:r>
            </w:ins>
          </w:p>
        </w:tc>
      </w:tr>
      <w:tr w:rsidR="00A17716" w14:paraId="4FCF8686" w14:textId="77777777" w:rsidTr="00A17716">
        <w:trPr>
          <w:cantSplit/>
          <w:ins w:id="150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37364" w14:textId="77777777" w:rsidR="00A17716" w:rsidRDefault="00A17716" w:rsidP="00A17716">
            <w:pPr>
              <w:rPr>
                <w:ins w:id="1505" w:author="Author"/>
                <w:rFonts w:eastAsia="Times New Roman"/>
              </w:rPr>
            </w:pPr>
            <w:ins w:id="1506" w:author="Author">
              <w:r w:rsidRPr="00A57FA7">
                <w:rPr>
                  <w:rFonts w:eastAsia="Times New Roman"/>
                </w:rPr>
                <w:t>Body-Par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EA497" w14:textId="77777777" w:rsidR="00A17716" w:rsidRDefault="00A17716" w:rsidP="00A17716">
            <w:pPr>
              <w:rPr>
                <w:ins w:id="1507" w:author="Author"/>
                <w:rFonts w:eastAsia="Times New Roman"/>
              </w:rPr>
            </w:pPr>
            <w:ins w:id="150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CDF7D" w14:textId="77777777" w:rsidR="00A17716" w:rsidRDefault="00A17716" w:rsidP="00A17716">
            <w:pPr>
              <w:rPr>
                <w:ins w:id="1509" w:author="Author"/>
                <w:rFonts w:eastAsia="Times New Roman"/>
              </w:rPr>
            </w:pPr>
            <w:ins w:id="1510" w:author="Author">
              <w:r>
                <w:rPr>
                  <w:rStyle w:val="Strong"/>
                  <w:rFonts w:eastAsia="Times New Roman"/>
                  <w:color w:val="FF0000"/>
                </w:rPr>
                <w:t>1.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6A5CF" w14:textId="77777777" w:rsidR="00A17716" w:rsidRDefault="00A17716" w:rsidP="00A17716">
            <w:pPr>
              <w:rPr>
                <w:ins w:id="1511" w:author="Author"/>
                <w:rFonts w:eastAsia="Times New Roman"/>
              </w:rPr>
            </w:pPr>
            <w:ins w:id="1512" w:author="Author">
              <w:r>
                <w:rPr>
                  <w:rFonts w:eastAsia="Times New Roman"/>
                  <w:color w:val="000000"/>
                </w:rPr>
                <w:t>1.1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3E984" w14:textId="77777777" w:rsidR="00A17716" w:rsidRDefault="00A17716" w:rsidP="00A17716">
            <w:pPr>
              <w:rPr>
                <w:ins w:id="1513" w:author="Author"/>
                <w:rFonts w:eastAsia="Times New Roman"/>
              </w:rPr>
            </w:pPr>
            <w:ins w:id="1514" w:author="Author">
              <w:r>
                <w:rPr>
                  <w:rFonts w:eastAsia="Times New Roman"/>
                </w:rPr>
                <w:t>824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23569" w14:textId="77777777" w:rsidR="00A17716" w:rsidRDefault="00A17716" w:rsidP="00A17716">
            <w:pPr>
              <w:rPr>
                <w:ins w:id="1515" w:author="Author"/>
                <w:rFonts w:eastAsia="Times New Roman"/>
              </w:rPr>
            </w:pPr>
            <w:ins w:id="1516" w:author="Author">
              <w:r>
                <w:rPr>
                  <w:rFonts w:eastAsia="Times New Roman"/>
                </w:rPr>
                <w:t>06/24/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7C96C" w14:textId="77777777" w:rsidR="00A17716" w:rsidRDefault="00A17716" w:rsidP="00A17716">
            <w:pPr>
              <w:rPr>
                <w:ins w:id="1517" w:author="Author"/>
                <w:rFonts w:eastAsia="Times New Roman"/>
              </w:rPr>
            </w:pPr>
            <w:ins w:id="1518"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70AA1" w14:textId="77777777" w:rsidR="00A17716" w:rsidRDefault="00A17716" w:rsidP="00A17716">
            <w:pPr>
              <w:rPr>
                <w:ins w:id="1519" w:author="Author"/>
                <w:rFonts w:eastAsia="Times New Roman"/>
              </w:rPr>
            </w:pPr>
            <w:ins w:id="1520" w:author="Author">
              <w:r>
                <w:rPr>
                  <w:rFonts w:eastAsia="Times New Roman"/>
                </w:rPr>
                <w:t>12/06/2017</w:t>
              </w:r>
            </w:ins>
          </w:p>
        </w:tc>
      </w:tr>
      <w:tr w:rsidR="00A17716" w14:paraId="553A0284" w14:textId="77777777" w:rsidTr="00A17716">
        <w:trPr>
          <w:cantSplit/>
          <w:ins w:id="152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899D2" w14:textId="77777777" w:rsidR="00A17716" w:rsidRDefault="00A17716" w:rsidP="00A17716">
            <w:pPr>
              <w:rPr>
                <w:ins w:id="1522" w:author="Author"/>
                <w:rFonts w:eastAsia="Times New Roman"/>
              </w:rPr>
            </w:pPr>
            <w:ins w:id="1523" w:author="Author">
              <w:r w:rsidRPr="00A57FA7">
                <w:rPr>
                  <w:rFonts w:eastAsia="Times New Roman"/>
                </w:rPr>
                <w:t>Bootstra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1F0A5" w14:textId="77777777" w:rsidR="00A17716" w:rsidRDefault="00A17716" w:rsidP="00A17716">
            <w:pPr>
              <w:rPr>
                <w:ins w:id="1524" w:author="Author"/>
                <w:rFonts w:eastAsia="Times New Roman"/>
              </w:rPr>
            </w:pPr>
            <w:ins w:id="152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9BE3D" w14:textId="77777777" w:rsidR="00A17716" w:rsidRDefault="00A17716" w:rsidP="00A17716">
            <w:pPr>
              <w:rPr>
                <w:ins w:id="1526" w:author="Author"/>
                <w:rFonts w:eastAsia="Times New Roman"/>
              </w:rPr>
            </w:pPr>
            <w:ins w:id="1527" w:author="Author">
              <w:r>
                <w:rPr>
                  <w:rFonts w:eastAsia="Times New Roman"/>
                </w:rPr>
                <w:t>3.3.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3EAE6" w14:textId="77777777" w:rsidR="00A17716" w:rsidRDefault="00A17716" w:rsidP="00A17716">
            <w:pPr>
              <w:rPr>
                <w:ins w:id="1528" w:author="Author"/>
                <w:rFonts w:eastAsia="Times New Roman"/>
              </w:rPr>
            </w:pPr>
            <w:ins w:id="1529" w:author="Author">
              <w:r>
                <w:rPr>
                  <w:rFonts w:eastAsia="Times New Roman"/>
                </w:rPr>
                <w:t>3.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75100" w14:textId="77777777" w:rsidR="00A17716" w:rsidRDefault="00A17716" w:rsidP="00A17716">
            <w:pPr>
              <w:rPr>
                <w:ins w:id="1530" w:author="Author"/>
                <w:rFonts w:eastAsia="Times New Roman"/>
              </w:rPr>
            </w:pPr>
            <w:ins w:id="1531" w:author="Author">
              <w:r>
                <w:rPr>
                  <w:rFonts w:eastAsia="Times New Roman"/>
                </w:rPr>
                <w:t>779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B1F80" w14:textId="77777777" w:rsidR="00A17716" w:rsidRDefault="00A17716" w:rsidP="00A17716">
            <w:pPr>
              <w:rPr>
                <w:ins w:id="1532" w:author="Author"/>
                <w:rFonts w:eastAsia="Times New Roman"/>
              </w:rPr>
            </w:pPr>
            <w:ins w:id="1533" w:author="Author">
              <w:r>
                <w:rPr>
                  <w:rFonts w:eastAsia="Times New Roman"/>
                </w:rPr>
                <w:t>06/2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45BAD" w14:textId="77777777" w:rsidR="00A17716" w:rsidRDefault="00A17716" w:rsidP="00A17716">
            <w:pPr>
              <w:rPr>
                <w:ins w:id="1534" w:author="Author"/>
                <w:rFonts w:eastAsia="Times New Roman"/>
              </w:rPr>
            </w:pPr>
            <w:ins w:id="1535"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DCC79" w14:textId="77777777" w:rsidR="00A17716" w:rsidRDefault="00A17716" w:rsidP="00A17716">
            <w:pPr>
              <w:rPr>
                <w:ins w:id="1536" w:author="Author"/>
                <w:rFonts w:eastAsia="Times New Roman"/>
              </w:rPr>
            </w:pPr>
            <w:ins w:id="1537" w:author="Author">
              <w:r>
                <w:rPr>
                  <w:rFonts w:eastAsia="Times New Roman"/>
                </w:rPr>
                <w:t>12/06/2017</w:t>
              </w:r>
            </w:ins>
          </w:p>
        </w:tc>
      </w:tr>
      <w:tr w:rsidR="00A17716" w14:paraId="4C8A3C45" w14:textId="77777777" w:rsidTr="00A17716">
        <w:trPr>
          <w:cantSplit/>
          <w:ins w:id="153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F6383" w14:textId="77777777" w:rsidR="00A17716" w:rsidRDefault="00A17716" w:rsidP="00A17716">
            <w:pPr>
              <w:rPr>
                <w:ins w:id="1539" w:author="Author"/>
                <w:rFonts w:eastAsia="Times New Roman"/>
              </w:rPr>
            </w:pPr>
            <w:ins w:id="1540" w:author="Author">
              <w:r w:rsidRPr="00A57FA7">
                <w:rPr>
                  <w:rFonts w:eastAsia="Times New Roman"/>
                </w:rPr>
                <w:t>CentOS Linu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95F1A" w14:textId="77777777" w:rsidR="00A17716" w:rsidRDefault="00A17716" w:rsidP="00A17716">
            <w:pPr>
              <w:rPr>
                <w:ins w:id="1541" w:author="Author"/>
                <w:rFonts w:eastAsia="Times New Roman"/>
              </w:rPr>
            </w:pPr>
            <w:ins w:id="154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218FF" w14:textId="77777777" w:rsidR="00A17716" w:rsidRDefault="00A17716" w:rsidP="00A17716">
            <w:pPr>
              <w:rPr>
                <w:ins w:id="1543" w:author="Author"/>
                <w:rFonts w:eastAsia="Times New Roman"/>
              </w:rPr>
            </w:pPr>
            <w:ins w:id="1544" w:author="Author">
              <w:r>
                <w:rPr>
                  <w:rFonts w:eastAsia="Times New Roman"/>
                </w:rPr>
                <w:t>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5E373" w14:textId="77777777" w:rsidR="00A17716" w:rsidRDefault="00A17716" w:rsidP="00A17716">
            <w:pPr>
              <w:rPr>
                <w:ins w:id="1545" w:author="Author"/>
                <w:rFonts w:eastAsia="Times New Roman"/>
              </w:rPr>
            </w:pPr>
            <w:ins w:id="1546" w:author="Author">
              <w:r>
                <w:rPr>
                  <w:rFonts w:eastAsia="Times New Roman"/>
                </w:rPr>
                <w:t>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39370" w14:textId="77777777" w:rsidR="00A17716" w:rsidRDefault="00A17716" w:rsidP="00A17716">
            <w:pPr>
              <w:rPr>
                <w:ins w:id="1547" w:author="Author"/>
                <w:rFonts w:eastAsia="Times New Roman"/>
              </w:rPr>
            </w:pPr>
            <w:ins w:id="1548" w:author="Author">
              <w:r>
                <w:rPr>
                  <w:rFonts w:eastAsia="Times New Roman"/>
                </w:rPr>
                <w:t>646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BEF4E" w14:textId="77777777" w:rsidR="00A17716" w:rsidRDefault="00A17716" w:rsidP="00A17716">
            <w:pPr>
              <w:rPr>
                <w:ins w:id="1549" w:author="Author"/>
                <w:rFonts w:eastAsia="Times New Roman"/>
              </w:rPr>
            </w:pPr>
            <w:ins w:id="1550" w:author="Author">
              <w:r>
                <w:rPr>
                  <w:rFonts w:eastAsia="Times New Roman"/>
                </w:rPr>
                <w:t>05/03/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83EFB" w14:textId="77777777" w:rsidR="00A17716" w:rsidRDefault="00A17716" w:rsidP="00A17716">
            <w:pPr>
              <w:rPr>
                <w:ins w:id="1551" w:author="Author"/>
                <w:rFonts w:eastAsia="Times New Roman"/>
              </w:rPr>
            </w:pPr>
            <w:ins w:id="1552"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4ED22" w14:textId="77777777" w:rsidR="00A17716" w:rsidRDefault="00A17716" w:rsidP="00A17716">
            <w:pPr>
              <w:rPr>
                <w:ins w:id="1553" w:author="Author"/>
                <w:rFonts w:eastAsia="Times New Roman"/>
              </w:rPr>
            </w:pPr>
            <w:ins w:id="1554" w:author="Author">
              <w:r>
                <w:rPr>
                  <w:rFonts w:eastAsia="Times New Roman"/>
                </w:rPr>
                <w:t>12/06/2017</w:t>
              </w:r>
            </w:ins>
          </w:p>
        </w:tc>
      </w:tr>
      <w:tr w:rsidR="00A17716" w14:paraId="408B09A3" w14:textId="77777777" w:rsidTr="00A17716">
        <w:trPr>
          <w:cantSplit/>
          <w:ins w:id="155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6F3E9" w14:textId="77777777" w:rsidR="00A17716" w:rsidRDefault="00A17716" w:rsidP="00A17716">
            <w:pPr>
              <w:rPr>
                <w:ins w:id="1556" w:author="Author"/>
                <w:rFonts w:eastAsia="Times New Roman"/>
              </w:rPr>
            </w:pPr>
            <w:ins w:id="1557" w:author="Author">
              <w:r w:rsidRPr="00A57FA7">
                <w:rPr>
                  <w:rFonts w:eastAsia="Times New Roman"/>
                </w:rPr>
                <w:t>Debu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83179" w14:textId="77777777" w:rsidR="00A17716" w:rsidRDefault="00A17716" w:rsidP="00A17716">
            <w:pPr>
              <w:rPr>
                <w:ins w:id="1558" w:author="Author"/>
                <w:rFonts w:eastAsia="Times New Roman"/>
              </w:rPr>
            </w:pPr>
            <w:ins w:id="1559"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EC44C" w14:textId="77777777" w:rsidR="00A17716" w:rsidRDefault="00A17716" w:rsidP="00A17716">
            <w:pPr>
              <w:rPr>
                <w:ins w:id="1560" w:author="Author"/>
                <w:rFonts w:eastAsia="Times New Roman"/>
              </w:rPr>
            </w:pPr>
            <w:ins w:id="1561" w:author="Author">
              <w:r>
                <w:rPr>
                  <w:rFonts w:eastAsia="Times New Roman"/>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D938B" w14:textId="77777777" w:rsidR="00A17716" w:rsidRDefault="00A17716" w:rsidP="00A17716">
            <w:pPr>
              <w:rPr>
                <w:ins w:id="1562" w:author="Author"/>
                <w:rFonts w:eastAsia="Times New Roman"/>
              </w:rPr>
            </w:pPr>
            <w:ins w:id="1563" w:author="Author">
              <w:r>
                <w:rPr>
                  <w:rFonts w:eastAsia="Times New Roman"/>
                  <w:color w:val="000000"/>
                </w:rPr>
                <w:t>2.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1FFC1" w14:textId="77777777" w:rsidR="00A17716" w:rsidRDefault="00A17716" w:rsidP="00A17716">
            <w:pPr>
              <w:rPr>
                <w:ins w:id="1564" w:author="Author"/>
                <w:rFonts w:eastAsia="Times New Roman"/>
              </w:rPr>
            </w:pPr>
            <w:ins w:id="1565" w:author="Author">
              <w:r>
                <w:rPr>
                  <w:rFonts w:eastAsia="Times New Roman"/>
                </w:rPr>
                <w:t>896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D7B29" w14:textId="77777777" w:rsidR="00A17716" w:rsidRDefault="00A17716" w:rsidP="00A17716">
            <w:pPr>
              <w:rPr>
                <w:ins w:id="1566" w:author="Author"/>
                <w:rFonts w:eastAsia="Times New Roman"/>
              </w:rPr>
            </w:pPr>
            <w:ins w:id="1567" w:author="Author">
              <w:r>
                <w:rPr>
                  <w:rFonts w:eastAsia="Times New Roman"/>
                </w:rPr>
                <w:t>12/13/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AAAE4" w14:textId="77777777" w:rsidR="00A17716" w:rsidRDefault="00A17716" w:rsidP="00A17716">
            <w:pPr>
              <w:rPr>
                <w:ins w:id="1568" w:author="Author"/>
                <w:rFonts w:eastAsia="Times New Roman"/>
              </w:rPr>
            </w:pPr>
            <w:ins w:id="1569"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A9BE2" w14:textId="77777777" w:rsidR="00A17716" w:rsidRDefault="00A17716" w:rsidP="00A17716">
            <w:pPr>
              <w:rPr>
                <w:ins w:id="1570" w:author="Author"/>
                <w:rFonts w:eastAsia="Times New Roman"/>
              </w:rPr>
            </w:pPr>
            <w:ins w:id="1571" w:author="Author">
              <w:r>
                <w:rPr>
                  <w:rFonts w:eastAsia="Times New Roman"/>
                </w:rPr>
                <w:t>12/06/2017</w:t>
              </w:r>
            </w:ins>
          </w:p>
        </w:tc>
      </w:tr>
      <w:tr w:rsidR="00A17716" w14:paraId="73239177" w14:textId="77777777" w:rsidTr="00A17716">
        <w:trPr>
          <w:cantSplit/>
          <w:ins w:id="157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D9891" w14:textId="77777777" w:rsidR="00A17716" w:rsidRDefault="00A17716" w:rsidP="00A17716">
            <w:pPr>
              <w:rPr>
                <w:ins w:id="1573" w:author="Author"/>
                <w:rFonts w:eastAsia="Times New Roman"/>
              </w:rPr>
            </w:pPr>
            <w:ins w:id="1574" w:author="Author">
              <w:r w:rsidRPr="00A57FA7">
                <w:rPr>
                  <w:rFonts w:eastAsia="Times New Roman"/>
                </w:rPr>
                <w:t>Drool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2D12A" w14:textId="77777777" w:rsidR="00A17716" w:rsidRDefault="00A17716" w:rsidP="00A17716">
            <w:pPr>
              <w:rPr>
                <w:ins w:id="1575" w:author="Author"/>
                <w:rFonts w:eastAsia="Times New Roman"/>
              </w:rPr>
            </w:pPr>
            <w:ins w:id="157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EED9C" w14:textId="77777777" w:rsidR="00A17716" w:rsidRDefault="00A17716" w:rsidP="00A17716">
            <w:pPr>
              <w:rPr>
                <w:ins w:id="1577" w:author="Author"/>
                <w:rFonts w:eastAsia="Times New Roman"/>
              </w:rPr>
            </w:pPr>
            <w:ins w:id="1578" w:author="Author">
              <w:r>
                <w:rPr>
                  <w:rFonts w:eastAsia="Times New Roman"/>
                </w:rPr>
                <w:t>6.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E39BD" w14:textId="77777777" w:rsidR="00A17716" w:rsidRDefault="00A17716" w:rsidP="00A17716">
            <w:pPr>
              <w:rPr>
                <w:ins w:id="1579" w:author="Author"/>
                <w:rFonts w:eastAsia="Times New Roman"/>
              </w:rPr>
            </w:pPr>
            <w:ins w:id="1580" w:author="Author">
              <w:r>
                <w:rPr>
                  <w:rFonts w:eastAsia="Times New Roman"/>
                </w:rPr>
                <w:t>6.4, 7.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9C6C0" w14:textId="77777777" w:rsidR="00A17716" w:rsidRDefault="00A17716" w:rsidP="00A17716">
            <w:pPr>
              <w:rPr>
                <w:ins w:id="1581" w:author="Author"/>
                <w:rFonts w:eastAsia="Times New Roman"/>
              </w:rPr>
            </w:pPr>
            <w:ins w:id="1582" w:author="Author">
              <w:r>
                <w:rPr>
                  <w:rFonts w:eastAsia="Times New Roman"/>
                </w:rPr>
                <w:t>500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A8B57" w14:textId="77777777" w:rsidR="00A17716" w:rsidRDefault="00A17716" w:rsidP="00A17716">
            <w:pPr>
              <w:rPr>
                <w:ins w:id="1583" w:author="Author"/>
                <w:rFonts w:eastAsia="Times New Roman"/>
              </w:rPr>
            </w:pPr>
            <w:ins w:id="1584"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06F69" w14:textId="77777777" w:rsidR="00A17716" w:rsidRDefault="00A17716" w:rsidP="00A17716">
            <w:pPr>
              <w:rPr>
                <w:ins w:id="1585" w:author="Author"/>
                <w:rFonts w:eastAsia="Times New Roman"/>
              </w:rPr>
            </w:pPr>
            <w:ins w:id="1586"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ECAB6" w14:textId="77777777" w:rsidR="00A17716" w:rsidRDefault="00A17716" w:rsidP="00A17716">
            <w:pPr>
              <w:rPr>
                <w:ins w:id="1587" w:author="Author"/>
                <w:rFonts w:eastAsia="Times New Roman"/>
              </w:rPr>
            </w:pPr>
            <w:ins w:id="1588" w:author="Author">
              <w:r>
                <w:rPr>
                  <w:rFonts w:eastAsia="Times New Roman"/>
                </w:rPr>
                <w:t>12/06/2017</w:t>
              </w:r>
            </w:ins>
          </w:p>
        </w:tc>
      </w:tr>
      <w:tr w:rsidR="00A17716" w14:paraId="5FAF44B6" w14:textId="77777777" w:rsidTr="00A17716">
        <w:trPr>
          <w:cantSplit/>
          <w:ins w:id="158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06AE8" w14:textId="77777777" w:rsidR="00A17716" w:rsidRDefault="00A17716" w:rsidP="00A17716">
            <w:pPr>
              <w:rPr>
                <w:ins w:id="1590" w:author="Author"/>
                <w:rFonts w:eastAsia="Times New Roman"/>
              </w:rPr>
            </w:pPr>
            <w:ins w:id="1591" w:author="Author">
              <w:r w:rsidRPr="00A57FA7">
                <w:rPr>
                  <w:rFonts w:eastAsia="Times New Roman"/>
                </w:rPr>
                <w:t>Elasticsearch</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216AE" w14:textId="77777777" w:rsidR="00A17716" w:rsidRDefault="00A17716" w:rsidP="00A17716">
            <w:pPr>
              <w:rPr>
                <w:ins w:id="1592" w:author="Author"/>
                <w:rFonts w:eastAsia="Times New Roman"/>
              </w:rPr>
            </w:pPr>
            <w:ins w:id="159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CE73B" w14:textId="77777777" w:rsidR="00A17716" w:rsidRDefault="00A17716" w:rsidP="00A17716">
            <w:pPr>
              <w:rPr>
                <w:ins w:id="1594" w:author="Author"/>
                <w:rFonts w:eastAsia="Times New Roman"/>
              </w:rPr>
            </w:pPr>
            <w:ins w:id="1595" w:author="Author">
              <w:r>
                <w:rPr>
                  <w:rFonts w:eastAsia="Times New Roman"/>
                </w:rPr>
                <w:t>5.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F89FD" w14:textId="77777777" w:rsidR="00A17716" w:rsidRDefault="00A17716" w:rsidP="00A17716">
            <w:pPr>
              <w:rPr>
                <w:ins w:id="1596" w:author="Author"/>
                <w:rFonts w:eastAsia="Times New Roman"/>
              </w:rPr>
            </w:pPr>
            <w:ins w:id="1597" w:author="Author">
              <w:r>
                <w:rPr>
                  <w:rFonts w:eastAsia="Times New Roman"/>
                </w:rPr>
                <w:t>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D9AA9" w14:textId="77777777" w:rsidR="00A17716" w:rsidRDefault="00A17716" w:rsidP="00A17716">
            <w:pPr>
              <w:rPr>
                <w:ins w:id="1598" w:author="Author"/>
                <w:rFonts w:eastAsia="Times New Roman"/>
              </w:rPr>
            </w:pPr>
            <w:ins w:id="1599" w:author="Author">
              <w:r>
                <w:rPr>
                  <w:rFonts w:eastAsia="Times New Roman"/>
                </w:rPr>
                <w:t>730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30084" w14:textId="77777777" w:rsidR="00A17716" w:rsidRDefault="00A17716" w:rsidP="00A17716">
            <w:pPr>
              <w:rPr>
                <w:ins w:id="1600" w:author="Author"/>
                <w:rFonts w:eastAsia="Times New Roman"/>
              </w:rPr>
            </w:pPr>
            <w:ins w:id="1601" w:author="Author">
              <w:r>
                <w:rPr>
                  <w:rFonts w:eastAsia="Times New Roman"/>
                </w:rPr>
                <w:t>02/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7877D" w14:textId="77777777" w:rsidR="00A17716" w:rsidRDefault="00A17716" w:rsidP="00A17716">
            <w:pPr>
              <w:rPr>
                <w:ins w:id="1602" w:author="Author"/>
                <w:rFonts w:eastAsia="Times New Roman"/>
              </w:rPr>
            </w:pPr>
            <w:ins w:id="1603"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5C7CF" w14:textId="77777777" w:rsidR="00A17716" w:rsidRDefault="00A17716" w:rsidP="00A17716">
            <w:pPr>
              <w:pStyle w:val="NormalWeb"/>
              <w:rPr>
                <w:ins w:id="1604" w:author="Author"/>
                <w:rFonts w:eastAsiaTheme="minorEastAsia"/>
              </w:rPr>
            </w:pPr>
            <w:ins w:id="1605" w:author="Author">
              <w:r>
                <w:t>12/06/2017</w:t>
              </w:r>
            </w:ins>
          </w:p>
        </w:tc>
      </w:tr>
      <w:tr w:rsidR="00A17716" w14:paraId="553224CE" w14:textId="77777777" w:rsidTr="00A17716">
        <w:trPr>
          <w:cantSplit/>
          <w:ins w:id="160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BE543" w14:textId="77777777" w:rsidR="00A17716" w:rsidRDefault="00A17716" w:rsidP="00A17716">
            <w:pPr>
              <w:rPr>
                <w:ins w:id="1607" w:author="Author"/>
                <w:rFonts w:eastAsia="Times New Roman"/>
              </w:rPr>
            </w:pPr>
            <w:ins w:id="1608" w:author="Author">
              <w:r w:rsidRPr="00A57FA7">
                <w:rPr>
                  <w:rFonts w:eastAsia="Times New Roman"/>
                </w:rPr>
                <w:lastRenderedPageBreak/>
                <w:t>Embedded JavaScript Templating (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731CD" w14:textId="77777777" w:rsidR="00A17716" w:rsidRDefault="00A17716" w:rsidP="00A17716">
            <w:pPr>
              <w:rPr>
                <w:ins w:id="1609" w:author="Author"/>
                <w:rFonts w:eastAsia="Times New Roman"/>
              </w:rPr>
            </w:pPr>
            <w:ins w:id="161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E65FB" w14:textId="77777777" w:rsidR="00A17716" w:rsidRDefault="00A17716" w:rsidP="00A17716">
            <w:pPr>
              <w:rPr>
                <w:ins w:id="1611" w:author="Author"/>
                <w:rFonts w:eastAsia="Times New Roman"/>
              </w:rPr>
            </w:pPr>
            <w:ins w:id="1612" w:author="Author">
              <w:r>
                <w:rPr>
                  <w:rFonts w:eastAsia="Times New Roman"/>
                  <w:color w:val="003366"/>
                </w:rPr>
                <w:t>2.5.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B263A" w14:textId="77777777" w:rsidR="00A17716" w:rsidRDefault="00A17716" w:rsidP="00A17716">
            <w:pPr>
              <w:rPr>
                <w:ins w:id="1613" w:author="Author"/>
                <w:rFonts w:eastAsia="Times New Roman"/>
              </w:rPr>
            </w:pPr>
            <w:ins w:id="1614" w:author="Author">
              <w:r>
                <w:rPr>
                  <w:rFonts w:eastAsia="Times New Roman"/>
                </w:rPr>
                <w:t>2.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642F4" w14:textId="77777777" w:rsidR="00A17716" w:rsidRDefault="00A17716" w:rsidP="00A17716">
            <w:pPr>
              <w:rPr>
                <w:ins w:id="1615" w:author="Author"/>
                <w:rFonts w:eastAsia="Times New Roman"/>
              </w:rPr>
            </w:pPr>
            <w:ins w:id="1616" w:author="Author">
              <w:r>
                <w:rPr>
                  <w:rFonts w:eastAsia="Times New Roman"/>
                </w:rPr>
                <w:t>1091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37A35" w14:textId="77777777" w:rsidR="00A17716" w:rsidRDefault="00A17716" w:rsidP="00A17716">
            <w:pPr>
              <w:pStyle w:val="NormalWeb"/>
              <w:rPr>
                <w:ins w:id="1617" w:author="Author"/>
                <w:rFonts w:eastAsiaTheme="minorEastAsia"/>
              </w:rPr>
            </w:pPr>
            <w:ins w:id="1618" w:author="Author">
              <w:r>
                <w:t>06/0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42EDA" w14:textId="77777777" w:rsidR="00A17716" w:rsidRDefault="00A17716" w:rsidP="00A17716">
            <w:pPr>
              <w:rPr>
                <w:ins w:id="1619" w:author="Author"/>
                <w:rFonts w:eastAsia="Times New Roman"/>
              </w:rPr>
            </w:pPr>
            <w:ins w:id="1620"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634BE" w14:textId="77777777" w:rsidR="00A17716" w:rsidRDefault="00A17716" w:rsidP="00A17716">
            <w:pPr>
              <w:rPr>
                <w:ins w:id="1621" w:author="Author"/>
                <w:rFonts w:eastAsia="Times New Roman"/>
              </w:rPr>
            </w:pPr>
            <w:ins w:id="1622" w:author="Author">
              <w:r>
                <w:rPr>
                  <w:rFonts w:eastAsia="Times New Roman"/>
                </w:rPr>
                <w:t>12/06/2017</w:t>
              </w:r>
            </w:ins>
          </w:p>
        </w:tc>
      </w:tr>
      <w:tr w:rsidR="00A17716" w14:paraId="0C89D82A" w14:textId="77777777" w:rsidTr="00A17716">
        <w:trPr>
          <w:cantSplit/>
          <w:ins w:id="162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ACD1F" w14:textId="77777777" w:rsidR="00A17716" w:rsidRDefault="00A17716" w:rsidP="00A17716">
            <w:pPr>
              <w:rPr>
                <w:ins w:id="1624" w:author="Author"/>
                <w:rFonts w:eastAsia="Times New Roman"/>
              </w:rPr>
            </w:pPr>
            <w:ins w:id="1625" w:author="Author">
              <w:r w:rsidRPr="00A57FA7">
                <w:rPr>
                  <w:rFonts w:eastAsia="Times New Roman"/>
                </w:rPr>
                <w:t>Express 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C19BE" w14:textId="77777777" w:rsidR="00A17716" w:rsidRDefault="00A17716" w:rsidP="00A17716">
            <w:pPr>
              <w:rPr>
                <w:ins w:id="1626" w:author="Author"/>
                <w:rFonts w:eastAsia="Times New Roman"/>
              </w:rPr>
            </w:pPr>
            <w:ins w:id="162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4750D" w14:textId="77777777" w:rsidR="00A17716" w:rsidRDefault="00A17716" w:rsidP="00A17716">
            <w:pPr>
              <w:rPr>
                <w:ins w:id="1628" w:author="Author"/>
                <w:rFonts w:eastAsia="Times New Roman"/>
              </w:rPr>
            </w:pPr>
            <w:ins w:id="1629" w:author="Author">
              <w:r>
                <w:rPr>
                  <w:rFonts w:eastAsia="Times New Roman"/>
                </w:rPr>
                <w:t>4.1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B4433" w14:textId="77777777" w:rsidR="00A17716" w:rsidRDefault="00A17716" w:rsidP="00A17716">
            <w:pPr>
              <w:rPr>
                <w:ins w:id="1630" w:author="Author"/>
                <w:rFonts w:eastAsia="Times New Roman"/>
              </w:rPr>
            </w:pPr>
            <w:ins w:id="1631" w:author="Author">
              <w:r>
                <w:rPr>
                  <w:rFonts w:eastAsia="Times New Roman"/>
                </w:rPr>
                <w:t>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0F26" w14:textId="77777777" w:rsidR="00A17716" w:rsidRDefault="00A17716" w:rsidP="00A17716">
            <w:pPr>
              <w:rPr>
                <w:ins w:id="1632" w:author="Author"/>
                <w:rFonts w:eastAsia="Times New Roman"/>
              </w:rPr>
            </w:pPr>
            <w:ins w:id="1633" w:author="Author">
              <w:r>
                <w:rPr>
                  <w:rFonts w:eastAsia="Times New Roman"/>
                </w:rPr>
                <w:t>772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60E9B" w14:textId="77777777" w:rsidR="00A17716" w:rsidRDefault="00A17716" w:rsidP="00A17716">
            <w:pPr>
              <w:rPr>
                <w:ins w:id="1634" w:author="Author"/>
                <w:rFonts w:eastAsia="Times New Roman"/>
              </w:rPr>
            </w:pPr>
            <w:ins w:id="1635" w:author="Author">
              <w:r>
                <w:rPr>
                  <w:rFonts w:eastAsia="Times New Roman"/>
                </w:rPr>
                <w:t>11/3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B1610" w14:textId="77777777" w:rsidR="00A17716" w:rsidRDefault="00A17716" w:rsidP="00A17716">
            <w:pPr>
              <w:rPr>
                <w:ins w:id="1636" w:author="Author"/>
                <w:rFonts w:eastAsia="Times New Roman"/>
              </w:rPr>
            </w:pPr>
            <w:ins w:id="1637"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A6823" w14:textId="77777777" w:rsidR="00A17716" w:rsidRDefault="00A17716" w:rsidP="00A17716">
            <w:pPr>
              <w:rPr>
                <w:ins w:id="1638" w:author="Author"/>
                <w:rFonts w:eastAsia="Times New Roman"/>
              </w:rPr>
            </w:pPr>
            <w:ins w:id="1639" w:author="Author">
              <w:r>
                <w:rPr>
                  <w:rFonts w:eastAsia="Times New Roman"/>
                </w:rPr>
                <w:t>12/06/2017</w:t>
              </w:r>
            </w:ins>
          </w:p>
        </w:tc>
      </w:tr>
      <w:tr w:rsidR="00A17716" w14:paraId="2935D4C4" w14:textId="77777777" w:rsidTr="00A17716">
        <w:trPr>
          <w:cantSplit/>
          <w:ins w:id="16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687BF" w14:textId="77777777" w:rsidR="00A17716" w:rsidRDefault="00A17716" w:rsidP="00A17716">
            <w:pPr>
              <w:rPr>
                <w:ins w:id="1641" w:author="Author"/>
                <w:rFonts w:eastAsia="Times New Roman"/>
              </w:rPr>
            </w:pPr>
            <w:ins w:id="1642" w:author="Author">
              <w:r w:rsidRPr="00735945">
                <w:rPr>
                  <w:rFonts w:eastAsia="Times New Roman"/>
                </w:rPr>
                <w:t>Google Chro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25E9E" w14:textId="77777777" w:rsidR="00A17716" w:rsidRDefault="00A17716" w:rsidP="00A17716">
            <w:pPr>
              <w:rPr>
                <w:ins w:id="1643" w:author="Author"/>
                <w:rFonts w:eastAsia="Times New Roman"/>
              </w:rPr>
            </w:pPr>
            <w:ins w:id="164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477AB" w14:textId="77777777" w:rsidR="00A17716" w:rsidRDefault="00A17716" w:rsidP="00A17716">
            <w:pPr>
              <w:rPr>
                <w:ins w:id="1645" w:author="Author"/>
                <w:rFonts w:eastAsia="Times New Roman"/>
              </w:rPr>
            </w:pPr>
            <w:ins w:id="1646" w:author="Author">
              <w:r>
                <w:rPr>
                  <w:rStyle w:val="Strong"/>
                  <w:rFonts w:eastAsia="Times New Roman"/>
                  <w:color w:val="FF0000"/>
                </w:rPr>
                <w:t>6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F8B4D" w14:textId="77777777" w:rsidR="00A17716" w:rsidRDefault="00A17716" w:rsidP="00A17716">
            <w:pPr>
              <w:rPr>
                <w:ins w:id="1647" w:author="Author"/>
                <w:rFonts w:eastAsia="Times New Roman"/>
              </w:rPr>
            </w:pPr>
            <w:ins w:id="1648" w:author="Author">
              <w:r>
                <w:rPr>
                  <w:rFonts w:eastAsia="Times New Roman"/>
                </w:rPr>
                <w:t>5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DAF2" w14:textId="77777777" w:rsidR="00A17716" w:rsidRDefault="00A17716" w:rsidP="00A17716">
            <w:pPr>
              <w:rPr>
                <w:ins w:id="1649" w:author="Author"/>
                <w:rFonts w:eastAsia="Times New Roman"/>
              </w:rPr>
            </w:pPr>
            <w:ins w:id="1650" w:author="Author">
              <w:r>
                <w:rPr>
                  <w:rFonts w:eastAsia="Times New Roman"/>
                </w:rPr>
                <w:t>56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F44D0" w14:textId="77777777" w:rsidR="00A17716" w:rsidRDefault="00A17716" w:rsidP="00A17716">
            <w:pPr>
              <w:rPr>
                <w:ins w:id="1651" w:author="Author"/>
                <w:rFonts w:eastAsia="Times New Roman"/>
              </w:rPr>
            </w:pPr>
            <w:ins w:id="1652" w:author="Author">
              <w:r>
                <w:rPr>
                  <w:rFonts w:eastAsia="Times New Roman"/>
                </w:rPr>
                <w:t>11/23/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C3AB" w14:textId="77777777" w:rsidR="00A17716" w:rsidRDefault="00A17716" w:rsidP="00A17716">
            <w:pPr>
              <w:rPr>
                <w:ins w:id="1653" w:author="Author"/>
                <w:rFonts w:eastAsia="Times New Roman"/>
              </w:rPr>
            </w:pPr>
            <w:ins w:id="1654" w:author="Author">
              <w:r>
                <w:rPr>
                  <w:rFonts w:eastAsia="Times New Roman"/>
                  <w:color w:val="FF0000"/>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2445F" w14:textId="77777777" w:rsidR="00A17716" w:rsidRDefault="00A17716" w:rsidP="00A17716">
            <w:pPr>
              <w:rPr>
                <w:ins w:id="1655" w:author="Author"/>
                <w:rFonts w:eastAsia="Times New Roman"/>
              </w:rPr>
            </w:pPr>
            <w:ins w:id="1656" w:author="Author">
              <w:r>
                <w:rPr>
                  <w:rFonts w:eastAsia="Times New Roman"/>
                </w:rPr>
                <w:t>12/06/2017</w:t>
              </w:r>
            </w:ins>
          </w:p>
        </w:tc>
      </w:tr>
      <w:tr w:rsidR="00A17716" w14:paraId="320D068F" w14:textId="77777777" w:rsidTr="00A17716">
        <w:trPr>
          <w:cantSplit/>
          <w:ins w:id="165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03E65" w14:textId="77777777" w:rsidR="00A17716" w:rsidRDefault="00A17716" w:rsidP="00A17716">
            <w:pPr>
              <w:rPr>
                <w:ins w:id="1658" w:author="Author"/>
                <w:rFonts w:eastAsia="Times New Roman"/>
              </w:rPr>
            </w:pPr>
            <w:ins w:id="1659" w:author="Author">
              <w:r w:rsidRPr="00735945">
                <w:rPr>
                  <w:rFonts w:eastAsia="Times New Roman"/>
                </w:rPr>
                <w:t>Google G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65E58" w14:textId="77777777" w:rsidR="00A17716" w:rsidRDefault="00A17716" w:rsidP="00A17716">
            <w:pPr>
              <w:rPr>
                <w:ins w:id="1660" w:author="Author"/>
                <w:rFonts w:eastAsia="Times New Roman"/>
              </w:rPr>
            </w:pPr>
            <w:ins w:id="166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E0B8A" w14:textId="77777777" w:rsidR="00A17716" w:rsidRDefault="00A17716" w:rsidP="00A17716">
            <w:pPr>
              <w:rPr>
                <w:ins w:id="1662" w:author="Author"/>
                <w:rFonts w:eastAsia="Times New Roman"/>
              </w:rPr>
            </w:pPr>
            <w:ins w:id="1663" w:author="Author">
              <w:r>
                <w:rPr>
                  <w:rFonts w:eastAsia="Times New Roman"/>
                </w:rPr>
                <w:t>2.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DA877" w14:textId="77777777" w:rsidR="00A17716" w:rsidRDefault="00A17716" w:rsidP="00A17716">
            <w:pPr>
              <w:rPr>
                <w:ins w:id="1664" w:author="Author"/>
                <w:rFonts w:eastAsia="Times New Roman"/>
              </w:rPr>
            </w:pPr>
            <w:ins w:id="1665" w:author="Author">
              <w:r>
                <w:rPr>
                  <w:rFonts w:eastAsia="Times New Roman"/>
                </w:rPr>
                <w:t>2.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4CD66" w14:textId="77777777" w:rsidR="00A17716" w:rsidRDefault="00A17716" w:rsidP="00A17716">
            <w:pPr>
              <w:rPr>
                <w:ins w:id="1666" w:author="Author"/>
                <w:rFonts w:eastAsia="Times New Roman"/>
              </w:rPr>
            </w:pPr>
            <w:ins w:id="1667" w:author="Author">
              <w:r>
                <w:rPr>
                  <w:rFonts w:eastAsia="Times New Roman"/>
                </w:rPr>
                <w:t>734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898C0" w14:textId="77777777" w:rsidR="00A17716" w:rsidRDefault="00A17716" w:rsidP="00A17716">
            <w:pPr>
              <w:rPr>
                <w:ins w:id="1668" w:author="Author"/>
                <w:rFonts w:eastAsia="Times New Roman"/>
              </w:rPr>
            </w:pPr>
            <w:ins w:id="1669" w:author="Author">
              <w:r>
                <w:rPr>
                  <w:rFonts w:eastAsia="Times New Roman"/>
                </w:rPr>
                <w:t>11/23/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8B74B" w14:textId="77777777" w:rsidR="00A17716" w:rsidRDefault="00A17716" w:rsidP="00A17716">
            <w:pPr>
              <w:rPr>
                <w:ins w:id="1670" w:author="Author"/>
                <w:rFonts w:eastAsia="Times New Roman"/>
              </w:rPr>
            </w:pPr>
            <w:ins w:id="1671"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CA545" w14:textId="77777777" w:rsidR="00A17716" w:rsidRDefault="00A17716" w:rsidP="00A17716">
            <w:pPr>
              <w:rPr>
                <w:ins w:id="1672" w:author="Author"/>
                <w:rFonts w:eastAsia="Times New Roman"/>
              </w:rPr>
            </w:pPr>
            <w:ins w:id="1673" w:author="Author">
              <w:r>
                <w:rPr>
                  <w:rFonts w:eastAsia="Times New Roman"/>
                </w:rPr>
                <w:t>12/06/2017</w:t>
              </w:r>
            </w:ins>
          </w:p>
        </w:tc>
      </w:tr>
      <w:tr w:rsidR="00A17716" w14:paraId="1DA55C57" w14:textId="77777777" w:rsidTr="00A17716">
        <w:trPr>
          <w:cantSplit/>
          <w:ins w:id="167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16228" w14:textId="77777777" w:rsidR="00A17716" w:rsidRDefault="00A17716" w:rsidP="00A17716">
            <w:pPr>
              <w:rPr>
                <w:ins w:id="1675" w:author="Author"/>
                <w:rFonts w:eastAsia="Times New Roman"/>
              </w:rPr>
            </w:pPr>
            <w:ins w:id="1676" w:author="Author">
              <w:r w:rsidRPr="00735945">
                <w:rPr>
                  <w:rFonts w:eastAsia="Times New Roman"/>
                </w:rPr>
                <w:t>Groov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F79F0" w14:textId="77777777" w:rsidR="00A17716" w:rsidRDefault="00A17716" w:rsidP="00A17716">
            <w:pPr>
              <w:rPr>
                <w:ins w:id="1677" w:author="Author"/>
                <w:rFonts w:eastAsia="Times New Roman"/>
              </w:rPr>
            </w:pPr>
            <w:ins w:id="167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5CB1F" w14:textId="77777777" w:rsidR="00A17716" w:rsidRDefault="00A17716" w:rsidP="00A17716">
            <w:pPr>
              <w:rPr>
                <w:ins w:id="1679" w:author="Author"/>
                <w:rFonts w:eastAsia="Times New Roman"/>
              </w:rPr>
            </w:pPr>
            <w:ins w:id="1680" w:author="Author">
              <w:r>
                <w:rPr>
                  <w:rFonts w:eastAsia="Times New Roman"/>
                </w:rPr>
                <w:t>2.4.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E437F" w14:textId="77777777" w:rsidR="00A17716" w:rsidRDefault="00A17716" w:rsidP="00A17716">
            <w:pPr>
              <w:rPr>
                <w:ins w:id="1681" w:author="Author"/>
                <w:rFonts w:eastAsia="Times New Roman"/>
              </w:rPr>
            </w:pPr>
            <w:ins w:id="1682" w:author="Author">
              <w:r>
                <w:rPr>
                  <w:rFonts w:eastAsia="Times New Roman"/>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033CF" w14:textId="77777777" w:rsidR="00A17716" w:rsidRDefault="00A17716" w:rsidP="00A17716">
            <w:pPr>
              <w:rPr>
                <w:ins w:id="1683" w:author="Author"/>
                <w:rFonts w:eastAsia="Times New Roman"/>
              </w:rPr>
            </w:pPr>
            <w:ins w:id="1684" w:author="Author">
              <w:r>
                <w:rPr>
                  <w:rFonts w:eastAsia="Times New Roman"/>
                </w:rPr>
                <w:t>926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0496B" w14:textId="77777777" w:rsidR="00A17716" w:rsidRDefault="00A17716" w:rsidP="00A17716">
            <w:pPr>
              <w:rPr>
                <w:ins w:id="1685" w:author="Author"/>
                <w:rFonts w:eastAsia="Times New Roman"/>
              </w:rPr>
            </w:pPr>
            <w:ins w:id="1686" w:author="Author">
              <w:r>
                <w:rPr>
                  <w:rFonts w:eastAsia="Times New Roman"/>
                </w:rPr>
                <w:t>11/1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D50B6" w14:textId="77777777" w:rsidR="00A17716" w:rsidRDefault="00A17716" w:rsidP="00A17716">
            <w:pPr>
              <w:rPr>
                <w:ins w:id="1687" w:author="Author"/>
                <w:rFonts w:eastAsia="Times New Roman"/>
              </w:rPr>
            </w:pPr>
            <w:ins w:id="1688"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E0A7E" w14:textId="77777777" w:rsidR="00A17716" w:rsidRDefault="00A17716" w:rsidP="00A17716">
            <w:pPr>
              <w:rPr>
                <w:ins w:id="1689" w:author="Author"/>
                <w:rFonts w:eastAsia="Times New Roman"/>
              </w:rPr>
            </w:pPr>
            <w:ins w:id="1690" w:author="Author">
              <w:r>
                <w:rPr>
                  <w:rFonts w:eastAsia="Times New Roman"/>
                </w:rPr>
                <w:t>12/06/2017</w:t>
              </w:r>
            </w:ins>
          </w:p>
        </w:tc>
      </w:tr>
      <w:tr w:rsidR="00A17716" w14:paraId="265B8E20" w14:textId="77777777" w:rsidTr="00A17716">
        <w:trPr>
          <w:cantSplit/>
          <w:ins w:id="169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443E7" w14:textId="77777777" w:rsidR="00A17716" w:rsidRDefault="00A17716" w:rsidP="00A17716">
            <w:pPr>
              <w:rPr>
                <w:ins w:id="1692" w:author="Author"/>
                <w:rFonts w:eastAsia="Times New Roman"/>
              </w:rPr>
            </w:pPr>
            <w:ins w:id="1693" w:author="Author">
              <w:r w:rsidRPr="00735945">
                <w:rPr>
                  <w:rFonts w:eastAsia="Times New Roman"/>
                </w:rPr>
                <w:t>Gru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DEE00" w14:textId="77777777" w:rsidR="00A17716" w:rsidRDefault="00A17716" w:rsidP="00A17716">
            <w:pPr>
              <w:rPr>
                <w:ins w:id="1694" w:author="Author"/>
                <w:rFonts w:eastAsia="Times New Roman"/>
              </w:rPr>
            </w:pPr>
            <w:ins w:id="169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06438" w14:textId="77777777" w:rsidR="00A17716" w:rsidRDefault="00A17716" w:rsidP="00A17716">
            <w:pPr>
              <w:rPr>
                <w:ins w:id="1696" w:author="Author"/>
                <w:rFonts w:eastAsia="Times New Roman"/>
              </w:rPr>
            </w:pPr>
            <w:ins w:id="1697" w:author="Author">
              <w:r>
                <w:rPr>
                  <w:rFonts w:eastAsia="Times New Roman"/>
                  <w:color w:val="000000"/>
                </w:rPr>
                <w:t>1.0.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1999A" w14:textId="77777777" w:rsidR="00A17716" w:rsidRDefault="00A17716" w:rsidP="00A17716">
            <w:pPr>
              <w:rPr>
                <w:ins w:id="1698" w:author="Author"/>
                <w:rFonts w:eastAsia="Times New Roman"/>
              </w:rPr>
            </w:pPr>
            <w:ins w:id="1699" w:author="Author">
              <w:r>
                <w:rPr>
                  <w:rFonts w:eastAsia="Times New Roman"/>
                </w:rPr>
                <w:t>1.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E79F1" w14:textId="77777777" w:rsidR="00A17716" w:rsidRDefault="00A17716" w:rsidP="00A17716">
            <w:pPr>
              <w:rPr>
                <w:ins w:id="1700" w:author="Author"/>
                <w:rFonts w:eastAsia="Times New Roman"/>
              </w:rPr>
            </w:pPr>
            <w:ins w:id="1701" w:author="Author">
              <w:r>
                <w:rPr>
                  <w:rFonts w:eastAsia="Times New Roman"/>
                </w:rPr>
                <w:t>816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8F9F3" w14:textId="77777777" w:rsidR="00A17716" w:rsidRDefault="00A17716" w:rsidP="00A17716">
            <w:pPr>
              <w:rPr>
                <w:ins w:id="1702" w:author="Author"/>
                <w:rFonts w:eastAsia="Times New Roman"/>
              </w:rPr>
            </w:pPr>
            <w:ins w:id="1703" w:author="Author">
              <w:r>
                <w:rPr>
                  <w:rFonts w:eastAsia="Times New Roman"/>
                </w:rPr>
                <w:t>05/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9D298" w14:textId="77777777" w:rsidR="00A17716" w:rsidRDefault="00A17716" w:rsidP="00A17716">
            <w:pPr>
              <w:rPr>
                <w:ins w:id="1704" w:author="Author"/>
                <w:rFonts w:eastAsia="Times New Roman"/>
              </w:rPr>
            </w:pPr>
            <w:ins w:id="1705"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0D9AE" w14:textId="77777777" w:rsidR="00A17716" w:rsidRDefault="00A17716" w:rsidP="00A17716">
            <w:pPr>
              <w:rPr>
                <w:ins w:id="1706" w:author="Author"/>
                <w:rFonts w:eastAsia="Times New Roman"/>
              </w:rPr>
            </w:pPr>
            <w:ins w:id="1707" w:author="Author">
              <w:r>
                <w:rPr>
                  <w:rFonts w:eastAsia="Times New Roman"/>
                </w:rPr>
                <w:t>12/06/2017</w:t>
              </w:r>
            </w:ins>
          </w:p>
        </w:tc>
      </w:tr>
      <w:tr w:rsidR="00A17716" w14:paraId="0907E188" w14:textId="77777777" w:rsidTr="00A17716">
        <w:trPr>
          <w:cantSplit/>
          <w:ins w:id="170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83805" w14:textId="77777777" w:rsidR="00A17716" w:rsidRDefault="00A17716" w:rsidP="00A17716">
            <w:pPr>
              <w:rPr>
                <w:ins w:id="1709" w:author="Author"/>
                <w:rFonts w:eastAsia="Times New Roman"/>
              </w:rPr>
            </w:pPr>
            <w:ins w:id="1710" w:author="Author">
              <w:r w:rsidRPr="00735945">
                <w:rPr>
                  <w:rFonts w:eastAsia="Times New Roman"/>
                </w:rPr>
                <w:t>JavaScript (JS) Beautifi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9DBDA" w14:textId="77777777" w:rsidR="00A17716" w:rsidRDefault="00A17716" w:rsidP="00A17716">
            <w:pPr>
              <w:rPr>
                <w:ins w:id="1711" w:author="Author"/>
                <w:rFonts w:eastAsia="Times New Roman"/>
              </w:rPr>
            </w:pPr>
            <w:ins w:id="171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41156" w14:textId="77777777" w:rsidR="00A17716" w:rsidRDefault="00A17716" w:rsidP="00A17716">
            <w:pPr>
              <w:rPr>
                <w:ins w:id="1713" w:author="Author"/>
                <w:rFonts w:eastAsia="Times New Roman"/>
              </w:rPr>
            </w:pPr>
            <w:ins w:id="1714" w:author="Author">
              <w:r>
                <w:rPr>
                  <w:rFonts w:eastAsia="Times New Roman"/>
                  <w:color w:val="000000"/>
                </w:rPr>
                <w:t>1.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9F398" w14:textId="77777777" w:rsidR="00A17716" w:rsidRDefault="00A17716" w:rsidP="00A17716">
            <w:pPr>
              <w:rPr>
                <w:ins w:id="1715" w:author="Author"/>
                <w:rFonts w:eastAsia="Times New Roman"/>
              </w:rPr>
            </w:pPr>
            <w:ins w:id="1716" w:author="Author">
              <w:r>
                <w:rPr>
                  <w:rFonts w:eastAsia="Times New Roman"/>
                </w:rPr>
                <w:t>1.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308E0" w14:textId="77777777" w:rsidR="00A17716" w:rsidRDefault="00A17716" w:rsidP="00A17716">
            <w:pPr>
              <w:rPr>
                <w:ins w:id="1717" w:author="Author"/>
                <w:rFonts w:eastAsia="Times New Roman"/>
              </w:rPr>
            </w:pPr>
            <w:ins w:id="1718" w:author="Author">
              <w:r>
                <w:rPr>
                  <w:rFonts w:eastAsia="Times New Roman"/>
                </w:rPr>
                <w:t>1132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8608C" w14:textId="77777777" w:rsidR="00A17716" w:rsidRDefault="00A17716" w:rsidP="00A17716">
            <w:pPr>
              <w:rPr>
                <w:ins w:id="1719" w:author="Author"/>
                <w:rFonts w:eastAsia="Times New Roman"/>
              </w:rPr>
            </w:pPr>
            <w:ins w:id="1720"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CDFB5" w14:textId="77777777" w:rsidR="00A17716" w:rsidRDefault="00A17716" w:rsidP="00A17716">
            <w:pPr>
              <w:rPr>
                <w:ins w:id="1721" w:author="Author"/>
                <w:rFonts w:eastAsia="Times New Roman"/>
              </w:rPr>
            </w:pPr>
            <w:ins w:id="1722"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EFE8A" w14:textId="77777777" w:rsidR="00A17716" w:rsidRDefault="00A17716" w:rsidP="00A17716">
            <w:pPr>
              <w:rPr>
                <w:ins w:id="1723" w:author="Author"/>
                <w:rFonts w:eastAsia="Times New Roman"/>
              </w:rPr>
            </w:pPr>
            <w:ins w:id="1724" w:author="Author">
              <w:r>
                <w:rPr>
                  <w:rFonts w:eastAsia="Times New Roman"/>
                </w:rPr>
                <w:t>12/06/2017</w:t>
              </w:r>
            </w:ins>
          </w:p>
        </w:tc>
      </w:tr>
      <w:tr w:rsidR="00A17716" w14:paraId="7F56F16E" w14:textId="77777777" w:rsidTr="00A17716">
        <w:trPr>
          <w:cantSplit/>
          <w:ins w:id="172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3D961" w14:textId="77777777" w:rsidR="00A17716" w:rsidRDefault="00A17716" w:rsidP="00A17716">
            <w:pPr>
              <w:rPr>
                <w:ins w:id="1726" w:author="Author"/>
                <w:rFonts w:eastAsia="Times New Roman"/>
              </w:rPr>
            </w:pPr>
            <w:ins w:id="1727" w:author="Author">
              <w:r w:rsidRPr="00735945">
                <w:rPr>
                  <w:rFonts w:eastAsia="Times New Roman"/>
                </w:rPr>
                <w:t>JMESPath 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70FD8" w14:textId="77777777" w:rsidR="00A17716" w:rsidRDefault="00A17716" w:rsidP="00A17716">
            <w:pPr>
              <w:rPr>
                <w:ins w:id="1728" w:author="Author"/>
                <w:rFonts w:eastAsia="Times New Roman"/>
              </w:rPr>
            </w:pPr>
            <w:ins w:id="1729"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78E62" w14:textId="77777777" w:rsidR="00A17716" w:rsidRDefault="00A17716" w:rsidP="00A17716">
            <w:pPr>
              <w:rPr>
                <w:ins w:id="1730" w:author="Author"/>
                <w:rFonts w:eastAsia="Times New Roman"/>
              </w:rPr>
            </w:pPr>
            <w:ins w:id="1731" w:author="Author">
              <w:r>
                <w:rPr>
                  <w:rFonts w:eastAsia="Times New Roman"/>
                </w:rPr>
                <w:t>0.15.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E394A" w14:textId="77777777" w:rsidR="00A17716" w:rsidRDefault="00A17716" w:rsidP="00A17716">
            <w:pPr>
              <w:rPr>
                <w:ins w:id="1732" w:author="Author"/>
                <w:rFonts w:eastAsia="Times New Roman"/>
              </w:rPr>
            </w:pPr>
            <w:ins w:id="1733" w:author="Author">
              <w:r>
                <w:rPr>
                  <w:rFonts w:eastAsia="Times New Roman"/>
                  <w:color w:val="000000"/>
                </w:rPr>
                <w:t>0.1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8B71A" w14:textId="77777777" w:rsidR="00A17716" w:rsidRDefault="00A17716" w:rsidP="00A17716">
            <w:pPr>
              <w:rPr>
                <w:ins w:id="1734" w:author="Author"/>
                <w:rFonts w:eastAsia="Times New Roman"/>
              </w:rPr>
            </w:pPr>
            <w:ins w:id="1735" w:author="Author">
              <w:r>
                <w:rPr>
                  <w:rFonts w:eastAsia="Times New Roman"/>
                </w:rPr>
                <w:t>1149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55DF3" w14:textId="77777777" w:rsidR="00A17716" w:rsidRDefault="00A17716" w:rsidP="00A17716">
            <w:pPr>
              <w:rPr>
                <w:ins w:id="1736" w:author="Author"/>
                <w:rFonts w:eastAsia="Times New Roman"/>
              </w:rPr>
            </w:pPr>
            <w:ins w:id="1737"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216B5" w14:textId="77777777" w:rsidR="00A17716" w:rsidRDefault="00A17716" w:rsidP="00A17716">
            <w:pPr>
              <w:rPr>
                <w:ins w:id="1738" w:author="Author"/>
                <w:rFonts w:eastAsia="Times New Roman"/>
              </w:rPr>
            </w:pPr>
            <w:ins w:id="1739"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DF904" w14:textId="77777777" w:rsidR="00A17716" w:rsidRDefault="00A17716" w:rsidP="00A17716">
            <w:pPr>
              <w:rPr>
                <w:ins w:id="1740" w:author="Author"/>
                <w:rFonts w:eastAsia="Times New Roman"/>
              </w:rPr>
            </w:pPr>
            <w:ins w:id="1741" w:author="Author">
              <w:r>
                <w:rPr>
                  <w:rFonts w:eastAsia="Times New Roman"/>
                </w:rPr>
                <w:t>12/06/2017</w:t>
              </w:r>
            </w:ins>
          </w:p>
        </w:tc>
      </w:tr>
      <w:tr w:rsidR="00A17716" w14:paraId="76253397" w14:textId="77777777" w:rsidTr="00A17716">
        <w:trPr>
          <w:cantSplit/>
          <w:ins w:id="174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90724" w14:textId="77777777" w:rsidR="00A17716" w:rsidRDefault="00A17716" w:rsidP="00A17716">
            <w:pPr>
              <w:rPr>
                <w:ins w:id="1743" w:author="Author"/>
                <w:rFonts w:eastAsia="Times New Roman"/>
              </w:rPr>
            </w:pPr>
            <w:ins w:id="1744" w:author="Author">
              <w:r w:rsidRPr="00735945">
                <w:rPr>
                  <w:rFonts w:eastAsia="Times New Roman"/>
                </w:rPr>
                <w:t>jQuer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3C56C" w14:textId="77777777" w:rsidR="00A17716" w:rsidRDefault="00A17716" w:rsidP="00A17716">
            <w:pPr>
              <w:rPr>
                <w:ins w:id="1745" w:author="Author"/>
                <w:rFonts w:eastAsia="Times New Roman"/>
              </w:rPr>
            </w:pPr>
            <w:ins w:id="174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995CD" w14:textId="77777777" w:rsidR="00A17716" w:rsidRDefault="00A17716" w:rsidP="00A17716">
            <w:pPr>
              <w:rPr>
                <w:ins w:id="1747" w:author="Author"/>
                <w:rFonts w:eastAsia="Times New Roman"/>
              </w:rPr>
            </w:pPr>
            <w:ins w:id="1748" w:author="Author">
              <w:r>
                <w:rPr>
                  <w:rStyle w:val="Strong"/>
                  <w:rFonts w:eastAsia="Times New Roman"/>
                  <w:color w:val="FF0000"/>
                </w:rPr>
                <w:t>3.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4C3F1" w14:textId="77777777" w:rsidR="00A17716" w:rsidRDefault="00A17716" w:rsidP="00A17716">
            <w:pPr>
              <w:rPr>
                <w:ins w:id="1749" w:author="Author"/>
                <w:rFonts w:eastAsia="Times New Roman"/>
              </w:rPr>
            </w:pPr>
            <w:ins w:id="1750" w:author="Author">
              <w:r>
                <w:rPr>
                  <w:rFonts w:eastAsia="Times New Roman"/>
                </w:rPr>
                <w:t>2.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DF907" w14:textId="77777777" w:rsidR="00A17716" w:rsidRDefault="00A17716" w:rsidP="00A17716">
            <w:pPr>
              <w:rPr>
                <w:ins w:id="1751" w:author="Author"/>
                <w:rFonts w:eastAsia="Times New Roman"/>
              </w:rPr>
            </w:pPr>
            <w:ins w:id="1752" w:author="Author">
              <w:r>
                <w:rPr>
                  <w:rFonts w:eastAsia="Times New Roman"/>
                </w:rPr>
                <w:t>670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73A6A" w14:textId="77777777" w:rsidR="00A17716" w:rsidRDefault="00A17716" w:rsidP="00A17716">
            <w:pPr>
              <w:rPr>
                <w:ins w:id="1753" w:author="Author"/>
                <w:rFonts w:eastAsia="Times New Roman"/>
              </w:rPr>
            </w:pPr>
            <w:ins w:id="1754" w:author="Author">
              <w:r>
                <w:rPr>
                  <w:rFonts w:eastAsia="Times New Roman"/>
                  <w:color w:val="000000"/>
                </w:rPr>
                <w:t>06/28/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8C92F" w14:textId="77777777" w:rsidR="00A17716" w:rsidRDefault="00A17716" w:rsidP="00A17716">
            <w:pPr>
              <w:rPr>
                <w:ins w:id="1755" w:author="Author"/>
                <w:rFonts w:eastAsia="Times New Roman"/>
              </w:rPr>
            </w:pPr>
            <w:ins w:id="1756"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ABDEE" w14:textId="77777777" w:rsidR="00A17716" w:rsidRDefault="00A17716" w:rsidP="00A17716">
            <w:pPr>
              <w:rPr>
                <w:ins w:id="1757" w:author="Author"/>
                <w:rFonts w:eastAsia="Times New Roman"/>
              </w:rPr>
            </w:pPr>
            <w:ins w:id="1758" w:author="Author">
              <w:r>
                <w:rPr>
                  <w:rFonts w:eastAsia="Times New Roman"/>
                </w:rPr>
                <w:t>12/06/2017</w:t>
              </w:r>
            </w:ins>
          </w:p>
        </w:tc>
      </w:tr>
      <w:tr w:rsidR="00A17716" w14:paraId="5C789D0E" w14:textId="77777777" w:rsidTr="00A17716">
        <w:trPr>
          <w:cantSplit/>
          <w:ins w:id="175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929C9" w14:textId="77777777" w:rsidR="00A17716" w:rsidRDefault="00A17716" w:rsidP="00A17716">
            <w:pPr>
              <w:rPr>
                <w:ins w:id="1760" w:author="Author"/>
                <w:rFonts w:eastAsia="Times New Roman"/>
              </w:rPr>
            </w:pPr>
            <w:ins w:id="1761" w:author="Author">
              <w:r w:rsidRPr="00735945">
                <w:rPr>
                  <w:rFonts w:eastAsia="Times New Roman"/>
                </w:rPr>
                <w:lastRenderedPageBreak/>
                <w:t>jsdo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4B64D" w14:textId="77777777" w:rsidR="00A17716" w:rsidRDefault="00A17716" w:rsidP="00A17716">
            <w:pPr>
              <w:rPr>
                <w:ins w:id="1762" w:author="Author"/>
                <w:rFonts w:eastAsia="Times New Roman"/>
              </w:rPr>
            </w:pPr>
            <w:ins w:id="176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256E1" w14:textId="77777777" w:rsidR="00A17716" w:rsidRDefault="00A17716" w:rsidP="00A17716">
            <w:pPr>
              <w:rPr>
                <w:ins w:id="1764" w:author="Author"/>
                <w:rFonts w:eastAsia="Times New Roman"/>
              </w:rPr>
            </w:pPr>
            <w:ins w:id="1765" w:author="Author">
              <w:r>
                <w:rPr>
                  <w:rFonts w:eastAsia="Times New Roman"/>
                </w:rPr>
                <w:t>10.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BC457" w14:textId="77777777" w:rsidR="00A17716" w:rsidRDefault="00A17716" w:rsidP="00A17716">
            <w:pPr>
              <w:rPr>
                <w:ins w:id="1766" w:author="Author"/>
                <w:rFonts w:eastAsia="Times New Roman"/>
              </w:rPr>
            </w:pPr>
            <w:ins w:id="1767" w:author="Author">
              <w:r>
                <w:rPr>
                  <w:rFonts w:eastAsia="Times New Roman"/>
                  <w:color w:val="000000"/>
                </w:rPr>
                <w:t>10.x, 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805D7" w14:textId="77777777" w:rsidR="00A17716" w:rsidRDefault="00A17716" w:rsidP="00A17716">
            <w:pPr>
              <w:rPr>
                <w:ins w:id="1768" w:author="Author"/>
                <w:rFonts w:eastAsia="Times New Roman"/>
              </w:rPr>
            </w:pPr>
            <w:ins w:id="1769" w:author="Author">
              <w:r>
                <w:rPr>
                  <w:rFonts w:eastAsia="Times New Roman"/>
                </w:rPr>
                <w:t>1117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4C07A" w14:textId="77777777" w:rsidR="00A17716" w:rsidRDefault="00A17716" w:rsidP="00A17716">
            <w:pPr>
              <w:rPr>
                <w:ins w:id="1770" w:author="Author"/>
                <w:rFonts w:eastAsia="Times New Roman"/>
              </w:rPr>
            </w:pPr>
            <w:ins w:id="1771"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8EB14" w14:textId="77777777" w:rsidR="00A17716" w:rsidRDefault="00A17716" w:rsidP="00A17716">
            <w:pPr>
              <w:rPr>
                <w:ins w:id="1772" w:author="Author"/>
                <w:rFonts w:eastAsia="Times New Roman"/>
              </w:rPr>
            </w:pPr>
            <w:ins w:id="1773"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F212E" w14:textId="77777777" w:rsidR="00A17716" w:rsidRDefault="00A17716" w:rsidP="00A17716">
            <w:pPr>
              <w:rPr>
                <w:ins w:id="1774" w:author="Author"/>
                <w:rFonts w:eastAsia="Times New Roman"/>
              </w:rPr>
            </w:pPr>
            <w:ins w:id="1775" w:author="Author">
              <w:r>
                <w:rPr>
                  <w:rFonts w:eastAsia="Times New Roman"/>
                </w:rPr>
                <w:t>12/06/2017</w:t>
              </w:r>
            </w:ins>
          </w:p>
        </w:tc>
      </w:tr>
      <w:tr w:rsidR="00A17716" w14:paraId="6830CDF0" w14:textId="77777777" w:rsidTr="00A17716">
        <w:trPr>
          <w:cantSplit/>
          <w:ins w:id="177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DF688" w14:textId="77777777" w:rsidR="00A17716" w:rsidRDefault="00A17716" w:rsidP="00A17716">
            <w:pPr>
              <w:rPr>
                <w:ins w:id="1777" w:author="Author"/>
                <w:rFonts w:eastAsia="Times New Roman"/>
              </w:rPr>
            </w:pPr>
            <w:ins w:id="1778" w:author="Author">
              <w:r w:rsidRPr="00735945">
                <w:rPr>
                  <w:rFonts w:eastAsia="Times New Roman"/>
                </w:rPr>
                <w:t>MongoDB Enterpris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78E14" w14:textId="77777777" w:rsidR="00A17716" w:rsidRDefault="00A17716" w:rsidP="00A17716">
            <w:pPr>
              <w:rPr>
                <w:ins w:id="1779" w:author="Author"/>
                <w:rFonts w:eastAsia="Times New Roman"/>
              </w:rPr>
            </w:pPr>
            <w:ins w:id="178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28AD3" w14:textId="77777777" w:rsidR="00A17716" w:rsidRDefault="00A17716" w:rsidP="00A17716">
            <w:pPr>
              <w:rPr>
                <w:ins w:id="1781" w:author="Author"/>
                <w:rFonts w:eastAsia="Times New Roman"/>
              </w:rPr>
            </w:pPr>
            <w:ins w:id="1782" w:author="Author">
              <w:r>
                <w:rPr>
                  <w:rStyle w:val="Strong"/>
                  <w:rFonts w:eastAsia="Times New Roman"/>
                  <w:color w:val="FF0000"/>
                </w:rPr>
                <w:t>3.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4C0B5" w14:textId="77777777" w:rsidR="00A17716" w:rsidRDefault="00A17716" w:rsidP="00A17716">
            <w:pPr>
              <w:rPr>
                <w:ins w:id="1783" w:author="Author"/>
                <w:rFonts w:eastAsia="Times New Roman"/>
              </w:rPr>
            </w:pPr>
            <w:ins w:id="1784" w:author="Author">
              <w:r>
                <w:rPr>
                  <w:rFonts w:eastAsia="Times New Roman"/>
                </w:rPr>
                <w:t>3.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1A37D" w14:textId="77777777" w:rsidR="00A17716" w:rsidRDefault="00A17716" w:rsidP="00A17716">
            <w:pPr>
              <w:rPr>
                <w:ins w:id="1785" w:author="Author"/>
                <w:rFonts w:eastAsia="Times New Roman"/>
              </w:rPr>
            </w:pPr>
            <w:ins w:id="1786" w:author="Author">
              <w:r>
                <w:rPr>
                  <w:rFonts w:eastAsia="Times New Roman"/>
                </w:rPr>
                <w:t>637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9D40A" w14:textId="77777777" w:rsidR="00A17716" w:rsidRDefault="00A17716" w:rsidP="00A17716">
            <w:pPr>
              <w:rPr>
                <w:ins w:id="1787" w:author="Author"/>
                <w:rFonts w:eastAsia="Times New Roman"/>
              </w:rPr>
            </w:pPr>
            <w:ins w:id="1788" w:author="Author">
              <w:r>
                <w:rPr>
                  <w:rFonts w:eastAsia="Times New Roman"/>
                </w:rPr>
                <w:t>11/22/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87779" w14:textId="77777777" w:rsidR="00A17716" w:rsidRDefault="00A17716" w:rsidP="00A17716">
            <w:pPr>
              <w:rPr>
                <w:ins w:id="1789" w:author="Author"/>
                <w:rFonts w:eastAsia="Times New Roman"/>
              </w:rPr>
            </w:pPr>
            <w:ins w:id="1790" w:author="Author">
              <w:r>
                <w:rPr>
                  <w:rFonts w:eastAsia="Times New Roman"/>
                  <w:color w:val="FF0000"/>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C2FC2" w14:textId="77777777" w:rsidR="00A17716" w:rsidRDefault="00A17716" w:rsidP="00A17716">
            <w:pPr>
              <w:rPr>
                <w:ins w:id="1791" w:author="Author"/>
                <w:rFonts w:eastAsia="Times New Roman"/>
              </w:rPr>
            </w:pPr>
            <w:ins w:id="1792" w:author="Author">
              <w:r>
                <w:rPr>
                  <w:rFonts w:eastAsia="Times New Roman"/>
                </w:rPr>
                <w:t>12/06/2017</w:t>
              </w:r>
            </w:ins>
          </w:p>
        </w:tc>
      </w:tr>
      <w:tr w:rsidR="00A17716" w14:paraId="74474F43" w14:textId="77777777" w:rsidTr="00A17716">
        <w:trPr>
          <w:cantSplit/>
          <w:ins w:id="179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94D53" w14:textId="77777777" w:rsidR="00A17716" w:rsidRDefault="00A17716" w:rsidP="00A17716">
            <w:pPr>
              <w:rPr>
                <w:ins w:id="1794" w:author="Author"/>
                <w:rFonts w:eastAsia="Times New Roman"/>
              </w:rPr>
            </w:pPr>
            <w:ins w:id="1795" w:author="Author">
              <w:r w:rsidRPr="00735945">
                <w:rPr>
                  <w:rFonts w:eastAsia="Times New Roman"/>
                </w:rPr>
                <w:t>Mongo DB NodeJS Dri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83A87" w14:textId="77777777" w:rsidR="00A17716" w:rsidRDefault="00A17716" w:rsidP="00A17716">
            <w:pPr>
              <w:rPr>
                <w:ins w:id="1796" w:author="Author"/>
                <w:rFonts w:eastAsia="Times New Roman"/>
              </w:rPr>
            </w:pPr>
            <w:ins w:id="179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A0A8F" w14:textId="77777777" w:rsidR="00A17716" w:rsidRDefault="00A17716" w:rsidP="00A17716">
            <w:pPr>
              <w:rPr>
                <w:ins w:id="1798" w:author="Author"/>
                <w:rFonts w:eastAsia="Times New Roman"/>
              </w:rPr>
            </w:pPr>
            <w:ins w:id="1799" w:author="Author">
              <w:r>
                <w:rPr>
                  <w:rFonts w:eastAsia="Times New Roman"/>
                </w:rPr>
                <w:t>2.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3EEAA" w14:textId="77777777" w:rsidR="00A17716" w:rsidRDefault="00A17716" w:rsidP="00A17716">
            <w:pPr>
              <w:rPr>
                <w:ins w:id="1800" w:author="Author"/>
                <w:rFonts w:eastAsia="Times New Roman"/>
              </w:rPr>
            </w:pPr>
            <w:ins w:id="1801" w:author="Author">
              <w:r>
                <w:rPr>
                  <w:rFonts w:eastAsia="Times New Roman"/>
                </w:rPr>
                <w:t>2.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793A7" w14:textId="77777777" w:rsidR="00A17716" w:rsidRDefault="00A17716" w:rsidP="00A17716">
            <w:pPr>
              <w:rPr>
                <w:ins w:id="1802" w:author="Author"/>
                <w:rFonts w:eastAsia="Times New Roman"/>
              </w:rPr>
            </w:pPr>
            <w:ins w:id="1803" w:author="Author">
              <w:r>
                <w:rPr>
                  <w:rFonts w:eastAsia="Times New Roman"/>
                </w:rPr>
                <w:t>824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82160" w14:textId="77777777" w:rsidR="00A17716" w:rsidRDefault="00A17716" w:rsidP="00A17716">
            <w:pPr>
              <w:rPr>
                <w:ins w:id="1804" w:author="Author"/>
                <w:rFonts w:eastAsia="Times New Roman"/>
              </w:rPr>
            </w:pPr>
            <w:ins w:id="1805" w:author="Author">
              <w:r>
                <w:rPr>
                  <w:rFonts w:eastAsia="Times New Roman"/>
                </w:rPr>
                <w:t>08/1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50539" w14:textId="77777777" w:rsidR="00A17716" w:rsidRDefault="00A17716" w:rsidP="00A17716">
            <w:pPr>
              <w:rPr>
                <w:ins w:id="1806" w:author="Author"/>
                <w:rFonts w:eastAsia="Times New Roman"/>
              </w:rPr>
            </w:pPr>
            <w:ins w:id="1807"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65DC0" w14:textId="77777777" w:rsidR="00A17716" w:rsidRDefault="00A17716" w:rsidP="00A17716">
            <w:pPr>
              <w:rPr>
                <w:ins w:id="1808" w:author="Author"/>
                <w:rFonts w:eastAsia="Times New Roman"/>
              </w:rPr>
            </w:pPr>
            <w:ins w:id="1809" w:author="Author">
              <w:r>
                <w:rPr>
                  <w:rFonts w:eastAsia="Times New Roman"/>
                </w:rPr>
                <w:t>12/06/2017</w:t>
              </w:r>
            </w:ins>
          </w:p>
        </w:tc>
      </w:tr>
      <w:tr w:rsidR="00A17716" w14:paraId="0CB3D5E0" w14:textId="77777777" w:rsidTr="00A17716">
        <w:trPr>
          <w:cantSplit/>
          <w:ins w:id="181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8A63D" w14:textId="77777777" w:rsidR="00A17716" w:rsidRDefault="00A17716" w:rsidP="00A17716">
            <w:pPr>
              <w:rPr>
                <w:ins w:id="1811" w:author="Author"/>
                <w:rFonts w:eastAsia="Times New Roman"/>
              </w:rPr>
            </w:pPr>
            <w:ins w:id="1812" w:author="Author">
              <w:r w:rsidRPr="00735945">
                <w:rPr>
                  <w:rFonts w:eastAsia="Times New Roman"/>
                </w:rPr>
                <w:t>Mongoos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E5764" w14:textId="77777777" w:rsidR="00A17716" w:rsidRDefault="00A17716" w:rsidP="00A17716">
            <w:pPr>
              <w:rPr>
                <w:ins w:id="1813" w:author="Author"/>
                <w:rFonts w:eastAsia="Times New Roman"/>
              </w:rPr>
            </w:pPr>
            <w:ins w:id="181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B5A17" w14:textId="77777777" w:rsidR="00A17716" w:rsidRDefault="00A17716" w:rsidP="00A17716">
            <w:pPr>
              <w:rPr>
                <w:ins w:id="1815" w:author="Author"/>
                <w:rFonts w:eastAsia="Times New Roman"/>
              </w:rPr>
            </w:pPr>
            <w:ins w:id="1816" w:author="Author">
              <w:r>
                <w:rPr>
                  <w:rFonts w:eastAsia="Times New Roman"/>
                </w:rPr>
                <w:t>4.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BF821" w14:textId="77777777" w:rsidR="00A17716" w:rsidRDefault="00A17716" w:rsidP="00A17716">
            <w:pPr>
              <w:rPr>
                <w:ins w:id="1817" w:author="Author"/>
                <w:rFonts w:eastAsia="Times New Roman"/>
              </w:rPr>
            </w:pPr>
            <w:ins w:id="1818" w:author="Author">
              <w:r>
                <w:rPr>
                  <w:rFonts w:eastAsia="Times New Roman"/>
                </w:rPr>
                <w:t>4.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AC050" w14:textId="77777777" w:rsidR="00A17716" w:rsidRDefault="00A17716" w:rsidP="00A17716">
            <w:pPr>
              <w:rPr>
                <w:ins w:id="1819" w:author="Author"/>
                <w:rFonts w:eastAsia="Times New Roman"/>
              </w:rPr>
            </w:pPr>
            <w:ins w:id="1820" w:author="Author">
              <w:r>
                <w:rPr>
                  <w:rFonts w:eastAsia="Times New Roman"/>
                </w:rPr>
                <w:t>993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08AFD" w14:textId="77777777" w:rsidR="00A17716" w:rsidRDefault="00A17716" w:rsidP="00A17716">
            <w:pPr>
              <w:rPr>
                <w:ins w:id="1821" w:author="Author"/>
                <w:rFonts w:eastAsia="Times New Roman"/>
              </w:rPr>
            </w:pPr>
            <w:ins w:id="1822" w:author="Author">
              <w:r>
                <w:rPr>
                  <w:rFonts w:eastAsia="Times New Roman"/>
                </w:rPr>
                <w:t>06/0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0E227" w14:textId="77777777" w:rsidR="00A17716" w:rsidRDefault="00A17716" w:rsidP="00A17716">
            <w:pPr>
              <w:rPr>
                <w:ins w:id="1823" w:author="Author"/>
                <w:rFonts w:eastAsia="Times New Roman"/>
              </w:rPr>
            </w:pPr>
            <w:ins w:id="1824"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0CEA2" w14:textId="77777777" w:rsidR="00A17716" w:rsidRDefault="00A17716" w:rsidP="00A17716">
            <w:pPr>
              <w:rPr>
                <w:ins w:id="1825" w:author="Author"/>
                <w:rFonts w:eastAsia="Times New Roman"/>
              </w:rPr>
            </w:pPr>
            <w:ins w:id="1826" w:author="Author">
              <w:r>
                <w:rPr>
                  <w:rFonts w:eastAsia="Times New Roman"/>
                </w:rPr>
                <w:t> </w:t>
              </w:r>
            </w:ins>
          </w:p>
        </w:tc>
      </w:tr>
      <w:tr w:rsidR="00A17716" w14:paraId="5CA44F27" w14:textId="77777777" w:rsidTr="00A17716">
        <w:trPr>
          <w:cantSplit/>
          <w:ins w:id="182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0AE9D" w14:textId="77777777" w:rsidR="00A17716" w:rsidRDefault="00A17716" w:rsidP="00A17716">
            <w:pPr>
              <w:rPr>
                <w:ins w:id="1828" w:author="Author"/>
                <w:rFonts w:eastAsia="Times New Roman"/>
              </w:rPr>
            </w:pPr>
            <w:ins w:id="1829" w:author="Author">
              <w:r w:rsidRPr="00735945">
                <w:rPr>
                  <w:rFonts w:eastAsia="Times New Roman"/>
                </w:rPr>
                <w:t>Morga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7BEBD" w14:textId="77777777" w:rsidR="00A17716" w:rsidRDefault="00A17716" w:rsidP="00A17716">
            <w:pPr>
              <w:rPr>
                <w:ins w:id="1830" w:author="Author"/>
                <w:rFonts w:eastAsia="Times New Roman"/>
              </w:rPr>
            </w:pPr>
            <w:ins w:id="183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D1C3F" w14:textId="77777777" w:rsidR="00A17716" w:rsidRDefault="00A17716" w:rsidP="00A17716">
            <w:pPr>
              <w:rPr>
                <w:ins w:id="1832" w:author="Author"/>
                <w:rFonts w:eastAsia="Times New Roman"/>
              </w:rPr>
            </w:pPr>
            <w:ins w:id="1833" w:author="Author">
              <w:r>
                <w:rPr>
                  <w:rFonts w:eastAsia="Times New Roman"/>
                </w:rPr>
                <w:t>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17095" w14:textId="77777777" w:rsidR="00A17716" w:rsidRDefault="00A17716" w:rsidP="00A17716">
            <w:pPr>
              <w:rPr>
                <w:ins w:id="1834" w:author="Author"/>
                <w:rFonts w:eastAsia="Times New Roman"/>
              </w:rPr>
            </w:pPr>
            <w:ins w:id="1835" w:author="Author">
              <w:r>
                <w:rPr>
                  <w:rFonts w:eastAsia="Times New Roman"/>
                </w:rPr>
                <w:t>1.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8F0DB" w14:textId="77777777" w:rsidR="00A17716" w:rsidRDefault="00A17716" w:rsidP="00A17716">
            <w:pPr>
              <w:rPr>
                <w:ins w:id="1836" w:author="Author"/>
                <w:rFonts w:eastAsia="Times New Roman"/>
              </w:rPr>
            </w:pPr>
            <w:ins w:id="1837" w:author="Author">
              <w:r>
                <w:rPr>
                  <w:rFonts w:eastAsia="Times New Roman"/>
                </w:rPr>
                <w:t>825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CA42D" w14:textId="77777777" w:rsidR="00A17716" w:rsidRDefault="00A17716" w:rsidP="00A17716">
            <w:pPr>
              <w:rPr>
                <w:ins w:id="1838" w:author="Author"/>
                <w:rFonts w:eastAsia="Times New Roman"/>
              </w:rPr>
            </w:pPr>
            <w:ins w:id="1839" w:author="Author">
              <w:r>
                <w:rPr>
                  <w:rFonts w:eastAsia="Times New Roman"/>
                </w:rPr>
                <w:t>06/24/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2909" w14:textId="77777777" w:rsidR="00A17716" w:rsidRDefault="00A17716" w:rsidP="00A17716">
            <w:pPr>
              <w:rPr>
                <w:ins w:id="1840" w:author="Author"/>
                <w:rFonts w:eastAsia="Times New Roman"/>
              </w:rPr>
            </w:pPr>
            <w:ins w:id="1841"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A448B" w14:textId="77777777" w:rsidR="00A17716" w:rsidRDefault="00A17716" w:rsidP="00A17716">
            <w:pPr>
              <w:rPr>
                <w:ins w:id="1842" w:author="Author"/>
                <w:rFonts w:eastAsia="Times New Roman"/>
              </w:rPr>
            </w:pPr>
            <w:ins w:id="1843" w:author="Author">
              <w:r>
                <w:rPr>
                  <w:rFonts w:eastAsia="Times New Roman"/>
                </w:rPr>
                <w:t>12/06/2017</w:t>
              </w:r>
            </w:ins>
          </w:p>
        </w:tc>
      </w:tr>
      <w:tr w:rsidR="00A17716" w14:paraId="492AEEF6" w14:textId="77777777" w:rsidTr="00A17716">
        <w:trPr>
          <w:cantSplit/>
          <w:ins w:id="184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D7006" w14:textId="77777777" w:rsidR="00A17716" w:rsidRDefault="00A17716" w:rsidP="00A17716">
            <w:pPr>
              <w:rPr>
                <w:ins w:id="1845" w:author="Author"/>
                <w:rFonts w:eastAsia="Times New Roman"/>
              </w:rPr>
            </w:pPr>
            <w:ins w:id="1846" w:author="Author">
              <w:r w:rsidRPr="00735945">
                <w:rPr>
                  <w:rFonts w:eastAsia="Times New Roman"/>
                </w:rPr>
                <w:t>MuleES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F5C63" w14:textId="77777777" w:rsidR="00A17716" w:rsidRDefault="00A17716" w:rsidP="00A17716">
            <w:pPr>
              <w:rPr>
                <w:ins w:id="1847" w:author="Author"/>
                <w:rFonts w:eastAsia="Times New Roman"/>
              </w:rPr>
            </w:pPr>
            <w:ins w:id="184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8235F" w14:textId="77777777" w:rsidR="00A17716" w:rsidRDefault="00A17716" w:rsidP="00A17716">
            <w:pPr>
              <w:rPr>
                <w:ins w:id="1849" w:author="Author"/>
                <w:rFonts w:eastAsia="Times New Roman"/>
              </w:rPr>
            </w:pPr>
            <w:ins w:id="1850" w:author="Author">
              <w:r>
                <w:rPr>
                  <w:rFonts w:eastAsia="Times New Roman"/>
                </w:rPr>
                <w:t>3.8.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1D272" w14:textId="77777777" w:rsidR="00A17716" w:rsidRDefault="00A17716" w:rsidP="00A17716">
            <w:pPr>
              <w:rPr>
                <w:ins w:id="1851" w:author="Author"/>
                <w:rFonts w:eastAsia="Times New Roman"/>
              </w:rPr>
            </w:pPr>
            <w:ins w:id="1852" w:author="Author">
              <w:r>
                <w:rPr>
                  <w:rFonts w:eastAsia="Times New Roman"/>
                </w:rPr>
                <w:t>3.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33E93" w14:textId="77777777" w:rsidR="00A17716" w:rsidRDefault="00A17716" w:rsidP="00A17716">
            <w:pPr>
              <w:rPr>
                <w:ins w:id="1853" w:author="Author"/>
                <w:rFonts w:eastAsia="Times New Roman"/>
              </w:rPr>
            </w:pPr>
            <w:ins w:id="1854" w:author="Author">
              <w:r>
                <w:rPr>
                  <w:rFonts w:eastAsia="Times New Roman"/>
                </w:rPr>
                <w:t>664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45B1A" w14:textId="77777777" w:rsidR="00A17716" w:rsidRDefault="00A17716" w:rsidP="00A17716">
            <w:pPr>
              <w:rPr>
                <w:ins w:id="1855" w:author="Author"/>
                <w:rFonts w:eastAsia="Times New Roman"/>
              </w:rPr>
            </w:pPr>
            <w:ins w:id="1856" w:author="Author">
              <w:r>
                <w:rPr>
                  <w:rFonts w:eastAsia="Times New Roman"/>
                </w:rPr>
                <w:t>06/0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7DC26" w14:textId="77777777" w:rsidR="00A17716" w:rsidRDefault="00A17716" w:rsidP="00A17716">
            <w:pPr>
              <w:rPr>
                <w:ins w:id="1857" w:author="Author"/>
                <w:rFonts w:eastAsia="Times New Roman"/>
              </w:rPr>
            </w:pPr>
            <w:ins w:id="1858"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56045" w14:textId="77777777" w:rsidR="00A17716" w:rsidRDefault="00A17716" w:rsidP="00A17716">
            <w:pPr>
              <w:pStyle w:val="NormalWeb"/>
              <w:rPr>
                <w:ins w:id="1859" w:author="Author"/>
                <w:rFonts w:eastAsiaTheme="minorEastAsia"/>
              </w:rPr>
            </w:pPr>
            <w:ins w:id="1860" w:author="Author">
              <w:r>
                <w:t>12/06/2017</w:t>
              </w:r>
            </w:ins>
          </w:p>
        </w:tc>
      </w:tr>
      <w:tr w:rsidR="00A17716" w14:paraId="163682C0" w14:textId="77777777" w:rsidTr="00A17716">
        <w:trPr>
          <w:cantSplit/>
          <w:ins w:id="18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E408B" w14:textId="77777777" w:rsidR="00A17716" w:rsidRDefault="00A17716" w:rsidP="00A17716">
            <w:pPr>
              <w:rPr>
                <w:ins w:id="1862" w:author="Author"/>
                <w:rFonts w:eastAsia="Times New Roman"/>
              </w:rPr>
            </w:pPr>
            <w:ins w:id="1863" w:author="Author">
              <w:r w:rsidRPr="00735945">
                <w:rPr>
                  <w:rFonts w:eastAsia="Times New Roman"/>
                </w:rPr>
                <w:t>Nexu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EBA90" w14:textId="77777777" w:rsidR="00A17716" w:rsidRDefault="00A17716" w:rsidP="00A17716">
            <w:pPr>
              <w:rPr>
                <w:ins w:id="1864" w:author="Author"/>
                <w:rFonts w:eastAsia="Times New Roman"/>
              </w:rPr>
            </w:pPr>
            <w:ins w:id="186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7E447" w14:textId="77777777" w:rsidR="00A17716" w:rsidRDefault="00A17716" w:rsidP="00A17716">
            <w:pPr>
              <w:rPr>
                <w:ins w:id="1866" w:author="Author"/>
                <w:rFonts w:eastAsia="Times New Roman"/>
              </w:rPr>
            </w:pPr>
            <w:ins w:id="1867" w:author="Author">
              <w:r>
                <w:rPr>
                  <w:rFonts w:eastAsia="Times New Roman"/>
                </w:rPr>
                <w:t>3.5.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D59F3" w14:textId="77777777" w:rsidR="00A17716" w:rsidRDefault="00A17716" w:rsidP="00A17716">
            <w:pPr>
              <w:rPr>
                <w:ins w:id="1868" w:author="Author"/>
                <w:rFonts w:eastAsia="Times New Roman"/>
              </w:rPr>
            </w:pPr>
            <w:ins w:id="1869" w:author="Author">
              <w:r>
                <w:rPr>
                  <w:rFonts w:eastAsia="Times New Roman"/>
                </w:rPr>
                <w:t>3.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0972C" w14:textId="77777777" w:rsidR="00A17716" w:rsidRDefault="00A17716" w:rsidP="00A17716">
            <w:pPr>
              <w:rPr>
                <w:ins w:id="1870" w:author="Author"/>
                <w:rFonts w:eastAsia="Times New Roman"/>
              </w:rPr>
            </w:pPr>
            <w:ins w:id="1871" w:author="Author">
              <w:r>
                <w:rPr>
                  <w:rFonts w:eastAsia="Times New Roman"/>
                </w:rPr>
                <w:t>64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428EF" w14:textId="77777777" w:rsidR="00A17716" w:rsidRDefault="00A17716" w:rsidP="00A17716">
            <w:pPr>
              <w:rPr>
                <w:ins w:id="1872" w:author="Author"/>
                <w:rFonts w:eastAsia="Times New Roman"/>
              </w:rPr>
            </w:pPr>
            <w:ins w:id="1873" w:author="Author">
              <w:r>
                <w:rPr>
                  <w:rFonts w:eastAsia="Times New Roman"/>
                </w:rPr>
                <w:t>09/1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32A45" w14:textId="77777777" w:rsidR="00A17716" w:rsidRDefault="00A17716" w:rsidP="00A17716">
            <w:pPr>
              <w:rPr>
                <w:ins w:id="1874" w:author="Author"/>
                <w:rFonts w:eastAsia="Times New Roman"/>
              </w:rPr>
            </w:pPr>
            <w:ins w:id="1875"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983EB" w14:textId="77777777" w:rsidR="00A17716" w:rsidRDefault="00A17716" w:rsidP="00A17716">
            <w:pPr>
              <w:pStyle w:val="NormalWeb"/>
              <w:rPr>
                <w:ins w:id="1876" w:author="Author"/>
                <w:rFonts w:eastAsiaTheme="minorEastAsia"/>
              </w:rPr>
            </w:pPr>
            <w:ins w:id="1877" w:author="Author">
              <w:r>
                <w:t>12/06/2017</w:t>
              </w:r>
            </w:ins>
          </w:p>
        </w:tc>
      </w:tr>
      <w:tr w:rsidR="00A17716" w14:paraId="0F049459" w14:textId="77777777" w:rsidTr="00A17716">
        <w:trPr>
          <w:cantSplit/>
          <w:ins w:id="187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2B1F4" w14:textId="77777777" w:rsidR="00A17716" w:rsidRDefault="00A17716" w:rsidP="00A17716">
            <w:pPr>
              <w:rPr>
                <w:ins w:id="1879" w:author="Author"/>
                <w:rFonts w:eastAsia="Times New Roman"/>
              </w:rPr>
            </w:pPr>
            <w:ins w:id="1880" w:author="Author">
              <w:r w:rsidRPr="00735945">
                <w:rPr>
                  <w:rFonts w:eastAsia="Times New Roman"/>
                </w:rPr>
                <w:t>NGIN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1ABF1" w14:textId="77777777" w:rsidR="00A17716" w:rsidRDefault="00A17716" w:rsidP="00A17716">
            <w:pPr>
              <w:rPr>
                <w:ins w:id="1881" w:author="Author"/>
                <w:rFonts w:eastAsia="Times New Roman"/>
              </w:rPr>
            </w:pPr>
            <w:ins w:id="1882"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E0F46" w14:textId="77777777" w:rsidR="00A17716" w:rsidRDefault="00A17716" w:rsidP="00A17716">
            <w:pPr>
              <w:rPr>
                <w:ins w:id="1883" w:author="Author"/>
                <w:rFonts w:eastAsia="Times New Roman"/>
              </w:rPr>
            </w:pPr>
            <w:ins w:id="1884" w:author="Author">
              <w:r>
                <w:rPr>
                  <w:rFonts w:eastAsia="Times New Roman"/>
                </w:rPr>
                <w:t>1.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B84A" w14:textId="77777777" w:rsidR="00A17716" w:rsidRDefault="00A17716" w:rsidP="00A17716">
            <w:pPr>
              <w:rPr>
                <w:ins w:id="1885" w:author="Author"/>
                <w:rFonts w:eastAsia="Times New Roman"/>
              </w:rPr>
            </w:pPr>
            <w:ins w:id="1886" w:author="Author">
              <w:r>
                <w:rPr>
                  <w:rFonts w:eastAsia="Times New Roman"/>
                </w:rPr>
                <w:t>1.1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6A9C7" w14:textId="77777777" w:rsidR="00A17716" w:rsidRDefault="00A17716" w:rsidP="00A17716">
            <w:pPr>
              <w:rPr>
                <w:ins w:id="1887" w:author="Author"/>
                <w:rFonts w:eastAsia="Times New Roman"/>
              </w:rPr>
            </w:pPr>
            <w:ins w:id="1888" w:author="Author">
              <w:r>
                <w:rPr>
                  <w:rFonts w:eastAsia="Times New Roman"/>
                </w:rPr>
                <w:t>660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C084B" w14:textId="77777777" w:rsidR="00A17716" w:rsidRDefault="00A17716" w:rsidP="00A17716">
            <w:pPr>
              <w:rPr>
                <w:ins w:id="1889" w:author="Author"/>
                <w:rFonts w:eastAsia="Times New Roman"/>
              </w:rPr>
            </w:pPr>
            <w:ins w:id="1890" w:author="Author">
              <w:r>
                <w:rPr>
                  <w:rFonts w:eastAsia="Times New Roman"/>
                </w:rPr>
                <w:t>06/2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6F4AC" w14:textId="77777777" w:rsidR="00A17716" w:rsidRDefault="00A17716" w:rsidP="00A17716">
            <w:pPr>
              <w:rPr>
                <w:ins w:id="1891" w:author="Author"/>
                <w:rFonts w:eastAsia="Times New Roman"/>
              </w:rPr>
            </w:pPr>
            <w:ins w:id="1892"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532A3" w14:textId="77777777" w:rsidR="00A17716" w:rsidRDefault="00A17716" w:rsidP="00A17716">
            <w:pPr>
              <w:rPr>
                <w:ins w:id="1893" w:author="Author"/>
                <w:rFonts w:eastAsia="Times New Roman"/>
              </w:rPr>
            </w:pPr>
            <w:ins w:id="1894" w:author="Author">
              <w:r>
                <w:rPr>
                  <w:rFonts w:eastAsia="Times New Roman"/>
                </w:rPr>
                <w:t>12/06/2017</w:t>
              </w:r>
            </w:ins>
          </w:p>
        </w:tc>
      </w:tr>
      <w:tr w:rsidR="00A17716" w14:paraId="5D091AEE" w14:textId="77777777" w:rsidTr="00A17716">
        <w:trPr>
          <w:cantSplit/>
          <w:ins w:id="18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BDAFF" w14:textId="77777777" w:rsidR="00A17716" w:rsidRDefault="00A17716" w:rsidP="00A17716">
            <w:pPr>
              <w:rPr>
                <w:ins w:id="1896" w:author="Author"/>
                <w:rFonts w:eastAsia="Times New Roman"/>
              </w:rPr>
            </w:pPr>
            <w:ins w:id="1897" w:author="Author">
              <w:r w:rsidRPr="00735945">
                <w:rPr>
                  <w:rFonts w:eastAsia="Times New Roman"/>
                </w:rPr>
                <w:t>ngx-clipboar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D391B" w14:textId="77777777" w:rsidR="00A17716" w:rsidRDefault="00A17716" w:rsidP="00A17716">
            <w:pPr>
              <w:rPr>
                <w:ins w:id="1898" w:author="Author"/>
                <w:rFonts w:eastAsia="Times New Roman"/>
              </w:rPr>
            </w:pPr>
            <w:ins w:id="1899"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4C428" w14:textId="77777777" w:rsidR="00A17716" w:rsidRDefault="00A17716" w:rsidP="00A17716">
            <w:pPr>
              <w:rPr>
                <w:ins w:id="1900" w:author="Author"/>
                <w:rFonts w:eastAsia="Times New Roman"/>
              </w:rPr>
            </w:pPr>
            <w:ins w:id="1901" w:author="Author">
              <w:r>
                <w:rPr>
                  <w:rFonts w:eastAsia="Times New Roman"/>
                </w:rPr>
                <w:t>8.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61C67" w14:textId="77777777" w:rsidR="00A17716" w:rsidRDefault="00A17716" w:rsidP="00A17716">
            <w:pPr>
              <w:rPr>
                <w:ins w:id="1902" w:author="Author"/>
                <w:rFonts w:eastAsia="Times New Roman"/>
              </w:rPr>
            </w:pPr>
            <w:ins w:id="1903" w:author="Author">
              <w:r>
                <w:rPr>
                  <w:rFonts w:eastAsia="Times New Roman"/>
                </w:rPr>
                <w:t>8.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C8E82" w14:textId="77777777" w:rsidR="00A17716" w:rsidRDefault="00A17716" w:rsidP="00A17716">
            <w:pPr>
              <w:rPr>
                <w:ins w:id="1904" w:author="Author"/>
                <w:rFonts w:eastAsia="Times New Roman"/>
              </w:rPr>
            </w:pPr>
            <w:ins w:id="1905" w:author="Author">
              <w:r>
                <w:rPr>
                  <w:rFonts w:eastAsia="Times New Roman"/>
                </w:rPr>
                <w:t>1132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3EB12" w14:textId="77777777" w:rsidR="00A17716" w:rsidRDefault="00A17716" w:rsidP="00A17716">
            <w:pPr>
              <w:rPr>
                <w:ins w:id="1906" w:author="Author"/>
                <w:rFonts w:eastAsia="Times New Roman"/>
              </w:rPr>
            </w:pPr>
            <w:ins w:id="1907"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DBCD9" w14:textId="77777777" w:rsidR="00A17716" w:rsidRDefault="00A17716" w:rsidP="00A17716">
            <w:pPr>
              <w:rPr>
                <w:ins w:id="1908" w:author="Author"/>
                <w:rFonts w:eastAsia="Times New Roman"/>
              </w:rPr>
            </w:pPr>
            <w:ins w:id="1909"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2AA3A" w14:textId="77777777" w:rsidR="00A17716" w:rsidRDefault="00A17716" w:rsidP="00A17716">
            <w:pPr>
              <w:rPr>
                <w:ins w:id="1910" w:author="Author"/>
                <w:rFonts w:eastAsia="Times New Roman"/>
              </w:rPr>
            </w:pPr>
            <w:ins w:id="1911" w:author="Author">
              <w:r>
                <w:rPr>
                  <w:rFonts w:eastAsia="Times New Roman"/>
                </w:rPr>
                <w:t>12/06/2017</w:t>
              </w:r>
            </w:ins>
          </w:p>
        </w:tc>
      </w:tr>
      <w:tr w:rsidR="00A17716" w14:paraId="14B4C98D" w14:textId="77777777" w:rsidTr="00A17716">
        <w:trPr>
          <w:cantSplit/>
          <w:ins w:id="191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B0E94" w14:textId="77777777" w:rsidR="00A17716" w:rsidRDefault="00A17716" w:rsidP="00A17716">
            <w:pPr>
              <w:rPr>
                <w:ins w:id="1913" w:author="Author"/>
                <w:rFonts w:eastAsia="Times New Roman"/>
              </w:rPr>
            </w:pPr>
            <w:ins w:id="1914" w:author="Author">
              <w:r w:rsidRPr="00735945">
                <w:rPr>
                  <w:rFonts w:eastAsia="Times New Roman"/>
                </w:rPr>
                <w:lastRenderedPageBreak/>
                <w:t>ngx-datatabl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B0FBE" w14:textId="77777777" w:rsidR="00A17716" w:rsidRDefault="00A17716" w:rsidP="00A17716">
            <w:pPr>
              <w:rPr>
                <w:ins w:id="1915" w:author="Author"/>
                <w:rFonts w:eastAsia="Times New Roman"/>
              </w:rPr>
            </w:pPr>
            <w:ins w:id="1916"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7CCE8" w14:textId="77777777" w:rsidR="00A17716" w:rsidRDefault="00A17716" w:rsidP="00A17716">
            <w:pPr>
              <w:rPr>
                <w:ins w:id="1917" w:author="Author"/>
                <w:rFonts w:eastAsia="Times New Roman"/>
              </w:rPr>
            </w:pPr>
            <w:ins w:id="1918" w:author="Author">
              <w:r>
                <w:rPr>
                  <w:rFonts w:eastAsia="Times New Roman"/>
                </w:rPr>
                <w:t>10.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CB4CC" w14:textId="77777777" w:rsidR="00A17716" w:rsidRDefault="00A17716" w:rsidP="00A17716">
            <w:pPr>
              <w:rPr>
                <w:ins w:id="1919" w:author="Author"/>
                <w:rFonts w:eastAsia="Times New Roman"/>
              </w:rPr>
            </w:pPr>
            <w:ins w:id="1920" w:author="Author">
              <w:r>
                <w:rPr>
                  <w:rFonts w:eastAsia="Times New Roman"/>
                </w:rPr>
                <w:t>10.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0F21E" w14:textId="77777777" w:rsidR="00A17716" w:rsidRDefault="00A17716" w:rsidP="00A17716">
            <w:pPr>
              <w:rPr>
                <w:ins w:id="1921" w:author="Author"/>
                <w:rFonts w:eastAsia="Times New Roman"/>
              </w:rPr>
            </w:pPr>
            <w:ins w:id="1922" w:author="Author">
              <w:r>
                <w:rPr>
                  <w:rFonts w:eastAsia="Times New Roman"/>
                </w:rPr>
                <w:t>1133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5340D" w14:textId="77777777" w:rsidR="00A17716" w:rsidRDefault="00A17716" w:rsidP="00A17716">
            <w:pPr>
              <w:rPr>
                <w:ins w:id="1923" w:author="Author"/>
                <w:rFonts w:eastAsia="Times New Roman"/>
              </w:rPr>
            </w:pPr>
            <w:ins w:id="1924" w:author="Author">
              <w:r>
                <w:rPr>
                  <w:rFonts w:eastAsia="Times New Roman"/>
                </w:rPr>
                <w:t>09/1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AB7AF" w14:textId="77777777" w:rsidR="00A17716" w:rsidRDefault="00A17716" w:rsidP="00A17716">
            <w:pPr>
              <w:rPr>
                <w:ins w:id="1925" w:author="Author"/>
                <w:rFonts w:eastAsia="Times New Roman"/>
              </w:rPr>
            </w:pPr>
            <w:ins w:id="1926"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569B3" w14:textId="77777777" w:rsidR="00A17716" w:rsidRDefault="00A17716" w:rsidP="00A17716">
            <w:pPr>
              <w:rPr>
                <w:ins w:id="1927" w:author="Author"/>
                <w:rFonts w:eastAsia="Times New Roman"/>
              </w:rPr>
            </w:pPr>
            <w:ins w:id="1928" w:author="Author">
              <w:r>
                <w:rPr>
                  <w:rFonts w:eastAsia="Times New Roman"/>
                </w:rPr>
                <w:t>12/06/2017</w:t>
              </w:r>
            </w:ins>
          </w:p>
        </w:tc>
      </w:tr>
      <w:tr w:rsidR="00A17716" w14:paraId="772C2459" w14:textId="77777777" w:rsidTr="00A17716">
        <w:trPr>
          <w:cantSplit/>
          <w:ins w:id="19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4F1AC" w14:textId="77777777" w:rsidR="00A17716" w:rsidRDefault="00A17716" w:rsidP="00A17716">
            <w:pPr>
              <w:rPr>
                <w:ins w:id="1930" w:author="Author"/>
                <w:rFonts w:eastAsia="Times New Roman"/>
              </w:rPr>
            </w:pPr>
            <w:ins w:id="1931" w:author="Author">
              <w:r w:rsidRPr="00735945">
                <w:rPr>
                  <w:rFonts w:eastAsia="Times New Roman"/>
                </w:rPr>
                <w:t>Node.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85051" w14:textId="77777777" w:rsidR="00A17716" w:rsidRDefault="00A17716" w:rsidP="00A17716">
            <w:pPr>
              <w:rPr>
                <w:ins w:id="1932" w:author="Author"/>
                <w:rFonts w:eastAsia="Times New Roman"/>
              </w:rPr>
            </w:pPr>
            <w:ins w:id="1933"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DFE93" w14:textId="77777777" w:rsidR="00A17716" w:rsidRDefault="00A17716" w:rsidP="00A17716">
            <w:pPr>
              <w:rPr>
                <w:ins w:id="1934" w:author="Author"/>
                <w:rFonts w:eastAsia="Times New Roman"/>
              </w:rPr>
            </w:pPr>
            <w:ins w:id="1935" w:author="Author">
              <w:r>
                <w:rPr>
                  <w:rFonts w:eastAsia="Times New Roman"/>
                  <w:color w:val="000000"/>
                </w:rPr>
                <w:t>8.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C54B9" w14:textId="77777777" w:rsidR="00A17716" w:rsidRDefault="00A17716" w:rsidP="00A17716">
            <w:pPr>
              <w:rPr>
                <w:ins w:id="1936" w:author="Author"/>
                <w:rFonts w:eastAsia="Times New Roman"/>
              </w:rPr>
            </w:pPr>
            <w:ins w:id="1937" w:author="Author">
              <w:r>
                <w:rPr>
                  <w:rFonts w:eastAsia="Times New Roman"/>
                  <w:color w:val="000000"/>
                </w:rPr>
                <w:t>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B18D8" w14:textId="77777777" w:rsidR="00A17716" w:rsidRDefault="00A17716" w:rsidP="00A17716">
            <w:pPr>
              <w:rPr>
                <w:ins w:id="1938" w:author="Author"/>
                <w:rFonts w:eastAsia="Times New Roman"/>
              </w:rPr>
            </w:pPr>
            <w:ins w:id="1939" w:author="Author">
              <w:r>
                <w:rPr>
                  <w:rFonts w:eastAsia="Times New Roman"/>
                </w:rPr>
                <w:t>67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4F5EE" w14:textId="77777777" w:rsidR="00A17716" w:rsidRDefault="00A17716" w:rsidP="00A17716">
            <w:pPr>
              <w:rPr>
                <w:ins w:id="1940" w:author="Author"/>
                <w:rFonts w:eastAsia="Times New Roman"/>
              </w:rPr>
            </w:pPr>
            <w:ins w:id="1941" w:author="Author">
              <w:r>
                <w:rPr>
                  <w:rFonts w:eastAsia="Times New Roman"/>
                </w:rPr>
                <w:t>08/1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B6EAC" w14:textId="77777777" w:rsidR="00A17716" w:rsidRDefault="00A17716" w:rsidP="00A17716">
            <w:pPr>
              <w:rPr>
                <w:ins w:id="1942" w:author="Author"/>
                <w:rFonts w:eastAsia="Times New Roman"/>
              </w:rPr>
            </w:pPr>
            <w:ins w:id="1943"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193B3" w14:textId="77777777" w:rsidR="00A17716" w:rsidRDefault="00A17716" w:rsidP="00A17716">
            <w:pPr>
              <w:rPr>
                <w:ins w:id="1944" w:author="Author"/>
                <w:rFonts w:eastAsia="Times New Roman"/>
              </w:rPr>
            </w:pPr>
            <w:ins w:id="1945" w:author="Author">
              <w:r>
                <w:rPr>
                  <w:rFonts w:eastAsia="Times New Roman"/>
                </w:rPr>
                <w:t>12/06/2017</w:t>
              </w:r>
            </w:ins>
          </w:p>
        </w:tc>
      </w:tr>
      <w:tr w:rsidR="00A17716" w14:paraId="1EDDFADF" w14:textId="77777777" w:rsidTr="00A17716">
        <w:trPr>
          <w:cantSplit/>
          <w:ins w:id="194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B60DE" w14:textId="77777777" w:rsidR="00A17716" w:rsidRDefault="00A17716" w:rsidP="00A17716">
            <w:pPr>
              <w:rPr>
                <w:ins w:id="1947" w:author="Author"/>
                <w:rFonts w:eastAsia="Times New Roman"/>
              </w:rPr>
            </w:pPr>
            <w:ins w:id="1948" w:author="Author">
              <w:r w:rsidRPr="00735945">
                <w:rPr>
                  <w:rFonts w:eastAsia="Times New Roman"/>
                </w:rPr>
                <w:t>node-rul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00C46" w14:textId="77777777" w:rsidR="00A17716" w:rsidRDefault="00A17716" w:rsidP="00A17716">
            <w:pPr>
              <w:rPr>
                <w:ins w:id="1949" w:author="Author"/>
                <w:rFonts w:eastAsia="Times New Roman"/>
              </w:rPr>
            </w:pPr>
            <w:ins w:id="1950"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BB5D" w14:textId="77777777" w:rsidR="00A17716" w:rsidRDefault="00A17716" w:rsidP="00A17716">
            <w:pPr>
              <w:rPr>
                <w:ins w:id="1951" w:author="Author"/>
                <w:rFonts w:eastAsia="Times New Roman"/>
              </w:rPr>
            </w:pPr>
            <w:ins w:id="1952" w:author="Author">
              <w:r>
                <w:rPr>
                  <w:rFonts w:eastAsia="Times New Roman"/>
                </w:rPr>
                <w:t>3.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7A1C5" w14:textId="77777777" w:rsidR="00A17716" w:rsidRDefault="00A17716" w:rsidP="00A17716">
            <w:pPr>
              <w:rPr>
                <w:ins w:id="1953" w:author="Author"/>
                <w:rFonts w:eastAsia="Times New Roman"/>
              </w:rPr>
            </w:pPr>
            <w:ins w:id="1954" w:author="Author">
              <w:r>
                <w:rPr>
                  <w:rFonts w:eastAsia="Times New Roman"/>
                  <w:color w:val="003366"/>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5EB3E" w14:textId="77777777" w:rsidR="00A17716" w:rsidRDefault="00A17716" w:rsidP="00A17716">
            <w:pPr>
              <w:rPr>
                <w:ins w:id="1955" w:author="Author"/>
                <w:rFonts w:eastAsia="Times New Roman"/>
              </w:rPr>
            </w:pPr>
            <w:ins w:id="1956" w:author="Author">
              <w:r>
                <w:rPr>
                  <w:rFonts w:eastAsia="Times New Roman"/>
                </w:rPr>
                <w:t>1085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E79EC" w14:textId="77777777" w:rsidR="00A17716" w:rsidRDefault="00A17716" w:rsidP="00A17716">
            <w:pPr>
              <w:rPr>
                <w:ins w:id="1957" w:author="Author"/>
                <w:rFonts w:eastAsia="Times New Roman"/>
              </w:rPr>
            </w:pPr>
            <w:ins w:id="1958" w:author="Author">
              <w:r>
                <w:rPr>
                  <w:rFonts w:eastAsia="Times New Roman"/>
                </w:rPr>
                <w:t>05/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828C0" w14:textId="77777777" w:rsidR="00A17716" w:rsidRDefault="00A17716" w:rsidP="00A17716">
            <w:pPr>
              <w:rPr>
                <w:ins w:id="1959" w:author="Author"/>
                <w:rFonts w:eastAsia="Times New Roman"/>
              </w:rPr>
            </w:pPr>
            <w:ins w:id="1960"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3BAB" w14:textId="77777777" w:rsidR="00A17716" w:rsidRDefault="00A17716" w:rsidP="00A17716">
            <w:pPr>
              <w:rPr>
                <w:ins w:id="1961" w:author="Author"/>
                <w:rFonts w:eastAsia="Times New Roman"/>
              </w:rPr>
            </w:pPr>
            <w:ins w:id="1962" w:author="Author">
              <w:r>
                <w:rPr>
                  <w:rFonts w:eastAsia="Times New Roman"/>
                </w:rPr>
                <w:t>12/06/2017</w:t>
              </w:r>
            </w:ins>
          </w:p>
        </w:tc>
      </w:tr>
      <w:tr w:rsidR="00A17716" w14:paraId="7736D8A8" w14:textId="77777777" w:rsidTr="00A17716">
        <w:trPr>
          <w:cantSplit/>
          <w:ins w:id="196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DF848" w14:textId="77777777" w:rsidR="00A17716" w:rsidRDefault="00A17716" w:rsidP="00A17716">
            <w:pPr>
              <w:rPr>
                <w:ins w:id="1964" w:author="Author"/>
                <w:rFonts w:eastAsia="Times New Roman"/>
              </w:rPr>
            </w:pPr>
            <w:ins w:id="1965" w:author="Author">
              <w:r w:rsidRPr="00735945">
                <w:rPr>
                  <w:rFonts w:eastAsia="Times New Roman"/>
                </w:rPr>
                <w:t>PM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AAFA1" w14:textId="77777777" w:rsidR="00A17716" w:rsidRDefault="00A17716" w:rsidP="00A17716">
            <w:pPr>
              <w:rPr>
                <w:ins w:id="1966" w:author="Author"/>
                <w:rFonts w:eastAsia="Times New Roman"/>
              </w:rPr>
            </w:pPr>
            <w:ins w:id="1967"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0ACA6" w14:textId="77777777" w:rsidR="00A17716" w:rsidRDefault="00A17716" w:rsidP="00A17716">
            <w:pPr>
              <w:rPr>
                <w:ins w:id="1968" w:author="Author"/>
                <w:rFonts w:eastAsia="Times New Roman"/>
              </w:rPr>
            </w:pPr>
            <w:ins w:id="1969" w:author="Author">
              <w:r>
                <w:rPr>
                  <w:rFonts w:eastAsia="Times New Roman"/>
                  <w:color w:val="003366"/>
                </w:rPr>
                <w:t>2.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C2B33" w14:textId="77777777" w:rsidR="00A17716" w:rsidRDefault="00A17716" w:rsidP="00A17716">
            <w:pPr>
              <w:rPr>
                <w:ins w:id="1970" w:author="Author"/>
                <w:rFonts w:eastAsia="Times New Roman"/>
              </w:rPr>
            </w:pPr>
            <w:ins w:id="1971" w:author="Author">
              <w:r>
                <w:rPr>
                  <w:rFonts w:eastAsia="Times New Roman"/>
                  <w:color w:val="003366"/>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24DFE" w14:textId="77777777" w:rsidR="00A17716" w:rsidRDefault="00A17716" w:rsidP="00A17716">
            <w:pPr>
              <w:rPr>
                <w:ins w:id="1972" w:author="Author"/>
                <w:rFonts w:eastAsia="Times New Roman"/>
              </w:rPr>
            </w:pPr>
            <w:ins w:id="1973" w:author="Author">
              <w:r>
                <w:rPr>
                  <w:rFonts w:eastAsia="Times New Roman"/>
                </w:rPr>
                <w:t>1086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6FCE3" w14:textId="77777777" w:rsidR="00A17716" w:rsidRDefault="00A17716" w:rsidP="00A17716">
            <w:pPr>
              <w:rPr>
                <w:ins w:id="1974" w:author="Author"/>
                <w:rFonts w:eastAsia="Times New Roman"/>
              </w:rPr>
            </w:pPr>
            <w:ins w:id="1975" w:author="Author">
              <w:r>
                <w:rPr>
                  <w:rFonts w:eastAsia="Times New Roman"/>
                </w:rPr>
                <w:t>05/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074B8" w14:textId="77777777" w:rsidR="00A17716" w:rsidRDefault="00A17716" w:rsidP="00A17716">
            <w:pPr>
              <w:rPr>
                <w:ins w:id="1976" w:author="Author"/>
                <w:rFonts w:eastAsia="Times New Roman"/>
              </w:rPr>
            </w:pPr>
            <w:ins w:id="1977"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A922F" w14:textId="77777777" w:rsidR="00A17716" w:rsidRDefault="00A17716" w:rsidP="00A17716">
            <w:pPr>
              <w:rPr>
                <w:ins w:id="1978" w:author="Author"/>
                <w:rFonts w:eastAsia="Times New Roman"/>
              </w:rPr>
            </w:pPr>
            <w:ins w:id="1979" w:author="Author">
              <w:r>
                <w:rPr>
                  <w:rFonts w:eastAsia="Times New Roman"/>
                </w:rPr>
                <w:t>12/07/2017</w:t>
              </w:r>
            </w:ins>
          </w:p>
        </w:tc>
      </w:tr>
      <w:tr w:rsidR="00A17716" w14:paraId="406960A9" w14:textId="77777777" w:rsidTr="00A17716">
        <w:trPr>
          <w:cantSplit/>
          <w:ins w:id="198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29F18" w14:textId="77777777" w:rsidR="00A17716" w:rsidRDefault="00A17716" w:rsidP="00A17716">
            <w:pPr>
              <w:rPr>
                <w:ins w:id="1981" w:author="Author"/>
                <w:rFonts w:eastAsia="Times New Roman"/>
              </w:rPr>
            </w:pPr>
            <w:ins w:id="1982" w:author="Author">
              <w:r w:rsidRPr="00735945">
                <w:rPr>
                  <w:rFonts w:eastAsia="Times New Roman"/>
                </w:rPr>
                <w:t>Reques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E0B26" w14:textId="77777777" w:rsidR="00A17716" w:rsidRDefault="00A17716" w:rsidP="00A17716">
            <w:pPr>
              <w:rPr>
                <w:ins w:id="1983" w:author="Author"/>
                <w:rFonts w:eastAsia="Times New Roman"/>
              </w:rPr>
            </w:pPr>
            <w:ins w:id="198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E89D2" w14:textId="77777777" w:rsidR="00A17716" w:rsidRDefault="00A17716" w:rsidP="00A17716">
            <w:pPr>
              <w:rPr>
                <w:ins w:id="1985" w:author="Author"/>
                <w:rFonts w:eastAsia="Times New Roman"/>
              </w:rPr>
            </w:pPr>
            <w:ins w:id="1986" w:author="Author">
              <w:r>
                <w:rPr>
                  <w:rFonts w:eastAsia="Times New Roman"/>
                </w:rPr>
                <w:t>2.8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A0F0A" w14:textId="77777777" w:rsidR="00A17716" w:rsidRDefault="00A17716" w:rsidP="00A17716">
            <w:pPr>
              <w:rPr>
                <w:ins w:id="1987" w:author="Author"/>
                <w:rFonts w:eastAsia="Times New Roman"/>
              </w:rPr>
            </w:pPr>
            <w:ins w:id="1988" w:author="Author">
              <w:r>
                <w:rPr>
                  <w:rFonts w:eastAsia="Times New Roman"/>
                </w:rPr>
                <w:t>2.7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FACA0" w14:textId="77777777" w:rsidR="00A17716" w:rsidRDefault="00A17716" w:rsidP="00A17716">
            <w:pPr>
              <w:rPr>
                <w:ins w:id="1989" w:author="Author"/>
                <w:rFonts w:eastAsia="Times New Roman"/>
              </w:rPr>
            </w:pPr>
            <w:ins w:id="1990" w:author="Author">
              <w:r>
                <w:rPr>
                  <w:rFonts w:eastAsia="Times New Roman"/>
                </w:rPr>
                <w:t>803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E6698" w14:textId="77777777" w:rsidR="00A17716" w:rsidRDefault="00A17716" w:rsidP="00A17716">
            <w:pPr>
              <w:rPr>
                <w:ins w:id="1991" w:author="Author"/>
                <w:rFonts w:eastAsia="Times New Roman"/>
              </w:rPr>
            </w:pPr>
            <w:ins w:id="1992" w:author="Author">
              <w:r>
                <w:rPr>
                  <w:rFonts w:eastAsia="Times New Roman"/>
                </w:rPr>
                <w:t>11/1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2A159" w14:textId="77777777" w:rsidR="00A17716" w:rsidRDefault="00A17716" w:rsidP="00A17716">
            <w:pPr>
              <w:rPr>
                <w:ins w:id="1993" w:author="Author"/>
                <w:rFonts w:eastAsia="Times New Roman"/>
              </w:rPr>
            </w:pPr>
            <w:ins w:id="1994"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49BC9" w14:textId="77777777" w:rsidR="00A17716" w:rsidRDefault="00A17716" w:rsidP="00A17716">
            <w:pPr>
              <w:rPr>
                <w:ins w:id="1995" w:author="Author"/>
                <w:rFonts w:eastAsia="Times New Roman"/>
              </w:rPr>
            </w:pPr>
            <w:ins w:id="1996" w:author="Author">
              <w:r>
                <w:rPr>
                  <w:rFonts w:eastAsia="Times New Roman"/>
                </w:rPr>
                <w:t>12/07/2017</w:t>
              </w:r>
            </w:ins>
          </w:p>
        </w:tc>
      </w:tr>
      <w:tr w:rsidR="00A17716" w14:paraId="78D66C75" w14:textId="77777777" w:rsidTr="00A17716">
        <w:trPr>
          <w:cantSplit/>
          <w:ins w:id="199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E09CA" w14:textId="77777777" w:rsidR="00A17716" w:rsidRDefault="00A17716" w:rsidP="00A17716">
            <w:pPr>
              <w:rPr>
                <w:ins w:id="1998" w:author="Author"/>
                <w:rFonts w:eastAsia="Times New Roman"/>
              </w:rPr>
            </w:pPr>
            <w:ins w:id="1999" w:author="Author">
              <w:r w:rsidRPr="00735945">
                <w:rPr>
                  <w:rFonts w:eastAsia="Times New Roman"/>
                </w:rPr>
                <w:t>Simple Logging Facade for Java (SLF4J)</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A4E6C" w14:textId="77777777" w:rsidR="00A17716" w:rsidRDefault="00A17716" w:rsidP="00A17716">
            <w:pPr>
              <w:rPr>
                <w:ins w:id="2000" w:author="Author"/>
                <w:rFonts w:eastAsia="Times New Roman"/>
              </w:rPr>
            </w:pPr>
            <w:ins w:id="200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F3604" w14:textId="77777777" w:rsidR="00A17716" w:rsidRDefault="00A17716" w:rsidP="00A17716">
            <w:pPr>
              <w:rPr>
                <w:ins w:id="2002" w:author="Author"/>
                <w:rFonts w:eastAsia="Times New Roman"/>
              </w:rPr>
            </w:pPr>
            <w:ins w:id="2003" w:author="Author">
              <w:r>
                <w:rPr>
                  <w:rFonts w:eastAsia="Times New Roman"/>
                  <w:color w:val="003366"/>
                </w:rPr>
                <w:t>1.7.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7F472" w14:textId="77777777" w:rsidR="00A17716" w:rsidRDefault="00A17716" w:rsidP="00A17716">
            <w:pPr>
              <w:rPr>
                <w:ins w:id="2004" w:author="Author"/>
                <w:rFonts w:eastAsia="Times New Roman"/>
              </w:rPr>
            </w:pPr>
            <w:ins w:id="2005" w:author="Author">
              <w:r>
                <w:rPr>
                  <w:rFonts w:eastAsia="Times New Roman"/>
                </w:rPr>
                <w:t>1.7.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98DB6" w14:textId="77777777" w:rsidR="00A17716" w:rsidRDefault="00A17716" w:rsidP="00A17716">
            <w:pPr>
              <w:rPr>
                <w:ins w:id="2006" w:author="Author"/>
                <w:rFonts w:eastAsia="Times New Roman"/>
              </w:rPr>
            </w:pPr>
            <w:ins w:id="2007" w:author="Author">
              <w:r>
                <w:rPr>
                  <w:rFonts w:eastAsia="Times New Roman"/>
                </w:rPr>
                <w:t>773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E3FDB" w14:textId="77777777" w:rsidR="00A17716" w:rsidRDefault="00A17716" w:rsidP="00A17716">
            <w:pPr>
              <w:rPr>
                <w:ins w:id="2008" w:author="Author"/>
                <w:rFonts w:eastAsia="Times New Roman"/>
              </w:rPr>
            </w:pPr>
            <w:ins w:id="2009" w:author="Author">
              <w:r>
                <w:rPr>
                  <w:rFonts w:eastAsia="Times New Roman"/>
                </w:rPr>
                <w:t>01/1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48C00" w14:textId="77777777" w:rsidR="00A17716" w:rsidRDefault="00A17716" w:rsidP="00A17716">
            <w:pPr>
              <w:rPr>
                <w:ins w:id="2010" w:author="Author"/>
                <w:rFonts w:eastAsia="Times New Roman"/>
              </w:rPr>
            </w:pPr>
            <w:ins w:id="2011"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BB4DD" w14:textId="77777777" w:rsidR="00A17716" w:rsidRDefault="00A17716" w:rsidP="00A17716">
            <w:pPr>
              <w:rPr>
                <w:ins w:id="2012" w:author="Author"/>
                <w:rFonts w:eastAsia="Times New Roman"/>
              </w:rPr>
            </w:pPr>
            <w:ins w:id="2013" w:author="Author">
              <w:r>
                <w:rPr>
                  <w:rFonts w:eastAsia="Times New Roman"/>
                </w:rPr>
                <w:t>12/07/2017</w:t>
              </w:r>
            </w:ins>
          </w:p>
        </w:tc>
      </w:tr>
      <w:tr w:rsidR="00A17716" w14:paraId="2C086FF1" w14:textId="77777777" w:rsidTr="00A17716">
        <w:trPr>
          <w:cantSplit/>
          <w:ins w:id="201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BAD1A" w14:textId="77777777" w:rsidR="00A17716" w:rsidRDefault="00A17716" w:rsidP="00A17716">
            <w:pPr>
              <w:rPr>
                <w:ins w:id="2015" w:author="Author"/>
                <w:rFonts w:eastAsia="Times New Roman"/>
              </w:rPr>
            </w:pPr>
            <w:ins w:id="2016" w:author="Author">
              <w:r w:rsidRPr="00735945">
                <w:rPr>
                  <w:rFonts w:eastAsia="Times New Roman"/>
                </w:rPr>
                <w:t>socket.i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CAE2A" w14:textId="77777777" w:rsidR="00A17716" w:rsidRDefault="00A17716" w:rsidP="00A17716">
            <w:pPr>
              <w:rPr>
                <w:ins w:id="2017" w:author="Author"/>
                <w:rFonts w:eastAsia="Times New Roman"/>
              </w:rPr>
            </w:pPr>
            <w:ins w:id="201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2546D" w14:textId="77777777" w:rsidR="00A17716" w:rsidRDefault="00A17716" w:rsidP="00A17716">
            <w:pPr>
              <w:rPr>
                <w:ins w:id="2019" w:author="Author"/>
                <w:rFonts w:eastAsia="Times New Roman"/>
              </w:rPr>
            </w:pPr>
            <w:ins w:id="2020" w:author="Author">
              <w:r>
                <w:rPr>
                  <w:rFonts w:eastAsia="Times New Roman"/>
                </w:rPr>
                <w:t>2.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DCB44" w14:textId="77777777" w:rsidR="00A17716" w:rsidRDefault="00A17716" w:rsidP="00A17716">
            <w:pPr>
              <w:rPr>
                <w:ins w:id="202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BB83D" w14:textId="77777777" w:rsidR="00A17716" w:rsidRDefault="00A17716" w:rsidP="00A17716">
            <w:pPr>
              <w:rPr>
                <w:ins w:id="2022" w:author="Author"/>
                <w:rFonts w:eastAsia="Times New Roman"/>
              </w:rPr>
            </w:pPr>
            <w:ins w:id="2023" w:author="Author">
              <w:r>
                <w:rPr>
                  <w:rFonts w:eastAsia="Times New Roman"/>
                </w:rPr>
                <w:t>894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7A90B" w14:textId="77777777" w:rsidR="00A17716" w:rsidRDefault="00A17716" w:rsidP="00A17716">
            <w:pPr>
              <w:rPr>
                <w:ins w:id="2024" w:author="Author"/>
                <w:rFonts w:eastAsia="Times New Roman"/>
              </w:rPr>
            </w:pPr>
            <w:ins w:id="2025" w:author="Author">
              <w:r>
                <w:rPr>
                  <w:rFonts w:eastAsia="Times New Roman"/>
                </w:rPr>
                <w:t>04/13/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CDD45" w14:textId="77777777" w:rsidR="00A17716" w:rsidRDefault="00A17716" w:rsidP="00A17716">
            <w:pPr>
              <w:rPr>
                <w:ins w:id="2026" w:author="Author"/>
                <w:rFonts w:eastAsia="Times New Roman"/>
              </w:rPr>
            </w:pPr>
            <w:ins w:id="2027" w:author="Author">
              <w:r>
                <w:rPr>
                  <w:rStyle w:val="Strong"/>
                  <w:rFonts w:eastAsia="Times New Roman"/>
                  <w:color w:val="FF0000"/>
                </w:rPr>
                <w:t>*** This entry has been marked as ARCHIV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16479" w14:textId="77777777" w:rsidR="00A17716" w:rsidRDefault="00A17716" w:rsidP="00A17716">
            <w:pPr>
              <w:pStyle w:val="NormalWeb"/>
              <w:rPr>
                <w:ins w:id="2028" w:author="Author"/>
                <w:rFonts w:eastAsiaTheme="minorEastAsia"/>
              </w:rPr>
            </w:pPr>
            <w:ins w:id="2029" w:author="Author">
              <w:r>
                <w:t>12/07/2017</w:t>
              </w:r>
            </w:ins>
          </w:p>
        </w:tc>
      </w:tr>
      <w:tr w:rsidR="00A17716" w14:paraId="67A8219F" w14:textId="77777777" w:rsidTr="00A17716">
        <w:trPr>
          <w:cantSplit/>
          <w:ins w:id="20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B3F4D" w14:textId="77777777" w:rsidR="00A17716" w:rsidRDefault="00A17716" w:rsidP="00A17716">
            <w:pPr>
              <w:rPr>
                <w:ins w:id="2031" w:author="Author"/>
                <w:rFonts w:eastAsia="Times New Roman"/>
              </w:rPr>
            </w:pPr>
            <w:ins w:id="2032" w:author="Author">
              <w:r w:rsidRPr="00735945">
                <w:rPr>
                  <w:rFonts w:eastAsia="Times New Roman"/>
                </w:rPr>
                <w:t>Swagger User Interface (U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84324" w14:textId="77777777" w:rsidR="00A17716" w:rsidRDefault="00A17716" w:rsidP="00A17716">
            <w:pPr>
              <w:rPr>
                <w:ins w:id="2033" w:author="Author"/>
                <w:rFonts w:eastAsia="Times New Roman"/>
              </w:rPr>
            </w:pPr>
            <w:ins w:id="2034"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49193" w14:textId="77777777" w:rsidR="00A17716" w:rsidRDefault="00A17716" w:rsidP="00A17716">
            <w:pPr>
              <w:rPr>
                <w:ins w:id="2035" w:author="Author"/>
                <w:rFonts w:eastAsia="Times New Roman"/>
              </w:rPr>
            </w:pPr>
            <w:ins w:id="2036" w:author="Author">
              <w:r>
                <w:rPr>
                  <w:rFonts w:eastAsia="Times New Roman"/>
                </w:rPr>
                <w:t>2.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1718C" w14:textId="77777777" w:rsidR="00A17716" w:rsidRDefault="00A17716" w:rsidP="00A17716">
            <w:pPr>
              <w:rPr>
                <w:ins w:id="2037" w:author="Author"/>
                <w:rFonts w:eastAsia="Times New Roman"/>
              </w:rPr>
            </w:pPr>
            <w:ins w:id="2038" w:author="Author">
              <w:r>
                <w:rPr>
                  <w:rFonts w:eastAsia="Times New Roman"/>
                  <w:color w:val="000000"/>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DC3BB" w14:textId="77777777" w:rsidR="00A17716" w:rsidRDefault="00A17716" w:rsidP="00A17716">
            <w:pPr>
              <w:rPr>
                <w:ins w:id="2039" w:author="Author"/>
                <w:rFonts w:eastAsia="Times New Roman"/>
              </w:rPr>
            </w:pPr>
            <w:ins w:id="2040" w:author="Author">
              <w:r>
                <w:rPr>
                  <w:rFonts w:eastAsia="Times New Roman"/>
                </w:rPr>
                <w:t>823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A956F" w14:textId="77777777" w:rsidR="00A17716" w:rsidRDefault="00A17716" w:rsidP="00A17716">
            <w:pPr>
              <w:rPr>
                <w:ins w:id="2041" w:author="Author"/>
                <w:rFonts w:eastAsia="Times New Roman"/>
              </w:rPr>
            </w:pPr>
            <w:ins w:id="2042" w:author="Author">
              <w:r>
                <w:rPr>
                  <w:rFonts w:eastAsia="Times New Roman"/>
                </w:rPr>
                <w:t>09/1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37526" w14:textId="77777777" w:rsidR="00A17716" w:rsidRDefault="00A17716" w:rsidP="00A17716">
            <w:pPr>
              <w:rPr>
                <w:ins w:id="2043" w:author="Author"/>
                <w:rFonts w:eastAsia="Times New Roman"/>
              </w:rPr>
            </w:pPr>
            <w:ins w:id="2044"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22AFD" w14:textId="77777777" w:rsidR="00A17716" w:rsidRDefault="00A17716" w:rsidP="00A17716">
            <w:pPr>
              <w:rPr>
                <w:ins w:id="2045" w:author="Author"/>
                <w:rFonts w:eastAsia="Times New Roman"/>
              </w:rPr>
            </w:pPr>
            <w:ins w:id="2046" w:author="Author">
              <w:r>
                <w:rPr>
                  <w:rFonts w:eastAsia="Times New Roman"/>
                </w:rPr>
                <w:t>12/07/2017</w:t>
              </w:r>
            </w:ins>
          </w:p>
        </w:tc>
      </w:tr>
      <w:tr w:rsidR="00A17716" w14:paraId="79384446" w14:textId="77777777" w:rsidTr="00A17716">
        <w:trPr>
          <w:cantSplit/>
          <w:ins w:id="204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EB850" w14:textId="77777777" w:rsidR="00A17716" w:rsidRDefault="00A17716" w:rsidP="00A17716">
            <w:pPr>
              <w:rPr>
                <w:ins w:id="2048" w:author="Author"/>
                <w:rFonts w:eastAsia="Times New Roman"/>
              </w:rPr>
            </w:pPr>
            <w:ins w:id="2049" w:author="Author">
              <w:r w:rsidRPr="00735945">
                <w:rPr>
                  <w:rFonts w:eastAsia="Times New Roman"/>
                </w:rPr>
                <w:lastRenderedPageBreak/>
                <w:t>Vagra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1AFF4" w14:textId="77777777" w:rsidR="00A17716" w:rsidRDefault="00A17716" w:rsidP="00A17716">
            <w:pPr>
              <w:rPr>
                <w:ins w:id="2050" w:author="Author"/>
                <w:rFonts w:eastAsia="Times New Roman"/>
              </w:rPr>
            </w:pPr>
            <w:ins w:id="2051"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7E3C8" w14:textId="77777777" w:rsidR="00A17716" w:rsidRDefault="00A17716" w:rsidP="00A17716">
            <w:pPr>
              <w:rPr>
                <w:ins w:id="2052" w:author="Author"/>
                <w:rFonts w:eastAsia="Times New Roman"/>
              </w:rPr>
            </w:pPr>
            <w:ins w:id="2053" w:author="Author">
              <w:r>
                <w:rPr>
                  <w:rFonts w:eastAsia="Times New Roman"/>
                </w:rPr>
                <w:t>1.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A35B8" w14:textId="77777777" w:rsidR="00A17716" w:rsidRDefault="00A17716" w:rsidP="00A17716">
            <w:pPr>
              <w:rPr>
                <w:ins w:id="2054" w:author="Author"/>
                <w:rFonts w:eastAsia="Times New Roman"/>
              </w:rPr>
            </w:pPr>
            <w:ins w:id="2055" w:author="Author">
              <w:r>
                <w:rPr>
                  <w:rFonts w:eastAsia="Times New Roman"/>
                </w:rPr>
                <w:t>1.9.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B80F4" w14:textId="77777777" w:rsidR="00A17716" w:rsidRDefault="00A17716" w:rsidP="00A17716">
            <w:pPr>
              <w:rPr>
                <w:ins w:id="2056" w:author="Author"/>
                <w:rFonts w:eastAsia="Times New Roman"/>
              </w:rPr>
            </w:pPr>
            <w:ins w:id="2057" w:author="Author">
              <w:r>
                <w:rPr>
                  <w:rFonts w:eastAsia="Times New Roman"/>
                </w:rPr>
                <w:t>730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ED175" w14:textId="77777777" w:rsidR="00A17716" w:rsidRDefault="00A17716" w:rsidP="00A17716">
            <w:pPr>
              <w:pStyle w:val="NormalWeb"/>
              <w:rPr>
                <w:ins w:id="2058" w:author="Author"/>
                <w:rFonts w:eastAsiaTheme="minorEastAsia"/>
              </w:rPr>
            </w:pPr>
            <w:ins w:id="2059" w:author="Author">
              <w:r>
                <w:t>07/31/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62D8C" w14:textId="77777777" w:rsidR="00A17716" w:rsidRDefault="00A17716" w:rsidP="00A17716">
            <w:pPr>
              <w:rPr>
                <w:ins w:id="2060" w:author="Author"/>
                <w:rFonts w:eastAsia="Times New Roman"/>
              </w:rPr>
            </w:pPr>
            <w:ins w:id="2061"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E4EF8" w14:textId="77777777" w:rsidR="00A17716" w:rsidRDefault="00A17716" w:rsidP="00A17716">
            <w:pPr>
              <w:rPr>
                <w:ins w:id="2062" w:author="Author"/>
                <w:rFonts w:eastAsia="Times New Roman"/>
              </w:rPr>
            </w:pPr>
            <w:ins w:id="2063" w:author="Author">
              <w:r>
                <w:rPr>
                  <w:rFonts w:eastAsia="Times New Roman"/>
                </w:rPr>
                <w:t>12/07/2017</w:t>
              </w:r>
            </w:ins>
          </w:p>
        </w:tc>
      </w:tr>
      <w:tr w:rsidR="00A17716" w14:paraId="031C91D9" w14:textId="77777777" w:rsidTr="00A17716">
        <w:trPr>
          <w:cantSplit/>
          <w:ins w:id="20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03CDE" w14:textId="77777777" w:rsidR="00A17716" w:rsidRDefault="00A17716" w:rsidP="00A17716">
            <w:pPr>
              <w:rPr>
                <w:ins w:id="2065" w:author="Author"/>
                <w:rFonts w:eastAsia="Times New Roman"/>
              </w:rPr>
            </w:pPr>
            <w:ins w:id="2066" w:author="Author">
              <w:r w:rsidRPr="00735945">
                <w:rPr>
                  <w:rFonts w:eastAsia="Times New Roman"/>
                </w:rPr>
                <w:t>winst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C1233" w14:textId="77777777" w:rsidR="00A17716" w:rsidRDefault="00A17716" w:rsidP="00A17716">
            <w:pPr>
              <w:rPr>
                <w:ins w:id="2067" w:author="Author"/>
                <w:rFonts w:eastAsia="Times New Roman"/>
              </w:rPr>
            </w:pPr>
            <w:ins w:id="2068"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30A9D" w14:textId="77777777" w:rsidR="00A17716" w:rsidRDefault="00A17716" w:rsidP="00A17716">
            <w:pPr>
              <w:rPr>
                <w:ins w:id="2069" w:author="Author"/>
                <w:rFonts w:eastAsia="Times New Roman"/>
              </w:rPr>
            </w:pPr>
            <w:ins w:id="2070" w:author="Author">
              <w:r>
                <w:rPr>
                  <w:rFonts w:eastAsia="Times New Roman"/>
                </w:rPr>
                <w:t>2.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B0BF1" w14:textId="77777777" w:rsidR="00A17716" w:rsidRDefault="00A17716" w:rsidP="00A17716">
            <w:pPr>
              <w:rPr>
                <w:ins w:id="2071" w:author="Author"/>
                <w:rFonts w:eastAsia="Times New Roman"/>
              </w:rPr>
            </w:pPr>
            <w:ins w:id="2072" w:author="Author">
              <w:r>
                <w:rPr>
                  <w:rFonts w:eastAsia="Times New Roman"/>
                </w:rPr>
                <w:t>2.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5ED65" w14:textId="77777777" w:rsidR="00A17716" w:rsidRDefault="00A17716" w:rsidP="00A17716">
            <w:pPr>
              <w:rPr>
                <w:ins w:id="2073" w:author="Author"/>
                <w:rFonts w:eastAsia="Times New Roman"/>
              </w:rPr>
            </w:pPr>
            <w:ins w:id="2074" w:author="Author">
              <w:r>
                <w:rPr>
                  <w:rFonts w:eastAsia="Times New Roman"/>
                </w:rPr>
                <w:t>985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13B86" w14:textId="77777777" w:rsidR="00A17716" w:rsidRDefault="00A17716" w:rsidP="00A17716">
            <w:pPr>
              <w:rPr>
                <w:ins w:id="2075" w:author="Author"/>
                <w:rFonts w:eastAsia="Times New Roman"/>
              </w:rPr>
            </w:pPr>
            <w:ins w:id="2076" w:author="Author">
              <w:r>
                <w:rPr>
                  <w:rFonts w:eastAsia="Times New Roman"/>
                </w:rPr>
                <w:t>06/3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532AA" w14:textId="77777777" w:rsidR="00A17716" w:rsidRDefault="00A17716" w:rsidP="00A17716">
            <w:pPr>
              <w:rPr>
                <w:ins w:id="2077" w:author="Author"/>
                <w:rFonts w:eastAsia="Times New Roman"/>
              </w:rPr>
            </w:pPr>
            <w:ins w:id="2078" w:author="Author">
              <w:r>
                <w:rPr>
                  <w:rFonts w:eastAsia="Times New Roman"/>
                </w:rPr>
                <w:t>Archi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552F7" w14:textId="77777777" w:rsidR="00A17716" w:rsidRDefault="00A17716" w:rsidP="00A17716">
            <w:pPr>
              <w:rPr>
                <w:ins w:id="2079" w:author="Author"/>
                <w:rFonts w:eastAsia="Times New Roman"/>
              </w:rPr>
            </w:pPr>
            <w:ins w:id="2080" w:author="Author">
              <w:r>
                <w:rPr>
                  <w:rFonts w:eastAsia="Times New Roman"/>
                </w:rPr>
                <w:t>12/07/2017</w:t>
              </w:r>
            </w:ins>
          </w:p>
        </w:tc>
      </w:tr>
      <w:tr w:rsidR="00A17716" w14:paraId="3681B15A" w14:textId="77777777" w:rsidTr="00A17716">
        <w:trPr>
          <w:cantSplit/>
          <w:ins w:id="208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3D199" w14:textId="77777777" w:rsidR="00A17716" w:rsidRDefault="00A17716" w:rsidP="00A17716">
            <w:pPr>
              <w:rPr>
                <w:ins w:id="2082" w:author="Author"/>
                <w:rFonts w:eastAsia="Times New Roman"/>
              </w:rPr>
            </w:pPr>
            <w:ins w:id="2083" w:author="Author">
              <w:r w:rsidRPr="00735945">
                <w:rPr>
                  <w:rFonts w:eastAsia="Times New Roman"/>
                </w:rPr>
                <w:t>Kiban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CDB62" w14:textId="77777777" w:rsidR="00A17716" w:rsidRDefault="00A17716" w:rsidP="00A17716">
            <w:pPr>
              <w:rPr>
                <w:ins w:id="2084" w:author="Author"/>
                <w:rFonts w:eastAsia="Times New Roman"/>
              </w:rPr>
            </w:pPr>
            <w:ins w:id="2085" w:author="Author">
              <w:r>
                <w:rPr>
                  <w:rFonts w:eastAsia="Times New Roman"/>
                </w:rPr>
                <w:t>Produc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938A9" w14:textId="77777777" w:rsidR="00A17716" w:rsidRDefault="00A17716" w:rsidP="00A17716">
            <w:pPr>
              <w:rPr>
                <w:ins w:id="2086" w:author="Author"/>
                <w:rFonts w:eastAsia="Times New Roman"/>
              </w:rPr>
            </w:pPr>
            <w:ins w:id="2087" w:author="Author">
              <w:r>
                <w:rPr>
                  <w:rFonts w:eastAsia="Times New Roman"/>
                </w:rPr>
                <w:t>5.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F811E" w14:textId="77777777" w:rsidR="00A17716" w:rsidRDefault="00A17716" w:rsidP="00A17716">
            <w:pPr>
              <w:rPr>
                <w:ins w:id="2088" w:author="Author"/>
                <w:rFonts w:eastAsia="Times New Roman"/>
              </w:rPr>
            </w:pPr>
            <w:ins w:id="2089" w:author="Author">
              <w:r>
                <w:rPr>
                  <w:rFonts w:eastAsia="Times New Roman"/>
                </w:rPr>
                <w:t>5.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90794" w14:textId="77777777" w:rsidR="00A17716" w:rsidRDefault="00A17716" w:rsidP="00A17716">
            <w:pPr>
              <w:rPr>
                <w:ins w:id="2090" w:author="Author"/>
                <w:rFonts w:eastAsia="Times New Roman"/>
              </w:rPr>
            </w:pPr>
            <w:ins w:id="2091" w:author="Author">
              <w:r>
                <w:rPr>
                  <w:rFonts w:eastAsia="Times New Roman"/>
                </w:rPr>
                <w:t>740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4B4FE" w14:textId="77777777" w:rsidR="00A17716" w:rsidRDefault="00A17716" w:rsidP="00A17716">
            <w:pPr>
              <w:rPr>
                <w:ins w:id="2092" w:author="Author"/>
                <w:rFonts w:eastAsia="Times New Roman"/>
              </w:rPr>
            </w:pPr>
            <w:ins w:id="2093" w:author="Author">
              <w:r>
                <w:rPr>
                  <w:rFonts w:eastAsia="Times New Roman"/>
                </w:rPr>
                <w:t>02/0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07AC5" w14:textId="77777777" w:rsidR="00A17716" w:rsidRDefault="00A17716" w:rsidP="00A17716">
            <w:pPr>
              <w:rPr>
                <w:ins w:id="2094" w:author="Author"/>
                <w:rFonts w:eastAsia="Times New Roman"/>
              </w:rPr>
            </w:pPr>
            <w:ins w:id="2095"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2B335" w14:textId="77777777" w:rsidR="00A17716" w:rsidRDefault="00A17716" w:rsidP="00A17716">
            <w:pPr>
              <w:pStyle w:val="NormalWeb"/>
              <w:rPr>
                <w:ins w:id="2096" w:author="Author"/>
                <w:rFonts w:eastAsiaTheme="minorEastAsia"/>
              </w:rPr>
            </w:pPr>
            <w:ins w:id="2097" w:author="Author">
              <w:r>
                <w:t>12/08/2017</w:t>
              </w:r>
            </w:ins>
          </w:p>
        </w:tc>
      </w:tr>
      <w:tr w:rsidR="00A17716" w14:paraId="46A80CB2" w14:textId="77777777" w:rsidTr="00A17716">
        <w:trPr>
          <w:cantSplit/>
          <w:ins w:id="20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D8CE8" w14:textId="77777777" w:rsidR="00A17716" w:rsidRDefault="00A17716" w:rsidP="00A17716">
            <w:pPr>
              <w:rPr>
                <w:ins w:id="2099" w:author="Author"/>
                <w:rFonts w:eastAsia="Times New Roman"/>
              </w:rPr>
            </w:pPr>
            <w:ins w:id="2100" w:author="Author">
              <w:r w:rsidRPr="00735945">
                <w:rPr>
                  <w:rFonts w:eastAsia="Times New Roman"/>
                </w:rPr>
                <w:t>Open Web Application Security Project (OWASP) Dependency-Chec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3777F" w14:textId="77777777" w:rsidR="00A17716" w:rsidRDefault="00A17716" w:rsidP="00A17716">
            <w:pPr>
              <w:rPr>
                <w:ins w:id="2101" w:author="Author"/>
                <w:rFonts w:eastAsia="Times New Roman"/>
              </w:rPr>
            </w:pPr>
            <w:ins w:id="2102" w:author="Author">
              <w:r>
                <w:rPr>
                  <w:rFonts w:eastAsia="Times New Roman"/>
                </w:rPr>
                <w:t>Development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C2D75" w14:textId="77777777" w:rsidR="00A17716" w:rsidRDefault="00A17716" w:rsidP="00A17716">
            <w:pPr>
              <w:rPr>
                <w:ins w:id="2103" w:author="Author"/>
                <w:rFonts w:eastAsia="Times New Roman"/>
              </w:rPr>
            </w:pPr>
            <w:ins w:id="2104" w:author="Author">
              <w:r>
                <w:rPr>
                  <w:rFonts w:eastAsia="Times New Roman"/>
                  <w:color w:val="003366"/>
                </w:rPr>
                <w:t>3.0.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8D81E" w14:textId="77777777" w:rsidR="00A17716" w:rsidRDefault="00A17716" w:rsidP="00A17716">
            <w:pPr>
              <w:rPr>
                <w:ins w:id="2105" w:author="Author"/>
                <w:rFonts w:eastAsia="Times New Roman"/>
              </w:rPr>
            </w:pPr>
            <w:ins w:id="2106" w:author="Author">
              <w:r>
                <w:rPr>
                  <w:rFonts w:eastAsia="Times New Roman"/>
                </w:rPr>
                <w:t>1.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7BF0D" w14:textId="77777777" w:rsidR="00A17716" w:rsidRDefault="00A17716" w:rsidP="00A17716">
            <w:pPr>
              <w:rPr>
                <w:ins w:id="2107" w:author="Author"/>
                <w:rFonts w:eastAsia="Times New Roman"/>
              </w:rPr>
            </w:pPr>
            <w:ins w:id="2108" w:author="Author">
              <w:r>
                <w:rPr>
                  <w:rFonts w:eastAsia="Times New Roman"/>
                </w:rPr>
                <w:t>829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952DB" w14:textId="77777777" w:rsidR="00A17716" w:rsidRDefault="00A17716" w:rsidP="00A17716">
            <w:pPr>
              <w:rPr>
                <w:ins w:id="2109" w:author="Author"/>
                <w:rFonts w:eastAsia="Times New Roman"/>
              </w:rPr>
            </w:pPr>
            <w:ins w:id="2110" w:author="Author">
              <w:r>
                <w:rPr>
                  <w:rFonts w:eastAsia="Times New Roman"/>
                </w:rPr>
                <w:t>04/1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C5C39" w14:textId="77777777" w:rsidR="00A17716" w:rsidRDefault="00A17716" w:rsidP="00A17716">
            <w:pPr>
              <w:rPr>
                <w:ins w:id="2111" w:author="Author"/>
                <w:rFonts w:eastAsia="Times New Roman"/>
              </w:rPr>
            </w:pPr>
            <w:ins w:id="2112"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AC72F" w14:textId="77777777" w:rsidR="00A17716" w:rsidRDefault="00A17716" w:rsidP="00A17716">
            <w:pPr>
              <w:rPr>
                <w:ins w:id="2113" w:author="Author"/>
                <w:rFonts w:eastAsia="Times New Roman"/>
              </w:rPr>
            </w:pPr>
            <w:ins w:id="2114" w:author="Author">
              <w:r>
                <w:rPr>
                  <w:rFonts w:eastAsia="Times New Roman"/>
                </w:rPr>
                <w:t>12/07/2017</w:t>
              </w:r>
            </w:ins>
          </w:p>
        </w:tc>
      </w:tr>
      <w:tr w:rsidR="00A17716" w14:paraId="4DB5427D" w14:textId="77777777" w:rsidTr="00A17716">
        <w:trPr>
          <w:cantSplit/>
          <w:ins w:id="211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BF277" w14:textId="77777777" w:rsidR="00A17716" w:rsidRDefault="00A17716" w:rsidP="00A17716">
            <w:pPr>
              <w:rPr>
                <w:ins w:id="2116" w:author="Author"/>
                <w:rFonts w:eastAsia="Times New Roman"/>
              </w:rPr>
            </w:pPr>
            <w:ins w:id="2117" w:author="Author">
              <w:r w:rsidRPr="00735945">
                <w:rPr>
                  <w:rFonts w:eastAsia="Times New Roman"/>
                </w:rPr>
                <w:t>KIDS Assembl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184FD" w14:textId="77777777" w:rsidR="00A17716" w:rsidRDefault="00A17716" w:rsidP="00A17716">
            <w:pPr>
              <w:rPr>
                <w:ins w:id="2118" w:author="Author"/>
                <w:rFonts w:eastAsia="Times New Roman"/>
              </w:rPr>
            </w:pPr>
            <w:ins w:id="2119"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7BBE0" w14:textId="77777777" w:rsidR="00A17716" w:rsidRDefault="00A17716" w:rsidP="00A17716">
            <w:pPr>
              <w:rPr>
                <w:ins w:id="212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F2B4F" w14:textId="77777777" w:rsidR="00A17716" w:rsidRDefault="00A17716" w:rsidP="00A17716">
            <w:pPr>
              <w:rPr>
                <w:ins w:id="2121" w:author="Author"/>
                <w:rFonts w:eastAsia="Times New Roman"/>
              </w:rPr>
            </w:pPr>
            <w:ins w:id="2122" w:author="Author">
              <w:r>
                <w:rPr>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D529C" w14:textId="77777777" w:rsidR="00A17716" w:rsidRDefault="00A17716" w:rsidP="00A17716">
            <w:pPr>
              <w:rPr>
                <w:ins w:id="212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70D81" w14:textId="77777777" w:rsidR="00A17716" w:rsidRDefault="00A17716" w:rsidP="00A17716">
            <w:pPr>
              <w:rPr>
                <w:ins w:id="212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DD7BE" w14:textId="77777777" w:rsidR="00A17716" w:rsidRDefault="00A17716" w:rsidP="00A17716">
            <w:pPr>
              <w:rPr>
                <w:ins w:id="2125" w:author="Author"/>
                <w:rFonts w:eastAsia="Times New Roman"/>
              </w:rPr>
            </w:pPr>
            <w:ins w:id="2126"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A719D" w14:textId="77777777" w:rsidR="00A17716" w:rsidRDefault="00A17716" w:rsidP="00A17716">
            <w:pPr>
              <w:rPr>
                <w:ins w:id="2127" w:author="Author"/>
                <w:rFonts w:eastAsia="Times New Roman"/>
              </w:rPr>
            </w:pPr>
            <w:ins w:id="2128" w:author="Author">
              <w:r>
                <w:rPr>
                  <w:rFonts w:eastAsia="Times New Roman"/>
                </w:rPr>
                <w:t>02/27/2017</w:t>
              </w:r>
            </w:ins>
          </w:p>
        </w:tc>
      </w:tr>
      <w:tr w:rsidR="00A17716" w14:paraId="2736AD28" w14:textId="77777777" w:rsidTr="00A17716">
        <w:trPr>
          <w:cantSplit/>
          <w:ins w:id="21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4A6ED" w14:textId="77777777" w:rsidR="00A17716" w:rsidRDefault="00A17716" w:rsidP="00A17716">
            <w:pPr>
              <w:rPr>
                <w:ins w:id="2130" w:author="Author"/>
                <w:rFonts w:eastAsia="Times New Roman"/>
              </w:rPr>
            </w:pPr>
            <w:ins w:id="2131" w:author="Author">
              <w:r w:rsidRPr="00735945">
                <w:rPr>
                  <w:rFonts w:eastAsia="Times New Roman"/>
                </w:rPr>
                <w:t>angular-mock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4B30E" w14:textId="77777777" w:rsidR="00A17716" w:rsidRDefault="00A17716" w:rsidP="00A17716">
            <w:pPr>
              <w:rPr>
                <w:ins w:id="2132" w:author="Author"/>
                <w:rFonts w:eastAsia="Times New Roman"/>
              </w:rPr>
            </w:pPr>
            <w:ins w:id="2133"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5FB93" w14:textId="77777777" w:rsidR="00A17716" w:rsidRDefault="00A17716" w:rsidP="00A17716">
            <w:pPr>
              <w:rPr>
                <w:ins w:id="2134" w:author="Author"/>
                <w:rFonts w:eastAsia="Times New Roman"/>
              </w:rPr>
            </w:pPr>
            <w:ins w:id="2135" w:author="Author">
              <w:r>
                <w:rPr>
                  <w:rFonts w:eastAsia="Times New Roman"/>
                </w:rPr>
                <w:t>^1.5.0</w:t>
              </w:r>
            </w:ins>
          </w:p>
          <w:p w14:paraId="3EE107ED" w14:textId="77777777" w:rsidR="00A17716" w:rsidRDefault="00A17716" w:rsidP="00A17716">
            <w:pPr>
              <w:pStyle w:val="NormalWeb"/>
              <w:rPr>
                <w:ins w:id="2136"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9DA8D" w14:textId="77777777" w:rsidR="00A17716" w:rsidRDefault="00A17716" w:rsidP="00A17716">
            <w:pPr>
              <w:rPr>
                <w:ins w:id="2137" w:author="Author"/>
                <w:rFonts w:eastAsia="Times New Roman"/>
              </w:rPr>
            </w:pPr>
            <w:ins w:id="2138"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229B0" w14:textId="77777777" w:rsidR="00A17716" w:rsidRDefault="00A17716" w:rsidP="00A17716">
            <w:pPr>
              <w:rPr>
                <w:ins w:id="213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6364E" w14:textId="77777777" w:rsidR="00A17716" w:rsidRDefault="00A17716" w:rsidP="00A17716">
            <w:pPr>
              <w:rPr>
                <w:ins w:id="214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E215C" w14:textId="77777777" w:rsidR="00A17716" w:rsidRDefault="00A17716" w:rsidP="00A17716">
            <w:pPr>
              <w:rPr>
                <w:ins w:id="2141" w:author="Author"/>
                <w:rFonts w:eastAsia="Times New Roman"/>
              </w:rPr>
            </w:pPr>
            <w:ins w:id="2142"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283CA" w14:textId="77777777" w:rsidR="00A17716" w:rsidRDefault="00A17716" w:rsidP="00A17716">
            <w:pPr>
              <w:rPr>
                <w:ins w:id="2143" w:author="Author"/>
                <w:rFonts w:eastAsia="Times New Roman"/>
              </w:rPr>
            </w:pPr>
            <w:ins w:id="2144" w:author="Author">
              <w:r>
                <w:rPr>
                  <w:rFonts w:eastAsia="Times New Roman"/>
                </w:rPr>
                <w:t>10/25/2017</w:t>
              </w:r>
            </w:ins>
          </w:p>
        </w:tc>
      </w:tr>
      <w:tr w:rsidR="00A17716" w14:paraId="44032DC8" w14:textId="77777777" w:rsidTr="00A17716">
        <w:trPr>
          <w:cantSplit/>
          <w:ins w:id="214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DAA06" w14:textId="77777777" w:rsidR="00A17716" w:rsidRDefault="00A17716" w:rsidP="00A17716">
            <w:pPr>
              <w:rPr>
                <w:ins w:id="2146" w:author="Author"/>
                <w:rFonts w:eastAsia="Times New Roman"/>
              </w:rPr>
            </w:pPr>
            <w:ins w:id="2147" w:author="Author">
              <w:r w:rsidRPr="00735945">
                <w:rPr>
                  <w:rFonts w:eastAsia="Times New Roman"/>
                </w:rPr>
                <w:t>check-dependenc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0A7DB" w14:textId="77777777" w:rsidR="00A17716" w:rsidRDefault="00A17716" w:rsidP="00A17716">
            <w:pPr>
              <w:rPr>
                <w:ins w:id="2148" w:author="Author"/>
                <w:rFonts w:eastAsia="Times New Roman"/>
              </w:rPr>
            </w:pPr>
            <w:ins w:id="2149"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46A2E" w14:textId="77777777" w:rsidR="00A17716" w:rsidRDefault="00A17716" w:rsidP="00A17716">
            <w:pPr>
              <w:rPr>
                <w:ins w:id="2150" w:author="Author"/>
                <w:rFonts w:eastAsia="Times New Roman"/>
              </w:rPr>
            </w:pPr>
            <w:ins w:id="2151" w:author="Author">
              <w:r>
                <w:rPr>
                  <w:rStyle w:val="Strong"/>
                  <w:rFonts w:eastAsia="Times New Roman"/>
                  <w:color w:val="FF0000"/>
                </w:rPr>
                <w:t>1.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A36A9" w14:textId="77777777" w:rsidR="00A17716" w:rsidRDefault="00A17716" w:rsidP="00A17716">
            <w:pPr>
              <w:rPr>
                <w:ins w:id="215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FC3F6" w14:textId="77777777" w:rsidR="00A17716" w:rsidRDefault="00A17716" w:rsidP="00A17716">
            <w:pPr>
              <w:rPr>
                <w:ins w:id="215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DBB03" w14:textId="77777777" w:rsidR="00A17716" w:rsidRDefault="00A17716" w:rsidP="00A17716">
            <w:pPr>
              <w:rPr>
                <w:ins w:id="215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C4BAA" w14:textId="77777777" w:rsidR="00A17716" w:rsidRDefault="00A17716" w:rsidP="00A17716">
            <w:pPr>
              <w:rPr>
                <w:ins w:id="2155" w:author="Author"/>
                <w:rFonts w:eastAsia="Times New Roman"/>
              </w:rPr>
            </w:pPr>
            <w:ins w:id="2156"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F8FFA" w14:textId="77777777" w:rsidR="00A17716" w:rsidRDefault="00A17716" w:rsidP="00A17716">
            <w:pPr>
              <w:rPr>
                <w:ins w:id="2157" w:author="Author"/>
                <w:rFonts w:eastAsia="Times New Roman"/>
              </w:rPr>
            </w:pPr>
            <w:ins w:id="2158" w:author="Author">
              <w:r>
                <w:rPr>
                  <w:rFonts w:eastAsia="Times New Roman"/>
                </w:rPr>
                <w:t>11/22/2017</w:t>
              </w:r>
            </w:ins>
          </w:p>
        </w:tc>
      </w:tr>
      <w:tr w:rsidR="00A17716" w14:paraId="35307B60" w14:textId="77777777" w:rsidTr="00A17716">
        <w:trPr>
          <w:cantSplit/>
          <w:ins w:id="215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021D4" w14:textId="77777777" w:rsidR="00A17716" w:rsidRDefault="00A17716" w:rsidP="00A17716">
            <w:pPr>
              <w:rPr>
                <w:ins w:id="2160" w:author="Author"/>
                <w:rFonts w:eastAsia="Times New Roman"/>
              </w:rPr>
            </w:pPr>
            <w:ins w:id="2161" w:author="Author">
              <w:r w:rsidRPr="00735945">
                <w:rPr>
                  <w:rFonts w:eastAsia="Times New Roman"/>
                </w:rPr>
                <w:lastRenderedPageBreak/>
                <w:t>Found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EA97E" w14:textId="77777777" w:rsidR="00A17716" w:rsidRDefault="00A17716" w:rsidP="00A17716">
            <w:pPr>
              <w:rPr>
                <w:ins w:id="2162" w:author="Author"/>
                <w:rFonts w:eastAsia="Times New Roman"/>
              </w:rPr>
            </w:pPr>
            <w:ins w:id="2163"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91AB2" w14:textId="77777777" w:rsidR="00A17716" w:rsidRDefault="00A17716" w:rsidP="00A17716">
            <w:pPr>
              <w:rPr>
                <w:ins w:id="2164" w:author="Author"/>
                <w:rFonts w:eastAsia="Times New Roman"/>
              </w:rPr>
            </w:pPr>
            <w:ins w:id="2165" w:author="Author">
              <w:r>
                <w:rPr>
                  <w:rStyle w:val="Strong"/>
                  <w:rFonts w:eastAsia="Times New Roman"/>
                  <w:color w:val="FF0000"/>
                </w:rPr>
                <w:t>4.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1E2ED" w14:textId="77777777" w:rsidR="00A17716" w:rsidRDefault="00A17716" w:rsidP="00A17716">
            <w:pPr>
              <w:rPr>
                <w:ins w:id="2166" w:author="Author"/>
                <w:rFonts w:eastAsia="Times New Roman"/>
              </w:rPr>
            </w:pPr>
            <w:ins w:id="2167" w:author="Author">
              <w:r>
                <w:rPr>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B63C9" w14:textId="77777777" w:rsidR="00A17716" w:rsidRDefault="00A17716" w:rsidP="00A17716">
            <w:pPr>
              <w:rPr>
                <w:ins w:id="216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FC6A5" w14:textId="77777777" w:rsidR="00A17716" w:rsidRDefault="00A17716" w:rsidP="00A17716">
            <w:pPr>
              <w:rPr>
                <w:ins w:id="216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4A3B9" w14:textId="77777777" w:rsidR="00A17716" w:rsidRDefault="00A17716" w:rsidP="00A17716">
            <w:pPr>
              <w:rPr>
                <w:ins w:id="2170" w:author="Author"/>
                <w:rFonts w:eastAsia="Times New Roman"/>
              </w:rPr>
            </w:pPr>
            <w:ins w:id="2171"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9CCBF" w14:textId="77777777" w:rsidR="00A17716" w:rsidRDefault="00A17716" w:rsidP="00A17716">
            <w:pPr>
              <w:rPr>
                <w:ins w:id="2172" w:author="Author"/>
                <w:rFonts w:eastAsia="Times New Roman"/>
              </w:rPr>
            </w:pPr>
            <w:ins w:id="2173" w:author="Author">
              <w:r>
                <w:rPr>
                  <w:rFonts w:eastAsia="Times New Roman"/>
                </w:rPr>
                <w:t>11/22/2017</w:t>
              </w:r>
            </w:ins>
          </w:p>
        </w:tc>
      </w:tr>
      <w:tr w:rsidR="00A17716" w14:paraId="6B391221" w14:textId="77777777" w:rsidTr="00A17716">
        <w:trPr>
          <w:cantSplit/>
          <w:ins w:id="217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9F05D" w14:textId="77777777" w:rsidR="00A17716" w:rsidRDefault="00A17716" w:rsidP="00A17716">
            <w:pPr>
              <w:rPr>
                <w:ins w:id="2175" w:author="Author"/>
                <w:rFonts w:eastAsia="Times New Roman"/>
              </w:rPr>
            </w:pPr>
            <w:ins w:id="2176" w:author="Author">
              <w:r w:rsidRPr="00735945">
                <w:rPr>
                  <w:rFonts w:eastAsia="Times New Roman"/>
                </w:rPr>
                <w:t>grunt-nodem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6D522" w14:textId="77777777" w:rsidR="00A17716" w:rsidRDefault="00A17716" w:rsidP="00A17716">
            <w:pPr>
              <w:rPr>
                <w:ins w:id="2177" w:author="Author"/>
                <w:rFonts w:eastAsia="Times New Roman"/>
              </w:rPr>
            </w:pPr>
            <w:ins w:id="2178"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B5FC8" w14:textId="77777777" w:rsidR="00A17716" w:rsidRDefault="00A17716" w:rsidP="00A17716">
            <w:pPr>
              <w:rPr>
                <w:ins w:id="2179" w:author="Author"/>
                <w:rFonts w:eastAsia="Times New Roman"/>
              </w:rPr>
            </w:pPr>
            <w:ins w:id="2180" w:author="Author">
              <w:r>
                <w:rPr>
                  <w:rFonts w:eastAsia="Times New Roman"/>
                  <w:color w:val="000000"/>
                </w:rPr>
                <w:t>0.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63ABF" w14:textId="77777777" w:rsidR="00A17716" w:rsidRDefault="00A17716" w:rsidP="00A17716">
            <w:pPr>
              <w:rPr>
                <w:ins w:id="218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888FA" w14:textId="77777777" w:rsidR="00A17716" w:rsidRDefault="00A17716" w:rsidP="00A17716">
            <w:pPr>
              <w:rPr>
                <w:ins w:id="218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BC59F" w14:textId="77777777" w:rsidR="00A17716" w:rsidRDefault="00A17716" w:rsidP="00A17716">
            <w:pPr>
              <w:rPr>
                <w:ins w:id="218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946B1" w14:textId="77777777" w:rsidR="00A17716" w:rsidRDefault="00A17716" w:rsidP="00A17716">
            <w:pPr>
              <w:rPr>
                <w:ins w:id="2184" w:author="Author"/>
                <w:rFonts w:eastAsia="Times New Roman"/>
              </w:rPr>
            </w:pPr>
            <w:ins w:id="2185"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9DDA6" w14:textId="77777777" w:rsidR="00A17716" w:rsidRDefault="00A17716" w:rsidP="00A17716">
            <w:pPr>
              <w:rPr>
                <w:ins w:id="2186" w:author="Author"/>
                <w:rFonts w:eastAsia="Times New Roman"/>
              </w:rPr>
            </w:pPr>
            <w:ins w:id="2187" w:author="Author">
              <w:r>
                <w:rPr>
                  <w:rFonts w:eastAsia="Times New Roman"/>
                </w:rPr>
                <w:t>11/22/2017</w:t>
              </w:r>
            </w:ins>
          </w:p>
        </w:tc>
      </w:tr>
      <w:tr w:rsidR="00A17716" w14:paraId="054E278D" w14:textId="77777777" w:rsidTr="00A17716">
        <w:trPr>
          <w:cantSplit/>
          <w:ins w:id="218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95A54" w14:textId="77777777" w:rsidR="00A17716" w:rsidRDefault="00A17716" w:rsidP="00A17716">
            <w:pPr>
              <w:rPr>
                <w:ins w:id="2189" w:author="Author"/>
                <w:rFonts w:eastAsia="Times New Roman"/>
              </w:rPr>
            </w:pPr>
            <w:ins w:id="2190" w:author="Author">
              <w:r w:rsidRPr="00735945">
                <w:rPr>
                  <w:rFonts w:eastAsia="Times New Roman"/>
                </w:rPr>
                <w:t>angular-cl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AF000" w14:textId="77777777" w:rsidR="00A17716" w:rsidRDefault="00A17716" w:rsidP="00A17716">
            <w:pPr>
              <w:rPr>
                <w:ins w:id="2191" w:author="Author"/>
                <w:rFonts w:eastAsia="Times New Roman"/>
              </w:rPr>
            </w:pPr>
            <w:ins w:id="2192"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625A3" w14:textId="77777777" w:rsidR="00A17716" w:rsidRDefault="00A17716" w:rsidP="00A17716">
            <w:pPr>
              <w:pStyle w:val="NormalWeb"/>
              <w:rPr>
                <w:ins w:id="2193" w:author="Author"/>
                <w:rFonts w:eastAsiaTheme="minorEastAsia"/>
              </w:rPr>
            </w:pPr>
            <w:ins w:id="2194" w:author="Author">
              <w:r>
                <w:t>1.0.0-beta.28.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EBECD" w14:textId="77777777" w:rsidR="00A17716" w:rsidRDefault="00A17716" w:rsidP="00A17716">
            <w:pPr>
              <w:rPr>
                <w:ins w:id="2195" w:author="Author"/>
                <w:rFonts w:eastAsia="Times New Roman"/>
              </w:rPr>
            </w:pPr>
            <w:ins w:id="2196" w:author="Author">
              <w:r>
                <w:rPr>
                  <w:rFonts w:eastAsia="Times New Roman"/>
                  <w:color w:val="000000"/>
                </w:rPr>
                <w:t>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A771F" w14:textId="77777777" w:rsidR="00A17716" w:rsidRDefault="00A17716" w:rsidP="00A17716">
            <w:pPr>
              <w:rPr>
                <w:ins w:id="2197" w:author="Author"/>
                <w:rFonts w:eastAsia="Times New Roman"/>
              </w:rPr>
            </w:pPr>
            <w:ins w:id="2198" w:author="Author">
              <w:r>
                <w:rPr>
                  <w:rFonts w:eastAsia="Times New Roman"/>
                </w:rPr>
                <w:t>1115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8A007" w14:textId="77777777" w:rsidR="00A17716" w:rsidRDefault="00A17716" w:rsidP="00A17716">
            <w:pPr>
              <w:rPr>
                <w:ins w:id="2199" w:author="Author"/>
                <w:rFonts w:eastAsia="Times New Roman"/>
              </w:rPr>
            </w:pPr>
            <w:ins w:id="2200"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FF620" w14:textId="77777777" w:rsidR="00A17716" w:rsidRDefault="00A17716" w:rsidP="00A17716">
            <w:pPr>
              <w:rPr>
                <w:ins w:id="2201" w:author="Author"/>
                <w:rFonts w:eastAsia="Times New Roman"/>
              </w:rPr>
            </w:pPr>
            <w:ins w:id="2202"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1EB56" w14:textId="77777777" w:rsidR="00A17716" w:rsidRDefault="00A17716" w:rsidP="00A17716">
            <w:pPr>
              <w:rPr>
                <w:ins w:id="2203" w:author="Author"/>
                <w:rFonts w:eastAsia="Times New Roman"/>
              </w:rPr>
            </w:pPr>
            <w:ins w:id="2204" w:author="Author">
              <w:r>
                <w:rPr>
                  <w:rFonts w:eastAsia="Times New Roman"/>
                </w:rPr>
                <w:t>12/06/2017</w:t>
              </w:r>
            </w:ins>
          </w:p>
        </w:tc>
      </w:tr>
      <w:tr w:rsidR="00A17716" w14:paraId="4E5EBA51" w14:textId="77777777" w:rsidTr="00A17716">
        <w:trPr>
          <w:cantSplit/>
          <w:ins w:id="220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FEF84" w14:textId="77777777" w:rsidR="00A17716" w:rsidRDefault="00A17716" w:rsidP="00A17716">
            <w:pPr>
              <w:rPr>
                <w:ins w:id="2206" w:author="Author"/>
                <w:rFonts w:eastAsia="Times New Roman"/>
              </w:rPr>
            </w:pPr>
            <w:ins w:id="2207" w:author="Author">
              <w:r w:rsidRPr="00735945">
                <w:rPr>
                  <w:rFonts w:eastAsia="Times New Roman"/>
                </w:rPr>
                <w:t>Ato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463A2" w14:textId="77777777" w:rsidR="00A17716" w:rsidRDefault="00A17716" w:rsidP="00A17716">
            <w:pPr>
              <w:rPr>
                <w:ins w:id="2208" w:author="Author"/>
                <w:rFonts w:eastAsia="Times New Roman"/>
              </w:rPr>
            </w:pPr>
            <w:ins w:id="2209"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F1F09" w14:textId="77777777" w:rsidR="00A17716" w:rsidRDefault="00A17716" w:rsidP="00A17716">
            <w:pPr>
              <w:rPr>
                <w:ins w:id="2210" w:author="Author"/>
                <w:rFonts w:eastAsia="Times New Roman"/>
              </w:rPr>
            </w:pPr>
            <w:ins w:id="2211" w:author="Author">
              <w:r>
                <w:rPr>
                  <w:rFonts w:eastAsia="Times New Roman"/>
                  <w:color w:val="000000"/>
                </w:rPr>
                <w:t>1.2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6665F" w14:textId="77777777" w:rsidR="00A17716" w:rsidRDefault="00A17716" w:rsidP="00A17716">
            <w:pPr>
              <w:rPr>
                <w:ins w:id="2212" w:author="Author"/>
                <w:rFonts w:eastAsia="Times New Roman"/>
              </w:rPr>
            </w:pPr>
            <w:ins w:id="2213" w:author="Author">
              <w:r>
                <w:rPr>
                  <w:rFonts w:eastAsia="Times New Roman"/>
                </w:rPr>
                <w:t>1.x.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23D00" w14:textId="77777777" w:rsidR="00A17716" w:rsidRDefault="00A17716" w:rsidP="00A17716">
            <w:pPr>
              <w:pStyle w:val="NormalWeb"/>
              <w:rPr>
                <w:ins w:id="2214" w:author="Author"/>
                <w:rFonts w:eastAsiaTheme="minorEastAsia"/>
              </w:rPr>
            </w:pPr>
            <w:ins w:id="2215" w:author="Author">
              <w:r>
                <w:fldChar w:fldCharType="begin"/>
              </w:r>
              <w:r>
                <w:instrText xml:space="preserve"> HYPERLINK "http://trm.oit.va.gov/ToolPage.aspx?tid=7721" </w:instrText>
              </w:r>
              <w:r>
                <w:fldChar w:fldCharType="separate"/>
              </w:r>
              <w:r>
                <w:rPr>
                  <w:rStyle w:val="Hyperlink"/>
                </w:rPr>
                <w:t>7721</w:t>
              </w:r>
              <w:r>
                <w:rPr>
                  <w:rStyle w:val="Hyperlink"/>
                </w:rPr>
                <w:fldChar w:fldCharType="end"/>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B17D1" w14:textId="77777777" w:rsidR="00A17716" w:rsidRDefault="00A17716" w:rsidP="00A17716">
            <w:pPr>
              <w:rPr>
                <w:ins w:id="2216" w:author="Author"/>
                <w:rFonts w:eastAsia="Times New Roman"/>
              </w:rPr>
            </w:pPr>
            <w:ins w:id="2217" w:author="Author">
              <w:r>
                <w:rPr>
                  <w:rFonts w:eastAsia="Times New Roman"/>
                </w:rPr>
                <w:t>04/03/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D9F91" w14:textId="77777777" w:rsidR="00A17716" w:rsidRDefault="00A17716" w:rsidP="00A17716">
            <w:pPr>
              <w:rPr>
                <w:ins w:id="2218" w:author="Author"/>
                <w:rFonts w:eastAsia="Times New Roman"/>
              </w:rPr>
            </w:pPr>
            <w:ins w:id="2219"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F5439" w14:textId="77777777" w:rsidR="00A17716" w:rsidRDefault="00A17716" w:rsidP="00A17716">
            <w:pPr>
              <w:rPr>
                <w:ins w:id="2220" w:author="Author"/>
                <w:rFonts w:eastAsia="Times New Roman"/>
              </w:rPr>
            </w:pPr>
            <w:ins w:id="2221" w:author="Author">
              <w:r>
                <w:rPr>
                  <w:rFonts w:eastAsia="Times New Roman"/>
                </w:rPr>
                <w:t>12/06/2017</w:t>
              </w:r>
            </w:ins>
          </w:p>
        </w:tc>
      </w:tr>
      <w:tr w:rsidR="00A17716" w14:paraId="72CD2FB4" w14:textId="77777777" w:rsidTr="00A17716">
        <w:trPr>
          <w:cantSplit/>
          <w:ins w:id="222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E8454" w14:textId="77777777" w:rsidR="00A17716" w:rsidRDefault="00A17716" w:rsidP="00A17716">
            <w:pPr>
              <w:rPr>
                <w:ins w:id="2223" w:author="Author"/>
                <w:rFonts w:eastAsia="Times New Roman"/>
              </w:rPr>
            </w:pPr>
            <w:ins w:id="2224" w:author="Author">
              <w:r w:rsidRPr="00735945">
                <w:rPr>
                  <w:rFonts w:eastAsia="Times New Roman"/>
                </w:rPr>
                <w:t>dependency-chec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74841" w14:textId="77777777" w:rsidR="00A17716" w:rsidRDefault="00A17716" w:rsidP="00A17716">
            <w:pPr>
              <w:rPr>
                <w:ins w:id="2225" w:author="Author"/>
                <w:rFonts w:eastAsia="Times New Roman"/>
              </w:rPr>
            </w:pPr>
            <w:ins w:id="2226"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BD93A" w14:textId="77777777" w:rsidR="00A17716" w:rsidRDefault="00A17716" w:rsidP="00A17716">
            <w:pPr>
              <w:rPr>
                <w:ins w:id="2227" w:author="Author"/>
                <w:rFonts w:eastAsia="Times New Roman"/>
              </w:rPr>
            </w:pPr>
            <w:ins w:id="2228" w:author="Author">
              <w:r>
                <w:rPr>
                  <w:rStyle w:val="Strong"/>
                  <w:rFonts w:eastAsia="Times New Roman"/>
                  <w:color w:val="FF0000"/>
                </w:rPr>
                <w:t>2.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96A53" w14:textId="77777777" w:rsidR="00A17716" w:rsidRDefault="00A17716" w:rsidP="00A17716">
            <w:pPr>
              <w:rPr>
                <w:ins w:id="222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0CD57" w14:textId="77777777" w:rsidR="00A17716" w:rsidRDefault="00A17716" w:rsidP="00A17716">
            <w:pPr>
              <w:rPr>
                <w:ins w:id="223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25E9E" w14:textId="77777777" w:rsidR="00A17716" w:rsidRDefault="00A17716" w:rsidP="00A17716">
            <w:pPr>
              <w:rPr>
                <w:ins w:id="223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4AF56" w14:textId="77777777" w:rsidR="00A17716" w:rsidRDefault="00A17716" w:rsidP="00A17716">
            <w:pPr>
              <w:rPr>
                <w:ins w:id="2232" w:author="Author"/>
                <w:rFonts w:eastAsia="Times New Roman"/>
              </w:rPr>
            </w:pPr>
            <w:ins w:id="2233"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74B36" w14:textId="77777777" w:rsidR="00A17716" w:rsidRDefault="00A17716" w:rsidP="00A17716">
            <w:pPr>
              <w:rPr>
                <w:ins w:id="2234" w:author="Author"/>
                <w:rFonts w:eastAsia="Times New Roman"/>
              </w:rPr>
            </w:pPr>
            <w:ins w:id="2235" w:author="Author">
              <w:r>
                <w:rPr>
                  <w:rFonts w:eastAsia="Times New Roman"/>
                </w:rPr>
                <w:t>12/06/2017</w:t>
              </w:r>
            </w:ins>
          </w:p>
        </w:tc>
      </w:tr>
      <w:tr w:rsidR="00A17716" w14:paraId="2445790D" w14:textId="77777777" w:rsidTr="00A17716">
        <w:trPr>
          <w:cantSplit/>
          <w:ins w:id="223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C0B78" w14:textId="77777777" w:rsidR="00A17716" w:rsidRDefault="00A17716" w:rsidP="00A17716">
            <w:pPr>
              <w:rPr>
                <w:ins w:id="2237" w:author="Author"/>
                <w:rFonts w:eastAsia="Times New Roman"/>
              </w:rPr>
            </w:pPr>
            <w:ins w:id="2238" w:author="Author">
              <w:r w:rsidRPr="00735945">
                <w:rPr>
                  <w:rFonts w:eastAsia="Times New Roman"/>
                </w:rPr>
                <w:t>Eclipse Classic</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0D6D5" w14:textId="77777777" w:rsidR="00A17716" w:rsidRDefault="00A17716" w:rsidP="00A17716">
            <w:pPr>
              <w:rPr>
                <w:ins w:id="2239" w:author="Author"/>
                <w:rFonts w:eastAsia="Times New Roman"/>
              </w:rPr>
            </w:pPr>
            <w:ins w:id="2240"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E73DC" w14:textId="77777777" w:rsidR="00A17716" w:rsidRDefault="00A17716" w:rsidP="00A17716">
            <w:pPr>
              <w:rPr>
                <w:ins w:id="2241" w:author="Author"/>
                <w:rFonts w:eastAsia="Times New Roman"/>
              </w:rPr>
            </w:pPr>
            <w:ins w:id="2242" w:author="Author">
              <w:r>
                <w:rPr>
                  <w:rStyle w:val="Strong"/>
                  <w:rFonts w:eastAsia="Times New Roman"/>
                  <w:color w:val="FF0000"/>
                </w:rPr>
                <w:t>4.6.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F8786" w14:textId="77777777" w:rsidR="00A17716" w:rsidRDefault="00A17716" w:rsidP="00A17716">
            <w:pPr>
              <w:rPr>
                <w:ins w:id="2243" w:author="Author"/>
                <w:rFonts w:eastAsia="Times New Roman"/>
              </w:rPr>
            </w:pPr>
            <w:ins w:id="2244" w:author="Author">
              <w:r>
                <w:rPr>
                  <w:rFonts w:eastAsia="Times New Roman"/>
                </w:rPr>
                <w:t>4.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F2042" w14:textId="77777777" w:rsidR="00A17716" w:rsidRDefault="00A17716" w:rsidP="00A17716">
            <w:pPr>
              <w:rPr>
                <w:ins w:id="2245" w:author="Author"/>
                <w:rFonts w:eastAsia="Times New Roman"/>
              </w:rPr>
            </w:pPr>
            <w:ins w:id="2246" w:author="Author">
              <w:r>
                <w:rPr>
                  <w:rFonts w:eastAsia="Times New Roman"/>
                </w:rPr>
                <w:t>63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55221" w14:textId="77777777" w:rsidR="00A17716" w:rsidRDefault="00A17716" w:rsidP="00A17716">
            <w:pPr>
              <w:rPr>
                <w:ins w:id="2247" w:author="Author"/>
                <w:rFonts w:eastAsia="Times New Roman"/>
              </w:rPr>
            </w:pPr>
            <w:ins w:id="2248" w:author="Author">
              <w:r>
                <w:rPr>
                  <w:rFonts w:eastAsia="Times New Roman"/>
                </w:rPr>
                <w:t>11/17/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C80C6" w14:textId="77777777" w:rsidR="00A17716" w:rsidRDefault="00A17716" w:rsidP="00A17716">
            <w:pPr>
              <w:rPr>
                <w:ins w:id="224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4FC07" w14:textId="77777777" w:rsidR="00A17716" w:rsidRDefault="00A17716" w:rsidP="00A17716">
            <w:pPr>
              <w:rPr>
                <w:ins w:id="2250" w:author="Author"/>
                <w:rFonts w:eastAsia="Times New Roman"/>
              </w:rPr>
            </w:pPr>
            <w:ins w:id="2251" w:author="Author">
              <w:r>
                <w:rPr>
                  <w:rFonts w:eastAsia="Times New Roman"/>
                </w:rPr>
                <w:t>12/06/2017</w:t>
              </w:r>
            </w:ins>
          </w:p>
        </w:tc>
      </w:tr>
      <w:tr w:rsidR="00A17716" w14:paraId="1D1454B6" w14:textId="77777777" w:rsidTr="00A17716">
        <w:trPr>
          <w:cantSplit/>
          <w:ins w:id="225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1BFC4" w14:textId="77777777" w:rsidR="00A17716" w:rsidRDefault="00A17716" w:rsidP="00A17716">
            <w:pPr>
              <w:rPr>
                <w:ins w:id="2253" w:author="Author"/>
                <w:rFonts w:eastAsia="Times New Roman"/>
              </w:rPr>
            </w:pPr>
            <w:ins w:id="2254" w:author="Author">
              <w:r w:rsidRPr="00735945">
                <w:rPr>
                  <w:rFonts w:eastAsia="Times New Roman"/>
                </w:rPr>
                <w:t>G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68617" w14:textId="77777777" w:rsidR="00A17716" w:rsidRDefault="00A17716" w:rsidP="00A17716">
            <w:pPr>
              <w:rPr>
                <w:ins w:id="2255" w:author="Author"/>
                <w:rFonts w:eastAsia="Times New Roman"/>
              </w:rPr>
            </w:pPr>
            <w:ins w:id="2256"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2E98F" w14:textId="77777777" w:rsidR="00A17716" w:rsidRDefault="00A17716" w:rsidP="00A17716">
            <w:pPr>
              <w:rPr>
                <w:ins w:id="2257" w:author="Author"/>
                <w:rFonts w:eastAsia="Times New Roman"/>
              </w:rPr>
            </w:pPr>
            <w:ins w:id="2258" w:author="Author">
              <w:r>
                <w:rPr>
                  <w:rFonts w:eastAsia="Times New Roman"/>
                </w:rPr>
                <w:t>2.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6FE8C" w14:textId="77777777" w:rsidR="00A17716" w:rsidRDefault="00A17716" w:rsidP="00A17716">
            <w:pPr>
              <w:rPr>
                <w:ins w:id="2259" w:author="Author"/>
                <w:rFonts w:eastAsia="Times New Roman"/>
              </w:rPr>
            </w:pPr>
            <w:ins w:id="2260" w:author="Author">
              <w:r>
                <w:rPr>
                  <w:rFonts w:eastAsia="Times New Roman"/>
                </w:rPr>
                <w:t>2.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01468" w14:textId="77777777" w:rsidR="00A17716" w:rsidRDefault="00A17716" w:rsidP="00A17716">
            <w:pPr>
              <w:rPr>
                <w:ins w:id="2261" w:author="Author"/>
                <w:rFonts w:eastAsia="Times New Roman"/>
              </w:rPr>
            </w:pPr>
            <w:ins w:id="2262" w:author="Author">
              <w:r>
                <w:rPr>
                  <w:rFonts w:eastAsia="Times New Roman"/>
                </w:rPr>
                <w:t>639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BA18F" w14:textId="77777777" w:rsidR="00A17716" w:rsidRDefault="00A17716" w:rsidP="00A17716">
            <w:pPr>
              <w:rPr>
                <w:ins w:id="2263" w:author="Author"/>
                <w:rFonts w:eastAsia="Times New Roman"/>
              </w:rPr>
            </w:pPr>
            <w:ins w:id="2264" w:author="Author">
              <w:r>
                <w:rPr>
                  <w:rFonts w:eastAsia="Times New Roman"/>
                </w:rPr>
                <w:t>12/08/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1EB9A" w14:textId="77777777" w:rsidR="00A17716" w:rsidRDefault="00A17716" w:rsidP="00A17716">
            <w:pPr>
              <w:rPr>
                <w:ins w:id="2265" w:author="Author"/>
                <w:rFonts w:eastAsia="Times New Roman"/>
              </w:rPr>
            </w:pPr>
            <w:ins w:id="2266"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84823" w14:textId="77777777" w:rsidR="00A17716" w:rsidRDefault="00A17716" w:rsidP="00A17716">
            <w:pPr>
              <w:rPr>
                <w:ins w:id="2267" w:author="Author"/>
                <w:rFonts w:eastAsia="Times New Roman"/>
              </w:rPr>
            </w:pPr>
            <w:ins w:id="2268" w:author="Author">
              <w:r>
                <w:rPr>
                  <w:rFonts w:eastAsia="Times New Roman"/>
                </w:rPr>
                <w:t>12/06/2017</w:t>
              </w:r>
            </w:ins>
          </w:p>
        </w:tc>
      </w:tr>
      <w:tr w:rsidR="00A17716" w14:paraId="2C52088C" w14:textId="77777777" w:rsidTr="00A17716">
        <w:trPr>
          <w:cantSplit/>
          <w:ins w:id="226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29678" w14:textId="77777777" w:rsidR="00A17716" w:rsidRDefault="00A17716" w:rsidP="00A17716">
            <w:pPr>
              <w:rPr>
                <w:ins w:id="2270" w:author="Author"/>
                <w:rFonts w:eastAsia="Times New Roman"/>
              </w:rPr>
            </w:pPr>
            <w:ins w:id="2271" w:author="Author">
              <w:r w:rsidRPr="00735945">
                <w:rPr>
                  <w:rFonts w:eastAsia="Times New Roman"/>
                </w:rPr>
                <w:t>Mave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356F4" w14:textId="77777777" w:rsidR="00A17716" w:rsidRDefault="00A17716" w:rsidP="00A17716">
            <w:pPr>
              <w:rPr>
                <w:ins w:id="2272" w:author="Author"/>
                <w:rFonts w:eastAsia="Times New Roman"/>
              </w:rPr>
            </w:pPr>
            <w:ins w:id="2273"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BB4EC" w14:textId="77777777" w:rsidR="00A17716" w:rsidRDefault="00A17716" w:rsidP="00A17716">
            <w:pPr>
              <w:rPr>
                <w:ins w:id="2274" w:author="Author"/>
                <w:rFonts w:eastAsia="Times New Roman"/>
              </w:rPr>
            </w:pPr>
            <w:ins w:id="2275" w:author="Author">
              <w:r>
                <w:rPr>
                  <w:rFonts w:eastAsia="Times New Roman"/>
                </w:rPr>
                <w:t>3.3.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872F7" w14:textId="77777777" w:rsidR="00A17716" w:rsidRDefault="00A17716" w:rsidP="00A17716">
            <w:pPr>
              <w:rPr>
                <w:ins w:id="2276" w:author="Author"/>
                <w:rFonts w:eastAsia="Times New Roman"/>
              </w:rPr>
            </w:pPr>
            <w:ins w:id="2277" w:author="Author">
              <w:r>
                <w:rPr>
                  <w:rFonts w:eastAsia="Times New Roman"/>
                </w:rPr>
                <w:t>3.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2E2C" w14:textId="77777777" w:rsidR="00A17716" w:rsidRDefault="00A17716" w:rsidP="00A17716">
            <w:pPr>
              <w:rPr>
                <w:ins w:id="2278" w:author="Author"/>
                <w:rFonts w:eastAsia="Times New Roman"/>
              </w:rPr>
            </w:pPr>
            <w:ins w:id="2279" w:author="Author">
              <w:r>
                <w:rPr>
                  <w:rFonts w:eastAsia="Times New Roman"/>
                </w:rPr>
                <w:t>110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B098D" w14:textId="77777777" w:rsidR="00A17716" w:rsidRDefault="00A17716" w:rsidP="00A17716">
            <w:pPr>
              <w:rPr>
                <w:ins w:id="2280" w:author="Author"/>
                <w:rFonts w:eastAsia="Times New Roman"/>
              </w:rPr>
            </w:pPr>
            <w:ins w:id="2281" w:author="Author">
              <w:r>
                <w:rPr>
                  <w:rFonts w:eastAsia="Times New Roman"/>
                </w:rPr>
                <w:t>11/23/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A4F92" w14:textId="77777777" w:rsidR="00A17716" w:rsidRDefault="00A17716" w:rsidP="00A17716">
            <w:pPr>
              <w:rPr>
                <w:ins w:id="2282" w:author="Author"/>
                <w:rFonts w:eastAsia="Times New Roman"/>
              </w:rPr>
            </w:pPr>
            <w:ins w:id="2283"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B7CDE" w14:textId="77777777" w:rsidR="00A17716" w:rsidRDefault="00A17716" w:rsidP="00A17716">
            <w:pPr>
              <w:pStyle w:val="NormalWeb"/>
              <w:rPr>
                <w:ins w:id="2284" w:author="Author"/>
                <w:rFonts w:eastAsiaTheme="minorEastAsia"/>
              </w:rPr>
            </w:pPr>
            <w:ins w:id="2285" w:author="Author">
              <w:r>
                <w:t>12/06/2017</w:t>
              </w:r>
            </w:ins>
          </w:p>
        </w:tc>
      </w:tr>
      <w:tr w:rsidR="00A17716" w14:paraId="3AE72717" w14:textId="77777777" w:rsidTr="00A17716">
        <w:trPr>
          <w:cantSplit/>
          <w:ins w:id="228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EA9AA" w14:textId="77777777" w:rsidR="00A17716" w:rsidRDefault="00A17716" w:rsidP="00A17716">
            <w:pPr>
              <w:rPr>
                <w:ins w:id="2287" w:author="Author"/>
                <w:rFonts w:eastAsia="Times New Roman"/>
              </w:rPr>
            </w:pPr>
            <w:ins w:id="2288" w:author="Author">
              <w:r w:rsidRPr="00735945">
                <w:rPr>
                  <w:rFonts w:eastAsia="Times New Roman"/>
                </w:rPr>
                <w:t>MUn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FD18C" w14:textId="77777777" w:rsidR="00A17716" w:rsidRDefault="00A17716" w:rsidP="00A17716">
            <w:pPr>
              <w:rPr>
                <w:ins w:id="2289" w:author="Author"/>
                <w:rFonts w:eastAsia="Times New Roman"/>
              </w:rPr>
            </w:pPr>
            <w:ins w:id="2290" w:author="Author">
              <w:r>
                <w:rPr>
                  <w:rFonts w:eastAsia="Times New Roman"/>
                </w:rPr>
                <w:t>Develop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6CC30" w14:textId="77777777" w:rsidR="00A17716" w:rsidRDefault="00A17716" w:rsidP="00A17716">
            <w:pPr>
              <w:rPr>
                <w:ins w:id="229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42F97" w14:textId="77777777" w:rsidR="00A17716" w:rsidRDefault="00A17716" w:rsidP="00A17716">
            <w:pPr>
              <w:rPr>
                <w:ins w:id="2292" w:author="Author"/>
                <w:rFonts w:eastAsia="Times New Roman"/>
              </w:rPr>
            </w:pPr>
            <w:ins w:id="2293" w:author="Author">
              <w:r>
                <w:rPr>
                  <w:rFonts w:eastAsia="Times New Roman"/>
                </w:rPr>
                <w:t>7.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2B243" w14:textId="77777777" w:rsidR="00A17716" w:rsidRDefault="00A17716" w:rsidP="00A17716">
            <w:pPr>
              <w:rPr>
                <w:ins w:id="2294" w:author="Author"/>
                <w:rFonts w:eastAsia="Times New Roman"/>
              </w:rPr>
            </w:pPr>
            <w:ins w:id="2295" w:author="Author">
              <w:r>
                <w:rPr>
                  <w:rFonts w:eastAsia="Times New Roman"/>
                </w:rPr>
                <w:t>1028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D783A" w14:textId="77777777" w:rsidR="00A17716" w:rsidRDefault="00A17716" w:rsidP="00A17716">
            <w:pPr>
              <w:rPr>
                <w:ins w:id="2296" w:author="Author"/>
                <w:rFonts w:eastAsia="Times New Roman"/>
              </w:rPr>
            </w:pPr>
            <w:ins w:id="2297" w:author="Author">
              <w:r>
                <w:rPr>
                  <w:rFonts w:eastAsia="Times New Roman"/>
                </w:rPr>
                <w:t>11/30/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A1247" w14:textId="77777777" w:rsidR="00A17716" w:rsidRDefault="00A17716" w:rsidP="00A17716">
            <w:pPr>
              <w:rPr>
                <w:ins w:id="2298" w:author="Author"/>
                <w:rFonts w:eastAsia="Times New Roman"/>
              </w:rPr>
            </w:pPr>
            <w:ins w:id="2299"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BF306" w14:textId="77777777" w:rsidR="00A17716" w:rsidRDefault="00A17716" w:rsidP="00A17716">
            <w:pPr>
              <w:rPr>
                <w:ins w:id="2300" w:author="Author"/>
                <w:rFonts w:eastAsia="Times New Roman"/>
              </w:rPr>
            </w:pPr>
            <w:ins w:id="2301" w:author="Author">
              <w:r>
                <w:rPr>
                  <w:rFonts w:eastAsia="Times New Roman"/>
                </w:rPr>
                <w:t> </w:t>
              </w:r>
            </w:ins>
          </w:p>
        </w:tc>
      </w:tr>
      <w:tr w:rsidR="00A17716" w14:paraId="56E57B64" w14:textId="77777777" w:rsidTr="00A17716">
        <w:trPr>
          <w:cantSplit/>
          <w:ins w:id="230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36536" w14:textId="77777777" w:rsidR="00A17716" w:rsidRDefault="00A17716" w:rsidP="00A17716">
            <w:pPr>
              <w:rPr>
                <w:ins w:id="2303" w:author="Author"/>
                <w:rFonts w:eastAsia="Times New Roman"/>
              </w:rPr>
            </w:pPr>
            <w:ins w:id="2304" w:author="Author">
              <w:r w:rsidRPr="00735945">
                <w:rPr>
                  <w:rFonts w:eastAsia="Times New Roman"/>
                </w:rPr>
                <w:t>Istanbul</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EA9DF" w14:textId="77777777" w:rsidR="00A17716" w:rsidRDefault="00A17716" w:rsidP="00A17716">
            <w:pPr>
              <w:rPr>
                <w:ins w:id="2305" w:author="Author"/>
                <w:rFonts w:eastAsia="Times New Roman"/>
              </w:rPr>
            </w:pPr>
            <w:ins w:id="2306"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7C75F" w14:textId="77777777" w:rsidR="00A17716" w:rsidRDefault="00A17716" w:rsidP="00A17716">
            <w:pPr>
              <w:pStyle w:val="NormalWeb"/>
              <w:rPr>
                <w:ins w:id="2307" w:author="Author"/>
                <w:rFonts w:eastAsiaTheme="minorEastAsia"/>
              </w:rPr>
            </w:pPr>
            <w:ins w:id="2308" w:author="Author">
              <w:r>
                <w:rPr>
                  <w:color w:val="003366"/>
                </w:rPr>
                <w:t>0.4.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86EEA" w14:textId="77777777" w:rsidR="00A17716" w:rsidRDefault="00A17716" w:rsidP="00A17716">
            <w:pPr>
              <w:rPr>
                <w:ins w:id="2309" w:author="Author"/>
                <w:rFonts w:eastAsia="Times New Roman"/>
              </w:rPr>
            </w:pPr>
            <w:ins w:id="2310"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D3F6" w14:textId="77777777" w:rsidR="00A17716" w:rsidRDefault="00A17716" w:rsidP="00A17716">
            <w:pPr>
              <w:rPr>
                <w:ins w:id="231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74CBF" w14:textId="77777777" w:rsidR="00A17716" w:rsidRDefault="00A17716" w:rsidP="00A17716">
            <w:pPr>
              <w:rPr>
                <w:ins w:id="231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8270F" w14:textId="77777777" w:rsidR="00A17716" w:rsidRDefault="00A17716" w:rsidP="00A17716">
            <w:pPr>
              <w:rPr>
                <w:ins w:id="231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F44F6" w14:textId="77777777" w:rsidR="00A17716" w:rsidRDefault="00A17716" w:rsidP="00A17716">
            <w:pPr>
              <w:rPr>
                <w:ins w:id="2314" w:author="Author"/>
                <w:rFonts w:eastAsia="Times New Roman"/>
              </w:rPr>
            </w:pPr>
            <w:ins w:id="2315" w:author="Author">
              <w:r>
                <w:rPr>
                  <w:rFonts w:eastAsia="Times New Roman"/>
                </w:rPr>
                <w:t>10/25/2017</w:t>
              </w:r>
            </w:ins>
          </w:p>
        </w:tc>
      </w:tr>
      <w:tr w:rsidR="00A17716" w14:paraId="4C447510" w14:textId="77777777" w:rsidTr="00A17716">
        <w:trPr>
          <w:cantSplit/>
          <w:ins w:id="231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B8611" w14:textId="77777777" w:rsidR="00A17716" w:rsidRDefault="00A17716" w:rsidP="00A17716">
            <w:pPr>
              <w:rPr>
                <w:ins w:id="2317" w:author="Author"/>
                <w:rFonts w:eastAsia="Times New Roman"/>
              </w:rPr>
            </w:pPr>
            <w:ins w:id="2318" w:author="Author">
              <w:r w:rsidRPr="00735945">
                <w:rPr>
                  <w:rFonts w:eastAsia="Times New Roman"/>
                </w:rPr>
                <w:lastRenderedPageBreak/>
                <w:t>RxJ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312BF" w14:textId="77777777" w:rsidR="00A17716" w:rsidRDefault="00A17716" w:rsidP="00A17716">
            <w:pPr>
              <w:rPr>
                <w:ins w:id="2319" w:author="Author"/>
                <w:rFonts w:eastAsia="Times New Roman"/>
              </w:rPr>
            </w:pPr>
            <w:ins w:id="2320"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2D153" w14:textId="77777777" w:rsidR="00A17716" w:rsidRDefault="00A17716" w:rsidP="00A17716">
            <w:pPr>
              <w:rPr>
                <w:ins w:id="2321" w:author="Author"/>
                <w:rFonts w:eastAsia="Times New Roman"/>
              </w:rPr>
            </w:pPr>
            <w:ins w:id="2322" w:author="Author">
              <w:r>
                <w:rPr>
                  <w:rFonts w:eastAsia="Times New Roman"/>
                </w:rPr>
                <w:t>5.1.0</w:t>
              </w:r>
            </w:ins>
          </w:p>
          <w:p w14:paraId="73E52FDF" w14:textId="77777777" w:rsidR="00A17716" w:rsidRDefault="00A17716" w:rsidP="00A17716">
            <w:pPr>
              <w:pStyle w:val="NormalWeb"/>
              <w:rPr>
                <w:ins w:id="2323"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A77B2" w14:textId="77777777" w:rsidR="00A17716" w:rsidRDefault="00A17716" w:rsidP="00A17716">
            <w:pPr>
              <w:rPr>
                <w:ins w:id="2324" w:author="Author"/>
                <w:rFonts w:eastAsia="Times New Roman"/>
              </w:rPr>
            </w:pPr>
            <w:ins w:id="2325"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EC0E8" w14:textId="77777777" w:rsidR="00A17716" w:rsidRDefault="00A17716" w:rsidP="00A17716">
            <w:pPr>
              <w:rPr>
                <w:ins w:id="232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B4493" w14:textId="77777777" w:rsidR="00A17716" w:rsidRDefault="00A17716" w:rsidP="00A17716">
            <w:pPr>
              <w:rPr>
                <w:ins w:id="232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26909" w14:textId="77777777" w:rsidR="00A17716" w:rsidRDefault="00A17716" w:rsidP="00A17716">
            <w:pPr>
              <w:rPr>
                <w:ins w:id="2328" w:author="Author"/>
                <w:rFonts w:eastAsia="Times New Roman"/>
              </w:rPr>
            </w:pPr>
            <w:ins w:id="2329"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4497F" w14:textId="77777777" w:rsidR="00A17716" w:rsidRDefault="00A17716" w:rsidP="00A17716">
            <w:pPr>
              <w:rPr>
                <w:ins w:id="2330" w:author="Author"/>
                <w:rFonts w:eastAsia="Times New Roman"/>
              </w:rPr>
            </w:pPr>
            <w:ins w:id="2331" w:author="Author">
              <w:r>
                <w:rPr>
                  <w:rFonts w:eastAsia="Times New Roman"/>
                </w:rPr>
                <w:t>11/22/2017</w:t>
              </w:r>
            </w:ins>
          </w:p>
        </w:tc>
      </w:tr>
      <w:tr w:rsidR="00A17716" w14:paraId="709158ED" w14:textId="77777777" w:rsidTr="00A17716">
        <w:trPr>
          <w:cantSplit/>
          <w:ins w:id="23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BBE40" w14:textId="77777777" w:rsidR="00A17716" w:rsidRDefault="00A17716" w:rsidP="00A17716">
            <w:pPr>
              <w:rPr>
                <w:ins w:id="2333" w:author="Author"/>
                <w:rFonts w:eastAsia="Times New Roman"/>
              </w:rPr>
            </w:pPr>
            <w:ins w:id="2334" w:author="Author">
              <w:r w:rsidRPr="00735945">
                <w:rPr>
                  <w:rFonts w:eastAsia="Times New Roman"/>
                </w:rPr>
                <w:t>sin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E9C7A" w14:textId="77777777" w:rsidR="00A17716" w:rsidRDefault="00A17716" w:rsidP="00A17716">
            <w:pPr>
              <w:rPr>
                <w:ins w:id="2335" w:author="Author"/>
                <w:rFonts w:eastAsia="Times New Roman"/>
              </w:rPr>
            </w:pPr>
            <w:ins w:id="2336"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5DEA5" w14:textId="77777777" w:rsidR="00A17716" w:rsidRDefault="00A17716" w:rsidP="00A17716">
            <w:pPr>
              <w:rPr>
                <w:ins w:id="2337" w:author="Author"/>
                <w:rFonts w:eastAsia="Times New Roman"/>
              </w:rPr>
            </w:pPr>
            <w:ins w:id="2338" w:author="Author">
              <w:r>
                <w:rPr>
                  <w:rFonts w:eastAsia="Times New Roman"/>
                </w:rPr>
                <w:t>2.2.0</w:t>
              </w:r>
            </w:ins>
          </w:p>
          <w:p w14:paraId="174B301E" w14:textId="77777777" w:rsidR="00A17716" w:rsidRDefault="00A17716" w:rsidP="00A17716">
            <w:pPr>
              <w:pStyle w:val="NormalWeb"/>
              <w:rPr>
                <w:ins w:id="2339"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1B003" w14:textId="77777777" w:rsidR="00A17716" w:rsidRDefault="00A17716" w:rsidP="00A17716">
            <w:pPr>
              <w:rPr>
                <w:ins w:id="2340" w:author="Author"/>
                <w:rFonts w:eastAsia="Times New Roman"/>
              </w:rPr>
            </w:pPr>
            <w:ins w:id="2341"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A3703" w14:textId="77777777" w:rsidR="00A17716" w:rsidRDefault="00A17716" w:rsidP="00A17716">
            <w:pPr>
              <w:rPr>
                <w:ins w:id="234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D3259" w14:textId="77777777" w:rsidR="00A17716" w:rsidRDefault="00A17716" w:rsidP="00A17716">
            <w:pPr>
              <w:rPr>
                <w:ins w:id="234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16C60" w14:textId="77777777" w:rsidR="00A17716" w:rsidRDefault="00A17716" w:rsidP="00A17716">
            <w:pPr>
              <w:rPr>
                <w:ins w:id="2344" w:author="Author"/>
                <w:rFonts w:eastAsia="Times New Roman"/>
              </w:rPr>
            </w:pPr>
            <w:ins w:id="2345"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79C3B" w14:textId="77777777" w:rsidR="00A17716" w:rsidRDefault="00A17716" w:rsidP="00A17716">
            <w:pPr>
              <w:rPr>
                <w:ins w:id="2346" w:author="Author"/>
                <w:rFonts w:eastAsia="Times New Roman"/>
              </w:rPr>
            </w:pPr>
            <w:ins w:id="2347" w:author="Author">
              <w:r>
                <w:rPr>
                  <w:rFonts w:eastAsia="Times New Roman"/>
                </w:rPr>
                <w:t>11/22/2017</w:t>
              </w:r>
            </w:ins>
          </w:p>
        </w:tc>
      </w:tr>
      <w:tr w:rsidR="00A17716" w14:paraId="6B0A0610" w14:textId="77777777" w:rsidTr="00A17716">
        <w:trPr>
          <w:cantSplit/>
          <w:ins w:id="234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D5F9B" w14:textId="77777777" w:rsidR="00A17716" w:rsidRDefault="00A17716" w:rsidP="00A17716">
            <w:pPr>
              <w:rPr>
                <w:ins w:id="2349" w:author="Author"/>
                <w:rFonts w:eastAsia="Times New Roman"/>
              </w:rPr>
            </w:pPr>
            <w:ins w:id="2350" w:author="Author">
              <w:r w:rsidRPr="00735945">
                <w:rPr>
                  <w:rFonts w:eastAsia="Times New Roman"/>
                </w:rPr>
                <w:t>Chromiu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9792E" w14:textId="77777777" w:rsidR="00A17716" w:rsidRDefault="00A17716" w:rsidP="00A17716">
            <w:pPr>
              <w:rPr>
                <w:ins w:id="2351" w:author="Author"/>
                <w:rFonts w:eastAsia="Times New Roman"/>
              </w:rPr>
            </w:pPr>
            <w:ins w:id="2352"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A9236" w14:textId="77777777" w:rsidR="00A17716" w:rsidRDefault="00A17716" w:rsidP="00A17716">
            <w:pPr>
              <w:rPr>
                <w:ins w:id="2353" w:author="Author"/>
                <w:rFonts w:eastAsia="Times New Roman"/>
              </w:rPr>
            </w:pPr>
            <w:ins w:id="2354" w:author="Author">
              <w:r>
                <w:rPr>
                  <w:rFonts w:eastAsia="Times New Roman"/>
                </w:rPr>
                <w:t>5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7D372" w14:textId="77777777" w:rsidR="00A17716" w:rsidRDefault="00A17716" w:rsidP="00A17716">
            <w:pPr>
              <w:rPr>
                <w:ins w:id="2355" w:author="Author"/>
                <w:rFonts w:eastAsia="Times New Roman"/>
              </w:rPr>
            </w:pPr>
            <w:ins w:id="2356" w:author="Author">
              <w:r>
                <w:rPr>
                  <w:rFonts w:eastAsia="Times New Roman"/>
                </w:rPr>
                <w:t>5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7A53D" w14:textId="77777777" w:rsidR="00A17716" w:rsidRDefault="00A17716" w:rsidP="00A17716">
            <w:pPr>
              <w:rPr>
                <w:ins w:id="2357" w:author="Author"/>
                <w:rFonts w:eastAsia="Times New Roman"/>
              </w:rPr>
            </w:pPr>
            <w:ins w:id="2358" w:author="Author">
              <w:r>
                <w:rPr>
                  <w:rFonts w:eastAsia="Times New Roman"/>
                </w:rPr>
                <w:t>651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AC56B" w14:textId="77777777" w:rsidR="00A17716" w:rsidRDefault="00A17716" w:rsidP="00A17716">
            <w:pPr>
              <w:rPr>
                <w:ins w:id="2359" w:author="Author"/>
                <w:rFonts w:eastAsia="Times New Roman"/>
              </w:rPr>
            </w:pPr>
            <w:ins w:id="2360" w:author="Author">
              <w:r>
                <w:rPr>
                  <w:rFonts w:eastAsia="Times New Roman"/>
                </w:rPr>
                <w:t>09/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44C74" w14:textId="77777777" w:rsidR="00A17716" w:rsidRDefault="00A17716" w:rsidP="00A17716">
            <w:pPr>
              <w:rPr>
                <w:ins w:id="2361" w:author="Author"/>
                <w:rFonts w:eastAsia="Times New Roman"/>
              </w:rPr>
            </w:pPr>
            <w:ins w:id="2362" w:author="Author">
              <w:r>
                <w:rPr>
                  <w:rFonts w:eastAsia="Times New Roman"/>
                  <w:color w:val="FF0000"/>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5A28E" w14:textId="77777777" w:rsidR="00A17716" w:rsidRDefault="00A17716" w:rsidP="00A17716">
            <w:pPr>
              <w:rPr>
                <w:ins w:id="2363" w:author="Author"/>
                <w:rFonts w:eastAsia="Times New Roman"/>
              </w:rPr>
            </w:pPr>
            <w:ins w:id="2364" w:author="Author">
              <w:r>
                <w:rPr>
                  <w:rFonts w:eastAsia="Times New Roman"/>
                </w:rPr>
                <w:t>12/06/2017</w:t>
              </w:r>
            </w:ins>
          </w:p>
        </w:tc>
      </w:tr>
      <w:tr w:rsidR="00A17716" w14:paraId="2EDDBAA6" w14:textId="77777777" w:rsidTr="00A17716">
        <w:trPr>
          <w:cantSplit/>
          <w:ins w:id="236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78F5E" w14:textId="77777777" w:rsidR="00A17716" w:rsidRDefault="00A17716" w:rsidP="00A17716">
            <w:pPr>
              <w:rPr>
                <w:ins w:id="2366" w:author="Author"/>
                <w:rFonts w:eastAsia="Times New Roman"/>
              </w:rPr>
            </w:pPr>
            <w:ins w:id="2367" w:author="Author">
              <w:r w:rsidRPr="00735945">
                <w:rPr>
                  <w:rFonts w:eastAsia="Times New Roman"/>
                </w:rPr>
                <w:t>Codelyz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3F738" w14:textId="77777777" w:rsidR="00A17716" w:rsidRDefault="00A17716" w:rsidP="00A17716">
            <w:pPr>
              <w:rPr>
                <w:ins w:id="2368" w:author="Author"/>
                <w:rFonts w:eastAsia="Times New Roman"/>
              </w:rPr>
            </w:pPr>
            <w:ins w:id="2369"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FF2BD" w14:textId="77777777" w:rsidR="00A17716" w:rsidRDefault="00A17716" w:rsidP="00A17716">
            <w:pPr>
              <w:pStyle w:val="NormalWeb"/>
              <w:rPr>
                <w:ins w:id="2370" w:author="Author"/>
                <w:rFonts w:eastAsiaTheme="minorEastAsia"/>
              </w:rPr>
            </w:pPr>
            <w:ins w:id="2371" w:author="Author">
              <w: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01CDD" w14:textId="77777777" w:rsidR="00A17716" w:rsidRDefault="00A17716" w:rsidP="00A17716">
            <w:pPr>
              <w:rPr>
                <w:ins w:id="2372" w:author="Author"/>
                <w:rFonts w:eastAsia="Times New Roman"/>
              </w:rPr>
            </w:pPr>
            <w:ins w:id="2373" w:author="Author">
              <w:r>
                <w:rPr>
                  <w:rFonts w:eastAsia="Times New Roman"/>
                  <w:color w:val="000000"/>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0532D" w14:textId="77777777" w:rsidR="00A17716" w:rsidRDefault="00A17716" w:rsidP="00A17716">
            <w:pPr>
              <w:rPr>
                <w:ins w:id="2374" w:author="Author"/>
                <w:rFonts w:eastAsia="Times New Roman"/>
              </w:rPr>
            </w:pPr>
            <w:ins w:id="2375" w:author="Author">
              <w:r>
                <w:rPr>
                  <w:rFonts w:eastAsia="Times New Roman"/>
                </w:rPr>
                <w:t>1117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3E028" w14:textId="77777777" w:rsidR="00A17716" w:rsidRDefault="00A17716" w:rsidP="00A17716">
            <w:pPr>
              <w:rPr>
                <w:ins w:id="2376" w:author="Author"/>
                <w:rFonts w:eastAsia="Times New Roman"/>
              </w:rPr>
            </w:pPr>
            <w:ins w:id="2377"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B2D47" w14:textId="77777777" w:rsidR="00A17716" w:rsidRDefault="00A17716" w:rsidP="00A17716">
            <w:pPr>
              <w:rPr>
                <w:ins w:id="2378" w:author="Author"/>
                <w:rFonts w:eastAsia="Times New Roman"/>
              </w:rPr>
            </w:pPr>
            <w:ins w:id="2379"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4F953" w14:textId="77777777" w:rsidR="00A17716" w:rsidRDefault="00A17716" w:rsidP="00A17716">
            <w:pPr>
              <w:rPr>
                <w:ins w:id="2380" w:author="Author"/>
                <w:rFonts w:eastAsia="Times New Roman"/>
              </w:rPr>
            </w:pPr>
            <w:ins w:id="2381" w:author="Author">
              <w:r>
                <w:rPr>
                  <w:rFonts w:eastAsia="Times New Roman"/>
                </w:rPr>
                <w:t>12/06/2017</w:t>
              </w:r>
            </w:ins>
          </w:p>
        </w:tc>
      </w:tr>
      <w:tr w:rsidR="00A17716" w14:paraId="1D90FA4C" w14:textId="77777777" w:rsidTr="00A17716">
        <w:trPr>
          <w:cantSplit/>
          <w:ins w:id="238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E2F73" w14:textId="77777777" w:rsidR="00A17716" w:rsidRDefault="00A17716" w:rsidP="00A17716">
            <w:pPr>
              <w:rPr>
                <w:ins w:id="2383" w:author="Author"/>
                <w:rFonts w:eastAsia="Times New Roman"/>
              </w:rPr>
            </w:pPr>
            <w:ins w:id="2384" w:author="Author">
              <w:r w:rsidRPr="00735945">
                <w:rPr>
                  <w:rFonts w:eastAsia="Times New Roman"/>
                </w:rPr>
                <w:t>JUn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F0AA5" w14:textId="77777777" w:rsidR="00A17716" w:rsidRDefault="00A17716" w:rsidP="00A17716">
            <w:pPr>
              <w:rPr>
                <w:ins w:id="2385" w:author="Author"/>
                <w:rFonts w:eastAsia="Times New Roman"/>
              </w:rPr>
            </w:pPr>
            <w:ins w:id="2386"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83ACE" w14:textId="77777777" w:rsidR="00A17716" w:rsidRDefault="00A17716" w:rsidP="00A17716">
            <w:pPr>
              <w:rPr>
                <w:ins w:id="2387" w:author="Author"/>
                <w:rFonts w:eastAsia="Times New Roman"/>
              </w:rPr>
            </w:pPr>
            <w:ins w:id="2388" w:author="Author">
              <w:r>
                <w:rPr>
                  <w:rFonts w:eastAsia="Times New Roman"/>
                  <w:color w:val="003366"/>
                </w:rPr>
                <w:t>4.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4A2AA" w14:textId="77777777" w:rsidR="00A17716" w:rsidRDefault="00A17716" w:rsidP="00A17716">
            <w:pPr>
              <w:rPr>
                <w:ins w:id="2389" w:author="Author"/>
                <w:rFonts w:eastAsia="Times New Roman"/>
              </w:rPr>
            </w:pPr>
            <w:ins w:id="2390" w:author="Author">
              <w:r>
                <w:rPr>
                  <w:rFonts w:eastAsia="Times New Roman"/>
                </w:rPr>
                <w:t>4.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12595" w14:textId="77777777" w:rsidR="00A17716" w:rsidRDefault="00A17716" w:rsidP="00A17716">
            <w:pPr>
              <w:rPr>
                <w:ins w:id="2391" w:author="Author"/>
                <w:rFonts w:eastAsia="Times New Roman"/>
              </w:rPr>
            </w:pPr>
            <w:ins w:id="2392" w:author="Author">
              <w:r>
                <w:rPr>
                  <w:rFonts w:eastAsia="Times New Roman"/>
                </w:rPr>
                <w:t>3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B8618" w14:textId="77777777" w:rsidR="00A17716" w:rsidRDefault="00A17716" w:rsidP="00A17716">
            <w:pPr>
              <w:rPr>
                <w:ins w:id="2393" w:author="Author"/>
                <w:rFonts w:eastAsia="Times New Roman"/>
              </w:rPr>
            </w:pPr>
            <w:ins w:id="2394" w:author="Author">
              <w:r>
                <w:rPr>
                  <w:rFonts w:eastAsia="Times New Roman"/>
                  <w:color w:val="000099"/>
                </w:rPr>
                <w:t>07/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40CB4" w14:textId="77777777" w:rsidR="00A17716" w:rsidRDefault="00A17716" w:rsidP="00A17716">
            <w:pPr>
              <w:rPr>
                <w:ins w:id="2395" w:author="Author"/>
                <w:rFonts w:eastAsia="Times New Roman"/>
              </w:rPr>
            </w:pPr>
            <w:ins w:id="2396" w:author="Author">
              <w:r>
                <w:rPr>
                  <w:rFonts w:eastAsia="Times New Roman"/>
                  <w:color w:val="333333"/>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83048" w14:textId="77777777" w:rsidR="00A17716" w:rsidRDefault="00A17716" w:rsidP="00A17716">
            <w:pPr>
              <w:rPr>
                <w:ins w:id="2397" w:author="Author"/>
                <w:rFonts w:eastAsia="Times New Roman"/>
              </w:rPr>
            </w:pPr>
            <w:ins w:id="2398" w:author="Author">
              <w:r>
                <w:rPr>
                  <w:rFonts w:eastAsia="Times New Roman"/>
                </w:rPr>
                <w:t>12/06/2017</w:t>
              </w:r>
            </w:ins>
          </w:p>
        </w:tc>
      </w:tr>
      <w:tr w:rsidR="00A17716" w14:paraId="55BB4A52" w14:textId="77777777" w:rsidTr="00A17716">
        <w:trPr>
          <w:cantSplit/>
          <w:ins w:id="239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EFBAA" w14:textId="77777777" w:rsidR="00A17716" w:rsidRDefault="00A17716" w:rsidP="00A17716">
            <w:pPr>
              <w:rPr>
                <w:ins w:id="2400" w:author="Author"/>
                <w:rFonts w:eastAsia="Times New Roman"/>
              </w:rPr>
            </w:pPr>
            <w:ins w:id="2401" w:author="Author">
              <w:r w:rsidRPr="00735945">
                <w:rPr>
                  <w:rFonts w:eastAsia="Times New Roman"/>
                </w:rPr>
                <w:t>junit-view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9A297" w14:textId="77777777" w:rsidR="00A17716" w:rsidRDefault="00A17716" w:rsidP="00A17716">
            <w:pPr>
              <w:rPr>
                <w:ins w:id="2402" w:author="Author"/>
                <w:rFonts w:eastAsia="Times New Roman"/>
              </w:rPr>
            </w:pPr>
            <w:ins w:id="2403"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F6208" w14:textId="77777777" w:rsidR="00A17716" w:rsidRDefault="00A17716" w:rsidP="00A17716">
            <w:pPr>
              <w:rPr>
                <w:ins w:id="2404" w:author="Author"/>
                <w:rFonts w:eastAsia="Times New Roman"/>
              </w:rPr>
            </w:pPr>
            <w:ins w:id="2405" w:author="Author">
              <w:r>
                <w:rPr>
                  <w:rFonts w:eastAsia="Times New Roman"/>
                </w:rPr>
                <w:t>4.11.1</w:t>
              </w:r>
            </w:ins>
          </w:p>
          <w:p w14:paraId="28B0AB51" w14:textId="77777777" w:rsidR="00A17716" w:rsidRDefault="00A17716" w:rsidP="00A17716">
            <w:pPr>
              <w:pStyle w:val="NormalWeb"/>
              <w:rPr>
                <w:ins w:id="2406"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9172C" w14:textId="77777777" w:rsidR="00A17716" w:rsidRDefault="00A17716" w:rsidP="00A17716">
            <w:pPr>
              <w:rPr>
                <w:ins w:id="2407" w:author="Author"/>
                <w:rFonts w:eastAsia="Times New Roman"/>
              </w:rPr>
            </w:pPr>
            <w:ins w:id="2408" w:author="Author">
              <w:r>
                <w:rPr>
                  <w:rFonts w:eastAsia="Times New Roman"/>
                  <w:color w:val="000000"/>
                </w:rPr>
                <w:t>4.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AB72C" w14:textId="77777777" w:rsidR="00A17716" w:rsidRDefault="00A17716" w:rsidP="00A17716">
            <w:pPr>
              <w:rPr>
                <w:ins w:id="2409" w:author="Author"/>
                <w:rFonts w:eastAsia="Times New Roman"/>
              </w:rPr>
            </w:pPr>
            <w:ins w:id="2410" w:author="Author">
              <w:r>
                <w:rPr>
                  <w:rFonts w:eastAsia="Times New Roman"/>
                </w:rPr>
                <w:t>1118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1D1B3" w14:textId="77777777" w:rsidR="00A17716" w:rsidRDefault="00A17716" w:rsidP="00A17716">
            <w:pPr>
              <w:rPr>
                <w:ins w:id="2411" w:author="Author"/>
                <w:rFonts w:eastAsia="Times New Roman"/>
              </w:rPr>
            </w:pPr>
            <w:ins w:id="2412"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69B24" w14:textId="77777777" w:rsidR="00A17716" w:rsidRDefault="00A17716" w:rsidP="00A17716">
            <w:pPr>
              <w:rPr>
                <w:ins w:id="2413" w:author="Author"/>
                <w:rFonts w:eastAsia="Times New Roman"/>
              </w:rPr>
            </w:pPr>
            <w:ins w:id="2414"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A891F" w14:textId="77777777" w:rsidR="00A17716" w:rsidRDefault="00A17716" w:rsidP="00A17716">
            <w:pPr>
              <w:rPr>
                <w:ins w:id="2415" w:author="Author"/>
                <w:rFonts w:eastAsia="Times New Roman"/>
              </w:rPr>
            </w:pPr>
            <w:ins w:id="2416" w:author="Author">
              <w:r>
                <w:rPr>
                  <w:rFonts w:eastAsia="Times New Roman"/>
                </w:rPr>
                <w:t>12/06/2017</w:t>
              </w:r>
            </w:ins>
          </w:p>
        </w:tc>
      </w:tr>
      <w:tr w:rsidR="00A17716" w14:paraId="6E4593BC" w14:textId="77777777" w:rsidTr="00A17716">
        <w:trPr>
          <w:cantSplit/>
          <w:ins w:id="241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F0063" w14:textId="77777777" w:rsidR="00A17716" w:rsidRDefault="00A17716" w:rsidP="00A17716">
            <w:pPr>
              <w:rPr>
                <w:ins w:id="2418" w:author="Author"/>
                <w:rFonts w:eastAsia="Times New Roman"/>
              </w:rPr>
            </w:pPr>
            <w:ins w:id="2419" w:author="Author">
              <w:r w:rsidRPr="00735945">
                <w:rPr>
                  <w:rFonts w:eastAsia="Times New Roman"/>
                </w:rPr>
                <w:t>LoadUI Open Source Edi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E8C36" w14:textId="77777777" w:rsidR="00A17716" w:rsidRDefault="00A17716" w:rsidP="00A17716">
            <w:pPr>
              <w:rPr>
                <w:ins w:id="2420" w:author="Author"/>
                <w:rFonts w:eastAsia="Times New Roman"/>
              </w:rPr>
            </w:pPr>
            <w:ins w:id="2421"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5E0F0" w14:textId="77777777" w:rsidR="00A17716" w:rsidRDefault="00A17716" w:rsidP="00A17716">
            <w:pPr>
              <w:rPr>
                <w:ins w:id="2422" w:author="Author"/>
                <w:rFonts w:eastAsia="Times New Roman"/>
              </w:rPr>
            </w:pPr>
            <w:ins w:id="2423" w:author="Author">
              <w:r>
                <w:rPr>
                  <w:rFonts w:eastAsia="Times New Roman"/>
                </w:rPr>
                <w:t>1.9.0 (Pr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331A1" w14:textId="77777777" w:rsidR="00A17716" w:rsidRDefault="00A17716" w:rsidP="00A17716">
            <w:pPr>
              <w:rPr>
                <w:ins w:id="2424" w:author="Author"/>
                <w:rFonts w:eastAsia="Times New Roman"/>
              </w:rPr>
            </w:pPr>
            <w:ins w:id="2425" w:author="Author">
              <w:r>
                <w:rPr>
                  <w:rFonts w:eastAsia="Times New Roman"/>
                </w:rPr>
                <w:t>2.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3AA2F" w14:textId="77777777" w:rsidR="00A17716" w:rsidRDefault="00A17716" w:rsidP="00A17716">
            <w:pPr>
              <w:rPr>
                <w:ins w:id="2426" w:author="Author"/>
                <w:rFonts w:eastAsia="Times New Roman"/>
              </w:rPr>
            </w:pPr>
            <w:ins w:id="2427" w:author="Author">
              <w:r>
                <w:rPr>
                  <w:rFonts w:eastAsia="Times New Roman"/>
                </w:rPr>
                <w:t>67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4857F" w14:textId="77777777" w:rsidR="00A17716" w:rsidRDefault="00A17716" w:rsidP="00A17716">
            <w:pPr>
              <w:rPr>
                <w:ins w:id="2428" w:author="Author"/>
                <w:rFonts w:eastAsia="Times New Roman"/>
              </w:rPr>
            </w:pPr>
            <w:ins w:id="2429" w:author="Author">
              <w:r>
                <w:rPr>
                  <w:rFonts w:eastAsia="Times New Roman"/>
                </w:rPr>
                <w:t>11/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22A5C" w14:textId="77777777" w:rsidR="00A17716" w:rsidRDefault="00A17716" w:rsidP="00A17716">
            <w:pPr>
              <w:rPr>
                <w:ins w:id="2430" w:author="Author"/>
                <w:rFonts w:eastAsia="Times New Roman"/>
              </w:rPr>
            </w:pPr>
            <w:ins w:id="2431" w:author="Author">
              <w:r>
                <w:rPr>
                  <w:rFonts w:eastAsia="Times New Roman"/>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FE15E" w14:textId="77777777" w:rsidR="00A17716" w:rsidRDefault="00A17716" w:rsidP="00A17716">
            <w:pPr>
              <w:rPr>
                <w:ins w:id="2432" w:author="Author"/>
                <w:rFonts w:eastAsia="Times New Roman"/>
              </w:rPr>
            </w:pPr>
            <w:ins w:id="2433" w:author="Author">
              <w:r>
                <w:rPr>
                  <w:rFonts w:eastAsia="Times New Roman"/>
                </w:rPr>
                <w:t>12/06/2017</w:t>
              </w:r>
            </w:ins>
          </w:p>
        </w:tc>
      </w:tr>
      <w:tr w:rsidR="00A17716" w14:paraId="78454512" w14:textId="77777777" w:rsidTr="00A17716">
        <w:trPr>
          <w:cantSplit/>
          <w:ins w:id="243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18329" w14:textId="77777777" w:rsidR="00A17716" w:rsidRDefault="00A17716" w:rsidP="00A17716">
            <w:pPr>
              <w:rPr>
                <w:ins w:id="2435" w:author="Author"/>
                <w:rFonts w:eastAsia="Times New Roman"/>
              </w:rPr>
            </w:pPr>
            <w:ins w:id="2436" w:author="Author">
              <w:r w:rsidRPr="00735945">
                <w:rPr>
                  <w:rFonts w:eastAsia="Times New Roman"/>
                </w:rPr>
                <w:t>mocha-junit-report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1C371" w14:textId="77777777" w:rsidR="00A17716" w:rsidRDefault="00A17716" w:rsidP="00A17716">
            <w:pPr>
              <w:rPr>
                <w:ins w:id="2437" w:author="Author"/>
                <w:rFonts w:eastAsia="Times New Roman"/>
              </w:rPr>
            </w:pPr>
            <w:ins w:id="2438"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39029" w14:textId="77777777" w:rsidR="00A17716" w:rsidRDefault="00A17716" w:rsidP="00A17716">
            <w:pPr>
              <w:rPr>
                <w:ins w:id="2439" w:author="Author"/>
                <w:rFonts w:eastAsia="Times New Roman"/>
              </w:rPr>
            </w:pPr>
            <w:ins w:id="2440" w:author="Author">
              <w:r>
                <w:rPr>
                  <w:rFonts w:eastAsia="Times New Roman"/>
                  <w:color w:val="000000"/>
                </w:rPr>
                <w:t>1.13.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E1AA9" w14:textId="77777777" w:rsidR="00A17716" w:rsidRDefault="00A17716" w:rsidP="00A17716">
            <w:pPr>
              <w:rPr>
                <w:ins w:id="2441" w:author="Author"/>
                <w:rFonts w:eastAsia="Times New Roman"/>
              </w:rPr>
            </w:pPr>
            <w:ins w:id="2442" w:author="Author">
              <w:r>
                <w:rPr>
                  <w:rFonts w:eastAsia="Times New Roman"/>
                  <w:color w:val="000000"/>
                </w:rPr>
                <w:t>1.13.0</w:t>
              </w:r>
              <w:r>
                <w:rPr>
                  <w:rFonts w:eastAsia="Times New Roman"/>
                  <w:color w:val="FF0000"/>
                </w:rPr>
                <w:br/>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18DDA" w14:textId="77777777" w:rsidR="00A17716" w:rsidRDefault="00A17716" w:rsidP="00A17716">
            <w:pPr>
              <w:rPr>
                <w:ins w:id="2443" w:author="Author"/>
                <w:rFonts w:eastAsia="Times New Roman"/>
              </w:rPr>
            </w:pPr>
            <w:ins w:id="2444" w:author="Author">
              <w:r>
                <w:rPr>
                  <w:rFonts w:eastAsia="Times New Roman"/>
                </w:rPr>
                <w:t>1112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BB07A" w14:textId="77777777" w:rsidR="00A17716" w:rsidRDefault="00A17716" w:rsidP="00A17716">
            <w:pPr>
              <w:rPr>
                <w:ins w:id="2445" w:author="Author"/>
                <w:rFonts w:eastAsia="Times New Roman"/>
              </w:rPr>
            </w:pPr>
            <w:ins w:id="2446" w:author="Author">
              <w:r>
                <w:rPr>
                  <w:rFonts w:eastAsia="Times New Roman"/>
                </w:rPr>
                <w:t>07/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DE859" w14:textId="77777777" w:rsidR="00A17716" w:rsidRDefault="00A17716" w:rsidP="00A17716">
            <w:pPr>
              <w:rPr>
                <w:ins w:id="2447" w:author="Author"/>
                <w:rFonts w:eastAsia="Times New Roman"/>
              </w:rPr>
            </w:pPr>
            <w:ins w:id="2448"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788BC" w14:textId="77777777" w:rsidR="00A17716" w:rsidRDefault="00A17716" w:rsidP="00A17716">
            <w:pPr>
              <w:rPr>
                <w:ins w:id="2449" w:author="Author"/>
                <w:rFonts w:eastAsia="Times New Roman"/>
              </w:rPr>
            </w:pPr>
            <w:ins w:id="2450" w:author="Author">
              <w:r>
                <w:rPr>
                  <w:rFonts w:eastAsia="Times New Roman"/>
                </w:rPr>
                <w:t>12/06/2017</w:t>
              </w:r>
            </w:ins>
          </w:p>
        </w:tc>
      </w:tr>
      <w:tr w:rsidR="00A17716" w14:paraId="040EF2FB" w14:textId="77777777" w:rsidTr="00A17716">
        <w:trPr>
          <w:cantSplit/>
          <w:ins w:id="245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7CD43" w14:textId="77777777" w:rsidR="00A17716" w:rsidRDefault="00A17716" w:rsidP="00A17716">
            <w:pPr>
              <w:rPr>
                <w:ins w:id="2452" w:author="Author"/>
                <w:rFonts w:eastAsia="Times New Roman"/>
              </w:rPr>
            </w:pPr>
            <w:ins w:id="2453" w:author="Author">
              <w:r w:rsidRPr="00735945">
                <w:rPr>
                  <w:rFonts w:eastAsia="Times New Roman"/>
                </w:rPr>
                <w:t>mocha-logg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A316B" w14:textId="77777777" w:rsidR="00A17716" w:rsidRDefault="00A17716" w:rsidP="00A17716">
            <w:pPr>
              <w:rPr>
                <w:ins w:id="2454" w:author="Author"/>
                <w:rFonts w:eastAsia="Times New Roman"/>
              </w:rPr>
            </w:pPr>
            <w:ins w:id="2455"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6CAE9" w14:textId="77777777" w:rsidR="00A17716" w:rsidRDefault="00A17716" w:rsidP="00A17716">
            <w:pPr>
              <w:pStyle w:val="NormalWeb"/>
              <w:rPr>
                <w:ins w:id="2456" w:author="Author"/>
                <w:rFonts w:eastAsiaTheme="minorEastAsia"/>
              </w:rPr>
            </w:pPr>
            <w:ins w:id="2457" w:author="Author">
              <w:r>
                <w:rPr>
                  <w:color w:val="000000"/>
                </w:rPr>
                <w:t>1.0.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31BD9" w14:textId="77777777" w:rsidR="00A17716" w:rsidRDefault="00A17716" w:rsidP="00A17716">
            <w:pPr>
              <w:rPr>
                <w:ins w:id="2458" w:author="Author"/>
                <w:rFonts w:eastAsia="Times New Roman"/>
              </w:rPr>
            </w:pPr>
            <w:ins w:id="2459" w:author="Author">
              <w:r>
                <w:rPr>
                  <w:rFonts w:eastAsia="Times New Roman"/>
                  <w:color w:val="000000"/>
                </w:rPr>
                <w:t>1.0.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00714" w14:textId="77777777" w:rsidR="00A17716" w:rsidRDefault="00A17716" w:rsidP="00A17716">
            <w:pPr>
              <w:rPr>
                <w:ins w:id="2460" w:author="Author"/>
                <w:rFonts w:eastAsia="Times New Roman"/>
              </w:rPr>
            </w:pPr>
            <w:ins w:id="2461" w:author="Author">
              <w:r>
                <w:rPr>
                  <w:rFonts w:eastAsia="Times New Roman"/>
                </w:rPr>
                <w:t>1117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C93C3" w14:textId="77777777" w:rsidR="00A17716" w:rsidRDefault="00A17716" w:rsidP="00A17716">
            <w:pPr>
              <w:rPr>
                <w:ins w:id="2462" w:author="Author"/>
                <w:rFonts w:eastAsia="Times New Roman"/>
              </w:rPr>
            </w:pPr>
            <w:ins w:id="2463"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D5F4E" w14:textId="77777777" w:rsidR="00A17716" w:rsidRDefault="00A17716" w:rsidP="00A17716">
            <w:pPr>
              <w:rPr>
                <w:ins w:id="2464" w:author="Author"/>
                <w:rFonts w:eastAsia="Times New Roman"/>
              </w:rPr>
            </w:pPr>
            <w:ins w:id="2465"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E0767" w14:textId="77777777" w:rsidR="00A17716" w:rsidRDefault="00A17716" w:rsidP="00A17716">
            <w:pPr>
              <w:rPr>
                <w:ins w:id="2466" w:author="Author"/>
                <w:rFonts w:eastAsia="Times New Roman"/>
              </w:rPr>
            </w:pPr>
            <w:ins w:id="2467" w:author="Author">
              <w:r>
                <w:rPr>
                  <w:rFonts w:eastAsia="Times New Roman"/>
                </w:rPr>
                <w:t>12/06/2017</w:t>
              </w:r>
            </w:ins>
          </w:p>
        </w:tc>
      </w:tr>
      <w:tr w:rsidR="00A17716" w14:paraId="001B899F" w14:textId="77777777" w:rsidTr="00A17716">
        <w:trPr>
          <w:cantSplit/>
          <w:ins w:id="246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C44B3" w14:textId="77777777" w:rsidR="00A17716" w:rsidRDefault="00A17716" w:rsidP="00A17716">
            <w:pPr>
              <w:rPr>
                <w:ins w:id="2469" w:author="Author"/>
                <w:rFonts w:eastAsia="Times New Roman"/>
              </w:rPr>
            </w:pPr>
            <w:ins w:id="2470" w:author="Author">
              <w:r w:rsidRPr="00735945">
                <w:rPr>
                  <w:rFonts w:eastAsia="Times New Roman"/>
                </w:rPr>
                <w:lastRenderedPageBreak/>
                <w:t>protractor-accessibility-plugi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465BD" w14:textId="77777777" w:rsidR="00A17716" w:rsidRDefault="00A17716" w:rsidP="00A17716">
            <w:pPr>
              <w:rPr>
                <w:ins w:id="2471" w:author="Author"/>
                <w:rFonts w:eastAsia="Times New Roman"/>
              </w:rPr>
            </w:pPr>
            <w:ins w:id="2472"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FCDEA" w14:textId="77777777" w:rsidR="00A17716" w:rsidRDefault="00A17716" w:rsidP="00A17716">
            <w:pPr>
              <w:rPr>
                <w:ins w:id="2473" w:author="Author"/>
                <w:rFonts w:eastAsia="Times New Roman"/>
              </w:rPr>
            </w:pPr>
            <w:ins w:id="2474" w:author="Author">
              <w:r>
                <w:rPr>
                  <w:rFonts w:eastAsia="Times New Roman"/>
                </w:rPr>
                <w:t>0.3.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B6412" w14:textId="77777777" w:rsidR="00A17716" w:rsidRDefault="00A17716" w:rsidP="00A17716">
            <w:pPr>
              <w:rPr>
                <w:ins w:id="2475" w:author="Author"/>
                <w:rFonts w:eastAsia="Times New Roman"/>
              </w:rPr>
            </w:pPr>
            <w:ins w:id="2476" w:author="Author">
              <w:r>
                <w:rPr>
                  <w:rFonts w:eastAsia="Times New Roman"/>
                  <w:color w:val="000000"/>
                </w:rPr>
                <w:t>0.3.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AED1F" w14:textId="77777777" w:rsidR="00A17716" w:rsidRDefault="00A17716" w:rsidP="00A17716">
            <w:pPr>
              <w:rPr>
                <w:ins w:id="2477" w:author="Author"/>
                <w:rFonts w:eastAsia="Times New Roman"/>
              </w:rPr>
            </w:pPr>
            <w:ins w:id="2478" w:author="Author">
              <w:r>
                <w:rPr>
                  <w:rFonts w:eastAsia="Times New Roman"/>
                </w:rPr>
                <w:t>1120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764EC" w14:textId="77777777" w:rsidR="00A17716" w:rsidRDefault="00A17716" w:rsidP="00A17716">
            <w:pPr>
              <w:rPr>
                <w:ins w:id="2479" w:author="Author"/>
                <w:rFonts w:eastAsia="Times New Roman"/>
              </w:rPr>
            </w:pPr>
            <w:ins w:id="2480" w:author="Author">
              <w:r>
                <w:rPr>
                  <w:rFonts w:eastAsia="Times New Roman"/>
                </w:rPr>
                <w:t>07/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7A773" w14:textId="77777777" w:rsidR="00A17716" w:rsidRDefault="00A17716" w:rsidP="00A17716">
            <w:pPr>
              <w:rPr>
                <w:ins w:id="2481" w:author="Author"/>
                <w:rFonts w:eastAsia="Times New Roman"/>
              </w:rPr>
            </w:pPr>
            <w:ins w:id="2482" w:author="Author">
              <w:r>
                <w:rPr>
                  <w:rFonts w:eastAsia="Times New Roman"/>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FA7F8" w14:textId="77777777" w:rsidR="00A17716" w:rsidRDefault="00A17716" w:rsidP="00A17716">
            <w:pPr>
              <w:pStyle w:val="NormalWeb"/>
              <w:rPr>
                <w:ins w:id="2483" w:author="Author"/>
                <w:rFonts w:eastAsiaTheme="minorEastAsia"/>
              </w:rPr>
            </w:pPr>
            <w:ins w:id="2484" w:author="Author">
              <w:r>
                <w:t>12/07/2017</w:t>
              </w:r>
            </w:ins>
          </w:p>
        </w:tc>
      </w:tr>
      <w:tr w:rsidR="00A17716" w14:paraId="2EA2D7A6" w14:textId="77777777" w:rsidTr="00A17716">
        <w:trPr>
          <w:cantSplit/>
          <w:ins w:id="248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B58E7" w14:textId="77777777" w:rsidR="00A17716" w:rsidRDefault="00A17716" w:rsidP="00A17716">
            <w:pPr>
              <w:rPr>
                <w:ins w:id="2486" w:author="Author"/>
                <w:rFonts w:eastAsia="Times New Roman"/>
              </w:rPr>
            </w:pPr>
            <w:ins w:id="2487" w:author="Author">
              <w:r w:rsidRPr="00735945">
                <w:rPr>
                  <w:rFonts w:eastAsia="Times New Roman"/>
                </w:rPr>
                <w:t>SoapU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E5BFB" w14:textId="77777777" w:rsidR="00A17716" w:rsidRDefault="00A17716" w:rsidP="00A17716">
            <w:pPr>
              <w:rPr>
                <w:ins w:id="2488" w:author="Author"/>
                <w:rFonts w:eastAsia="Times New Roman"/>
              </w:rPr>
            </w:pPr>
            <w:ins w:id="2489" w:author="Author">
              <w:r>
                <w:rPr>
                  <w:rFonts w:eastAsia="Times New Roman"/>
                </w:rPr>
                <w:t>C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B67AD" w14:textId="77777777" w:rsidR="00A17716" w:rsidRDefault="00A17716" w:rsidP="00A17716">
            <w:pPr>
              <w:rPr>
                <w:ins w:id="2490" w:author="Author"/>
                <w:rFonts w:eastAsia="Times New Roman"/>
              </w:rPr>
            </w:pPr>
            <w:ins w:id="2491" w:author="Author">
              <w:r>
                <w:rPr>
                  <w:rStyle w:val="Strong"/>
                  <w:rFonts w:eastAsia="Times New Roman"/>
                  <w:color w:val="FF0000"/>
                </w:rPr>
                <w:t>5.3.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53A3B" w14:textId="77777777" w:rsidR="00A17716" w:rsidRDefault="00A17716" w:rsidP="00A17716">
            <w:pPr>
              <w:rPr>
                <w:ins w:id="2492" w:author="Author"/>
                <w:rFonts w:eastAsia="Times New Roman"/>
              </w:rPr>
            </w:pPr>
            <w:ins w:id="2493" w:author="Author">
              <w:r>
                <w:rPr>
                  <w:rFonts w:eastAsia="Times New Roman"/>
                </w:rPr>
                <w:t>5.3.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7AFF1" w14:textId="77777777" w:rsidR="00A17716" w:rsidRDefault="00A17716" w:rsidP="00A17716">
            <w:pPr>
              <w:rPr>
                <w:ins w:id="2494" w:author="Author"/>
                <w:rFonts w:eastAsia="Times New Roman"/>
              </w:rPr>
            </w:pPr>
            <w:ins w:id="2495" w:author="Author">
              <w:r>
                <w:rPr>
                  <w:rFonts w:eastAsia="Times New Roman"/>
                </w:rPr>
                <w:t>625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58779" w14:textId="77777777" w:rsidR="00A17716" w:rsidRDefault="00A17716" w:rsidP="00A17716">
            <w:pPr>
              <w:rPr>
                <w:ins w:id="2496" w:author="Author"/>
                <w:rFonts w:eastAsia="Times New Roman"/>
              </w:rPr>
            </w:pPr>
            <w:ins w:id="2497" w:author="Author">
              <w:r>
                <w:rPr>
                  <w:rFonts w:eastAsia="Times New Roman"/>
                </w:rPr>
                <w:t>06/1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AD50C" w14:textId="77777777" w:rsidR="00A17716" w:rsidRDefault="00A17716" w:rsidP="00A17716">
            <w:pPr>
              <w:rPr>
                <w:ins w:id="2498" w:author="Author"/>
                <w:rFonts w:eastAsia="Times New Roman"/>
              </w:rPr>
            </w:pPr>
            <w:ins w:id="2499"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BE7A8" w14:textId="77777777" w:rsidR="00A17716" w:rsidRDefault="00A17716" w:rsidP="00A17716">
            <w:pPr>
              <w:rPr>
                <w:ins w:id="2500" w:author="Author"/>
                <w:rFonts w:eastAsia="Times New Roman"/>
              </w:rPr>
            </w:pPr>
            <w:ins w:id="2501" w:author="Author">
              <w:r>
                <w:rPr>
                  <w:rFonts w:eastAsia="Times New Roman"/>
                </w:rPr>
                <w:t> </w:t>
              </w:r>
            </w:ins>
          </w:p>
        </w:tc>
      </w:tr>
      <w:tr w:rsidR="00A17716" w14:paraId="1F9E483F" w14:textId="77777777" w:rsidTr="00A17716">
        <w:trPr>
          <w:cantSplit/>
          <w:ins w:id="250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B6F3" w14:textId="77777777" w:rsidR="00A17716" w:rsidRDefault="00A17716" w:rsidP="00A17716">
            <w:pPr>
              <w:rPr>
                <w:ins w:id="2503" w:author="Author"/>
                <w:rFonts w:eastAsia="Times New Roman"/>
              </w:rPr>
            </w:pPr>
            <w:ins w:id="2504" w:author="Author">
              <w:r w:rsidRPr="00735945">
                <w:rPr>
                  <w:rFonts w:eastAsia="Times New Roman"/>
                </w:rPr>
                <w:t>tsli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2523B" w14:textId="77777777" w:rsidR="00A17716" w:rsidRDefault="00A17716" w:rsidP="00A17716">
            <w:pPr>
              <w:rPr>
                <w:ins w:id="2505" w:author="Author"/>
                <w:rFonts w:eastAsia="Times New Roman"/>
              </w:rPr>
            </w:pPr>
            <w:ins w:id="2506"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985FC" w14:textId="77777777" w:rsidR="00A17716" w:rsidRDefault="00A17716" w:rsidP="00A17716">
            <w:pPr>
              <w:pStyle w:val="NormalWeb"/>
              <w:rPr>
                <w:ins w:id="2507" w:author="Author"/>
                <w:rFonts w:eastAsiaTheme="minorEastAsia"/>
              </w:rPr>
            </w:pPr>
            <w:ins w:id="2508" w:author="Author">
              <w:r>
                <w:rPr>
                  <w:color w:val="003366"/>
                </w:rPr>
                <w:t>^4.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60B9C" w14:textId="77777777" w:rsidR="00A17716" w:rsidRDefault="00A17716" w:rsidP="00A17716">
            <w:pPr>
              <w:rPr>
                <w:ins w:id="2509" w:author="Author"/>
                <w:rFonts w:eastAsia="Times New Roman"/>
              </w:rPr>
            </w:pPr>
            <w:ins w:id="2510"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82B33" w14:textId="77777777" w:rsidR="00A17716" w:rsidRDefault="00A17716" w:rsidP="00A17716">
            <w:pPr>
              <w:rPr>
                <w:ins w:id="251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E20F7" w14:textId="77777777" w:rsidR="00A17716" w:rsidRDefault="00A17716" w:rsidP="00A17716">
            <w:pPr>
              <w:rPr>
                <w:ins w:id="251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36A9C" w14:textId="77777777" w:rsidR="00A17716" w:rsidRDefault="00A17716" w:rsidP="00A17716">
            <w:pPr>
              <w:rPr>
                <w:ins w:id="2513" w:author="Author"/>
                <w:rFonts w:eastAsia="Times New Roman"/>
              </w:rPr>
            </w:pPr>
            <w:ins w:id="2514" w:author="Author">
              <w:r>
                <w:rPr>
                  <w:rFonts w:eastAsia="Times New Roman"/>
                  <w:color w:val="333333"/>
                </w:rPr>
                <w:t>Not Required, INC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DDC6F" w14:textId="77777777" w:rsidR="00A17716" w:rsidRDefault="00A17716" w:rsidP="00A17716">
            <w:pPr>
              <w:rPr>
                <w:ins w:id="2515" w:author="Author"/>
                <w:rFonts w:eastAsia="Times New Roman"/>
              </w:rPr>
            </w:pPr>
            <w:ins w:id="2516" w:author="Author">
              <w:r>
                <w:rPr>
                  <w:rFonts w:eastAsia="Times New Roman"/>
                </w:rPr>
                <w:t>11/22/2017</w:t>
              </w:r>
            </w:ins>
          </w:p>
        </w:tc>
      </w:tr>
      <w:tr w:rsidR="00A17716" w14:paraId="6222488C" w14:textId="77777777" w:rsidTr="00A17716">
        <w:trPr>
          <w:cantSplit/>
          <w:ins w:id="251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65C06" w14:textId="77777777" w:rsidR="00A17716" w:rsidRDefault="00A17716" w:rsidP="00A17716">
            <w:pPr>
              <w:rPr>
                <w:ins w:id="2518" w:author="Author"/>
                <w:rFonts w:eastAsia="Times New Roman"/>
              </w:rPr>
            </w:pPr>
            <w:ins w:id="2519" w:author="Author">
              <w:r w:rsidRPr="00735945">
                <w:rPr>
                  <w:rFonts w:eastAsia="Times New Roman"/>
                </w:rPr>
                <w:t>webdriver-manag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226E" w14:textId="77777777" w:rsidR="00A17716" w:rsidRDefault="00A17716" w:rsidP="00A17716">
            <w:pPr>
              <w:rPr>
                <w:ins w:id="2520" w:author="Author"/>
                <w:rFonts w:eastAsia="Times New Roman"/>
              </w:rPr>
            </w:pPr>
            <w:ins w:id="2521"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69E0C" w14:textId="77777777" w:rsidR="00A17716" w:rsidRDefault="00A17716" w:rsidP="00A17716">
            <w:pPr>
              <w:pStyle w:val="NormalWeb"/>
              <w:rPr>
                <w:ins w:id="2522" w:author="Author"/>
                <w:rFonts w:eastAsiaTheme="minorEastAsia"/>
              </w:rPr>
            </w:pPr>
            <w:ins w:id="2523" w:author="Author">
              <w:r>
                <w:rPr>
                  <w:color w:val="000000"/>
                </w:rPr>
                <w:t>12.0.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9DBCC" w14:textId="77777777" w:rsidR="00A17716" w:rsidRDefault="00A17716" w:rsidP="00A17716">
            <w:pPr>
              <w:rPr>
                <w:ins w:id="2524" w:author="Author"/>
                <w:rFonts w:eastAsia="Times New Roman"/>
              </w:rPr>
            </w:pPr>
            <w:ins w:id="2525"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1E5BE" w14:textId="77777777" w:rsidR="00A17716" w:rsidRDefault="00A17716" w:rsidP="00A17716">
            <w:pPr>
              <w:rPr>
                <w:ins w:id="252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7928D" w14:textId="77777777" w:rsidR="00A17716" w:rsidRDefault="00A17716" w:rsidP="00A17716">
            <w:pPr>
              <w:rPr>
                <w:ins w:id="252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DEDAF" w14:textId="77777777" w:rsidR="00A17716" w:rsidRDefault="00A17716" w:rsidP="00A17716">
            <w:pPr>
              <w:rPr>
                <w:ins w:id="252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430D6" w14:textId="77777777" w:rsidR="00A17716" w:rsidRDefault="00A17716" w:rsidP="00A17716">
            <w:pPr>
              <w:rPr>
                <w:ins w:id="2529" w:author="Author"/>
                <w:rFonts w:eastAsia="Times New Roman"/>
              </w:rPr>
            </w:pPr>
            <w:ins w:id="2530" w:author="Author">
              <w:r>
                <w:rPr>
                  <w:rFonts w:eastAsia="Times New Roman"/>
                </w:rPr>
                <w:t>11/22/2017</w:t>
              </w:r>
            </w:ins>
          </w:p>
        </w:tc>
      </w:tr>
      <w:tr w:rsidR="00A17716" w14:paraId="3757A3AD" w14:textId="77777777" w:rsidTr="00A17716">
        <w:trPr>
          <w:cantSplit/>
          <w:ins w:id="253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615A6" w14:textId="77777777" w:rsidR="00A17716" w:rsidRDefault="00A17716" w:rsidP="00A17716">
            <w:pPr>
              <w:rPr>
                <w:ins w:id="2532" w:author="Author"/>
                <w:rFonts w:eastAsia="Times New Roman"/>
              </w:rPr>
            </w:pPr>
            <w:ins w:id="2533" w:author="Author">
              <w:r w:rsidRPr="00735945">
                <w:rPr>
                  <w:rFonts w:eastAsia="Times New Roman"/>
                </w:rPr>
                <w:t>webpac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965A3" w14:textId="77777777" w:rsidR="00A17716" w:rsidRDefault="00A17716" w:rsidP="00A17716">
            <w:pPr>
              <w:rPr>
                <w:ins w:id="2534" w:author="Author"/>
                <w:rFonts w:eastAsia="Times New Roman"/>
              </w:rPr>
            </w:pPr>
            <w:ins w:id="2535"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CDA02" w14:textId="77777777" w:rsidR="00A17716" w:rsidRDefault="00A17716" w:rsidP="00A17716">
            <w:pPr>
              <w:rPr>
                <w:ins w:id="2536" w:author="Author"/>
                <w:rFonts w:eastAsia="Times New Roman"/>
              </w:rPr>
            </w:pPr>
            <w:ins w:id="2537" w:author="Author">
              <w:r>
                <w:rPr>
                  <w:rFonts w:eastAsia="Times New Roman"/>
                </w:rPr>
                <w:t>^1.12.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4569E" w14:textId="77777777" w:rsidR="00A17716" w:rsidRDefault="00A17716" w:rsidP="00A17716">
            <w:pPr>
              <w:rPr>
                <w:ins w:id="2538" w:author="Author"/>
                <w:rFonts w:eastAsia="Times New Roman"/>
              </w:rPr>
            </w:pPr>
            <w:ins w:id="2539"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BC7B6" w14:textId="77777777" w:rsidR="00A17716" w:rsidRDefault="00A17716" w:rsidP="00A17716">
            <w:pPr>
              <w:rPr>
                <w:ins w:id="254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96290" w14:textId="77777777" w:rsidR="00A17716" w:rsidRDefault="00A17716" w:rsidP="00A17716">
            <w:pPr>
              <w:rPr>
                <w:ins w:id="254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71929" w14:textId="77777777" w:rsidR="00A17716" w:rsidRDefault="00A17716" w:rsidP="00A17716">
            <w:pPr>
              <w:rPr>
                <w:ins w:id="2542" w:author="Author"/>
                <w:rFonts w:eastAsia="Times New Roman"/>
              </w:rPr>
            </w:pPr>
            <w:ins w:id="2543" w:author="Author">
              <w:r>
                <w:rPr>
                  <w:rFonts w:eastAsia="Times New Roman"/>
                  <w:color w:val="333333"/>
                </w:rPr>
                <w:t>Not Required, INCL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D147B" w14:textId="77777777" w:rsidR="00A17716" w:rsidRDefault="00A17716" w:rsidP="00A17716">
            <w:pPr>
              <w:rPr>
                <w:ins w:id="2544" w:author="Author"/>
                <w:rFonts w:eastAsia="Times New Roman"/>
              </w:rPr>
            </w:pPr>
            <w:ins w:id="2545" w:author="Author">
              <w:r>
                <w:rPr>
                  <w:rFonts w:eastAsia="Times New Roman"/>
                </w:rPr>
                <w:t>11/22/2017</w:t>
              </w:r>
            </w:ins>
          </w:p>
        </w:tc>
      </w:tr>
      <w:tr w:rsidR="00A17716" w14:paraId="044953A9" w14:textId="77777777" w:rsidTr="00A17716">
        <w:trPr>
          <w:cantSplit/>
          <w:ins w:id="254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EFA64" w14:textId="77777777" w:rsidR="00A17716" w:rsidRDefault="00A17716" w:rsidP="00A17716">
            <w:pPr>
              <w:rPr>
                <w:ins w:id="2547" w:author="Author"/>
                <w:rFonts w:eastAsia="Times New Roman"/>
              </w:rPr>
            </w:pPr>
            <w:ins w:id="2548" w:author="Author">
              <w:r w:rsidRPr="00735945">
                <w:rPr>
                  <w:rFonts w:eastAsia="Times New Roman"/>
                </w:rPr>
                <w:t>engine.i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8A04C" w14:textId="77777777" w:rsidR="00A17716" w:rsidRDefault="00A17716" w:rsidP="00A17716">
            <w:pPr>
              <w:rPr>
                <w:ins w:id="2549" w:author="Author"/>
                <w:rFonts w:eastAsia="Times New Roman"/>
              </w:rPr>
            </w:pPr>
            <w:ins w:id="2550"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A78DF" w14:textId="77777777" w:rsidR="00A17716" w:rsidRDefault="00A17716" w:rsidP="00A17716">
            <w:pPr>
              <w:rPr>
                <w:ins w:id="2551" w:author="Author"/>
                <w:rFonts w:eastAsia="Times New Roman"/>
              </w:rPr>
            </w:pPr>
            <w:ins w:id="2552" w:author="Author">
              <w:r>
                <w:rPr>
                  <w:rFonts w:eastAsia="Times New Roman"/>
                </w:rPr>
                <w:t>3.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BE730" w14:textId="77777777" w:rsidR="00A17716" w:rsidRDefault="00A17716" w:rsidP="00A17716">
            <w:pPr>
              <w:rPr>
                <w:ins w:id="2553" w:author="Author"/>
                <w:rFonts w:eastAsia="Times New Roman"/>
              </w:rPr>
            </w:pPr>
            <w:ins w:id="2554" w:author="Author">
              <w:r>
                <w:rPr>
                  <w:rFonts w:eastAsia="Times New Roman"/>
                </w:rPr>
                <w:t>3.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11705" w14:textId="77777777" w:rsidR="00A17716" w:rsidRDefault="00A17716" w:rsidP="00A17716">
            <w:pPr>
              <w:rPr>
                <w:ins w:id="2555" w:author="Author"/>
                <w:rFonts w:eastAsia="Times New Roman"/>
              </w:rPr>
            </w:pPr>
            <w:ins w:id="2556" w:author="Author">
              <w:r>
                <w:rPr>
                  <w:rFonts w:eastAsia="Times New Roman"/>
                </w:rPr>
                <w:t>893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CFAF2" w14:textId="77777777" w:rsidR="00A17716" w:rsidRDefault="00A17716" w:rsidP="00A17716">
            <w:pPr>
              <w:rPr>
                <w:ins w:id="2557" w:author="Author"/>
                <w:rFonts w:eastAsia="Times New Roman"/>
              </w:rPr>
            </w:pPr>
            <w:ins w:id="2558"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417D7" w14:textId="77777777" w:rsidR="00A17716" w:rsidRDefault="00A17716" w:rsidP="00A17716">
            <w:pPr>
              <w:rPr>
                <w:ins w:id="2559" w:author="Author"/>
                <w:rFonts w:eastAsia="Times New Roman"/>
              </w:rPr>
            </w:pPr>
            <w:ins w:id="2560"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36BBF" w14:textId="77777777" w:rsidR="00A17716" w:rsidRDefault="00A17716" w:rsidP="00A17716">
            <w:pPr>
              <w:pStyle w:val="NormalWeb"/>
              <w:rPr>
                <w:ins w:id="2561" w:author="Author"/>
                <w:rFonts w:eastAsiaTheme="minorEastAsia"/>
              </w:rPr>
            </w:pPr>
            <w:ins w:id="2562" w:author="Author">
              <w:r>
                <w:t>12/01/2017</w:t>
              </w:r>
            </w:ins>
          </w:p>
        </w:tc>
      </w:tr>
      <w:tr w:rsidR="00A17716" w14:paraId="26EF1FFF" w14:textId="77777777" w:rsidTr="00A17716">
        <w:trPr>
          <w:cantSplit/>
          <w:ins w:id="256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B22A2" w14:textId="77777777" w:rsidR="00A17716" w:rsidRDefault="00A17716" w:rsidP="00A17716">
            <w:pPr>
              <w:rPr>
                <w:ins w:id="2564" w:author="Author"/>
                <w:rFonts w:eastAsia="Times New Roman"/>
              </w:rPr>
            </w:pPr>
            <w:ins w:id="2565" w:author="Author">
              <w:r w:rsidRPr="00735945">
                <w:rPr>
                  <w:rFonts w:eastAsia="Times New Roman"/>
                </w:rPr>
                <w:t>Protracto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C6916" w14:textId="77777777" w:rsidR="00A17716" w:rsidRDefault="00A17716" w:rsidP="00A17716">
            <w:pPr>
              <w:rPr>
                <w:ins w:id="2566" w:author="Author"/>
                <w:rFonts w:eastAsia="Times New Roman"/>
              </w:rPr>
            </w:pPr>
            <w:ins w:id="2567"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8285D" w14:textId="77777777" w:rsidR="00A17716" w:rsidRDefault="00A17716" w:rsidP="00A17716">
            <w:pPr>
              <w:rPr>
                <w:ins w:id="2568" w:author="Author"/>
                <w:rFonts w:eastAsia="Times New Roman"/>
              </w:rPr>
            </w:pPr>
            <w:ins w:id="2569" w:author="Author">
              <w:r>
                <w:rPr>
                  <w:rFonts w:eastAsia="Times New Roman"/>
                </w:rPr>
                <w:t>5.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15A8B" w14:textId="77777777" w:rsidR="00A17716" w:rsidRDefault="00A17716" w:rsidP="00A17716">
            <w:pPr>
              <w:rPr>
                <w:ins w:id="2570" w:author="Author"/>
                <w:rFonts w:eastAsia="Times New Roman"/>
              </w:rPr>
            </w:pPr>
            <w:ins w:id="2571" w:author="Author">
              <w:r>
                <w:rPr>
                  <w:rFonts w:eastAsia="Times New Roman"/>
                  <w:color w:val="003366"/>
                </w:rPr>
                <w:t>5.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B4969" w14:textId="77777777" w:rsidR="00A17716" w:rsidRDefault="00A17716" w:rsidP="00A17716">
            <w:pPr>
              <w:rPr>
                <w:ins w:id="2572" w:author="Author"/>
                <w:rFonts w:eastAsia="Times New Roman"/>
              </w:rPr>
            </w:pPr>
            <w:ins w:id="2573" w:author="Author">
              <w:r>
                <w:rPr>
                  <w:rFonts w:eastAsia="Times New Roman"/>
                </w:rPr>
                <w:t>1158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BFC7C" w14:textId="77777777" w:rsidR="00A17716" w:rsidRDefault="00A17716" w:rsidP="00A17716">
            <w:pPr>
              <w:rPr>
                <w:ins w:id="2574" w:author="Author"/>
                <w:rFonts w:eastAsia="Times New Roman"/>
              </w:rPr>
            </w:pPr>
            <w:ins w:id="2575" w:author="Author">
              <w:r>
                <w:rPr>
                  <w:rFonts w:eastAsia="Times New Roman"/>
                </w:rPr>
                <w:t>11/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21BDA" w14:textId="77777777" w:rsidR="00A17716" w:rsidRDefault="00A17716" w:rsidP="00A17716">
            <w:pPr>
              <w:rPr>
                <w:ins w:id="2576" w:author="Author"/>
                <w:rFonts w:eastAsia="Times New Roman"/>
              </w:rPr>
            </w:pPr>
            <w:ins w:id="2577"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36F3B" w14:textId="77777777" w:rsidR="00A17716" w:rsidRDefault="00A17716" w:rsidP="00A17716">
            <w:pPr>
              <w:rPr>
                <w:ins w:id="2578" w:author="Author"/>
                <w:rFonts w:eastAsia="Times New Roman"/>
              </w:rPr>
            </w:pPr>
            <w:ins w:id="2579" w:author="Author">
              <w:r>
                <w:rPr>
                  <w:rFonts w:eastAsia="Times New Roman"/>
                </w:rPr>
                <w:t>12/012017</w:t>
              </w:r>
            </w:ins>
          </w:p>
        </w:tc>
      </w:tr>
      <w:tr w:rsidR="00A17716" w14:paraId="688C82C1" w14:textId="77777777" w:rsidTr="00A17716">
        <w:trPr>
          <w:cantSplit/>
          <w:ins w:id="258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B5340" w14:textId="77777777" w:rsidR="00A17716" w:rsidRDefault="00A17716" w:rsidP="00A17716">
            <w:pPr>
              <w:rPr>
                <w:ins w:id="2581" w:author="Author"/>
                <w:rFonts w:eastAsia="Times New Roman"/>
              </w:rPr>
            </w:pPr>
            <w:ins w:id="2582" w:author="Author">
              <w:r w:rsidRPr="00735945">
                <w:rPr>
                  <w:rFonts w:eastAsia="Times New Roman"/>
                </w:rPr>
                <w:t>Seleniu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5A161" w14:textId="77777777" w:rsidR="00A17716" w:rsidRDefault="00A17716" w:rsidP="00A17716">
            <w:pPr>
              <w:rPr>
                <w:ins w:id="2583" w:author="Author"/>
                <w:rFonts w:eastAsia="Times New Roman"/>
              </w:rPr>
            </w:pPr>
            <w:ins w:id="2584"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CEBFD" w14:textId="77777777" w:rsidR="00A17716" w:rsidRDefault="00A17716" w:rsidP="00A17716">
            <w:pPr>
              <w:rPr>
                <w:ins w:id="2585" w:author="Author"/>
                <w:rFonts w:eastAsia="Times New Roman"/>
              </w:rPr>
            </w:pPr>
            <w:ins w:id="2586" w:author="Author">
              <w:r>
                <w:rPr>
                  <w:rFonts w:eastAsia="Times New Roman"/>
                </w:rPr>
                <w:t>2.20.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63C5F" w14:textId="77777777" w:rsidR="00A17716" w:rsidRDefault="00A17716" w:rsidP="00A17716">
            <w:pPr>
              <w:rPr>
                <w:ins w:id="2587" w:author="Author"/>
                <w:rFonts w:eastAsia="Times New Roman"/>
              </w:rPr>
            </w:pPr>
            <w:ins w:id="2588" w:author="Author">
              <w:r>
                <w:rPr>
                  <w:rFonts w:eastAsia="Times New Roman"/>
                </w:rPr>
                <w:t>3.6.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70531" w14:textId="77777777" w:rsidR="00A17716" w:rsidRDefault="00A17716" w:rsidP="00A17716">
            <w:pPr>
              <w:rPr>
                <w:ins w:id="2589" w:author="Author"/>
                <w:rFonts w:eastAsia="Times New Roman"/>
              </w:rPr>
            </w:pPr>
            <w:ins w:id="2590" w:author="Author">
              <w:r>
                <w:rPr>
                  <w:rFonts w:eastAsia="Times New Roman"/>
                </w:rPr>
                <w:t>644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F0C3C" w14:textId="77777777" w:rsidR="00A17716" w:rsidRDefault="00A17716" w:rsidP="00A17716">
            <w:pPr>
              <w:rPr>
                <w:ins w:id="2591" w:author="Author"/>
                <w:rFonts w:eastAsia="Times New Roman"/>
              </w:rPr>
            </w:pPr>
            <w:ins w:id="2592"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50EB3" w14:textId="77777777" w:rsidR="00A17716" w:rsidRDefault="00A17716" w:rsidP="00A17716">
            <w:pPr>
              <w:rPr>
                <w:ins w:id="2593" w:author="Author"/>
                <w:rFonts w:eastAsia="Times New Roman"/>
              </w:rPr>
            </w:pPr>
            <w:ins w:id="2594"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1A5A5" w14:textId="77777777" w:rsidR="00A17716" w:rsidRDefault="00A17716" w:rsidP="00A17716">
            <w:pPr>
              <w:rPr>
                <w:ins w:id="2595" w:author="Author"/>
                <w:rFonts w:eastAsia="Times New Roman"/>
              </w:rPr>
            </w:pPr>
            <w:ins w:id="2596" w:author="Author">
              <w:r>
                <w:rPr>
                  <w:rFonts w:eastAsia="Times New Roman"/>
                </w:rPr>
                <w:t>12/01/2017</w:t>
              </w:r>
            </w:ins>
          </w:p>
        </w:tc>
      </w:tr>
      <w:tr w:rsidR="00A17716" w14:paraId="1D0CDFD5" w14:textId="77777777" w:rsidTr="00A17716">
        <w:trPr>
          <w:cantSplit/>
          <w:ins w:id="259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121D1" w14:textId="77777777" w:rsidR="00A17716" w:rsidRDefault="00A17716" w:rsidP="00A17716">
            <w:pPr>
              <w:rPr>
                <w:ins w:id="2598" w:author="Author"/>
                <w:rFonts w:eastAsia="Times New Roman"/>
              </w:rPr>
            </w:pPr>
            <w:ins w:id="2599" w:author="Author">
              <w:r w:rsidRPr="00735945">
                <w:rPr>
                  <w:rFonts w:eastAsia="Times New Roman"/>
                </w:rPr>
                <w:lastRenderedPageBreak/>
                <w:t>Karm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B4ADC" w14:textId="77777777" w:rsidR="00A17716" w:rsidRDefault="00A17716" w:rsidP="00A17716">
            <w:pPr>
              <w:rPr>
                <w:ins w:id="2600" w:author="Author"/>
                <w:rFonts w:eastAsia="Times New Roman"/>
              </w:rPr>
            </w:pPr>
            <w:ins w:id="2601"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39E2F" w14:textId="77777777" w:rsidR="00A17716" w:rsidRDefault="00A17716" w:rsidP="00A17716">
            <w:pPr>
              <w:rPr>
                <w:ins w:id="2602" w:author="Author"/>
                <w:rFonts w:eastAsia="Times New Roman"/>
              </w:rPr>
            </w:pPr>
            <w:ins w:id="2603" w:author="Author">
              <w:r>
                <w:rPr>
                  <w:rFonts w:eastAsia="Times New Roman"/>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836C3" w14:textId="77777777" w:rsidR="00A17716" w:rsidRDefault="00A17716" w:rsidP="00A17716">
            <w:pPr>
              <w:rPr>
                <w:ins w:id="2604" w:author="Author"/>
                <w:rFonts w:eastAsia="Times New Roman"/>
              </w:rPr>
            </w:pPr>
            <w:ins w:id="2605" w:author="Author">
              <w:r>
                <w:rPr>
                  <w:rFonts w:eastAsia="Times New Roman"/>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99E79" w14:textId="77777777" w:rsidR="00A17716" w:rsidRDefault="00A17716" w:rsidP="00A17716">
            <w:pPr>
              <w:rPr>
                <w:ins w:id="2606" w:author="Author"/>
                <w:rFonts w:eastAsia="Times New Roman"/>
              </w:rPr>
            </w:pPr>
            <w:ins w:id="2607" w:author="Author">
              <w:r>
                <w:rPr>
                  <w:rFonts w:eastAsia="Times New Roman"/>
                </w:rPr>
                <w:t>888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1544E" w14:textId="77777777" w:rsidR="00A17716" w:rsidRDefault="00A17716" w:rsidP="00A17716">
            <w:pPr>
              <w:rPr>
                <w:ins w:id="2608" w:author="Author"/>
                <w:rFonts w:eastAsia="Times New Roman"/>
              </w:rPr>
            </w:pPr>
            <w:ins w:id="2609" w:author="Author">
              <w:r>
                <w:rPr>
                  <w:rFonts w:eastAsia="Times New Roman"/>
                </w:rPr>
                <w:t>07/28/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C3810" w14:textId="77777777" w:rsidR="00A17716" w:rsidRDefault="00A17716" w:rsidP="00A17716">
            <w:pPr>
              <w:rPr>
                <w:ins w:id="2610" w:author="Author"/>
                <w:rFonts w:eastAsia="Times New Roman"/>
              </w:rPr>
            </w:pPr>
            <w:ins w:id="2611" w:author="Author">
              <w:r>
                <w:rPr>
                  <w:rFonts w:eastAsia="Times New Roman"/>
                </w:rPr>
                <w:t>Not Reque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F7DE1" w14:textId="77777777" w:rsidR="00A17716" w:rsidRDefault="00A17716" w:rsidP="00A17716">
            <w:pPr>
              <w:rPr>
                <w:ins w:id="2612" w:author="Author"/>
                <w:rFonts w:eastAsia="Times New Roman"/>
              </w:rPr>
            </w:pPr>
            <w:ins w:id="2613" w:author="Author">
              <w:r>
                <w:rPr>
                  <w:rFonts w:eastAsia="Times New Roman"/>
                </w:rPr>
                <w:t> </w:t>
              </w:r>
            </w:ins>
          </w:p>
        </w:tc>
      </w:tr>
      <w:tr w:rsidR="00A17716" w14:paraId="38146939" w14:textId="77777777" w:rsidTr="00A17716">
        <w:trPr>
          <w:cantSplit/>
          <w:ins w:id="261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39F9C" w14:textId="77777777" w:rsidR="00A17716" w:rsidRDefault="00A17716" w:rsidP="00A17716">
            <w:pPr>
              <w:rPr>
                <w:ins w:id="2615" w:author="Author"/>
                <w:rFonts w:eastAsia="Times New Roman"/>
              </w:rPr>
            </w:pPr>
            <w:ins w:id="2616" w:author="Author">
              <w:r w:rsidRPr="00735945">
                <w:rPr>
                  <w:rFonts w:eastAsia="Times New Roman"/>
                </w:rPr>
                <w:t>Cha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EE41C" w14:textId="77777777" w:rsidR="00A17716" w:rsidRDefault="00A17716" w:rsidP="00A17716">
            <w:pPr>
              <w:rPr>
                <w:ins w:id="2617" w:author="Author"/>
                <w:rFonts w:eastAsia="Times New Roman"/>
              </w:rPr>
            </w:pPr>
            <w:ins w:id="2618"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1E81A" w14:textId="77777777" w:rsidR="00A17716" w:rsidRDefault="00A17716" w:rsidP="00A17716">
            <w:pPr>
              <w:rPr>
                <w:ins w:id="2619" w:author="Author"/>
                <w:rFonts w:eastAsia="Times New Roman"/>
              </w:rPr>
            </w:pPr>
            <w:ins w:id="2620" w:author="Author">
              <w:r>
                <w:rPr>
                  <w:rFonts w:eastAsia="Times New Roman"/>
                </w:rPr>
                <w:t>3.5.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216CB" w14:textId="77777777" w:rsidR="00A17716" w:rsidRDefault="00A17716" w:rsidP="00A17716">
            <w:pPr>
              <w:rPr>
                <w:ins w:id="2621" w:author="Author"/>
                <w:rFonts w:eastAsia="Times New Roman"/>
              </w:rPr>
            </w:pPr>
            <w:ins w:id="2622" w:author="Author">
              <w:r>
                <w:rPr>
                  <w:rFonts w:eastAsia="Times New Roman"/>
                </w:rPr>
                <w:t>3.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1526C" w14:textId="77777777" w:rsidR="00A17716" w:rsidRDefault="00A17716" w:rsidP="00A17716">
            <w:pPr>
              <w:rPr>
                <w:ins w:id="2623" w:author="Author"/>
                <w:rFonts w:eastAsia="Times New Roman"/>
              </w:rPr>
            </w:pPr>
            <w:ins w:id="2624" w:author="Author">
              <w:r>
                <w:rPr>
                  <w:rFonts w:eastAsia="Times New Roman"/>
                </w:rPr>
                <w:t>102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3C990" w14:textId="77777777" w:rsidR="00A17716" w:rsidRDefault="00A17716" w:rsidP="00A17716">
            <w:pPr>
              <w:rPr>
                <w:ins w:id="2625" w:author="Author"/>
                <w:rFonts w:eastAsia="Times New Roman"/>
              </w:rPr>
            </w:pPr>
            <w:ins w:id="2626" w:author="Author">
              <w:r>
                <w:rPr>
                  <w:rFonts w:eastAsia="Times New Roman"/>
                </w:rPr>
                <w:t>11/29/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84200" w14:textId="77777777" w:rsidR="00A17716" w:rsidRDefault="00A17716" w:rsidP="00A17716">
            <w:pPr>
              <w:rPr>
                <w:ins w:id="2627" w:author="Author"/>
                <w:rFonts w:eastAsia="Times New Roman"/>
              </w:rPr>
            </w:pPr>
            <w:ins w:id="2628"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8C5AE" w14:textId="77777777" w:rsidR="00A17716" w:rsidRDefault="00A17716" w:rsidP="00A17716">
            <w:pPr>
              <w:rPr>
                <w:ins w:id="2629" w:author="Author"/>
                <w:rFonts w:eastAsia="Times New Roman"/>
              </w:rPr>
            </w:pPr>
            <w:ins w:id="2630" w:author="Author">
              <w:r>
                <w:rPr>
                  <w:rFonts w:eastAsia="Times New Roman"/>
                </w:rPr>
                <w:t>12/06/2017</w:t>
              </w:r>
            </w:ins>
          </w:p>
        </w:tc>
      </w:tr>
      <w:tr w:rsidR="00A17716" w14:paraId="2DFC0037" w14:textId="77777777" w:rsidTr="00A17716">
        <w:trPr>
          <w:cantSplit/>
          <w:ins w:id="263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56E5A" w14:textId="77777777" w:rsidR="00A17716" w:rsidRDefault="00A17716" w:rsidP="00A17716">
            <w:pPr>
              <w:rPr>
                <w:ins w:id="2632" w:author="Author"/>
                <w:rFonts w:eastAsia="Times New Roman"/>
              </w:rPr>
            </w:pPr>
            <w:ins w:id="2633" w:author="Author">
              <w:r w:rsidRPr="00735945">
                <w:rPr>
                  <w:rFonts w:eastAsia="Times New Roman"/>
                </w:rPr>
                <w:t>cross-o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7207B" w14:textId="77777777" w:rsidR="00A17716" w:rsidRDefault="00A17716" w:rsidP="00A17716">
            <w:pPr>
              <w:rPr>
                <w:ins w:id="2634" w:author="Author"/>
                <w:rFonts w:eastAsia="Times New Roman"/>
              </w:rPr>
            </w:pPr>
            <w:ins w:id="2635"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5C17C" w14:textId="77777777" w:rsidR="00A17716" w:rsidRDefault="00A17716" w:rsidP="00A17716">
            <w:pPr>
              <w:rPr>
                <w:ins w:id="2636" w:author="Author"/>
                <w:rFonts w:eastAsia="Times New Roman"/>
              </w:rPr>
            </w:pPr>
            <w:ins w:id="2637" w:author="Author">
              <w:r>
                <w:rPr>
                  <w:rFonts w:eastAsia="Times New Roman"/>
                </w:rPr>
                <w:t>1.1.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CA8B9" w14:textId="77777777" w:rsidR="00A17716" w:rsidRDefault="00A17716" w:rsidP="00A17716">
            <w:pPr>
              <w:rPr>
                <w:ins w:id="2638" w:author="Author"/>
                <w:rFonts w:eastAsia="Times New Roman"/>
              </w:rPr>
            </w:pPr>
            <w:ins w:id="2639" w:author="Author">
              <w:r>
                <w:rPr>
                  <w:rFonts w:eastAsia="Times New Roman"/>
                  <w:color w:val="003366"/>
                </w:rPr>
                <w:t>1.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1A756" w14:textId="77777777" w:rsidR="00A17716" w:rsidRDefault="00A17716" w:rsidP="00A17716">
            <w:pPr>
              <w:rPr>
                <w:ins w:id="2640" w:author="Author"/>
                <w:rFonts w:eastAsia="Times New Roman"/>
              </w:rPr>
            </w:pPr>
            <w:ins w:id="2641" w:author="Author">
              <w:r>
                <w:rPr>
                  <w:rFonts w:eastAsia="Times New Roman"/>
                </w:rPr>
                <w:t>1152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D57E6" w14:textId="77777777" w:rsidR="00A17716" w:rsidRDefault="00A17716" w:rsidP="00A17716">
            <w:pPr>
              <w:rPr>
                <w:ins w:id="2642" w:author="Author"/>
                <w:rFonts w:eastAsia="Times New Roman"/>
              </w:rPr>
            </w:pPr>
            <w:ins w:id="2643"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1DB3C" w14:textId="77777777" w:rsidR="00A17716" w:rsidRDefault="00A17716" w:rsidP="00A17716">
            <w:pPr>
              <w:rPr>
                <w:ins w:id="2644" w:author="Author"/>
                <w:rFonts w:eastAsia="Times New Roman"/>
              </w:rPr>
            </w:pPr>
            <w:ins w:id="2645"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46DFA" w14:textId="77777777" w:rsidR="00A17716" w:rsidRDefault="00A17716" w:rsidP="00A17716">
            <w:pPr>
              <w:pStyle w:val="NormalWeb"/>
              <w:rPr>
                <w:ins w:id="2646" w:author="Author"/>
                <w:rFonts w:eastAsiaTheme="minorEastAsia"/>
              </w:rPr>
            </w:pPr>
            <w:ins w:id="2647" w:author="Author">
              <w:r>
                <w:t>12/06/2017</w:t>
              </w:r>
            </w:ins>
          </w:p>
        </w:tc>
      </w:tr>
      <w:tr w:rsidR="00A17716" w14:paraId="484E2F4B" w14:textId="77777777" w:rsidTr="00A17716">
        <w:trPr>
          <w:cantSplit/>
          <w:ins w:id="264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10324" w14:textId="77777777" w:rsidR="00A17716" w:rsidRDefault="00A17716" w:rsidP="00A17716">
            <w:pPr>
              <w:rPr>
                <w:ins w:id="2649" w:author="Author"/>
                <w:rFonts w:eastAsia="Times New Roman"/>
              </w:rPr>
            </w:pPr>
            <w:ins w:id="2650" w:author="Author">
              <w:r w:rsidRPr="00735945">
                <w:rPr>
                  <w:rFonts w:eastAsia="Times New Roman"/>
                </w:rPr>
                <w:t>JAV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248A8" w14:textId="77777777" w:rsidR="00A17716" w:rsidRDefault="00A17716" w:rsidP="00A17716">
            <w:pPr>
              <w:rPr>
                <w:ins w:id="2651" w:author="Author"/>
                <w:rFonts w:eastAsia="Times New Roman"/>
              </w:rPr>
            </w:pPr>
            <w:ins w:id="2652"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A20EE" w14:textId="77777777" w:rsidR="00A17716" w:rsidRDefault="00A17716" w:rsidP="00A17716">
            <w:pPr>
              <w:rPr>
                <w:ins w:id="2653" w:author="Author"/>
                <w:rFonts w:eastAsia="Times New Roman"/>
              </w:rPr>
            </w:pPr>
            <w:ins w:id="2654" w:author="Author">
              <w:r>
                <w:rPr>
                  <w:rFonts w:eastAsia="Times New Roman"/>
                </w:rPr>
                <w:t>8 (aka 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E4ABD" w14:textId="77777777" w:rsidR="00A17716" w:rsidRDefault="00A17716" w:rsidP="00A17716">
            <w:pPr>
              <w:rPr>
                <w:ins w:id="2655" w:author="Author"/>
                <w:rFonts w:eastAsia="Times New Roman"/>
              </w:rPr>
            </w:pPr>
            <w:ins w:id="2656" w:author="Author">
              <w:r>
                <w:rPr>
                  <w:rFonts w:eastAsia="Times New Roman"/>
                </w:rPr>
                <w:t>8 (aka 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60D4D" w14:textId="77777777" w:rsidR="00A17716" w:rsidRDefault="00A17716" w:rsidP="00A17716">
            <w:pPr>
              <w:rPr>
                <w:ins w:id="2657" w:author="Author"/>
                <w:rFonts w:eastAsia="Times New Roman"/>
              </w:rPr>
            </w:pPr>
            <w:ins w:id="2658" w:author="Author">
              <w:r>
                <w:rPr>
                  <w:rFonts w:eastAsia="Times New Roman"/>
                </w:rPr>
                <w:t>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9183E" w14:textId="77777777" w:rsidR="00A17716" w:rsidRDefault="00A17716" w:rsidP="00A17716">
            <w:pPr>
              <w:rPr>
                <w:ins w:id="2659" w:author="Author"/>
                <w:rFonts w:eastAsia="Times New Roman"/>
              </w:rPr>
            </w:pPr>
            <w:ins w:id="2660" w:author="Author">
              <w:r>
                <w:rPr>
                  <w:rFonts w:eastAsia="Times New Roman"/>
                </w:rPr>
                <w:t>06/1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3D121" w14:textId="77777777" w:rsidR="00A17716" w:rsidRDefault="00A17716" w:rsidP="00A17716">
            <w:pPr>
              <w:rPr>
                <w:ins w:id="2661" w:author="Author"/>
                <w:rFonts w:eastAsia="Times New Roman"/>
              </w:rPr>
            </w:pPr>
            <w:ins w:id="2662"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A80DB" w14:textId="77777777" w:rsidR="00A17716" w:rsidRDefault="00A17716" w:rsidP="00A17716">
            <w:pPr>
              <w:rPr>
                <w:ins w:id="2663" w:author="Author"/>
                <w:rFonts w:eastAsia="Times New Roman"/>
              </w:rPr>
            </w:pPr>
            <w:ins w:id="2664" w:author="Author">
              <w:r>
                <w:rPr>
                  <w:rFonts w:eastAsia="Times New Roman"/>
                </w:rPr>
                <w:t>12/06/2017</w:t>
              </w:r>
            </w:ins>
          </w:p>
        </w:tc>
      </w:tr>
      <w:tr w:rsidR="00A17716" w14:paraId="49AA5E5B" w14:textId="77777777" w:rsidTr="00A17716">
        <w:trPr>
          <w:cantSplit/>
          <w:ins w:id="266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93300" w14:textId="77777777" w:rsidR="00A17716" w:rsidRDefault="00A17716" w:rsidP="00A17716">
            <w:pPr>
              <w:rPr>
                <w:ins w:id="2666" w:author="Author"/>
                <w:rFonts w:eastAsia="Times New Roman"/>
              </w:rPr>
            </w:pPr>
            <w:ins w:id="2667" w:author="Author">
              <w:r w:rsidRPr="00735945">
                <w:rPr>
                  <w:rFonts w:eastAsia="Times New Roman"/>
                </w:rPr>
                <w:t>Jenkins Continuous Integration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67047" w14:textId="77777777" w:rsidR="00A17716" w:rsidRDefault="00A17716" w:rsidP="00A17716">
            <w:pPr>
              <w:rPr>
                <w:ins w:id="2668" w:author="Author"/>
                <w:rFonts w:eastAsia="Times New Roman"/>
              </w:rPr>
            </w:pPr>
            <w:ins w:id="2669"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E0F37" w14:textId="77777777" w:rsidR="00A17716" w:rsidRDefault="00A17716" w:rsidP="00A17716">
            <w:pPr>
              <w:rPr>
                <w:ins w:id="2670" w:author="Author"/>
                <w:rFonts w:eastAsia="Times New Roman"/>
              </w:rPr>
            </w:pPr>
            <w:ins w:id="2671" w:author="Author">
              <w:r>
                <w:rPr>
                  <w:rFonts w:eastAsia="Times New Roman"/>
                </w:rPr>
                <w:t>2.73.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A6608" w14:textId="77777777" w:rsidR="00A17716" w:rsidRDefault="00A17716" w:rsidP="00A17716">
            <w:pPr>
              <w:rPr>
                <w:ins w:id="2672" w:author="Author"/>
                <w:rFonts w:eastAsia="Times New Roman"/>
              </w:rPr>
            </w:pPr>
            <w:ins w:id="2673" w:author="Author">
              <w:r>
                <w:rPr>
                  <w:rFonts w:eastAsia="Times New Roman"/>
                </w:rPr>
                <w:t>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90B76" w14:textId="77777777" w:rsidR="00A17716" w:rsidRDefault="00A17716" w:rsidP="00A17716">
            <w:pPr>
              <w:rPr>
                <w:ins w:id="2674" w:author="Author"/>
                <w:rFonts w:eastAsia="Times New Roman"/>
              </w:rPr>
            </w:pPr>
            <w:ins w:id="2675" w:author="Author">
              <w:r>
                <w:rPr>
                  <w:rFonts w:eastAsia="Times New Roman"/>
                </w:rPr>
                <w:t>639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97D72" w14:textId="77777777" w:rsidR="00A17716" w:rsidRDefault="00A17716" w:rsidP="00A17716">
            <w:pPr>
              <w:rPr>
                <w:ins w:id="2676" w:author="Author"/>
                <w:rFonts w:eastAsia="Times New Roman"/>
              </w:rPr>
            </w:pPr>
            <w:ins w:id="2677" w:author="Author">
              <w:r>
                <w:rPr>
                  <w:rFonts w:eastAsia="Times New Roman"/>
                </w:rPr>
                <w:t>11/17/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E2E25" w14:textId="77777777" w:rsidR="00A17716" w:rsidRDefault="00A17716" w:rsidP="00A17716">
            <w:pPr>
              <w:rPr>
                <w:ins w:id="2678" w:author="Author"/>
                <w:rFonts w:eastAsia="Times New Roman"/>
              </w:rPr>
            </w:pPr>
            <w:ins w:id="2679"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D0FF8" w14:textId="77777777" w:rsidR="00A17716" w:rsidRDefault="00A17716" w:rsidP="00A17716">
            <w:pPr>
              <w:rPr>
                <w:ins w:id="2680" w:author="Author"/>
                <w:rFonts w:eastAsia="Times New Roman"/>
              </w:rPr>
            </w:pPr>
            <w:ins w:id="2681" w:author="Author">
              <w:r>
                <w:rPr>
                  <w:rFonts w:eastAsia="Times New Roman"/>
                </w:rPr>
                <w:t>12/06/2017</w:t>
              </w:r>
            </w:ins>
          </w:p>
        </w:tc>
      </w:tr>
      <w:tr w:rsidR="00A17716" w14:paraId="7BF2A31B" w14:textId="77777777" w:rsidTr="00A17716">
        <w:trPr>
          <w:cantSplit/>
          <w:ins w:id="268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2AAEB" w14:textId="77777777" w:rsidR="00A17716" w:rsidRDefault="00A17716" w:rsidP="00A17716">
            <w:pPr>
              <w:rPr>
                <w:ins w:id="2683" w:author="Author"/>
                <w:rFonts w:eastAsia="Times New Roman"/>
              </w:rPr>
            </w:pPr>
            <w:ins w:id="2684" w:author="Author">
              <w:r w:rsidRPr="00735945">
                <w:rPr>
                  <w:rFonts w:eastAsia="Times New Roman"/>
                </w:rPr>
                <w:t>Moch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3B564" w14:textId="77777777" w:rsidR="00A17716" w:rsidRDefault="00A17716" w:rsidP="00A17716">
            <w:pPr>
              <w:rPr>
                <w:ins w:id="2685" w:author="Author"/>
                <w:rFonts w:eastAsia="Times New Roman"/>
              </w:rPr>
            </w:pPr>
            <w:ins w:id="2686"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283C2" w14:textId="77777777" w:rsidR="00A17716" w:rsidRDefault="00A17716" w:rsidP="00A17716">
            <w:pPr>
              <w:rPr>
                <w:ins w:id="2687" w:author="Author"/>
                <w:rFonts w:eastAsia="Times New Roman"/>
              </w:rPr>
            </w:pPr>
            <w:ins w:id="2688" w:author="Author">
              <w:r>
                <w:rPr>
                  <w:rFonts w:eastAsia="Times New Roman"/>
                  <w:color w:val="003366"/>
                </w:rPr>
                <w:t>3.5.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59FCA" w14:textId="77777777" w:rsidR="00A17716" w:rsidRDefault="00A17716" w:rsidP="00A17716">
            <w:pPr>
              <w:rPr>
                <w:ins w:id="2689" w:author="Author"/>
                <w:rFonts w:eastAsia="Times New Roman"/>
              </w:rPr>
            </w:pPr>
            <w:ins w:id="2690" w:author="Author">
              <w:r>
                <w:rPr>
                  <w:rFonts w:eastAsia="Times New Roman"/>
                </w:rPr>
                <w:t>3.2.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FDB08" w14:textId="77777777" w:rsidR="00A17716" w:rsidRDefault="00A17716" w:rsidP="00A17716">
            <w:pPr>
              <w:rPr>
                <w:ins w:id="2691" w:author="Author"/>
                <w:rFonts w:eastAsia="Times New Roman"/>
              </w:rPr>
            </w:pPr>
            <w:ins w:id="2692" w:author="Author">
              <w:r>
                <w:rPr>
                  <w:rFonts w:eastAsia="Times New Roman"/>
                </w:rPr>
                <w:t>824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282CB" w14:textId="77777777" w:rsidR="00A17716" w:rsidRDefault="00A17716" w:rsidP="00A17716">
            <w:pPr>
              <w:pStyle w:val="NormalWeb"/>
              <w:rPr>
                <w:ins w:id="2693" w:author="Author"/>
                <w:rFonts w:eastAsiaTheme="minorEastAsia"/>
              </w:rPr>
            </w:pPr>
            <w:ins w:id="2694" w:author="Author">
              <w:r>
                <w:t>06/02/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08B21" w14:textId="77777777" w:rsidR="00A17716" w:rsidRDefault="00A17716" w:rsidP="00A17716">
            <w:pPr>
              <w:rPr>
                <w:ins w:id="2695" w:author="Author"/>
                <w:rFonts w:eastAsia="Times New Roman"/>
              </w:rPr>
            </w:pPr>
            <w:ins w:id="2696" w:author="Author">
              <w:r>
                <w:rPr>
                  <w:rFonts w:eastAsia="Times New Roman"/>
                </w:rPr>
                <w:t>submitted to PMO C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63241" w14:textId="77777777" w:rsidR="00A17716" w:rsidRDefault="00A17716" w:rsidP="00A17716">
            <w:pPr>
              <w:rPr>
                <w:ins w:id="2697" w:author="Author"/>
                <w:rFonts w:eastAsia="Times New Roman"/>
              </w:rPr>
            </w:pPr>
            <w:ins w:id="2698" w:author="Author">
              <w:r>
                <w:rPr>
                  <w:rFonts w:eastAsia="Times New Roman"/>
                </w:rPr>
                <w:t>12/06/2017</w:t>
              </w:r>
            </w:ins>
          </w:p>
        </w:tc>
      </w:tr>
      <w:tr w:rsidR="00A17716" w14:paraId="678133E1" w14:textId="77777777" w:rsidTr="00A17716">
        <w:trPr>
          <w:cantSplit/>
          <w:ins w:id="269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83394" w14:textId="77777777" w:rsidR="00A17716" w:rsidRDefault="00A17716" w:rsidP="00A17716">
            <w:pPr>
              <w:rPr>
                <w:ins w:id="2700" w:author="Author"/>
                <w:rFonts w:eastAsia="Times New Roman"/>
              </w:rPr>
            </w:pPr>
            <w:ins w:id="2701" w:author="Author">
              <w:r w:rsidRPr="00735945">
                <w:rPr>
                  <w:rFonts w:eastAsia="Times New Roman"/>
                </w:rPr>
                <w:t>node-cach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F767B" w14:textId="77777777" w:rsidR="00A17716" w:rsidRDefault="00A17716" w:rsidP="00A17716">
            <w:pPr>
              <w:rPr>
                <w:ins w:id="2702" w:author="Author"/>
                <w:rFonts w:eastAsia="Times New Roman"/>
              </w:rPr>
            </w:pPr>
            <w:ins w:id="2703"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10BA0" w14:textId="77777777" w:rsidR="00A17716" w:rsidRDefault="00A17716" w:rsidP="00A17716">
            <w:pPr>
              <w:rPr>
                <w:ins w:id="2704" w:author="Author"/>
                <w:rFonts w:eastAsia="Times New Roman"/>
              </w:rPr>
            </w:pPr>
            <w:ins w:id="2705" w:author="Author">
              <w:r>
                <w:rPr>
                  <w:rFonts w:eastAsia="Times New Roman"/>
                </w:rPr>
                <w:t>4.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7C2C8" w14:textId="77777777" w:rsidR="00A17716" w:rsidRDefault="00A17716" w:rsidP="00A17716">
            <w:pPr>
              <w:rPr>
                <w:ins w:id="270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83B56" w14:textId="77777777" w:rsidR="00A17716" w:rsidRDefault="00A17716" w:rsidP="00A17716">
            <w:pPr>
              <w:rPr>
                <w:ins w:id="270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9336D" w14:textId="77777777" w:rsidR="00A17716" w:rsidRDefault="00A17716" w:rsidP="00A17716">
            <w:pPr>
              <w:rPr>
                <w:ins w:id="270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6A6A1" w14:textId="77777777" w:rsidR="00A17716" w:rsidRDefault="00A17716" w:rsidP="00A17716">
            <w:pPr>
              <w:rPr>
                <w:ins w:id="2709" w:author="Author"/>
                <w:rFonts w:eastAsia="Times New Roman"/>
              </w:rPr>
            </w:pPr>
            <w:ins w:id="2710" w:author="Author">
              <w:r>
                <w:rPr>
                  <w:rFonts w:eastAsia="Times New Roman"/>
                  <w:color w:val="FF0000"/>
                </w:rPr>
                <w:t>UN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333A6" w14:textId="77777777" w:rsidR="00A17716" w:rsidRDefault="00A17716" w:rsidP="00A17716">
            <w:pPr>
              <w:pStyle w:val="NormalWeb"/>
              <w:rPr>
                <w:ins w:id="2711" w:author="Author"/>
                <w:rFonts w:eastAsiaTheme="minorEastAsia"/>
              </w:rPr>
            </w:pPr>
            <w:ins w:id="2712" w:author="Author">
              <w:r>
                <w:t>12/06/2017</w:t>
              </w:r>
            </w:ins>
          </w:p>
        </w:tc>
      </w:tr>
      <w:tr w:rsidR="00A17716" w14:paraId="1E896A56" w14:textId="77777777" w:rsidTr="00A17716">
        <w:trPr>
          <w:cantSplit/>
          <w:ins w:id="271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03101" w14:textId="77777777" w:rsidR="00A17716" w:rsidRDefault="00A17716" w:rsidP="00A17716">
            <w:pPr>
              <w:rPr>
                <w:ins w:id="2714" w:author="Author"/>
                <w:rFonts w:eastAsia="Times New Roman"/>
              </w:rPr>
            </w:pPr>
            <w:ins w:id="2715" w:author="Author">
              <w:r w:rsidRPr="00735945">
                <w:rPr>
                  <w:rFonts w:eastAsia="Times New Roman"/>
                </w:rPr>
                <w:t>node-json2html</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4CD48" w14:textId="77777777" w:rsidR="00A17716" w:rsidRDefault="00A17716" w:rsidP="00A17716">
            <w:pPr>
              <w:rPr>
                <w:ins w:id="2716" w:author="Author"/>
                <w:rFonts w:eastAsia="Times New Roman"/>
              </w:rPr>
            </w:pPr>
            <w:ins w:id="2717"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3F56E" w14:textId="77777777" w:rsidR="00A17716" w:rsidRDefault="00A17716" w:rsidP="00A17716">
            <w:pPr>
              <w:rPr>
                <w:ins w:id="2718" w:author="Author"/>
                <w:rFonts w:eastAsia="Times New Roman"/>
              </w:rPr>
            </w:pPr>
            <w:ins w:id="2719" w:author="Author">
              <w:r>
                <w:rPr>
                  <w:rFonts w:eastAsia="Times New Roman"/>
                </w:rPr>
                <w:t>1.1.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B7898" w14:textId="77777777" w:rsidR="00A17716" w:rsidRDefault="00A17716" w:rsidP="00A17716">
            <w:pPr>
              <w:rPr>
                <w:ins w:id="2720" w:author="Author"/>
                <w:rFonts w:eastAsia="Times New Roman"/>
              </w:rPr>
            </w:pPr>
            <w:ins w:id="2721" w:author="Author">
              <w:r>
                <w:rPr>
                  <w:rFonts w:eastAsia="Times New Roman"/>
                </w:rPr>
                <w:t>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E2DF8" w14:textId="77777777" w:rsidR="00A17716" w:rsidRDefault="00A17716" w:rsidP="00A17716">
            <w:pPr>
              <w:rPr>
                <w:ins w:id="2722" w:author="Author"/>
                <w:rFonts w:eastAsia="Times New Roman"/>
              </w:rPr>
            </w:pPr>
            <w:ins w:id="2723" w:author="Author">
              <w:r>
                <w:rPr>
                  <w:rFonts w:eastAsia="Times New Roman"/>
                </w:rPr>
                <w:t>1151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65944" w14:textId="77777777" w:rsidR="00A17716" w:rsidRDefault="00A17716" w:rsidP="00A17716">
            <w:pPr>
              <w:rPr>
                <w:ins w:id="2724" w:author="Author"/>
                <w:rFonts w:eastAsia="Times New Roman"/>
              </w:rPr>
            </w:pPr>
            <w:ins w:id="2725" w:author="Author">
              <w:r>
                <w:rPr>
                  <w:rFonts w:eastAsia="Times New Roman"/>
                </w:rPr>
                <w:t>10/2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B34D6" w14:textId="77777777" w:rsidR="00A17716" w:rsidRDefault="00A17716" w:rsidP="00A17716">
            <w:pPr>
              <w:rPr>
                <w:ins w:id="2726" w:author="Author"/>
                <w:rFonts w:eastAsia="Times New Roman"/>
              </w:rPr>
            </w:pPr>
            <w:ins w:id="2727"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6B2E2" w14:textId="77777777" w:rsidR="00A17716" w:rsidRDefault="00A17716" w:rsidP="00A17716">
            <w:pPr>
              <w:pStyle w:val="NormalWeb"/>
              <w:rPr>
                <w:ins w:id="2728" w:author="Author"/>
                <w:rFonts w:eastAsiaTheme="minorEastAsia"/>
              </w:rPr>
            </w:pPr>
            <w:ins w:id="2729" w:author="Author">
              <w:r>
                <w:t>12/06/2017</w:t>
              </w:r>
            </w:ins>
          </w:p>
        </w:tc>
      </w:tr>
      <w:tr w:rsidR="00A17716" w14:paraId="1AE51E7E" w14:textId="77777777" w:rsidTr="00A17716">
        <w:trPr>
          <w:cantSplit/>
          <w:ins w:id="27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11DBE" w14:textId="77777777" w:rsidR="00A17716" w:rsidRDefault="00A17716" w:rsidP="00A17716">
            <w:pPr>
              <w:rPr>
                <w:ins w:id="2731" w:author="Author"/>
                <w:rFonts w:eastAsia="Times New Roman"/>
              </w:rPr>
            </w:pPr>
            <w:ins w:id="2732" w:author="Author">
              <w:r w:rsidRPr="00735945">
                <w:rPr>
                  <w:rFonts w:eastAsia="Times New Roman"/>
                </w:rPr>
                <w:t>PhantomJS-prebuil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EB3DA" w14:textId="77777777" w:rsidR="00A17716" w:rsidRDefault="00A17716" w:rsidP="00A17716">
            <w:pPr>
              <w:rPr>
                <w:ins w:id="2733" w:author="Author"/>
                <w:rFonts w:eastAsia="Times New Roman"/>
              </w:rPr>
            </w:pPr>
            <w:ins w:id="2734"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68405" w14:textId="77777777" w:rsidR="00A17716" w:rsidRDefault="00A17716" w:rsidP="00A17716">
            <w:pPr>
              <w:rPr>
                <w:ins w:id="2735" w:author="Author"/>
                <w:rFonts w:eastAsia="Times New Roman"/>
              </w:rPr>
            </w:pPr>
            <w:ins w:id="2736" w:author="Author">
              <w:r>
                <w:rPr>
                  <w:rFonts w:eastAsia="Times New Roman"/>
                </w:rPr>
                <w:t>2.7.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374C8" w14:textId="77777777" w:rsidR="00A17716" w:rsidRDefault="00A17716" w:rsidP="00A17716">
            <w:pPr>
              <w:rPr>
                <w:ins w:id="2737" w:author="Author"/>
                <w:rFonts w:eastAsia="Times New Roman"/>
              </w:rPr>
            </w:pPr>
            <w:ins w:id="2738" w:author="Author">
              <w:r>
                <w:rPr>
                  <w:rFonts w:eastAsia="Times New Roman"/>
                </w:rPr>
                <w:t>2.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3E2A3" w14:textId="77777777" w:rsidR="00A17716" w:rsidRDefault="00A17716" w:rsidP="00A17716">
            <w:pPr>
              <w:rPr>
                <w:ins w:id="2739" w:author="Author"/>
                <w:rFonts w:eastAsia="Times New Roman"/>
              </w:rPr>
            </w:pPr>
            <w:ins w:id="2740" w:author="Author">
              <w:r>
                <w:rPr>
                  <w:rFonts w:eastAsia="Times New Roman"/>
                </w:rPr>
                <w:t>1156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A7A15" w14:textId="77777777" w:rsidR="00A17716" w:rsidRDefault="00A17716" w:rsidP="00A17716">
            <w:pPr>
              <w:rPr>
                <w:ins w:id="2741" w:author="Author"/>
                <w:rFonts w:eastAsia="Times New Roman"/>
              </w:rPr>
            </w:pPr>
            <w:ins w:id="2742" w:author="Author">
              <w:r>
                <w:rPr>
                  <w:rFonts w:eastAsia="Times New Roman"/>
                </w:rPr>
                <w:t>11/27/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A3CA4" w14:textId="77777777" w:rsidR="00A17716" w:rsidRDefault="00A17716" w:rsidP="00A17716">
            <w:pPr>
              <w:rPr>
                <w:ins w:id="2743" w:author="Author"/>
                <w:rFonts w:eastAsia="Times New Roman"/>
              </w:rPr>
            </w:pPr>
            <w:ins w:id="2744" w:author="Author">
              <w:r>
                <w:rPr>
                  <w:rFonts w:eastAsia="Times New Roman"/>
                </w:rPr>
                <w:t>Further Inquiry To Be Ma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51E37" w14:textId="77777777" w:rsidR="00A17716" w:rsidRDefault="00A17716" w:rsidP="00A17716">
            <w:pPr>
              <w:pStyle w:val="NormalWeb"/>
              <w:rPr>
                <w:ins w:id="2745" w:author="Author"/>
                <w:rFonts w:eastAsiaTheme="minorEastAsia"/>
              </w:rPr>
            </w:pPr>
            <w:ins w:id="2746" w:author="Author">
              <w:r>
                <w:t>12/07/2017</w:t>
              </w:r>
            </w:ins>
          </w:p>
        </w:tc>
      </w:tr>
      <w:tr w:rsidR="00A17716" w14:paraId="78E0F929" w14:textId="77777777" w:rsidTr="00A17716">
        <w:trPr>
          <w:cantSplit/>
          <w:ins w:id="274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F7AA6" w14:textId="77777777" w:rsidR="00A17716" w:rsidRDefault="00A17716" w:rsidP="00A17716">
            <w:pPr>
              <w:rPr>
                <w:ins w:id="2748" w:author="Author"/>
                <w:rFonts w:eastAsia="Times New Roman"/>
              </w:rPr>
            </w:pPr>
            <w:ins w:id="2749" w:author="Author">
              <w:r w:rsidRPr="00735945">
                <w:rPr>
                  <w:rFonts w:eastAsia="Times New Roman"/>
                </w:rPr>
                <w:lastRenderedPageBreak/>
                <w:t>protractor-jasmine-2-html-report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118F5" w14:textId="77777777" w:rsidR="00A17716" w:rsidRDefault="00A17716" w:rsidP="00A17716">
            <w:pPr>
              <w:rPr>
                <w:ins w:id="2750" w:author="Author"/>
                <w:rFonts w:eastAsia="Times New Roman"/>
              </w:rPr>
            </w:pPr>
            <w:ins w:id="2751"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742FF" w14:textId="77777777" w:rsidR="00A17716" w:rsidRDefault="00A17716" w:rsidP="00A17716">
            <w:pPr>
              <w:rPr>
                <w:ins w:id="2752" w:author="Author"/>
                <w:rFonts w:eastAsia="Times New Roman"/>
              </w:rPr>
            </w:pPr>
            <w:ins w:id="2753" w:author="Author">
              <w:r>
                <w:rPr>
                  <w:rFonts w:eastAsia="Times New Roman"/>
                  <w:color w:val="003366"/>
                </w:rPr>
                <w:t>0.0.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2223A" w14:textId="77777777" w:rsidR="00A17716" w:rsidRDefault="00A17716" w:rsidP="00A17716">
            <w:pPr>
              <w:rPr>
                <w:ins w:id="2754" w:author="Author"/>
                <w:rFonts w:eastAsia="Times New Roman"/>
              </w:rPr>
            </w:pPr>
            <w:ins w:id="2755" w:author="Author">
              <w:r>
                <w:rPr>
                  <w:rFonts w:eastAsia="Times New Roman"/>
                </w:rPr>
                <w:t>0.0.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7F300" w14:textId="77777777" w:rsidR="00A17716" w:rsidRDefault="00A17716" w:rsidP="00A17716">
            <w:pPr>
              <w:rPr>
                <w:ins w:id="2756" w:author="Author"/>
                <w:rFonts w:eastAsia="Times New Roman"/>
              </w:rPr>
            </w:pPr>
            <w:ins w:id="2757" w:author="Author">
              <w:r>
                <w:rPr>
                  <w:rFonts w:eastAsia="Times New Roman"/>
                </w:rPr>
                <w:t>11545</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1F800" w14:textId="77777777" w:rsidR="00A17716" w:rsidRDefault="00A17716" w:rsidP="00A17716">
            <w:pPr>
              <w:rPr>
                <w:ins w:id="2758" w:author="Author"/>
                <w:rFonts w:eastAsia="Times New Roman"/>
              </w:rPr>
            </w:pPr>
            <w:ins w:id="2759" w:author="Author">
              <w:r>
                <w:rPr>
                  <w:rFonts w:eastAsia="Times New Roman"/>
                </w:rPr>
                <w:t>10/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41043" w14:textId="77777777" w:rsidR="00A17716" w:rsidRDefault="00A17716" w:rsidP="00A17716">
            <w:pPr>
              <w:rPr>
                <w:ins w:id="2760" w:author="Author"/>
                <w:rFonts w:eastAsia="Times New Roman"/>
              </w:rPr>
            </w:pPr>
            <w:ins w:id="2761"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0A25A" w14:textId="77777777" w:rsidR="00A17716" w:rsidRDefault="00A17716" w:rsidP="00A17716">
            <w:pPr>
              <w:pStyle w:val="NormalWeb"/>
              <w:rPr>
                <w:ins w:id="2762" w:author="Author"/>
                <w:rFonts w:eastAsiaTheme="minorEastAsia"/>
              </w:rPr>
            </w:pPr>
            <w:ins w:id="2763" w:author="Author">
              <w:r>
                <w:t>12/07/2017</w:t>
              </w:r>
            </w:ins>
          </w:p>
        </w:tc>
      </w:tr>
      <w:tr w:rsidR="00A17716" w14:paraId="1C5E330F" w14:textId="77777777" w:rsidTr="00A17716">
        <w:trPr>
          <w:cantSplit/>
          <w:ins w:id="27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38903" w14:textId="77777777" w:rsidR="00A17716" w:rsidRDefault="00A17716" w:rsidP="00A17716">
            <w:pPr>
              <w:rPr>
                <w:ins w:id="2765" w:author="Author"/>
                <w:rFonts w:eastAsia="Times New Roman"/>
              </w:rPr>
            </w:pPr>
            <w:ins w:id="2766" w:author="Author">
              <w:r w:rsidRPr="00735945">
                <w:rPr>
                  <w:rFonts w:eastAsia="Times New Roman"/>
                </w:rPr>
                <w:t>selenium-standalon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C2052" w14:textId="77777777" w:rsidR="00A17716" w:rsidRDefault="00A17716" w:rsidP="00A17716">
            <w:pPr>
              <w:rPr>
                <w:ins w:id="2767" w:author="Author"/>
                <w:rFonts w:eastAsia="Times New Roman"/>
              </w:rPr>
            </w:pPr>
            <w:ins w:id="2768"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0904E" w14:textId="77777777" w:rsidR="00A17716" w:rsidRDefault="00A17716" w:rsidP="00A17716">
            <w:pPr>
              <w:rPr>
                <w:ins w:id="2769" w:author="Author"/>
                <w:rFonts w:eastAsia="Times New Roman"/>
              </w:rPr>
            </w:pPr>
            <w:ins w:id="2770" w:author="Author">
              <w:r>
                <w:rPr>
                  <w:rFonts w:eastAsia="Times New Roman"/>
                </w:rPr>
                <w:t>6.0.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CC1BF" w14:textId="77777777" w:rsidR="00A17716" w:rsidRDefault="00A17716" w:rsidP="00A17716">
            <w:pPr>
              <w:pStyle w:val="NormalWeb"/>
              <w:rPr>
                <w:ins w:id="2771" w:author="Author"/>
                <w:rFonts w:eastAsiaTheme="minorEastAsia"/>
              </w:rPr>
            </w:pPr>
            <w:ins w:id="2772" w:author="Author">
              <w:r>
                <w:t>6.x.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1AC2D" w14:textId="77777777" w:rsidR="00A17716" w:rsidRDefault="00A17716" w:rsidP="00A17716">
            <w:pPr>
              <w:rPr>
                <w:ins w:id="2773" w:author="Author"/>
                <w:rFonts w:eastAsia="Times New Roman"/>
              </w:rPr>
            </w:pPr>
            <w:ins w:id="2774" w:author="Author">
              <w:r>
                <w:rPr>
                  <w:rFonts w:eastAsia="Times New Roman"/>
                </w:rPr>
                <w:t>1086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73ADA" w14:textId="77777777" w:rsidR="00A17716" w:rsidRDefault="00A17716" w:rsidP="00A17716">
            <w:pPr>
              <w:rPr>
                <w:ins w:id="2775" w:author="Author"/>
                <w:rFonts w:eastAsia="Times New Roman"/>
              </w:rPr>
            </w:pPr>
            <w:ins w:id="2776" w:author="Author">
              <w:r>
                <w:rPr>
                  <w:rFonts w:eastAsia="Times New Roman"/>
                </w:rPr>
                <w:t>05/29/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98475" w14:textId="77777777" w:rsidR="00A17716" w:rsidRDefault="00A17716" w:rsidP="00A17716">
            <w:pPr>
              <w:rPr>
                <w:ins w:id="2777" w:author="Author"/>
                <w:rFonts w:eastAsia="Times New Roman"/>
              </w:rPr>
            </w:pPr>
            <w:ins w:id="2778"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B2604" w14:textId="77777777" w:rsidR="00A17716" w:rsidRDefault="00A17716" w:rsidP="00A17716">
            <w:pPr>
              <w:rPr>
                <w:ins w:id="2779" w:author="Author"/>
                <w:rFonts w:eastAsia="Times New Roman"/>
              </w:rPr>
            </w:pPr>
            <w:ins w:id="2780" w:author="Author">
              <w:r>
                <w:rPr>
                  <w:rFonts w:eastAsia="Times New Roman"/>
                </w:rPr>
                <w:t>12/07/2017</w:t>
              </w:r>
            </w:ins>
          </w:p>
        </w:tc>
      </w:tr>
      <w:tr w:rsidR="00A17716" w14:paraId="5B3FFBF8" w14:textId="77777777" w:rsidTr="00A17716">
        <w:trPr>
          <w:cantSplit/>
          <w:ins w:id="278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9847D" w14:textId="77777777" w:rsidR="00A17716" w:rsidRDefault="00A17716" w:rsidP="00A17716">
            <w:pPr>
              <w:rPr>
                <w:ins w:id="2782" w:author="Author"/>
                <w:rFonts w:eastAsia="Times New Roman"/>
              </w:rPr>
            </w:pPr>
            <w:ins w:id="2783" w:author="Author">
              <w:r w:rsidRPr="00735945">
                <w:rPr>
                  <w:rFonts w:eastAsia="Times New Roman"/>
                </w:rPr>
                <w:t>U.S. Web Design Standards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C988A" w14:textId="77777777" w:rsidR="00A17716" w:rsidRDefault="00A17716" w:rsidP="00A17716">
            <w:pPr>
              <w:rPr>
                <w:ins w:id="2784" w:author="Author"/>
                <w:rFonts w:eastAsia="Times New Roman"/>
              </w:rPr>
            </w:pPr>
            <w:ins w:id="2785"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4938A" w14:textId="77777777" w:rsidR="00A17716" w:rsidRDefault="00A17716" w:rsidP="00A17716">
            <w:pPr>
              <w:pStyle w:val="NormalWeb"/>
              <w:rPr>
                <w:ins w:id="2786" w:author="Author"/>
                <w:rFonts w:eastAsiaTheme="minorEastAsia"/>
              </w:rPr>
            </w:pPr>
            <w:ins w:id="2787" w:author="Author">
              <w:r>
                <w:rPr>
                  <w:color w:val="000000"/>
                </w:rPr>
                <w:t>1.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CF1D2" w14:textId="77777777" w:rsidR="00A17716" w:rsidRDefault="00A17716" w:rsidP="00A17716">
            <w:pPr>
              <w:rPr>
                <w:ins w:id="2788" w:author="Author"/>
                <w:rFonts w:eastAsia="Times New Roman"/>
              </w:rPr>
            </w:pPr>
            <w:ins w:id="2789" w:author="Author">
              <w:r>
                <w:rPr>
                  <w:rFonts w:eastAsia="Times New Roman"/>
                  <w:color w:val="000000"/>
                </w:rPr>
                <w:t>1.x.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5D338" w14:textId="77777777" w:rsidR="00A17716" w:rsidRDefault="00A17716" w:rsidP="00A17716">
            <w:pPr>
              <w:rPr>
                <w:ins w:id="2790" w:author="Author"/>
                <w:rFonts w:eastAsia="Times New Roman"/>
              </w:rPr>
            </w:pPr>
            <w:ins w:id="2791" w:author="Author">
              <w:r>
                <w:rPr>
                  <w:rFonts w:eastAsia="Times New Roman"/>
                </w:rPr>
                <w:t>1119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4BB39" w14:textId="77777777" w:rsidR="00A17716" w:rsidRDefault="00A17716" w:rsidP="00A17716">
            <w:pPr>
              <w:rPr>
                <w:ins w:id="2792" w:author="Author"/>
                <w:rFonts w:eastAsia="Times New Roman"/>
              </w:rPr>
            </w:pPr>
            <w:ins w:id="2793" w:author="Author">
              <w:r>
                <w:rPr>
                  <w:rFonts w:eastAsia="Times New Roman"/>
                </w:rPr>
                <w:t>07/28/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F562B" w14:textId="77777777" w:rsidR="00A17716" w:rsidRDefault="00A17716" w:rsidP="00A17716">
            <w:pPr>
              <w:rPr>
                <w:ins w:id="2794" w:author="Author"/>
                <w:rFonts w:eastAsia="Times New Roman"/>
              </w:rPr>
            </w:pPr>
            <w:ins w:id="2795"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98F00" w14:textId="77777777" w:rsidR="00A17716" w:rsidRDefault="00A17716" w:rsidP="00A17716">
            <w:pPr>
              <w:rPr>
                <w:ins w:id="2796" w:author="Author"/>
                <w:rFonts w:eastAsia="Times New Roman"/>
              </w:rPr>
            </w:pPr>
            <w:ins w:id="2797" w:author="Author">
              <w:r>
                <w:rPr>
                  <w:rFonts w:eastAsia="Times New Roman"/>
                </w:rPr>
                <w:t>12/07/2017</w:t>
              </w:r>
            </w:ins>
          </w:p>
        </w:tc>
      </w:tr>
      <w:tr w:rsidR="00A17716" w14:paraId="066F68B1" w14:textId="77777777" w:rsidTr="00A17716">
        <w:trPr>
          <w:cantSplit/>
          <w:ins w:id="27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2346E" w14:textId="77777777" w:rsidR="00A17716" w:rsidRDefault="00A17716" w:rsidP="00A17716">
            <w:pPr>
              <w:rPr>
                <w:ins w:id="2799" w:author="Author"/>
                <w:rFonts w:eastAsia="Times New Roman"/>
              </w:rPr>
            </w:pPr>
            <w:ins w:id="2800" w:author="Author">
              <w:r w:rsidRPr="00735945">
                <w:rPr>
                  <w:rFonts w:eastAsia="Times New Roman"/>
                </w:rPr>
                <w:t>VirtualBo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249EA" w14:textId="77777777" w:rsidR="00A17716" w:rsidRDefault="00A17716" w:rsidP="00A17716">
            <w:pPr>
              <w:rPr>
                <w:ins w:id="2801" w:author="Author"/>
                <w:rFonts w:eastAsia="Times New Roman"/>
              </w:rPr>
            </w:pPr>
            <w:ins w:id="2802"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A4356" w14:textId="77777777" w:rsidR="00A17716" w:rsidRDefault="00A17716" w:rsidP="00A17716">
            <w:pPr>
              <w:rPr>
                <w:ins w:id="2803" w:author="Author"/>
                <w:rFonts w:eastAsia="Times New Roman"/>
              </w:rPr>
            </w:pPr>
            <w:ins w:id="2804" w:author="Author">
              <w:r>
                <w:rPr>
                  <w:rFonts w:eastAsia="Times New Roman"/>
                </w:rPr>
                <w:t>5.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63653" w14:textId="77777777" w:rsidR="00A17716" w:rsidRDefault="00A17716" w:rsidP="00A17716">
            <w:pPr>
              <w:rPr>
                <w:ins w:id="2805" w:author="Author"/>
                <w:rFonts w:eastAsia="Times New Roman"/>
              </w:rPr>
            </w:pPr>
            <w:ins w:id="2806" w:author="Author">
              <w:r>
                <w:rPr>
                  <w:rFonts w:eastAsia="Times New Roman"/>
                </w:rPr>
                <w:t>5.1.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EE032" w14:textId="77777777" w:rsidR="00A17716" w:rsidRDefault="00A17716" w:rsidP="00A17716">
            <w:pPr>
              <w:rPr>
                <w:ins w:id="2807" w:author="Author"/>
                <w:rFonts w:eastAsia="Times New Roman"/>
              </w:rPr>
            </w:pPr>
            <w:ins w:id="2808" w:author="Author">
              <w:r>
                <w:rPr>
                  <w:rFonts w:eastAsia="Times New Roman"/>
                </w:rPr>
                <w:t>667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BDA66" w14:textId="77777777" w:rsidR="00A17716" w:rsidRDefault="00A17716" w:rsidP="00A17716">
            <w:pPr>
              <w:rPr>
                <w:ins w:id="2809" w:author="Author"/>
                <w:rFonts w:eastAsia="Times New Roman"/>
              </w:rPr>
            </w:pPr>
            <w:ins w:id="2810" w:author="Author">
              <w:r>
                <w:rPr>
                  <w:rFonts w:eastAsia="Times New Roman"/>
                </w:rPr>
                <w:t>09/09/201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34AD" w14:textId="77777777" w:rsidR="00A17716" w:rsidRDefault="00A17716" w:rsidP="00A17716">
            <w:pPr>
              <w:rPr>
                <w:ins w:id="2811" w:author="Author"/>
                <w:rFonts w:eastAsia="Times New Roman"/>
              </w:rPr>
            </w:pPr>
            <w:ins w:id="2812" w:author="Author">
              <w:r>
                <w:rPr>
                  <w:rFonts w:eastAsia="Times New Roman"/>
                </w:rPr>
                <w:t>Not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F9E79" w14:textId="77777777" w:rsidR="00A17716" w:rsidRDefault="00A17716" w:rsidP="00A17716">
            <w:pPr>
              <w:rPr>
                <w:ins w:id="2813" w:author="Author"/>
                <w:rFonts w:eastAsia="Times New Roman"/>
              </w:rPr>
            </w:pPr>
            <w:ins w:id="2814" w:author="Author">
              <w:r>
                <w:rPr>
                  <w:rFonts w:eastAsia="Times New Roman"/>
                </w:rPr>
                <w:t>12/07/2017</w:t>
              </w:r>
            </w:ins>
          </w:p>
        </w:tc>
      </w:tr>
      <w:tr w:rsidR="00A17716" w14:paraId="4B68712D" w14:textId="77777777" w:rsidTr="00A17716">
        <w:trPr>
          <w:cantSplit/>
          <w:ins w:id="281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014E1" w14:textId="77777777" w:rsidR="00A17716" w:rsidRDefault="00A17716" w:rsidP="00A17716">
            <w:pPr>
              <w:rPr>
                <w:ins w:id="2816" w:author="Author"/>
                <w:rFonts w:eastAsia="Times New Roman"/>
              </w:rPr>
            </w:pPr>
            <w:ins w:id="2817" w:author="Author">
              <w:r w:rsidRPr="00735945">
                <w:rPr>
                  <w:rFonts w:eastAsia="Times New Roman"/>
                </w:rPr>
                <w:t>Zed Attack Proxy (ZA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DFFFD" w14:textId="77777777" w:rsidR="00A17716" w:rsidRDefault="00A17716" w:rsidP="00A17716">
            <w:pPr>
              <w:rPr>
                <w:ins w:id="2818" w:author="Author"/>
                <w:rFonts w:eastAsia="Times New Roman"/>
              </w:rPr>
            </w:pPr>
            <w:ins w:id="2819"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25750" w14:textId="77777777" w:rsidR="00A17716" w:rsidRDefault="00A17716" w:rsidP="00A17716">
            <w:pPr>
              <w:rPr>
                <w:ins w:id="2820" w:author="Author"/>
                <w:rFonts w:eastAsia="Times New Roman"/>
              </w:rPr>
            </w:pPr>
            <w:ins w:id="2821" w:author="Author">
              <w:r>
                <w:rPr>
                  <w:rFonts w:eastAsia="Times New Roman"/>
                </w:rPr>
                <w:t>2.6.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C8010" w14:textId="77777777" w:rsidR="00A17716" w:rsidRDefault="00A17716" w:rsidP="00A17716">
            <w:pPr>
              <w:rPr>
                <w:ins w:id="2822" w:author="Author"/>
                <w:rFonts w:eastAsia="Times New Roman"/>
              </w:rPr>
            </w:pPr>
            <w:ins w:id="2823" w:author="Author">
              <w:r>
                <w:rPr>
                  <w:rFonts w:eastAsia="Times New Roman"/>
                </w:rPr>
                <w:t>2.6</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9C425" w14:textId="77777777" w:rsidR="00A17716" w:rsidRDefault="00A17716" w:rsidP="00A17716">
            <w:pPr>
              <w:rPr>
                <w:ins w:id="2824" w:author="Author"/>
                <w:rFonts w:eastAsia="Times New Roman"/>
              </w:rPr>
            </w:pPr>
            <w:ins w:id="2825" w:author="Author">
              <w:r>
                <w:rPr>
                  <w:rFonts w:eastAsia="Times New Roman"/>
                </w:rPr>
                <w:t>8271</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6B394" w14:textId="77777777" w:rsidR="00A17716" w:rsidRDefault="00A17716" w:rsidP="00A17716">
            <w:pPr>
              <w:rPr>
                <w:ins w:id="2826" w:author="Author"/>
                <w:rFonts w:eastAsia="Times New Roman"/>
              </w:rPr>
            </w:pPr>
            <w:ins w:id="2827" w:author="Author">
              <w:r>
                <w:rPr>
                  <w:rFonts w:eastAsia="Times New Roman"/>
                </w:rPr>
                <w:t>10/30/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4236F" w14:textId="77777777" w:rsidR="00A17716" w:rsidRDefault="00A17716" w:rsidP="00A17716">
            <w:pPr>
              <w:rPr>
                <w:ins w:id="2828" w:author="Author"/>
                <w:rFonts w:eastAsia="Times New Roman"/>
              </w:rPr>
            </w:pPr>
            <w:ins w:id="2829" w:author="Author">
              <w:r>
                <w:rPr>
                  <w:rFonts w:eastAsia="Times New Roman"/>
                </w:rPr>
                <w:t>Approved w/Constrain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03E07" w14:textId="77777777" w:rsidR="00A17716" w:rsidRDefault="00A17716" w:rsidP="00A17716">
            <w:pPr>
              <w:rPr>
                <w:ins w:id="2830" w:author="Author"/>
                <w:rFonts w:eastAsia="Times New Roman"/>
              </w:rPr>
            </w:pPr>
            <w:ins w:id="2831" w:author="Author">
              <w:r>
                <w:rPr>
                  <w:rFonts w:eastAsia="Times New Roman"/>
                </w:rPr>
                <w:t>12/07/2017</w:t>
              </w:r>
            </w:ins>
          </w:p>
        </w:tc>
      </w:tr>
      <w:tr w:rsidR="00A17716" w14:paraId="48A2CE8C" w14:textId="77777777" w:rsidTr="00A17716">
        <w:trPr>
          <w:cantSplit/>
          <w:ins w:id="28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AB500" w14:textId="77777777" w:rsidR="00A17716" w:rsidRDefault="00A17716" w:rsidP="00A17716">
            <w:pPr>
              <w:rPr>
                <w:ins w:id="2833" w:author="Author"/>
                <w:rFonts w:eastAsia="Times New Roman"/>
              </w:rPr>
            </w:pPr>
            <w:ins w:id="2834" w:author="Author">
              <w:r w:rsidRPr="00735945">
                <w:rPr>
                  <w:rFonts w:eastAsia="Times New Roman"/>
                </w:rPr>
                <w:t>Micro Focus - HP Fortify Static Code Analyz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E78D1" w14:textId="77777777" w:rsidR="00A17716" w:rsidRDefault="00A17716" w:rsidP="00A17716">
            <w:pPr>
              <w:rPr>
                <w:ins w:id="2835" w:author="Author"/>
                <w:rFonts w:eastAsia="Times New Roman"/>
              </w:rPr>
            </w:pPr>
            <w:ins w:id="2836" w:author="Author">
              <w:r>
                <w:rPr>
                  <w:rFonts w:eastAsia="Times New Roman"/>
                </w:rPr>
                <w:t>CI</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DF67F" w14:textId="77777777" w:rsidR="00A17716" w:rsidRDefault="00A17716" w:rsidP="00A17716">
            <w:pPr>
              <w:rPr>
                <w:ins w:id="2837" w:author="Author"/>
                <w:rFonts w:eastAsia="Times New Roman"/>
              </w:rPr>
            </w:pPr>
            <w:ins w:id="2838" w:author="Author">
              <w:r>
                <w:rPr>
                  <w:rFonts w:eastAsia="Times New Roman"/>
                </w:rPr>
                <w:t>17.1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61BDC" w14:textId="77777777" w:rsidR="00A17716" w:rsidRDefault="00A17716" w:rsidP="00A17716">
            <w:pPr>
              <w:rPr>
                <w:ins w:id="2839" w:author="Author"/>
                <w:rFonts w:eastAsia="Times New Roman"/>
              </w:rPr>
            </w:pPr>
            <w:ins w:id="2840" w:author="Author">
              <w:r>
                <w:rPr>
                  <w:rFonts w:eastAsia="Times New Roman"/>
                </w:rPr>
                <w:t>17.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A9D5" w14:textId="77777777" w:rsidR="00A17716" w:rsidRDefault="00A17716" w:rsidP="00A17716">
            <w:pPr>
              <w:rPr>
                <w:ins w:id="2841" w:author="Author"/>
                <w:rFonts w:eastAsia="Times New Roman"/>
              </w:rPr>
            </w:pPr>
            <w:ins w:id="2842" w:author="Author">
              <w:r>
                <w:rPr>
                  <w:rFonts w:eastAsia="Times New Roman"/>
                </w:rPr>
                <w:t>6429</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AFADD" w14:textId="77777777" w:rsidR="00A17716" w:rsidRDefault="00A17716" w:rsidP="00A17716">
            <w:pPr>
              <w:rPr>
                <w:ins w:id="2843" w:author="Author"/>
                <w:rFonts w:eastAsia="Times New Roman"/>
              </w:rPr>
            </w:pPr>
            <w:ins w:id="2844" w:author="Author">
              <w:r>
                <w:rPr>
                  <w:rFonts w:eastAsia="Times New Roman"/>
                </w:rPr>
                <w:t>12/05/2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6C9BF" w14:textId="77777777" w:rsidR="00A17716" w:rsidRDefault="00A17716" w:rsidP="00A17716">
            <w:pPr>
              <w:rPr>
                <w:ins w:id="2845" w:author="Author"/>
                <w:rFonts w:eastAsia="Times New Roman"/>
              </w:rPr>
            </w:pPr>
            <w:ins w:id="2846" w:author="Author">
              <w:r>
                <w:rPr>
                  <w:rFonts w:eastAsia="Times New Roman"/>
                </w:rPr>
                <w:t>Appro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69FF2" w14:textId="77777777" w:rsidR="00A17716" w:rsidRDefault="00A17716" w:rsidP="00A17716">
            <w:pPr>
              <w:rPr>
                <w:ins w:id="2847" w:author="Author"/>
                <w:rFonts w:eastAsia="Times New Roman"/>
              </w:rPr>
            </w:pPr>
            <w:ins w:id="2848" w:author="Author">
              <w:r>
                <w:rPr>
                  <w:rFonts w:eastAsia="Times New Roman"/>
                </w:rPr>
                <w:t>12/08/2017</w:t>
              </w:r>
            </w:ins>
          </w:p>
        </w:tc>
      </w:tr>
      <w:tr w:rsidR="00A17716" w14:paraId="03809365" w14:textId="77777777" w:rsidTr="00A17716">
        <w:trPr>
          <w:cantSplit/>
          <w:ins w:id="284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A9D37" w14:textId="77777777" w:rsidR="00A17716" w:rsidRDefault="00A17716" w:rsidP="00A17716">
            <w:pPr>
              <w:rPr>
                <w:ins w:id="2850" w:author="Author"/>
                <w:rFonts w:eastAsia="Times New Roman"/>
              </w:rPr>
            </w:pPr>
            <w:ins w:id="2851" w:author="Author">
              <w:r w:rsidRPr="00735945">
                <w:rPr>
                  <w:rFonts w:eastAsia="Times New Roman"/>
                </w:rPr>
                <w:t>ts-n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DFDFA" w14:textId="77777777" w:rsidR="00A17716" w:rsidRDefault="00A17716" w:rsidP="00A17716">
            <w:pPr>
              <w:rPr>
                <w:ins w:id="285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54619" w14:textId="77777777" w:rsidR="00A17716" w:rsidRDefault="00A17716" w:rsidP="00A17716">
            <w:pPr>
              <w:rPr>
                <w:ins w:id="2853" w:author="Author"/>
                <w:rFonts w:eastAsia="Times New Roman"/>
              </w:rPr>
            </w:pPr>
            <w:ins w:id="2854" w:author="Author">
              <w:r>
                <w:rPr>
                  <w:rFonts w:eastAsia="Times New Roman"/>
                </w:rPr>
                <w:t>3.0.4</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0499" w14:textId="77777777" w:rsidR="00A17716" w:rsidRDefault="00A17716" w:rsidP="00A17716">
            <w:pPr>
              <w:rPr>
                <w:ins w:id="2855" w:author="Author"/>
                <w:rFonts w:eastAsia="Times New Roman"/>
              </w:rPr>
            </w:pPr>
            <w:ins w:id="2856" w:author="Author">
              <w:r>
                <w:rPr>
                  <w:rStyle w:val="Strong"/>
                  <w:rFonts w:eastAsia="Times New Roman"/>
                  <w:color w:val="FF0000"/>
                </w:rPr>
                <w:t>Not on TR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0416A" w14:textId="77777777" w:rsidR="00A17716" w:rsidRDefault="00A17716" w:rsidP="00A17716">
            <w:pPr>
              <w:rPr>
                <w:ins w:id="285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A658F" w14:textId="77777777" w:rsidR="00A17716" w:rsidRDefault="00A17716" w:rsidP="00A17716">
            <w:pPr>
              <w:rPr>
                <w:ins w:id="285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707ED" w14:textId="77777777" w:rsidR="00A17716" w:rsidRDefault="00A17716" w:rsidP="00A17716">
            <w:pPr>
              <w:rPr>
                <w:ins w:id="2859" w:author="Author"/>
                <w:rFonts w:eastAsia="Times New Roman"/>
              </w:rPr>
            </w:pPr>
            <w:ins w:id="2860" w:author="Author">
              <w:r>
                <w:rPr>
                  <w:rFonts w:eastAsia="Times New Roman"/>
                  <w:color w:val="333333"/>
                </w:rPr>
                <w:t>Not Required, INCLUDED IN FRAMEWORK.</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7D4EE" w14:textId="77777777" w:rsidR="00A17716" w:rsidRDefault="00A17716" w:rsidP="00A17716">
            <w:pPr>
              <w:rPr>
                <w:ins w:id="2861" w:author="Author"/>
                <w:rFonts w:eastAsia="Times New Roman"/>
              </w:rPr>
            </w:pPr>
            <w:ins w:id="2862" w:author="Author">
              <w:r>
                <w:rPr>
                  <w:rFonts w:eastAsia="Times New Roman"/>
                </w:rPr>
                <w:t>11/22/2017</w:t>
              </w:r>
            </w:ins>
          </w:p>
        </w:tc>
      </w:tr>
    </w:tbl>
    <w:p w14:paraId="76A33094" w14:textId="77777777" w:rsidR="00A17716" w:rsidRDefault="00A17716" w:rsidP="00A17716">
      <w:pPr>
        <w:pStyle w:val="BodyText"/>
        <w:rPr>
          <w:ins w:id="2863" w:author="Author"/>
          <w:rFonts w:eastAsiaTheme="minorEastAsia"/>
        </w:rPr>
      </w:pPr>
    </w:p>
    <w:p w14:paraId="6D8B8204" w14:textId="77777777" w:rsidR="00A17716" w:rsidRPr="00B6734D" w:rsidRDefault="00A17716" w:rsidP="00A17716">
      <w:pPr>
        <w:pStyle w:val="BodyText"/>
        <w:rPr>
          <w:ins w:id="2864" w:author="Author"/>
          <w:snapToGrid w:val="0"/>
        </w:rPr>
      </w:pPr>
    </w:p>
    <w:p w14:paraId="1C07D528" w14:textId="77777777" w:rsidR="00A17716" w:rsidRPr="00F458A0" w:rsidRDefault="00A17716" w:rsidP="00A17716">
      <w:pPr>
        <w:pStyle w:val="Heading2"/>
        <w:rPr>
          <w:ins w:id="2865" w:author="Author"/>
          <w:snapToGrid w:val="0"/>
        </w:rPr>
      </w:pPr>
      <w:bookmarkStart w:id="2866" w:name="_Toc501357492"/>
      <w:ins w:id="2867" w:author="Author">
        <w:r w:rsidRPr="00F458A0">
          <w:t>Conceptual</w:t>
        </w:r>
        <w:r w:rsidRPr="00F458A0">
          <w:rPr>
            <w:snapToGrid w:val="0"/>
          </w:rPr>
          <w:t xml:space="preserve"> Data Design</w:t>
        </w:r>
        <w:bookmarkEnd w:id="2866"/>
      </w:ins>
    </w:p>
    <w:p w14:paraId="73892330" w14:textId="77777777" w:rsidR="00A17716" w:rsidRPr="00F458A0" w:rsidRDefault="00A17716" w:rsidP="00A17716">
      <w:pPr>
        <w:pStyle w:val="Heading3"/>
        <w:rPr>
          <w:ins w:id="2868" w:author="Author"/>
        </w:rPr>
      </w:pPr>
      <w:bookmarkStart w:id="2869" w:name="_Toc501357493"/>
      <w:ins w:id="2870" w:author="Author">
        <w:r w:rsidRPr="00F458A0">
          <w:t>Project Conceptual Data Model</w:t>
        </w:r>
        <w:bookmarkEnd w:id="2869"/>
      </w:ins>
    </w:p>
    <w:p w14:paraId="6F17E976" w14:textId="77777777" w:rsidR="00A17716" w:rsidRPr="00F458A0" w:rsidRDefault="00A17716" w:rsidP="00A17716">
      <w:pPr>
        <w:rPr>
          <w:ins w:id="2871" w:author="Author"/>
        </w:rPr>
      </w:pPr>
      <w:ins w:id="2872" w:author="Author">
        <w:r w:rsidRPr="00F458A0">
          <w:t xml:space="preserve">MCCF EDI TAS will use FHIR STU version 3 as the target data model. This aligns with the work </w:t>
        </w:r>
        <w:r>
          <w:t>that was</w:t>
        </w:r>
        <w:r w:rsidRPr="00F458A0">
          <w:t xml:space="preserve"> done by the VistA API 2.0 Team. Details of the FHIR resource requirements for these transactions is described in the following sections. </w:t>
        </w:r>
      </w:ins>
    </w:p>
    <w:p w14:paraId="03644BFB" w14:textId="77777777" w:rsidR="00A17716" w:rsidRPr="00F458A0" w:rsidRDefault="00A17716" w:rsidP="00A17716">
      <w:pPr>
        <w:pStyle w:val="Heading4"/>
        <w:rPr>
          <w:ins w:id="2873" w:author="Author"/>
        </w:rPr>
      </w:pPr>
      <w:bookmarkStart w:id="2874" w:name="_Toc501357494"/>
      <w:ins w:id="2875" w:author="Author">
        <w:r w:rsidRPr="00F458A0">
          <w:t>FHIR Resources Needed for MCCF EDI TAS</w:t>
        </w:r>
        <w:bookmarkEnd w:id="2874"/>
      </w:ins>
    </w:p>
    <w:p w14:paraId="39C39641" w14:textId="77777777" w:rsidR="00A17716" w:rsidRPr="00F458A0" w:rsidRDefault="00A17716" w:rsidP="00A17716">
      <w:pPr>
        <w:pStyle w:val="BodyText"/>
        <w:rPr>
          <w:ins w:id="2876" w:author="Author"/>
        </w:rPr>
      </w:pPr>
      <w:ins w:id="2877" w:author="Author">
        <w:r w:rsidRPr="00F458A0">
          <w:t>The set of FHIR resources needed for processing of claims</w:t>
        </w:r>
        <w:r>
          <w:t>, payments, and insurance</w:t>
        </w:r>
        <w:r w:rsidRPr="00F458A0">
          <w:t xml:space="preserve"> in the MCCF EDI TAS user interface</w:t>
        </w:r>
        <w:r>
          <w:t>, in reports,</w:t>
        </w:r>
        <w:r w:rsidRPr="00F458A0">
          <w:t xml:space="preserve"> and </w:t>
        </w:r>
        <w:r>
          <w:t>in transactions</w:t>
        </w:r>
        <w:r w:rsidRPr="00F458A0">
          <w:t xml:space="preserve"> to FSC are</w:t>
        </w:r>
        <w:r>
          <w:t xml:space="preserve"> listed below. The columns to the right of the FHIR resource indicate whether or not that resource is needed for the reports, screens and transactions in that product </w:t>
        </w:r>
        <w:commentRangeStart w:id="2878"/>
        <w:r>
          <w:t>team</w:t>
        </w:r>
        <w:commentRangeEnd w:id="2878"/>
        <w:r>
          <w:rPr>
            <w:rStyle w:val="CommentReference"/>
          </w:rPr>
          <w:commentReference w:id="2878"/>
        </w:r>
        <w:r>
          <w:t>.</w:t>
        </w:r>
      </w:ins>
    </w:p>
    <w:tbl>
      <w:tblPr>
        <w:tblStyle w:val="TableGrid"/>
        <w:tblW w:w="0" w:type="auto"/>
        <w:tblLook w:val="04A0" w:firstRow="1" w:lastRow="0" w:firstColumn="1" w:lastColumn="0" w:noHBand="0" w:noVBand="1"/>
      </w:tblPr>
      <w:tblGrid>
        <w:gridCol w:w="2990"/>
        <w:gridCol w:w="1267"/>
        <w:gridCol w:w="1384"/>
        <w:gridCol w:w="1384"/>
        <w:gridCol w:w="1396"/>
        <w:gridCol w:w="1136"/>
      </w:tblGrid>
      <w:tr w:rsidR="00A17716" w:rsidRPr="00A80459" w14:paraId="23338E81" w14:textId="77777777" w:rsidTr="00A17716">
        <w:trPr>
          <w:ins w:id="2879" w:author="Author"/>
        </w:trPr>
        <w:tc>
          <w:tcPr>
            <w:tcW w:w="2990" w:type="dxa"/>
          </w:tcPr>
          <w:p w14:paraId="1F680CB0" w14:textId="77777777" w:rsidR="00A17716" w:rsidRPr="00A80459" w:rsidRDefault="00A17716" w:rsidP="00A17716">
            <w:pPr>
              <w:pStyle w:val="ListNumber"/>
              <w:numPr>
                <w:ilvl w:val="0"/>
                <w:numId w:val="0"/>
              </w:numPr>
              <w:rPr>
                <w:ins w:id="2880" w:author="Author"/>
              </w:rPr>
            </w:pPr>
          </w:p>
        </w:tc>
        <w:tc>
          <w:tcPr>
            <w:tcW w:w="1267" w:type="dxa"/>
          </w:tcPr>
          <w:p w14:paraId="75BB83F1" w14:textId="77777777" w:rsidR="00A17716" w:rsidRPr="00A80459" w:rsidRDefault="00A17716" w:rsidP="00A17716">
            <w:pPr>
              <w:pStyle w:val="ListNumber"/>
              <w:numPr>
                <w:ilvl w:val="0"/>
                <w:numId w:val="0"/>
              </w:numPr>
              <w:rPr>
                <w:ins w:id="2881" w:author="Author"/>
              </w:rPr>
            </w:pPr>
            <w:ins w:id="2882" w:author="Author">
              <w:r>
                <w:t>eBilling</w:t>
              </w:r>
            </w:ins>
          </w:p>
        </w:tc>
        <w:tc>
          <w:tcPr>
            <w:tcW w:w="1384" w:type="dxa"/>
          </w:tcPr>
          <w:p w14:paraId="35C1A3BF" w14:textId="77777777" w:rsidR="00A17716" w:rsidRPr="00A80459" w:rsidRDefault="00A17716" w:rsidP="00A17716">
            <w:pPr>
              <w:pStyle w:val="ListNumber"/>
              <w:numPr>
                <w:ilvl w:val="0"/>
                <w:numId w:val="0"/>
              </w:numPr>
              <w:rPr>
                <w:ins w:id="2883" w:author="Author"/>
              </w:rPr>
            </w:pPr>
            <w:ins w:id="2884" w:author="Author">
              <w:r>
                <w:t>ePayments</w:t>
              </w:r>
            </w:ins>
          </w:p>
        </w:tc>
        <w:tc>
          <w:tcPr>
            <w:tcW w:w="1384" w:type="dxa"/>
          </w:tcPr>
          <w:p w14:paraId="60B39F24" w14:textId="77777777" w:rsidR="00A17716" w:rsidRPr="00A80459" w:rsidRDefault="00A17716" w:rsidP="00A17716">
            <w:pPr>
              <w:pStyle w:val="ListNumber"/>
              <w:numPr>
                <w:ilvl w:val="0"/>
                <w:numId w:val="0"/>
              </w:numPr>
              <w:rPr>
                <w:ins w:id="2885" w:author="Author"/>
              </w:rPr>
            </w:pPr>
            <w:ins w:id="2886" w:author="Author">
              <w:r>
                <w:t>eInsurance</w:t>
              </w:r>
            </w:ins>
          </w:p>
        </w:tc>
        <w:tc>
          <w:tcPr>
            <w:tcW w:w="1396" w:type="dxa"/>
          </w:tcPr>
          <w:p w14:paraId="65ED103A" w14:textId="77777777" w:rsidR="00A17716" w:rsidRPr="00A80459" w:rsidRDefault="00A17716" w:rsidP="00A17716">
            <w:pPr>
              <w:pStyle w:val="ListNumber"/>
              <w:numPr>
                <w:ilvl w:val="0"/>
                <w:numId w:val="0"/>
              </w:numPr>
              <w:rPr>
                <w:ins w:id="2887" w:author="Author"/>
              </w:rPr>
            </w:pPr>
            <w:ins w:id="2888" w:author="Author">
              <w:r>
                <w:t>ePharmacy</w:t>
              </w:r>
            </w:ins>
          </w:p>
        </w:tc>
        <w:tc>
          <w:tcPr>
            <w:tcW w:w="929" w:type="dxa"/>
          </w:tcPr>
          <w:p w14:paraId="52946D57" w14:textId="77777777" w:rsidR="00A17716" w:rsidRDefault="00A17716" w:rsidP="00A17716">
            <w:pPr>
              <w:pStyle w:val="ListNumber"/>
              <w:numPr>
                <w:ilvl w:val="0"/>
                <w:numId w:val="0"/>
              </w:numPr>
              <w:rPr>
                <w:ins w:id="2889" w:author="Author"/>
              </w:rPr>
            </w:pPr>
            <w:ins w:id="2890" w:author="Author">
              <w:r>
                <w:t>TASCore</w:t>
              </w:r>
            </w:ins>
          </w:p>
        </w:tc>
      </w:tr>
      <w:tr w:rsidR="00A17716" w:rsidRPr="00A80459" w14:paraId="45525B60" w14:textId="77777777" w:rsidTr="00A17716">
        <w:trPr>
          <w:ins w:id="2891" w:author="Author"/>
        </w:trPr>
        <w:tc>
          <w:tcPr>
            <w:tcW w:w="2990" w:type="dxa"/>
          </w:tcPr>
          <w:p w14:paraId="0BEEB3EC" w14:textId="77777777" w:rsidR="00A17716" w:rsidRPr="00A80459" w:rsidRDefault="00A17716" w:rsidP="00A17716">
            <w:pPr>
              <w:pStyle w:val="ListNumber"/>
              <w:numPr>
                <w:ilvl w:val="0"/>
                <w:numId w:val="0"/>
              </w:numPr>
              <w:rPr>
                <w:ins w:id="2892" w:author="Author"/>
              </w:rPr>
            </w:pPr>
            <w:ins w:id="2893" w:author="Author">
              <w:r w:rsidRPr="00A80459">
                <w:t>Terminology/value list service</w:t>
              </w:r>
            </w:ins>
          </w:p>
        </w:tc>
        <w:tc>
          <w:tcPr>
            <w:tcW w:w="1267" w:type="dxa"/>
          </w:tcPr>
          <w:p w14:paraId="5F791C08" w14:textId="77777777" w:rsidR="00A17716" w:rsidRPr="00A80459" w:rsidRDefault="00A17716" w:rsidP="00A17716">
            <w:pPr>
              <w:pStyle w:val="ListNumber"/>
              <w:numPr>
                <w:ilvl w:val="0"/>
                <w:numId w:val="0"/>
              </w:numPr>
              <w:jc w:val="center"/>
              <w:rPr>
                <w:ins w:id="2894" w:author="Author"/>
              </w:rPr>
            </w:pPr>
          </w:p>
        </w:tc>
        <w:tc>
          <w:tcPr>
            <w:tcW w:w="1384" w:type="dxa"/>
          </w:tcPr>
          <w:p w14:paraId="44353AB2" w14:textId="77777777" w:rsidR="00A17716" w:rsidRPr="00A80459" w:rsidRDefault="00A17716" w:rsidP="00A17716">
            <w:pPr>
              <w:pStyle w:val="ListNumber"/>
              <w:numPr>
                <w:ilvl w:val="0"/>
                <w:numId w:val="0"/>
              </w:numPr>
              <w:jc w:val="center"/>
              <w:rPr>
                <w:ins w:id="2895" w:author="Author"/>
              </w:rPr>
            </w:pPr>
          </w:p>
        </w:tc>
        <w:tc>
          <w:tcPr>
            <w:tcW w:w="1384" w:type="dxa"/>
          </w:tcPr>
          <w:p w14:paraId="491985B2" w14:textId="77777777" w:rsidR="00A17716" w:rsidRPr="00A80459" w:rsidRDefault="00A17716" w:rsidP="00A17716">
            <w:pPr>
              <w:pStyle w:val="ListNumber"/>
              <w:numPr>
                <w:ilvl w:val="0"/>
                <w:numId w:val="0"/>
              </w:numPr>
              <w:jc w:val="center"/>
              <w:rPr>
                <w:ins w:id="2896" w:author="Author"/>
              </w:rPr>
            </w:pPr>
          </w:p>
        </w:tc>
        <w:tc>
          <w:tcPr>
            <w:tcW w:w="1396" w:type="dxa"/>
          </w:tcPr>
          <w:p w14:paraId="732ADEFE" w14:textId="77777777" w:rsidR="00A17716" w:rsidRPr="00A80459" w:rsidRDefault="00A17716" w:rsidP="00A17716">
            <w:pPr>
              <w:pStyle w:val="ListNumber"/>
              <w:numPr>
                <w:ilvl w:val="0"/>
                <w:numId w:val="0"/>
              </w:numPr>
              <w:jc w:val="center"/>
              <w:rPr>
                <w:ins w:id="2897" w:author="Author"/>
              </w:rPr>
            </w:pPr>
          </w:p>
        </w:tc>
        <w:tc>
          <w:tcPr>
            <w:tcW w:w="929" w:type="dxa"/>
          </w:tcPr>
          <w:p w14:paraId="4EB9B49A" w14:textId="77777777" w:rsidR="00A17716" w:rsidRPr="00A80459" w:rsidRDefault="00A17716" w:rsidP="00A17716">
            <w:pPr>
              <w:pStyle w:val="ListNumber"/>
              <w:numPr>
                <w:ilvl w:val="0"/>
                <w:numId w:val="0"/>
              </w:numPr>
              <w:jc w:val="center"/>
              <w:rPr>
                <w:ins w:id="2898" w:author="Author"/>
              </w:rPr>
            </w:pPr>
            <w:ins w:id="2899" w:author="Author">
              <w:r>
                <w:t>X</w:t>
              </w:r>
            </w:ins>
          </w:p>
        </w:tc>
      </w:tr>
      <w:tr w:rsidR="00A17716" w:rsidRPr="00A80459" w14:paraId="7C8AC9F0" w14:textId="77777777" w:rsidTr="00A17716">
        <w:trPr>
          <w:ins w:id="2900" w:author="Author"/>
        </w:trPr>
        <w:tc>
          <w:tcPr>
            <w:tcW w:w="2990" w:type="dxa"/>
          </w:tcPr>
          <w:p w14:paraId="03884D24" w14:textId="77777777" w:rsidR="00A17716" w:rsidRPr="00A80459" w:rsidRDefault="00A17716" w:rsidP="00A17716">
            <w:pPr>
              <w:pStyle w:val="ListNumber"/>
              <w:numPr>
                <w:ilvl w:val="0"/>
                <w:numId w:val="0"/>
              </w:numPr>
              <w:rPr>
                <w:ins w:id="2901" w:author="Author"/>
              </w:rPr>
            </w:pPr>
            <w:ins w:id="2902" w:author="Author">
              <w:r w:rsidRPr="00A80459">
                <w:t>Account FHIR resource/service</w:t>
              </w:r>
            </w:ins>
          </w:p>
        </w:tc>
        <w:tc>
          <w:tcPr>
            <w:tcW w:w="1267" w:type="dxa"/>
          </w:tcPr>
          <w:p w14:paraId="1F041AB3" w14:textId="77777777" w:rsidR="00A17716" w:rsidRPr="00A80459" w:rsidRDefault="00A17716" w:rsidP="00A17716">
            <w:pPr>
              <w:pStyle w:val="ListNumber"/>
              <w:numPr>
                <w:ilvl w:val="0"/>
                <w:numId w:val="0"/>
              </w:numPr>
              <w:jc w:val="center"/>
              <w:rPr>
                <w:ins w:id="2903" w:author="Author"/>
              </w:rPr>
            </w:pPr>
          </w:p>
        </w:tc>
        <w:tc>
          <w:tcPr>
            <w:tcW w:w="1384" w:type="dxa"/>
          </w:tcPr>
          <w:p w14:paraId="7B80F67A" w14:textId="77777777" w:rsidR="00A17716" w:rsidRPr="00A80459" w:rsidRDefault="00A17716" w:rsidP="00A17716">
            <w:pPr>
              <w:pStyle w:val="ListNumber"/>
              <w:numPr>
                <w:ilvl w:val="0"/>
                <w:numId w:val="0"/>
              </w:numPr>
              <w:jc w:val="center"/>
              <w:rPr>
                <w:ins w:id="2904" w:author="Author"/>
              </w:rPr>
            </w:pPr>
            <w:ins w:id="2905" w:author="Author">
              <w:r>
                <w:t>X</w:t>
              </w:r>
            </w:ins>
          </w:p>
        </w:tc>
        <w:tc>
          <w:tcPr>
            <w:tcW w:w="1384" w:type="dxa"/>
          </w:tcPr>
          <w:p w14:paraId="1D7CA208" w14:textId="77777777" w:rsidR="00A17716" w:rsidRPr="00A80459" w:rsidRDefault="00A17716" w:rsidP="00A17716">
            <w:pPr>
              <w:pStyle w:val="ListNumber"/>
              <w:numPr>
                <w:ilvl w:val="0"/>
                <w:numId w:val="0"/>
              </w:numPr>
              <w:jc w:val="center"/>
              <w:rPr>
                <w:ins w:id="2906" w:author="Author"/>
              </w:rPr>
            </w:pPr>
          </w:p>
        </w:tc>
        <w:tc>
          <w:tcPr>
            <w:tcW w:w="1396" w:type="dxa"/>
          </w:tcPr>
          <w:p w14:paraId="5160BC2F" w14:textId="77777777" w:rsidR="00A17716" w:rsidRPr="00A80459" w:rsidRDefault="00A17716" w:rsidP="00A17716">
            <w:pPr>
              <w:pStyle w:val="ListNumber"/>
              <w:numPr>
                <w:ilvl w:val="0"/>
                <w:numId w:val="0"/>
              </w:numPr>
              <w:jc w:val="center"/>
              <w:rPr>
                <w:ins w:id="2907" w:author="Author"/>
              </w:rPr>
            </w:pPr>
            <w:ins w:id="2908" w:author="Author">
              <w:r>
                <w:t>X</w:t>
              </w:r>
            </w:ins>
          </w:p>
        </w:tc>
        <w:tc>
          <w:tcPr>
            <w:tcW w:w="929" w:type="dxa"/>
          </w:tcPr>
          <w:p w14:paraId="07204885" w14:textId="77777777" w:rsidR="00A17716" w:rsidRDefault="00A17716" w:rsidP="00A17716">
            <w:pPr>
              <w:pStyle w:val="ListNumber"/>
              <w:numPr>
                <w:ilvl w:val="0"/>
                <w:numId w:val="0"/>
              </w:numPr>
              <w:jc w:val="center"/>
              <w:rPr>
                <w:ins w:id="2909" w:author="Author"/>
              </w:rPr>
            </w:pPr>
          </w:p>
        </w:tc>
      </w:tr>
      <w:tr w:rsidR="00A17716" w:rsidRPr="00A80459" w14:paraId="6E24E179" w14:textId="77777777" w:rsidTr="00A17716">
        <w:trPr>
          <w:ins w:id="2910" w:author="Author"/>
        </w:trPr>
        <w:tc>
          <w:tcPr>
            <w:tcW w:w="2990" w:type="dxa"/>
          </w:tcPr>
          <w:p w14:paraId="73720228" w14:textId="77777777" w:rsidR="00A17716" w:rsidRPr="00A80459" w:rsidRDefault="00A17716" w:rsidP="00A17716">
            <w:pPr>
              <w:pStyle w:val="ListNumber"/>
              <w:numPr>
                <w:ilvl w:val="0"/>
                <w:numId w:val="0"/>
              </w:numPr>
              <w:rPr>
                <w:ins w:id="2911" w:author="Author"/>
              </w:rPr>
            </w:pPr>
            <w:ins w:id="2912" w:author="Author">
              <w:r w:rsidRPr="00A80459">
                <w:t>Claim FHIR resource/service</w:t>
              </w:r>
            </w:ins>
          </w:p>
        </w:tc>
        <w:tc>
          <w:tcPr>
            <w:tcW w:w="1267" w:type="dxa"/>
          </w:tcPr>
          <w:p w14:paraId="77C9B00A" w14:textId="77777777" w:rsidR="00A17716" w:rsidRPr="00A80459" w:rsidRDefault="00A17716" w:rsidP="00A17716">
            <w:pPr>
              <w:pStyle w:val="ListNumber"/>
              <w:numPr>
                <w:ilvl w:val="0"/>
                <w:numId w:val="0"/>
              </w:numPr>
              <w:jc w:val="center"/>
              <w:rPr>
                <w:ins w:id="2913" w:author="Author"/>
              </w:rPr>
            </w:pPr>
            <w:ins w:id="2914" w:author="Author">
              <w:r>
                <w:t>X</w:t>
              </w:r>
            </w:ins>
          </w:p>
        </w:tc>
        <w:tc>
          <w:tcPr>
            <w:tcW w:w="1384" w:type="dxa"/>
          </w:tcPr>
          <w:p w14:paraId="0F73650C" w14:textId="77777777" w:rsidR="00A17716" w:rsidRPr="00A80459" w:rsidRDefault="00A17716" w:rsidP="00A17716">
            <w:pPr>
              <w:pStyle w:val="ListNumber"/>
              <w:numPr>
                <w:ilvl w:val="0"/>
                <w:numId w:val="0"/>
              </w:numPr>
              <w:jc w:val="center"/>
              <w:rPr>
                <w:ins w:id="2915" w:author="Author"/>
              </w:rPr>
            </w:pPr>
            <w:ins w:id="2916" w:author="Author">
              <w:r>
                <w:t>X</w:t>
              </w:r>
            </w:ins>
          </w:p>
        </w:tc>
        <w:tc>
          <w:tcPr>
            <w:tcW w:w="1384" w:type="dxa"/>
          </w:tcPr>
          <w:p w14:paraId="58F8491C" w14:textId="77777777" w:rsidR="00A17716" w:rsidRPr="00A80459" w:rsidRDefault="00A17716" w:rsidP="00A17716">
            <w:pPr>
              <w:pStyle w:val="ListNumber"/>
              <w:numPr>
                <w:ilvl w:val="0"/>
                <w:numId w:val="0"/>
              </w:numPr>
              <w:jc w:val="center"/>
              <w:rPr>
                <w:ins w:id="2917" w:author="Author"/>
              </w:rPr>
            </w:pPr>
          </w:p>
        </w:tc>
        <w:tc>
          <w:tcPr>
            <w:tcW w:w="1396" w:type="dxa"/>
          </w:tcPr>
          <w:p w14:paraId="4819A983" w14:textId="77777777" w:rsidR="00A17716" w:rsidRPr="00A80459" w:rsidRDefault="00A17716" w:rsidP="00A17716">
            <w:pPr>
              <w:pStyle w:val="ListNumber"/>
              <w:numPr>
                <w:ilvl w:val="0"/>
                <w:numId w:val="0"/>
              </w:numPr>
              <w:jc w:val="center"/>
              <w:rPr>
                <w:ins w:id="2918" w:author="Author"/>
              </w:rPr>
            </w:pPr>
            <w:ins w:id="2919" w:author="Author">
              <w:r>
                <w:t>X</w:t>
              </w:r>
            </w:ins>
          </w:p>
        </w:tc>
        <w:tc>
          <w:tcPr>
            <w:tcW w:w="929" w:type="dxa"/>
          </w:tcPr>
          <w:p w14:paraId="1B88E77A" w14:textId="77777777" w:rsidR="00A17716" w:rsidRDefault="00A17716" w:rsidP="00A17716">
            <w:pPr>
              <w:pStyle w:val="ListNumber"/>
              <w:numPr>
                <w:ilvl w:val="0"/>
                <w:numId w:val="0"/>
              </w:numPr>
              <w:jc w:val="center"/>
              <w:rPr>
                <w:ins w:id="2920" w:author="Author"/>
              </w:rPr>
            </w:pPr>
          </w:p>
        </w:tc>
      </w:tr>
      <w:tr w:rsidR="00A17716" w:rsidRPr="00A80459" w14:paraId="4F3D5D81" w14:textId="77777777" w:rsidTr="00A17716">
        <w:trPr>
          <w:ins w:id="2921" w:author="Author"/>
        </w:trPr>
        <w:tc>
          <w:tcPr>
            <w:tcW w:w="2990" w:type="dxa"/>
          </w:tcPr>
          <w:p w14:paraId="17EADAF7" w14:textId="77777777" w:rsidR="00A17716" w:rsidRPr="00A80459" w:rsidRDefault="00A17716" w:rsidP="00A17716">
            <w:pPr>
              <w:pStyle w:val="ListNumber"/>
              <w:numPr>
                <w:ilvl w:val="0"/>
                <w:numId w:val="0"/>
              </w:numPr>
              <w:rPr>
                <w:ins w:id="2922" w:author="Author"/>
              </w:rPr>
            </w:pPr>
            <w:ins w:id="2923" w:author="Author">
              <w:r w:rsidRPr="00A80459">
                <w:t>ClaimResponse FHIR resource/service</w:t>
              </w:r>
            </w:ins>
          </w:p>
        </w:tc>
        <w:tc>
          <w:tcPr>
            <w:tcW w:w="1267" w:type="dxa"/>
          </w:tcPr>
          <w:p w14:paraId="27DF00E3" w14:textId="77777777" w:rsidR="00A17716" w:rsidRPr="00A80459" w:rsidRDefault="00A17716" w:rsidP="00A17716">
            <w:pPr>
              <w:pStyle w:val="ListNumber"/>
              <w:numPr>
                <w:ilvl w:val="0"/>
                <w:numId w:val="0"/>
              </w:numPr>
              <w:jc w:val="center"/>
              <w:rPr>
                <w:ins w:id="2924" w:author="Author"/>
              </w:rPr>
            </w:pPr>
            <w:ins w:id="2925" w:author="Author">
              <w:r>
                <w:t>X</w:t>
              </w:r>
            </w:ins>
          </w:p>
        </w:tc>
        <w:tc>
          <w:tcPr>
            <w:tcW w:w="1384" w:type="dxa"/>
          </w:tcPr>
          <w:p w14:paraId="3131BF0F" w14:textId="77777777" w:rsidR="00A17716" w:rsidRPr="00A80459" w:rsidRDefault="00A17716" w:rsidP="00A17716">
            <w:pPr>
              <w:pStyle w:val="ListNumber"/>
              <w:numPr>
                <w:ilvl w:val="0"/>
                <w:numId w:val="0"/>
              </w:numPr>
              <w:jc w:val="center"/>
              <w:rPr>
                <w:ins w:id="2926" w:author="Author"/>
              </w:rPr>
            </w:pPr>
          </w:p>
        </w:tc>
        <w:tc>
          <w:tcPr>
            <w:tcW w:w="1384" w:type="dxa"/>
          </w:tcPr>
          <w:p w14:paraId="5C7B7DEF" w14:textId="77777777" w:rsidR="00A17716" w:rsidRPr="00A80459" w:rsidRDefault="00A17716" w:rsidP="00A17716">
            <w:pPr>
              <w:pStyle w:val="ListNumber"/>
              <w:numPr>
                <w:ilvl w:val="0"/>
                <w:numId w:val="0"/>
              </w:numPr>
              <w:jc w:val="center"/>
              <w:rPr>
                <w:ins w:id="2927" w:author="Author"/>
              </w:rPr>
            </w:pPr>
          </w:p>
        </w:tc>
        <w:tc>
          <w:tcPr>
            <w:tcW w:w="1396" w:type="dxa"/>
          </w:tcPr>
          <w:p w14:paraId="089B31B7" w14:textId="77777777" w:rsidR="00A17716" w:rsidRPr="00A80459" w:rsidRDefault="00A17716" w:rsidP="00A17716">
            <w:pPr>
              <w:pStyle w:val="ListNumber"/>
              <w:numPr>
                <w:ilvl w:val="0"/>
                <w:numId w:val="0"/>
              </w:numPr>
              <w:jc w:val="center"/>
              <w:rPr>
                <w:ins w:id="2928" w:author="Author"/>
              </w:rPr>
            </w:pPr>
            <w:ins w:id="2929" w:author="Author">
              <w:r>
                <w:t>X</w:t>
              </w:r>
            </w:ins>
          </w:p>
        </w:tc>
        <w:tc>
          <w:tcPr>
            <w:tcW w:w="929" w:type="dxa"/>
          </w:tcPr>
          <w:p w14:paraId="44CEDE92" w14:textId="77777777" w:rsidR="00A17716" w:rsidRDefault="00A17716" w:rsidP="00A17716">
            <w:pPr>
              <w:pStyle w:val="ListNumber"/>
              <w:numPr>
                <w:ilvl w:val="0"/>
                <w:numId w:val="0"/>
              </w:numPr>
              <w:jc w:val="center"/>
              <w:rPr>
                <w:ins w:id="2930" w:author="Author"/>
              </w:rPr>
            </w:pPr>
          </w:p>
        </w:tc>
      </w:tr>
      <w:tr w:rsidR="00A17716" w:rsidRPr="00A80459" w14:paraId="0BDC3021" w14:textId="77777777" w:rsidTr="00A17716">
        <w:trPr>
          <w:ins w:id="2931" w:author="Author"/>
        </w:trPr>
        <w:tc>
          <w:tcPr>
            <w:tcW w:w="2990" w:type="dxa"/>
          </w:tcPr>
          <w:p w14:paraId="00390F3C" w14:textId="77777777" w:rsidR="00A17716" w:rsidRPr="00A80459" w:rsidRDefault="00A17716" w:rsidP="00A17716">
            <w:pPr>
              <w:pStyle w:val="ListNumber"/>
              <w:numPr>
                <w:ilvl w:val="0"/>
                <w:numId w:val="0"/>
              </w:numPr>
              <w:rPr>
                <w:ins w:id="2932" w:author="Author"/>
              </w:rPr>
            </w:pPr>
            <w:ins w:id="2933" w:author="Author">
              <w:r w:rsidRPr="00A80459">
                <w:t>CodeSystem FHIR resource/service</w:t>
              </w:r>
            </w:ins>
          </w:p>
        </w:tc>
        <w:tc>
          <w:tcPr>
            <w:tcW w:w="1267" w:type="dxa"/>
          </w:tcPr>
          <w:p w14:paraId="280A1D75" w14:textId="77777777" w:rsidR="00A17716" w:rsidRPr="00A80459" w:rsidRDefault="00A17716" w:rsidP="00A17716">
            <w:pPr>
              <w:pStyle w:val="ListNumber"/>
              <w:numPr>
                <w:ilvl w:val="0"/>
                <w:numId w:val="0"/>
              </w:numPr>
              <w:jc w:val="center"/>
              <w:rPr>
                <w:ins w:id="2934" w:author="Author"/>
              </w:rPr>
            </w:pPr>
          </w:p>
        </w:tc>
        <w:tc>
          <w:tcPr>
            <w:tcW w:w="1384" w:type="dxa"/>
          </w:tcPr>
          <w:p w14:paraId="2718CEE0" w14:textId="77777777" w:rsidR="00A17716" w:rsidRPr="00A80459" w:rsidRDefault="00A17716" w:rsidP="00A17716">
            <w:pPr>
              <w:pStyle w:val="ListNumber"/>
              <w:numPr>
                <w:ilvl w:val="0"/>
                <w:numId w:val="0"/>
              </w:numPr>
              <w:jc w:val="center"/>
              <w:rPr>
                <w:ins w:id="2935" w:author="Author"/>
              </w:rPr>
            </w:pPr>
          </w:p>
        </w:tc>
        <w:tc>
          <w:tcPr>
            <w:tcW w:w="1384" w:type="dxa"/>
          </w:tcPr>
          <w:p w14:paraId="7DC5202B" w14:textId="77777777" w:rsidR="00A17716" w:rsidRPr="00A80459" w:rsidRDefault="00A17716" w:rsidP="00A17716">
            <w:pPr>
              <w:pStyle w:val="ListNumber"/>
              <w:numPr>
                <w:ilvl w:val="0"/>
                <w:numId w:val="0"/>
              </w:numPr>
              <w:jc w:val="center"/>
              <w:rPr>
                <w:ins w:id="2936" w:author="Author"/>
              </w:rPr>
            </w:pPr>
          </w:p>
        </w:tc>
        <w:tc>
          <w:tcPr>
            <w:tcW w:w="1396" w:type="dxa"/>
          </w:tcPr>
          <w:p w14:paraId="0E7005B0" w14:textId="77777777" w:rsidR="00A17716" w:rsidRPr="00A80459" w:rsidRDefault="00A17716" w:rsidP="00A17716">
            <w:pPr>
              <w:pStyle w:val="ListNumber"/>
              <w:numPr>
                <w:ilvl w:val="0"/>
                <w:numId w:val="0"/>
              </w:numPr>
              <w:jc w:val="center"/>
              <w:rPr>
                <w:ins w:id="2937" w:author="Author"/>
              </w:rPr>
            </w:pPr>
          </w:p>
        </w:tc>
        <w:tc>
          <w:tcPr>
            <w:tcW w:w="929" w:type="dxa"/>
          </w:tcPr>
          <w:p w14:paraId="7A96F259" w14:textId="77777777" w:rsidR="00A17716" w:rsidRPr="00A80459" w:rsidRDefault="00A17716" w:rsidP="00A17716">
            <w:pPr>
              <w:pStyle w:val="ListNumber"/>
              <w:numPr>
                <w:ilvl w:val="0"/>
                <w:numId w:val="0"/>
              </w:numPr>
              <w:jc w:val="center"/>
              <w:rPr>
                <w:ins w:id="2938" w:author="Author"/>
              </w:rPr>
            </w:pPr>
            <w:ins w:id="2939" w:author="Author">
              <w:r>
                <w:t>X</w:t>
              </w:r>
            </w:ins>
          </w:p>
        </w:tc>
      </w:tr>
      <w:tr w:rsidR="00A17716" w:rsidRPr="00A80459" w14:paraId="4A05B15B" w14:textId="77777777" w:rsidTr="00A17716">
        <w:trPr>
          <w:ins w:id="2940" w:author="Author"/>
        </w:trPr>
        <w:tc>
          <w:tcPr>
            <w:tcW w:w="2990" w:type="dxa"/>
          </w:tcPr>
          <w:p w14:paraId="192F15C4" w14:textId="77777777" w:rsidR="00A17716" w:rsidRPr="00A80459" w:rsidRDefault="00A17716" w:rsidP="00A17716">
            <w:pPr>
              <w:pStyle w:val="ListNumber"/>
              <w:numPr>
                <w:ilvl w:val="0"/>
                <w:numId w:val="0"/>
              </w:numPr>
              <w:rPr>
                <w:ins w:id="2941" w:author="Author"/>
              </w:rPr>
            </w:pPr>
            <w:ins w:id="2942" w:author="Author">
              <w:r w:rsidRPr="00A80459">
                <w:t>Communication FHIR resource/service</w:t>
              </w:r>
            </w:ins>
          </w:p>
        </w:tc>
        <w:tc>
          <w:tcPr>
            <w:tcW w:w="1267" w:type="dxa"/>
          </w:tcPr>
          <w:p w14:paraId="3E62C763" w14:textId="77777777" w:rsidR="00A17716" w:rsidRPr="00A80459" w:rsidRDefault="00A17716" w:rsidP="00A17716">
            <w:pPr>
              <w:pStyle w:val="ListNumber"/>
              <w:numPr>
                <w:ilvl w:val="0"/>
                <w:numId w:val="0"/>
              </w:numPr>
              <w:jc w:val="center"/>
              <w:rPr>
                <w:ins w:id="2943" w:author="Author"/>
              </w:rPr>
            </w:pPr>
            <w:ins w:id="2944" w:author="Author">
              <w:r>
                <w:t>X</w:t>
              </w:r>
            </w:ins>
          </w:p>
        </w:tc>
        <w:tc>
          <w:tcPr>
            <w:tcW w:w="1384" w:type="dxa"/>
          </w:tcPr>
          <w:p w14:paraId="6E87E9DE" w14:textId="77777777" w:rsidR="00A17716" w:rsidRPr="00A80459" w:rsidRDefault="00A17716" w:rsidP="00A17716">
            <w:pPr>
              <w:pStyle w:val="ListNumber"/>
              <w:numPr>
                <w:ilvl w:val="0"/>
                <w:numId w:val="0"/>
              </w:numPr>
              <w:jc w:val="center"/>
              <w:rPr>
                <w:ins w:id="2945" w:author="Author"/>
              </w:rPr>
            </w:pPr>
            <w:ins w:id="2946" w:author="Author">
              <w:r>
                <w:t>X</w:t>
              </w:r>
            </w:ins>
          </w:p>
        </w:tc>
        <w:tc>
          <w:tcPr>
            <w:tcW w:w="1384" w:type="dxa"/>
          </w:tcPr>
          <w:p w14:paraId="6F23DFBC" w14:textId="77777777" w:rsidR="00A17716" w:rsidRPr="00A80459" w:rsidRDefault="00A17716" w:rsidP="00A17716">
            <w:pPr>
              <w:pStyle w:val="ListNumber"/>
              <w:numPr>
                <w:ilvl w:val="0"/>
                <w:numId w:val="0"/>
              </w:numPr>
              <w:jc w:val="center"/>
              <w:rPr>
                <w:ins w:id="2947" w:author="Author"/>
              </w:rPr>
            </w:pPr>
          </w:p>
        </w:tc>
        <w:tc>
          <w:tcPr>
            <w:tcW w:w="1396" w:type="dxa"/>
          </w:tcPr>
          <w:p w14:paraId="4E4B1353" w14:textId="77777777" w:rsidR="00A17716" w:rsidRPr="00A80459" w:rsidRDefault="00A17716" w:rsidP="00A17716">
            <w:pPr>
              <w:pStyle w:val="ListNumber"/>
              <w:numPr>
                <w:ilvl w:val="0"/>
                <w:numId w:val="0"/>
              </w:numPr>
              <w:jc w:val="center"/>
              <w:rPr>
                <w:ins w:id="2948" w:author="Author"/>
              </w:rPr>
            </w:pPr>
            <w:ins w:id="2949" w:author="Author">
              <w:r>
                <w:t>X</w:t>
              </w:r>
            </w:ins>
          </w:p>
        </w:tc>
        <w:tc>
          <w:tcPr>
            <w:tcW w:w="929" w:type="dxa"/>
          </w:tcPr>
          <w:p w14:paraId="313143E0" w14:textId="77777777" w:rsidR="00A17716" w:rsidRDefault="00A17716" w:rsidP="00A17716">
            <w:pPr>
              <w:pStyle w:val="ListNumber"/>
              <w:numPr>
                <w:ilvl w:val="0"/>
                <w:numId w:val="0"/>
              </w:numPr>
              <w:jc w:val="center"/>
              <w:rPr>
                <w:ins w:id="2950" w:author="Author"/>
              </w:rPr>
            </w:pPr>
          </w:p>
        </w:tc>
      </w:tr>
      <w:tr w:rsidR="00A17716" w:rsidRPr="00A80459" w14:paraId="25111939" w14:textId="77777777" w:rsidTr="00A17716">
        <w:trPr>
          <w:ins w:id="2951" w:author="Author"/>
        </w:trPr>
        <w:tc>
          <w:tcPr>
            <w:tcW w:w="2990" w:type="dxa"/>
          </w:tcPr>
          <w:p w14:paraId="5771C6C0" w14:textId="77777777" w:rsidR="00A17716" w:rsidRPr="00A80459" w:rsidRDefault="00A17716" w:rsidP="00A17716">
            <w:pPr>
              <w:pStyle w:val="ListNumber"/>
              <w:numPr>
                <w:ilvl w:val="0"/>
                <w:numId w:val="0"/>
              </w:numPr>
              <w:rPr>
                <w:ins w:id="2952" w:author="Author"/>
              </w:rPr>
            </w:pPr>
            <w:ins w:id="2953" w:author="Author">
              <w:r w:rsidRPr="00A80459">
                <w:t>ConceptMap FHIR resource/service</w:t>
              </w:r>
            </w:ins>
          </w:p>
        </w:tc>
        <w:tc>
          <w:tcPr>
            <w:tcW w:w="1267" w:type="dxa"/>
          </w:tcPr>
          <w:p w14:paraId="42E293A9" w14:textId="77777777" w:rsidR="00A17716" w:rsidRPr="00A80459" w:rsidRDefault="00A17716" w:rsidP="00A17716">
            <w:pPr>
              <w:pStyle w:val="ListNumber"/>
              <w:numPr>
                <w:ilvl w:val="0"/>
                <w:numId w:val="0"/>
              </w:numPr>
              <w:jc w:val="center"/>
              <w:rPr>
                <w:ins w:id="2954" w:author="Author"/>
              </w:rPr>
            </w:pPr>
          </w:p>
        </w:tc>
        <w:tc>
          <w:tcPr>
            <w:tcW w:w="1384" w:type="dxa"/>
          </w:tcPr>
          <w:p w14:paraId="0947810E" w14:textId="77777777" w:rsidR="00A17716" w:rsidRPr="00A80459" w:rsidRDefault="00A17716" w:rsidP="00A17716">
            <w:pPr>
              <w:pStyle w:val="ListNumber"/>
              <w:numPr>
                <w:ilvl w:val="0"/>
                <w:numId w:val="0"/>
              </w:numPr>
              <w:jc w:val="center"/>
              <w:rPr>
                <w:ins w:id="2955" w:author="Author"/>
              </w:rPr>
            </w:pPr>
          </w:p>
        </w:tc>
        <w:tc>
          <w:tcPr>
            <w:tcW w:w="1384" w:type="dxa"/>
          </w:tcPr>
          <w:p w14:paraId="172EB494" w14:textId="77777777" w:rsidR="00A17716" w:rsidRPr="00A80459" w:rsidRDefault="00A17716" w:rsidP="00A17716">
            <w:pPr>
              <w:pStyle w:val="ListNumber"/>
              <w:numPr>
                <w:ilvl w:val="0"/>
                <w:numId w:val="0"/>
              </w:numPr>
              <w:jc w:val="center"/>
              <w:rPr>
                <w:ins w:id="2956" w:author="Author"/>
              </w:rPr>
            </w:pPr>
          </w:p>
        </w:tc>
        <w:tc>
          <w:tcPr>
            <w:tcW w:w="1396" w:type="dxa"/>
          </w:tcPr>
          <w:p w14:paraId="75D257F8" w14:textId="77777777" w:rsidR="00A17716" w:rsidRPr="00A80459" w:rsidRDefault="00A17716" w:rsidP="00A17716">
            <w:pPr>
              <w:pStyle w:val="ListNumber"/>
              <w:numPr>
                <w:ilvl w:val="0"/>
                <w:numId w:val="0"/>
              </w:numPr>
              <w:jc w:val="center"/>
              <w:rPr>
                <w:ins w:id="2957" w:author="Author"/>
              </w:rPr>
            </w:pPr>
          </w:p>
        </w:tc>
        <w:tc>
          <w:tcPr>
            <w:tcW w:w="929" w:type="dxa"/>
          </w:tcPr>
          <w:p w14:paraId="2185CCDE" w14:textId="77777777" w:rsidR="00A17716" w:rsidRPr="00A80459" w:rsidRDefault="00A17716" w:rsidP="00A17716">
            <w:pPr>
              <w:pStyle w:val="ListNumber"/>
              <w:numPr>
                <w:ilvl w:val="0"/>
                <w:numId w:val="0"/>
              </w:numPr>
              <w:jc w:val="center"/>
              <w:rPr>
                <w:ins w:id="2958" w:author="Author"/>
              </w:rPr>
            </w:pPr>
            <w:ins w:id="2959" w:author="Author">
              <w:r>
                <w:t>X</w:t>
              </w:r>
            </w:ins>
          </w:p>
        </w:tc>
      </w:tr>
      <w:tr w:rsidR="00A17716" w:rsidRPr="00A80459" w14:paraId="49B6A2CD" w14:textId="77777777" w:rsidTr="00A17716">
        <w:trPr>
          <w:ins w:id="2960" w:author="Author"/>
        </w:trPr>
        <w:tc>
          <w:tcPr>
            <w:tcW w:w="2990" w:type="dxa"/>
          </w:tcPr>
          <w:p w14:paraId="1C015881" w14:textId="77777777" w:rsidR="00A17716" w:rsidRPr="00A80459" w:rsidRDefault="00A17716" w:rsidP="00A17716">
            <w:pPr>
              <w:pStyle w:val="ListNumber"/>
              <w:numPr>
                <w:ilvl w:val="0"/>
                <w:numId w:val="0"/>
              </w:numPr>
              <w:rPr>
                <w:ins w:id="2961" w:author="Author"/>
              </w:rPr>
            </w:pPr>
            <w:ins w:id="2962" w:author="Author">
              <w:r w:rsidRPr="00A80459">
                <w:lastRenderedPageBreak/>
                <w:t>Condition FHIR resource/service</w:t>
              </w:r>
            </w:ins>
          </w:p>
        </w:tc>
        <w:tc>
          <w:tcPr>
            <w:tcW w:w="1267" w:type="dxa"/>
          </w:tcPr>
          <w:p w14:paraId="7AAD1A90" w14:textId="77777777" w:rsidR="00A17716" w:rsidRPr="00A80459" w:rsidRDefault="00A17716" w:rsidP="00A17716">
            <w:pPr>
              <w:pStyle w:val="ListNumber"/>
              <w:numPr>
                <w:ilvl w:val="0"/>
                <w:numId w:val="0"/>
              </w:numPr>
              <w:jc w:val="center"/>
              <w:rPr>
                <w:ins w:id="2963" w:author="Author"/>
              </w:rPr>
            </w:pPr>
            <w:ins w:id="2964" w:author="Author">
              <w:r>
                <w:t>X</w:t>
              </w:r>
            </w:ins>
          </w:p>
        </w:tc>
        <w:tc>
          <w:tcPr>
            <w:tcW w:w="1384" w:type="dxa"/>
          </w:tcPr>
          <w:p w14:paraId="5DE0EE03" w14:textId="77777777" w:rsidR="00A17716" w:rsidRPr="00A80459" w:rsidRDefault="00A17716" w:rsidP="00A17716">
            <w:pPr>
              <w:pStyle w:val="ListNumber"/>
              <w:numPr>
                <w:ilvl w:val="0"/>
                <w:numId w:val="0"/>
              </w:numPr>
              <w:jc w:val="center"/>
              <w:rPr>
                <w:ins w:id="2965" w:author="Author"/>
              </w:rPr>
            </w:pPr>
            <w:ins w:id="2966" w:author="Author">
              <w:r>
                <w:t>X</w:t>
              </w:r>
            </w:ins>
          </w:p>
        </w:tc>
        <w:tc>
          <w:tcPr>
            <w:tcW w:w="1384" w:type="dxa"/>
          </w:tcPr>
          <w:p w14:paraId="1917D1EB" w14:textId="77777777" w:rsidR="00A17716" w:rsidRPr="00A80459" w:rsidRDefault="00A17716" w:rsidP="00A17716">
            <w:pPr>
              <w:pStyle w:val="ListNumber"/>
              <w:numPr>
                <w:ilvl w:val="0"/>
                <w:numId w:val="0"/>
              </w:numPr>
              <w:jc w:val="center"/>
              <w:rPr>
                <w:ins w:id="2967" w:author="Author"/>
              </w:rPr>
            </w:pPr>
            <w:ins w:id="2968" w:author="Author">
              <w:r>
                <w:t>X</w:t>
              </w:r>
            </w:ins>
          </w:p>
        </w:tc>
        <w:tc>
          <w:tcPr>
            <w:tcW w:w="1396" w:type="dxa"/>
          </w:tcPr>
          <w:p w14:paraId="41DCDC45" w14:textId="77777777" w:rsidR="00A17716" w:rsidRPr="00A80459" w:rsidRDefault="00A17716" w:rsidP="00A17716">
            <w:pPr>
              <w:pStyle w:val="ListNumber"/>
              <w:numPr>
                <w:ilvl w:val="0"/>
                <w:numId w:val="0"/>
              </w:numPr>
              <w:jc w:val="center"/>
              <w:rPr>
                <w:ins w:id="2969" w:author="Author"/>
              </w:rPr>
            </w:pPr>
            <w:ins w:id="2970" w:author="Author">
              <w:r>
                <w:t>X</w:t>
              </w:r>
            </w:ins>
          </w:p>
        </w:tc>
        <w:tc>
          <w:tcPr>
            <w:tcW w:w="929" w:type="dxa"/>
          </w:tcPr>
          <w:p w14:paraId="50FB09DF" w14:textId="77777777" w:rsidR="00A17716" w:rsidRDefault="00A17716" w:rsidP="00A17716">
            <w:pPr>
              <w:pStyle w:val="ListNumber"/>
              <w:numPr>
                <w:ilvl w:val="0"/>
                <w:numId w:val="0"/>
              </w:numPr>
              <w:jc w:val="center"/>
              <w:rPr>
                <w:ins w:id="2971" w:author="Author"/>
              </w:rPr>
            </w:pPr>
          </w:p>
        </w:tc>
      </w:tr>
      <w:tr w:rsidR="00A17716" w:rsidRPr="00A80459" w14:paraId="421C404A" w14:textId="77777777" w:rsidTr="00A17716">
        <w:trPr>
          <w:ins w:id="2972" w:author="Author"/>
        </w:trPr>
        <w:tc>
          <w:tcPr>
            <w:tcW w:w="2990" w:type="dxa"/>
          </w:tcPr>
          <w:p w14:paraId="7E9076CC" w14:textId="77777777" w:rsidR="00A17716" w:rsidRPr="00A80459" w:rsidRDefault="00A17716" w:rsidP="00A17716">
            <w:pPr>
              <w:pStyle w:val="ListNumber"/>
              <w:numPr>
                <w:ilvl w:val="0"/>
                <w:numId w:val="0"/>
              </w:numPr>
              <w:rPr>
                <w:ins w:id="2973" w:author="Author"/>
              </w:rPr>
            </w:pPr>
            <w:ins w:id="2974" w:author="Author">
              <w:r w:rsidRPr="00A80459">
                <w:t>Coverage FHIR resource/service</w:t>
              </w:r>
            </w:ins>
          </w:p>
        </w:tc>
        <w:tc>
          <w:tcPr>
            <w:tcW w:w="1267" w:type="dxa"/>
          </w:tcPr>
          <w:p w14:paraId="072A78A2" w14:textId="77777777" w:rsidR="00A17716" w:rsidRPr="00A80459" w:rsidRDefault="00A17716" w:rsidP="00A17716">
            <w:pPr>
              <w:pStyle w:val="ListNumber"/>
              <w:numPr>
                <w:ilvl w:val="0"/>
                <w:numId w:val="0"/>
              </w:numPr>
              <w:jc w:val="center"/>
              <w:rPr>
                <w:ins w:id="2975" w:author="Author"/>
              </w:rPr>
            </w:pPr>
            <w:ins w:id="2976" w:author="Author">
              <w:r>
                <w:t>X</w:t>
              </w:r>
            </w:ins>
          </w:p>
        </w:tc>
        <w:tc>
          <w:tcPr>
            <w:tcW w:w="1384" w:type="dxa"/>
          </w:tcPr>
          <w:p w14:paraId="03629088" w14:textId="77777777" w:rsidR="00A17716" w:rsidRPr="00A80459" w:rsidRDefault="00A17716" w:rsidP="00A17716">
            <w:pPr>
              <w:pStyle w:val="ListNumber"/>
              <w:numPr>
                <w:ilvl w:val="0"/>
                <w:numId w:val="0"/>
              </w:numPr>
              <w:jc w:val="center"/>
              <w:rPr>
                <w:ins w:id="2977" w:author="Author"/>
              </w:rPr>
            </w:pPr>
            <w:ins w:id="2978" w:author="Author">
              <w:r>
                <w:t>X</w:t>
              </w:r>
            </w:ins>
          </w:p>
        </w:tc>
        <w:tc>
          <w:tcPr>
            <w:tcW w:w="1384" w:type="dxa"/>
          </w:tcPr>
          <w:p w14:paraId="774F754A" w14:textId="77777777" w:rsidR="00A17716" w:rsidRPr="00A80459" w:rsidRDefault="00A17716" w:rsidP="00A17716">
            <w:pPr>
              <w:pStyle w:val="ListNumber"/>
              <w:numPr>
                <w:ilvl w:val="0"/>
                <w:numId w:val="0"/>
              </w:numPr>
              <w:jc w:val="center"/>
              <w:rPr>
                <w:ins w:id="2979" w:author="Author"/>
              </w:rPr>
            </w:pPr>
            <w:ins w:id="2980" w:author="Author">
              <w:r>
                <w:t>X</w:t>
              </w:r>
            </w:ins>
          </w:p>
        </w:tc>
        <w:tc>
          <w:tcPr>
            <w:tcW w:w="1396" w:type="dxa"/>
          </w:tcPr>
          <w:p w14:paraId="3E538774" w14:textId="77777777" w:rsidR="00A17716" w:rsidRPr="00A80459" w:rsidRDefault="00A17716" w:rsidP="00A17716">
            <w:pPr>
              <w:pStyle w:val="ListNumber"/>
              <w:numPr>
                <w:ilvl w:val="0"/>
                <w:numId w:val="0"/>
              </w:numPr>
              <w:jc w:val="center"/>
              <w:rPr>
                <w:ins w:id="2981" w:author="Author"/>
              </w:rPr>
            </w:pPr>
            <w:ins w:id="2982" w:author="Author">
              <w:r>
                <w:t>X</w:t>
              </w:r>
            </w:ins>
          </w:p>
        </w:tc>
        <w:tc>
          <w:tcPr>
            <w:tcW w:w="929" w:type="dxa"/>
          </w:tcPr>
          <w:p w14:paraId="25803274" w14:textId="77777777" w:rsidR="00A17716" w:rsidRDefault="00A17716" w:rsidP="00A17716">
            <w:pPr>
              <w:pStyle w:val="ListNumber"/>
              <w:numPr>
                <w:ilvl w:val="0"/>
                <w:numId w:val="0"/>
              </w:numPr>
              <w:jc w:val="center"/>
              <w:rPr>
                <w:ins w:id="2983" w:author="Author"/>
              </w:rPr>
            </w:pPr>
          </w:p>
        </w:tc>
      </w:tr>
      <w:tr w:rsidR="00A17716" w:rsidRPr="00A80459" w14:paraId="3E703BAD" w14:textId="77777777" w:rsidTr="00A17716">
        <w:trPr>
          <w:ins w:id="2984" w:author="Author"/>
        </w:trPr>
        <w:tc>
          <w:tcPr>
            <w:tcW w:w="2990" w:type="dxa"/>
          </w:tcPr>
          <w:p w14:paraId="50DB40E8" w14:textId="77777777" w:rsidR="00A17716" w:rsidRPr="00A80459" w:rsidRDefault="00A17716" w:rsidP="00A17716">
            <w:pPr>
              <w:pStyle w:val="ListNumber"/>
              <w:numPr>
                <w:ilvl w:val="0"/>
                <w:numId w:val="0"/>
              </w:numPr>
              <w:rPr>
                <w:ins w:id="2985" w:author="Author"/>
              </w:rPr>
            </w:pPr>
            <w:ins w:id="2986" w:author="Author">
              <w:r w:rsidRPr="00A80459">
                <w:t>Device FHIR resource/service</w:t>
              </w:r>
            </w:ins>
          </w:p>
        </w:tc>
        <w:tc>
          <w:tcPr>
            <w:tcW w:w="1267" w:type="dxa"/>
          </w:tcPr>
          <w:p w14:paraId="0655DEF3" w14:textId="77777777" w:rsidR="00A17716" w:rsidRPr="00A80459" w:rsidRDefault="00A17716" w:rsidP="00A17716">
            <w:pPr>
              <w:pStyle w:val="ListNumber"/>
              <w:numPr>
                <w:ilvl w:val="0"/>
                <w:numId w:val="0"/>
              </w:numPr>
              <w:jc w:val="center"/>
              <w:rPr>
                <w:ins w:id="2987" w:author="Author"/>
              </w:rPr>
            </w:pPr>
          </w:p>
        </w:tc>
        <w:tc>
          <w:tcPr>
            <w:tcW w:w="1384" w:type="dxa"/>
          </w:tcPr>
          <w:p w14:paraId="2756BB83" w14:textId="77777777" w:rsidR="00A17716" w:rsidRPr="00A80459" w:rsidRDefault="00A17716" w:rsidP="00A17716">
            <w:pPr>
              <w:pStyle w:val="ListNumber"/>
              <w:numPr>
                <w:ilvl w:val="0"/>
                <w:numId w:val="0"/>
              </w:numPr>
              <w:jc w:val="center"/>
              <w:rPr>
                <w:ins w:id="2988" w:author="Author"/>
              </w:rPr>
            </w:pPr>
          </w:p>
        </w:tc>
        <w:tc>
          <w:tcPr>
            <w:tcW w:w="1384" w:type="dxa"/>
          </w:tcPr>
          <w:p w14:paraId="45646303" w14:textId="77777777" w:rsidR="00A17716" w:rsidRPr="00A80459" w:rsidRDefault="00A17716" w:rsidP="00A17716">
            <w:pPr>
              <w:pStyle w:val="ListNumber"/>
              <w:numPr>
                <w:ilvl w:val="0"/>
                <w:numId w:val="0"/>
              </w:numPr>
              <w:jc w:val="center"/>
              <w:rPr>
                <w:ins w:id="2989" w:author="Author"/>
              </w:rPr>
            </w:pPr>
          </w:p>
        </w:tc>
        <w:tc>
          <w:tcPr>
            <w:tcW w:w="1396" w:type="dxa"/>
          </w:tcPr>
          <w:p w14:paraId="37373C70" w14:textId="77777777" w:rsidR="00A17716" w:rsidRPr="00A80459" w:rsidRDefault="00A17716" w:rsidP="00A17716">
            <w:pPr>
              <w:pStyle w:val="ListNumber"/>
              <w:numPr>
                <w:ilvl w:val="0"/>
                <w:numId w:val="0"/>
              </w:numPr>
              <w:jc w:val="center"/>
              <w:rPr>
                <w:ins w:id="2990" w:author="Author"/>
              </w:rPr>
            </w:pPr>
          </w:p>
        </w:tc>
        <w:tc>
          <w:tcPr>
            <w:tcW w:w="929" w:type="dxa"/>
          </w:tcPr>
          <w:p w14:paraId="5D166010" w14:textId="77777777" w:rsidR="00A17716" w:rsidRPr="00A80459" w:rsidRDefault="00A17716" w:rsidP="00A17716">
            <w:pPr>
              <w:pStyle w:val="ListNumber"/>
              <w:numPr>
                <w:ilvl w:val="0"/>
                <w:numId w:val="0"/>
              </w:numPr>
              <w:jc w:val="center"/>
              <w:rPr>
                <w:ins w:id="2991" w:author="Author"/>
              </w:rPr>
            </w:pPr>
            <w:ins w:id="2992" w:author="Author">
              <w:r>
                <w:t>X</w:t>
              </w:r>
            </w:ins>
          </w:p>
        </w:tc>
      </w:tr>
      <w:tr w:rsidR="00A17716" w:rsidRPr="00A80459" w14:paraId="54EEC7B7" w14:textId="77777777" w:rsidTr="00A17716">
        <w:trPr>
          <w:ins w:id="2993" w:author="Author"/>
        </w:trPr>
        <w:tc>
          <w:tcPr>
            <w:tcW w:w="2990" w:type="dxa"/>
          </w:tcPr>
          <w:p w14:paraId="72AE2AF8" w14:textId="77777777" w:rsidR="00A17716" w:rsidRPr="00A80459" w:rsidRDefault="00A17716" w:rsidP="00A17716">
            <w:pPr>
              <w:pStyle w:val="ListNumber"/>
              <w:numPr>
                <w:ilvl w:val="0"/>
                <w:numId w:val="0"/>
              </w:numPr>
              <w:rPr>
                <w:ins w:id="2994" w:author="Author"/>
              </w:rPr>
            </w:pPr>
            <w:ins w:id="2995" w:author="Author">
              <w:r w:rsidRPr="00A80459">
                <w:t>DiagnosticReport FHIR resource/service</w:t>
              </w:r>
            </w:ins>
          </w:p>
        </w:tc>
        <w:tc>
          <w:tcPr>
            <w:tcW w:w="1267" w:type="dxa"/>
          </w:tcPr>
          <w:p w14:paraId="1EB3651B" w14:textId="77777777" w:rsidR="00A17716" w:rsidRPr="00A80459" w:rsidRDefault="00A17716" w:rsidP="00A17716">
            <w:pPr>
              <w:pStyle w:val="ListNumber"/>
              <w:numPr>
                <w:ilvl w:val="0"/>
                <w:numId w:val="0"/>
              </w:numPr>
              <w:jc w:val="center"/>
              <w:rPr>
                <w:ins w:id="2996" w:author="Author"/>
              </w:rPr>
            </w:pPr>
          </w:p>
        </w:tc>
        <w:tc>
          <w:tcPr>
            <w:tcW w:w="1384" w:type="dxa"/>
          </w:tcPr>
          <w:p w14:paraId="633A7DC5" w14:textId="77777777" w:rsidR="00A17716" w:rsidRPr="00A80459" w:rsidRDefault="00A17716" w:rsidP="00A17716">
            <w:pPr>
              <w:pStyle w:val="ListNumber"/>
              <w:numPr>
                <w:ilvl w:val="0"/>
                <w:numId w:val="0"/>
              </w:numPr>
              <w:jc w:val="center"/>
              <w:rPr>
                <w:ins w:id="2997" w:author="Author"/>
              </w:rPr>
            </w:pPr>
          </w:p>
        </w:tc>
        <w:tc>
          <w:tcPr>
            <w:tcW w:w="1384" w:type="dxa"/>
          </w:tcPr>
          <w:p w14:paraId="55F7DAE9" w14:textId="77777777" w:rsidR="00A17716" w:rsidRPr="00A80459" w:rsidRDefault="00A17716" w:rsidP="00A17716">
            <w:pPr>
              <w:pStyle w:val="ListNumber"/>
              <w:numPr>
                <w:ilvl w:val="0"/>
                <w:numId w:val="0"/>
              </w:numPr>
              <w:jc w:val="center"/>
              <w:rPr>
                <w:ins w:id="2998" w:author="Author"/>
              </w:rPr>
            </w:pPr>
            <w:ins w:id="2999" w:author="Author">
              <w:r>
                <w:t>X</w:t>
              </w:r>
            </w:ins>
          </w:p>
        </w:tc>
        <w:tc>
          <w:tcPr>
            <w:tcW w:w="1396" w:type="dxa"/>
          </w:tcPr>
          <w:p w14:paraId="20960F83" w14:textId="77777777" w:rsidR="00A17716" w:rsidRPr="00A80459" w:rsidRDefault="00A17716" w:rsidP="00A17716">
            <w:pPr>
              <w:pStyle w:val="ListNumber"/>
              <w:numPr>
                <w:ilvl w:val="0"/>
                <w:numId w:val="0"/>
              </w:numPr>
              <w:jc w:val="center"/>
              <w:rPr>
                <w:ins w:id="3000" w:author="Author"/>
              </w:rPr>
            </w:pPr>
          </w:p>
        </w:tc>
        <w:tc>
          <w:tcPr>
            <w:tcW w:w="929" w:type="dxa"/>
          </w:tcPr>
          <w:p w14:paraId="37DDD986" w14:textId="77777777" w:rsidR="00A17716" w:rsidRPr="00A80459" w:rsidRDefault="00A17716" w:rsidP="00A17716">
            <w:pPr>
              <w:pStyle w:val="ListNumber"/>
              <w:numPr>
                <w:ilvl w:val="0"/>
                <w:numId w:val="0"/>
              </w:numPr>
              <w:jc w:val="center"/>
              <w:rPr>
                <w:ins w:id="3001" w:author="Author"/>
              </w:rPr>
            </w:pPr>
          </w:p>
        </w:tc>
      </w:tr>
      <w:tr w:rsidR="00A17716" w:rsidRPr="00A80459" w14:paraId="7ACA1602" w14:textId="77777777" w:rsidTr="00A17716">
        <w:trPr>
          <w:ins w:id="3002" w:author="Author"/>
        </w:trPr>
        <w:tc>
          <w:tcPr>
            <w:tcW w:w="2990" w:type="dxa"/>
          </w:tcPr>
          <w:p w14:paraId="67708FBE" w14:textId="77777777" w:rsidR="00A17716" w:rsidRPr="00A80459" w:rsidRDefault="00A17716" w:rsidP="00A17716">
            <w:pPr>
              <w:pStyle w:val="ListNumber"/>
              <w:numPr>
                <w:ilvl w:val="0"/>
                <w:numId w:val="0"/>
              </w:numPr>
              <w:rPr>
                <w:ins w:id="3003" w:author="Author"/>
              </w:rPr>
            </w:pPr>
            <w:ins w:id="3004" w:author="Author">
              <w:r w:rsidRPr="00A80459">
                <w:t>DocumentResource FHIR resource/service</w:t>
              </w:r>
            </w:ins>
          </w:p>
        </w:tc>
        <w:tc>
          <w:tcPr>
            <w:tcW w:w="1267" w:type="dxa"/>
          </w:tcPr>
          <w:p w14:paraId="64476B2D" w14:textId="77777777" w:rsidR="00A17716" w:rsidRPr="00A80459" w:rsidRDefault="00A17716" w:rsidP="00A17716">
            <w:pPr>
              <w:pStyle w:val="ListNumber"/>
              <w:numPr>
                <w:ilvl w:val="0"/>
                <w:numId w:val="0"/>
              </w:numPr>
              <w:jc w:val="center"/>
              <w:rPr>
                <w:ins w:id="3005" w:author="Author"/>
              </w:rPr>
            </w:pPr>
          </w:p>
        </w:tc>
        <w:tc>
          <w:tcPr>
            <w:tcW w:w="1384" w:type="dxa"/>
          </w:tcPr>
          <w:p w14:paraId="22E7808E" w14:textId="77777777" w:rsidR="00A17716" w:rsidRPr="00A80459" w:rsidRDefault="00A17716" w:rsidP="00A17716">
            <w:pPr>
              <w:pStyle w:val="ListNumber"/>
              <w:numPr>
                <w:ilvl w:val="0"/>
                <w:numId w:val="0"/>
              </w:numPr>
              <w:jc w:val="center"/>
              <w:rPr>
                <w:ins w:id="3006" w:author="Author"/>
              </w:rPr>
            </w:pPr>
          </w:p>
        </w:tc>
        <w:tc>
          <w:tcPr>
            <w:tcW w:w="1384" w:type="dxa"/>
          </w:tcPr>
          <w:p w14:paraId="263B8DF2" w14:textId="77777777" w:rsidR="00A17716" w:rsidRPr="00A80459" w:rsidRDefault="00A17716" w:rsidP="00A17716">
            <w:pPr>
              <w:pStyle w:val="ListNumber"/>
              <w:numPr>
                <w:ilvl w:val="0"/>
                <w:numId w:val="0"/>
              </w:numPr>
              <w:jc w:val="center"/>
              <w:rPr>
                <w:ins w:id="3007" w:author="Author"/>
              </w:rPr>
            </w:pPr>
          </w:p>
        </w:tc>
        <w:tc>
          <w:tcPr>
            <w:tcW w:w="1396" w:type="dxa"/>
          </w:tcPr>
          <w:p w14:paraId="55C145E5" w14:textId="77777777" w:rsidR="00A17716" w:rsidRPr="00A80459" w:rsidRDefault="00A17716" w:rsidP="00A17716">
            <w:pPr>
              <w:pStyle w:val="ListNumber"/>
              <w:numPr>
                <w:ilvl w:val="0"/>
                <w:numId w:val="0"/>
              </w:numPr>
              <w:jc w:val="center"/>
              <w:rPr>
                <w:ins w:id="3008" w:author="Author"/>
              </w:rPr>
            </w:pPr>
          </w:p>
        </w:tc>
        <w:tc>
          <w:tcPr>
            <w:tcW w:w="929" w:type="dxa"/>
          </w:tcPr>
          <w:p w14:paraId="72A338E1" w14:textId="77777777" w:rsidR="00A17716" w:rsidRPr="00A80459" w:rsidRDefault="00A17716" w:rsidP="00A17716">
            <w:pPr>
              <w:pStyle w:val="ListNumber"/>
              <w:numPr>
                <w:ilvl w:val="0"/>
                <w:numId w:val="0"/>
              </w:numPr>
              <w:jc w:val="center"/>
              <w:rPr>
                <w:ins w:id="3009" w:author="Author"/>
              </w:rPr>
            </w:pPr>
            <w:ins w:id="3010" w:author="Author">
              <w:r>
                <w:t>X</w:t>
              </w:r>
            </w:ins>
          </w:p>
        </w:tc>
      </w:tr>
      <w:tr w:rsidR="00A17716" w:rsidRPr="00A80459" w14:paraId="614AD4DA" w14:textId="77777777" w:rsidTr="00A17716">
        <w:trPr>
          <w:ins w:id="3011" w:author="Author"/>
        </w:trPr>
        <w:tc>
          <w:tcPr>
            <w:tcW w:w="2990" w:type="dxa"/>
          </w:tcPr>
          <w:p w14:paraId="35BB37C0" w14:textId="77777777" w:rsidR="00A17716" w:rsidRPr="00A80459" w:rsidRDefault="00A17716" w:rsidP="00A17716">
            <w:pPr>
              <w:pStyle w:val="ListNumber"/>
              <w:numPr>
                <w:ilvl w:val="0"/>
                <w:numId w:val="0"/>
              </w:numPr>
              <w:rPr>
                <w:ins w:id="3012" w:author="Author"/>
              </w:rPr>
            </w:pPr>
            <w:ins w:id="3013" w:author="Author">
              <w:r w:rsidRPr="00A80459">
                <w:t>EligibilityRequest FHIR resource/service</w:t>
              </w:r>
            </w:ins>
          </w:p>
        </w:tc>
        <w:tc>
          <w:tcPr>
            <w:tcW w:w="1267" w:type="dxa"/>
          </w:tcPr>
          <w:p w14:paraId="6A567F50" w14:textId="77777777" w:rsidR="00A17716" w:rsidRPr="00A80459" w:rsidRDefault="00A17716" w:rsidP="00A17716">
            <w:pPr>
              <w:pStyle w:val="ListNumber"/>
              <w:numPr>
                <w:ilvl w:val="0"/>
                <w:numId w:val="0"/>
              </w:numPr>
              <w:jc w:val="center"/>
              <w:rPr>
                <w:ins w:id="3014" w:author="Author"/>
              </w:rPr>
            </w:pPr>
          </w:p>
        </w:tc>
        <w:tc>
          <w:tcPr>
            <w:tcW w:w="1384" w:type="dxa"/>
          </w:tcPr>
          <w:p w14:paraId="135F139B" w14:textId="77777777" w:rsidR="00A17716" w:rsidRPr="00A80459" w:rsidRDefault="00A17716" w:rsidP="00A17716">
            <w:pPr>
              <w:pStyle w:val="ListNumber"/>
              <w:numPr>
                <w:ilvl w:val="0"/>
                <w:numId w:val="0"/>
              </w:numPr>
              <w:jc w:val="center"/>
              <w:rPr>
                <w:ins w:id="3015" w:author="Author"/>
              </w:rPr>
            </w:pPr>
          </w:p>
        </w:tc>
        <w:tc>
          <w:tcPr>
            <w:tcW w:w="1384" w:type="dxa"/>
          </w:tcPr>
          <w:p w14:paraId="417FD83B" w14:textId="77777777" w:rsidR="00A17716" w:rsidRPr="00A80459" w:rsidRDefault="00A17716" w:rsidP="00A17716">
            <w:pPr>
              <w:pStyle w:val="ListNumber"/>
              <w:numPr>
                <w:ilvl w:val="0"/>
                <w:numId w:val="0"/>
              </w:numPr>
              <w:jc w:val="center"/>
              <w:rPr>
                <w:ins w:id="3016" w:author="Author"/>
              </w:rPr>
            </w:pPr>
            <w:ins w:id="3017" w:author="Author">
              <w:r>
                <w:t>X</w:t>
              </w:r>
            </w:ins>
          </w:p>
        </w:tc>
        <w:tc>
          <w:tcPr>
            <w:tcW w:w="1396" w:type="dxa"/>
          </w:tcPr>
          <w:p w14:paraId="60972EBE" w14:textId="77777777" w:rsidR="00A17716" w:rsidRPr="00A80459" w:rsidRDefault="00A17716" w:rsidP="00A17716">
            <w:pPr>
              <w:pStyle w:val="ListNumber"/>
              <w:numPr>
                <w:ilvl w:val="0"/>
                <w:numId w:val="0"/>
              </w:numPr>
              <w:jc w:val="center"/>
              <w:rPr>
                <w:ins w:id="3018" w:author="Author"/>
              </w:rPr>
            </w:pPr>
          </w:p>
        </w:tc>
        <w:tc>
          <w:tcPr>
            <w:tcW w:w="929" w:type="dxa"/>
          </w:tcPr>
          <w:p w14:paraId="22E90AAA" w14:textId="77777777" w:rsidR="00A17716" w:rsidRPr="00A80459" w:rsidRDefault="00A17716" w:rsidP="00A17716">
            <w:pPr>
              <w:pStyle w:val="ListNumber"/>
              <w:numPr>
                <w:ilvl w:val="0"/>
                <w:numId w:val="0"/>
              </w:numPr>
              <w:jc w:val="center"/>
              <w:rPr>
                <w:ins w:id="3019" w:author="Author"/>
              </w:rPr>
            </w:pPr>
          </w:p>
        </w:tc>
      </w:tr>
      <w:tr w:rsidR="00A17716" w:rsidRPr="00A80459" w14:paraId="229E5A90" w14:textId="77777777" w:rsidTr="00A17716">
        <w:trPr>
          <w:ins w:id="3020" w:author="Author"/>
        </w:trPr>
        <w:tc>
          <w:tcPr>
            <w:tcW w:w="2990" w:type="dxa"/>
          </w:tcPr>
          <w:p w14:paraId="0ED498C6" w14:textId="77777777" w:rsidR="00A17716" w:rsidRPr="00A80459" w:rsidRDefault="00A17716" w:rsidP="00A17716">
            <w:pPr>
              <w:pStyle w:val="ListNumber"/>
              <w:numPr>
                <w:ilvl w:val="0"/>
                <w:numId w:val="0"/>
              </w:numPr>
              <w:rPr>
                <w:ins w:id="3021" w:author="Author"/>
              </w:rPr>
            </w:pPr>
            <w:ins w:id="3022" w:author="Author">
              <w:r w:rsidRPr="00A80459">
                <w:t>EligibilityResponse FHIR resource/service</w:t>
              </w:r>
            </w:ins>
          </w:p>
        </w:tc>
        <w:tc>
          <w:tcPr>
            <w:tcW w:w="1267" w:type="dxa"/>
          </w:tcPr>
          <w:p w14:paraId="0CF594C9" w14:textId="77777777" w:rsidR="00A17716" w:rsidRPr="00A80459" w:rsidRDefault="00A17716" w:rsidP="00A17716">
            <w:pPr>
              <w:pStyle w:val="ListNumber"/>
              <w:numPr>
                <w:ilvl w:val="0"/>
                <w:numId w:val="0"/>
              </w:numPr>
              <w:jc w:val="center"/>
              <w:rPr>
                <w:ins w:id="3023" w:author="Author"/>
              </w:rPr>
            </w:pPr>
          </w:p>
        </w:tc>
        <w:tc>
          <w:tcPr>
            <w:tcW w:w="1384" w:type="dxa"/>
          </w:tcPr>
          <w:p w14:paraId="4459A6FB" w14:textId="77777777" w:rsidR="00A17716" w:rsidRPr="00A80459" w:rsidRDefault="00A17716" w:rsidP="00A17716">
            <w:pPr>
              <w:pStyle w:val="ListNumber"/>
              <w:numPr>
                <w:ilvl w:val="0"/>
                <w:numId w:val="0"/>
              </w:numPr>
              <w:jc w:val="center"/>
              <w:rPr>
                <w:ins w:id="3024" w:author="Author"/>
              </w:rPr>
            </w:pPr>
          </w:p>
        </w:tc>
        <w:tc>
          <w:tcPr>
            <w:tcW w:w="1384" w:type="dxa"/>
          </w:tcPr>
          <w:p w14:paraId="3E67BB5B" w14:textId="77777777" w:rsidR="00A17716" w:rsidRPr="00A80459" w:rsidRDefault="00A17716" w:rsidP="00A17716">
            <w:pPr>
              <w:pStyle w:val="ListNumber"/>
              <w:numPr>
                <w:ilvl w:val="0"/>
                <w:numId w:val="0"/>
              </w:numPr>
              <w:jc w:val="center"/>
              <w:rPr>
                <w:ins w:id="3025" w:author="Author"/>
              </w:rPr>
            </w:pPr>
            <w:ins w:id="3026" w:author="Author">
              <w:r>
                <w:t>X</w:t>
              </w:r>
            </w:ins>
          </w:p>
        </w:tc>
        <w:tc>
          <w:tcPr>
            <w:tcW w:w="1396" w:type="dxa"/>
          </w:tcPr>
          <w:p w14:paraId="2C8B7989" w14:textId="77777777" w:rsidR="00A17716" w:rsidRPr="00A80459" w:rsidRDefault="00A17716" w:rsidP="00A17716">
            <w:pPr>
              <w:pStyle w:val="ListNumber"/>
              <w:numPr>
                <w:ilvl w:val="0"/>
                <w:numId w:val="0"/>
              </w:numPr>
              <w:jc w:val="center"/>
              <w:rPr>
                <w:ins w:id="3027" w:author="Author"/>
              </w:rPr>
            </w:pPr>
          </w:p>
        </w:tc>
        <w:tc>
          <w:tcPr>
            <w:tcW w:w="929" w:type="dxa"/>
          </w:tcPr>
          <w:p w14:paraId="7DC250B0" w14:textId="77777777" w:rsidR="00A17716" w:rsidRPr="00A80459" w:rsidRDefault="00A17716" w:rsidP="00A17716">
            <w:pPr>
              <w:pStyle w:val="ListNumber"/>
              <w:numPr>
                <w:ilvl w:val="0"/>
                <w:numId w:val="0"/>
              </w:numPr>
              <w:jc w:val="center"/>
              <w:rPr>
                <w:ins w:id="3028" w:author="Author"/>
              </w:rPr>
            </w:pPr>
          </w:p>
        </w:tc>
      </w:tr>
      <w:tr w:rsidR="00A17716" w:rsidRPr="00A80459" w14:paraId="74FCB2A8" w14:textId="77777777" w:rsidTr="00A17716">
        <w:trPr>
          <w:ins w:id="3029" w:author="Author"/>
        </w:trPr>
        <w:tc>
          <w:tcPr>
            <w:tcW w:w="2990" w:type="dxa"/>
          </w:tcPr>
          <w:p w14:paraId="30050C12" w14:textId="77777777" w:rsidR="00A17716" w:rsidRPr="00A80459" w:rsidRDefault="00A17716" w:rsidP="00A17716">
            <w:pPr>
              <w:pStyle w:val="ListNumber"/>
              <w:numPr>
                <w:ilvl w:val="0"/>
                <w:numId w:val="0"/>
              </w:numPr>
              <w:rPr>
                <w:ins w:id="3030" w:author="Author"/>
              </w:rPr>
            </w:pPr>
            <w:ins w:id="3031" w:author="Author">
              <w:r w:rsidRPr="00A80459">
                <w:t>Encounter FHIR resource/service</w:t>
              </w:r>
            </w:ins>
          </w:p>
        </w:tc>
        <w:tc>
          <w:tcPr>
            <w:tcW w:w="1267" w:type="dxa"/>
          </w:tcPr>
          <w:p w14:paraId="4CACEC80" w14:textId="77777777" w:rsidR="00A17716" w:rsidRPr="00A80459" w:rsidRDefault="00A17716" w:rsidP="00A17716">
            <w:pPr>
              <w:pStyle w:val="ListNumber"/>
              <w:numPr>
                <w:ilvl w:val="0"/>
                <w:numId w:val="0"/>
              </w:numPr>
              <w:jc w:val="center"/>
              <w:rPr>
                <w:ins w:id="3032" w:author="Author"/>
              </w:rPr>
            </w:pPr>
            <w:ins w:id="3033" w:author="Author">
              <w:r>
                <w:t>X</w:t>
              </w:r>
            </w:ins>
          </w:p>
        </w:tc>
        <w:tc>
          <w:tcPr>
            <w:tcW w:w="1384" w:type="dxa"/>
          </w:tcPr>
          <w:p w14:paraId="20F9BBCD" w14:textId="77777777" w:rsidR="00A17716" w:rsidRPr="00A80459" w:rsidRDefault="00A17716" w:rsidP="00A17716">
            <w:pPr>
              <w:pStyle w:val="ListNumber"/>
              <w:numPr>
                <w:ilvl w:val="0"/>
                <w:numId w:val="0"/>
              </w:numPr>
              <w:jc w:val="center"/>
              <w:rPr>
                <w:ins w:id="3034" w:author="Author"/>
              </w:rPr>
            </w:pPr>
            <w:ins w:id="3035" w:author="Author">
              <w:r>
                <w:t>X</w:t>
              </w:r>
            </w:ins>
          </w:p>
        </w:tc>
        <w:tc>
          <w:tcPr>
            <w:tcW w:w="1384" w:type="dxa"/>
          </w:tcPr>
          <w:p w14:paraId="27A65E06" w14:textId="77777777" w:rsidR="00A17716" w:rsidRPr="00A80459" w:rsidRDefault="00A17716" w:rsidP="00A17716">
            <w:pPr>
              <w:pStyle w:val="ListNumber"/>
              <w:numPr>
                <w:ilvl w:val="0"/>
                <w:numId w:val="0"/>
              </w:numPr>
              <w:jc w:val="center"/>
              <w:rPr>
                <w:ins w:id="3036" w:author="Author"/>
              </w:rPr>
            </w:pPr>
            <w:ins w:id="3037" w:author="Author">
              <w:r>
                <w:t>X</w:t>
              </w:r>
            </w:ins>
          </w:p>
        </w:tc>
        <w:tc>
          <w:tcPr>
            <w:tcW w:w="1396" w:type="dxa"/>
          </w:tcPr>
          <w:p w14:paraId="3471C8A6" w14:textId="77777777" w:rsidR="00A17716" w:rsidRPr="00A80459" w:rsidRDefault="00A17716" w:rsidP="00A17716">
            <w:pPr>
              <w:pStyle w:val="ListNumber"/>
              <w:numPr>
                <w:ilvl w:val="0"/>
                <w:numId w:val="0"/>
              </w:numPr>
              <w:jc w:val="center"/>
              <w:rPr>
                <w:ins w:id="3038" w:author="Author"/>
              </w:rPr>
            </w:pPr>
            <w:ins w:id="3039" w:author="Author">
              <w:r>
                <w:t>X</w:t>
              </w:r>
            </w:ins>
          </w:p>
        </w:tc>
        <w:tc>
          <w:tcPr>
            <w:tcW w:w="929" w:type="dxa"/>
          </w:tcPr>
          <w:p w14:paraId="0C2B5230" w14:textId="77777777" w:rsidR="00A17716" w:rsidRDefault="00A17716" w:rsidP="00A17716">
            <w:pPr>
              <w:pStyle w:val="ListNumber"/>
              <w:numPr>
                <w:ilvl w:val="0"/>
                <w:numId w:val="0"/>
              </w:numPr>
              <w:jc w:val="center"/>
              <w:rPr>
                <w:ins w:id="3040" w:author="Author"/>
              </w:rPr>
            </w:pPr>
          </w:p>
        </w:tc>
      </w:tr>
      <w:tr w:rsidR="00A17716" w:rsidRPr="00A80459" w14:paraId="04B482C3" w14:textId="77777777" w:rsidTr="00A17716">
        <w:trPr>
          <w:ins w:id="3041" w:author="Author"/>
        </w:trPr>
        <w:tc>
          <w:tcPr>
            <w:tcW w:w="2990" w:type="dxa"/>
          </w:tcPr>
          <w:p w14:paraId="1D5ED237" w14:textId="77777777" w:rsidR="00A17716" w:rsidRPr="00A80459" w:rsidRDefault="00A17716" w:rsidP="00A17716">
            <w:pPr>
              <w:pStyle w:val="ListNumber"/>
              <w:numPr>
                <w:ilvl w:val="0"/>
                <w:numId w:val="0"/>
              </w:numPr>
              <w:rPr>
                <w:ins w:id="3042" w:author="Author"/>
              </w:rPr>
            </w:pPr>
            <w:ins w:id="3043" w:author="Author">
              <w:r w:rsidRPr="00A80459">
                <w:t>EnrollmentRequest FHIR resource/service</w:t>
              </w:r>
            </w:ins>
          </w:p>
        </w:tc>
        <w:tc>
          <w:tcPr>
            <w:tcW w:w="1267" w:type="dxa"/>
          </w:tcPr>
          <w:p w14:paraId="59B35322" w14:textId="77777777" w:rsidR="00A17716" w:rsidRPr="00A80459" w:rsidRDefault="00A17716" w:rsidP="00A17716">
            <w:pPr>
              <w:pStyle w:val="ListNumber"/>
              <w:numPr>
                <w:ilvl w:val="0"/>
                <w:numId w:val="0"/>
              </w:numPr>
              <w:jc w:val="center"/>
              <w:rPr>
                <w:ins w:id="3044" w:author="Author"/>
              </w:rPr>
            </w:pPr>
          </w:p>
        </w:tc>
        <w:tc>
          <w:tcPr>
            <w:tcW w:w="1384" w:type="dxa"/>
          </w:tcPr>
          <w:p w14:paraId="4F89204F" w14:textId="77777777" w:rsidR="00A17716" w:rsidRPr="00A80459" w:rsidRDefault="00A17716" w:rsidP="00A17716">
            <w:pPr>
              <w:pStyle w:val="ListNumber"/>
              <w:numPr>
                <w:ilvl w:val="0"/>
                <w:numId w:val="0"/>
              </w:numPr>
              <w:jc w:val="center"/>
              <w:rPr>
                <w:ins w:id="3045" w:author="Author"/>
              </w:rPr>
            </w:pPr>
          </w:p>
        </w:tc>
        <w:tc>
          <w:tcPr>
            <w:tcW w:w="1384" w:type="dxa"/>
          </w:tcPr>
          <w:p w14:paraId="5AA9522F" w14:textId="77777777" w:rsidR="00A17716" w:rsidRPr="00A80459" w:rsidRDefault="00A17716" w:rsidP="00A17716">
            <w:pPr>
              <w:pStyle w:val="ListNumber"/>
              <w:numPr>
                <w:ilvl w:val="0"/>
                <w:numId w:val="0"/>
              </w:numPr>
              <w:jc w:val="center"/>
              <w:rPr>
                <w:ins w:id="3046" w:author="Author"/>
              </w:rPr>
            </w:pPr>
            <w:ins w:id="3047" w:author="Author">
              <w:r>
                <w:t>X</w:t>
              </w:r>
            </w:ins>
          </w:p>
        </w:tc>
        <w:tc>
          <w:tcPr>
            <w:tcW w:w="1396" w:type="dxa"/>
          </w:tcPr>
          <w:p w14:paraId="2CC2CCF6" w14:textId="77777777" w:rsidR="00A17716" w:rsidRPr="00A80459" w:rsidRDefault="00A17716" w:rsidP="00A17716">
            <w:pPr>
              <w:pStyle w:val="ListNumber"/>
              <w:numPr>
                <w:ilvl w:val="0"/>
                <w:numId w:val="0"/>
              </w:numPr>
              <w:jc w:val="center"/>
              <w:rPr>
                <w:ins w:id="3048" w:author="Author"/>
              </w:rPr>
            </w:pPr>
          </w:p>
        </w:tc>
        <w:tc>
          <w:tcPr>
            <w:tcW w:w="929" w:type="dxa"/>
          </w:tcPr>
          <w:p w14:paraId="483DC4D2" w14:textId="77777777" w:rsidR="00A17716" w:rsidRPr="00A80459" w:rsidRDefault="00A17716" w:rsidP="00A17716">
            <w:pPr>
              <w:pStyle w:val="ListNumber"/>
              <w:numPr>
                <w:ilvl w:val="0"/>
                <w:numId w:val="0"/>
              </w:numPr>
              <w:jc w:val="center"/>
              <w:rPr>
                <w:ins w:id="3049" w:author="Author"/>
              </w:rPr>
            </w:pPr>
          </w:p>
        </w:tc>
      </w:tr>
      <w:tr w:rsidR="00A17716" w:rsidRPr="00A80459" w14:paraId="766ECB5A" w14:textId="77777777" w:rsidTr="00A17716">
        <w:trPr>
          <w:ins w:id="3050" w:author="Author"/>
        </w:trPr>
        <w:tc>
          <w:tcPr>
            <w:tcW w:w="2990" w:type="dxa"/>
          </w:tcPr>
          <w:p w14:paraId="1C09177B" w14:textId="77777777" w:rsidR="00A17716" w:rsidRPr="00A80459" w:rsidRDefault="00A17716" w:rsidP="00A17716">
            <w:pPr>
              <w:pStyle w:val="ListNumber"/>
              <w:numPr>
                <w:ilvl w:val="0"/>
                <w:numId w:val="0"/>
              </w:numPr>
              <w:rPr>
                <w:ins w:id="3051" w:author="Author"/>
              </w:rPr>
            </w:pPr>
            <w:ins w:id="3052" w:author="Author">
              <w:r w:rsidRPr="00A80459">
                <w:t>EnrollmentResponse FHIR resource/service</w:t>
              </w:r>
            </w:ins>
          </w:p>
        </w:tc>
        <w:tc>
          <w:tcPr>
            <w:tcW w:w="1267" w:type="dxa"/>
          </w:tcPr>
          <w:p w14:paraId="23D69CB5" w14:textId="77777777" w:rsidR="00A17716" w:rsidRPr="00A80459" w:rsidRDefault="00A17716" w:rsidP="00A17716">
            <w:pPr>
              <w:pStyle w:val="ListNumber"/>
              <w:numPr>
                <w:ilvl w:val="0"/>
                <w:numId w:val="0"/>
              </w:numPr>
              <w:jc w:val="center"/>
              <w:rPr>
                <w:ins w:id="3053" w:author="Author"/>
              </w:rPr>
            </w:pPr>
          </w:p>
        </w:tc>
        <w:tc>
          <w:tcPr>
            <w:tcW w:w="1384" w:type="dxa"/>
          </w:tcPr>
          <w:p w14:paraId="7B46891E" w14:textId="77777777" w:rsidR="00A17716" w:rsidRPr="00A80459" w:rsidRDefault="00A17716" w:rsidP="00A17716">
            <w:pPr>
              <w:pStyle w:val="ListNumber"/>
              <w:numPr>
                <w:ilvl w:val="0"/>
                <w:numId w:val="0"/>
              </w:numPr>
              <w:jc w:val="center"/>
              <w:rPr>
                <w:ins w:id="3054" w:author="Author"/>
              </w:rPr>
            </w:pPr>
          </w:p>
        </w:tc>
        <w:tc>
          <w:tcPr>
            <w:tcW w:w="1384" w:type="dxa"/>
          </w:tcPr>
          <w:p w14:paraId="5C073B08" w14:textId="77777777" w:rsidR="00A17716" w:rsidRPr="00A80459" w:rsidRDefault="00A17716" w:rsidP="00A17716">
            <w:pPr>
              <w:pStyle w:val="ListNumber"/>
              <w:numPr>
                <w:ilvl w:val="0"/>
                <w:numId w:val="0"/>
              </w:numPr>
              <w:jc w:val="center"/>
              <w:rPr>
                <w:ins w:id="3055" w:author="Author"/>
              </w:rPr>
            </w:pPr>
            <w:ins w:id="3056" w:author="Author">
              <w:r>
                <w:t>X</w:t>
              </w:r>
            </w:ins>
          </w:p>
        </w:tc>
        <w:tc>
          <w:tcPr>
            <w:tcW w:w="1396" w:type="dxa"/>
          </w:tcPr>
          <w:p w14:paraId="1C709AEB" w14:textId="77777777" w:rsidR="00A17716" w:rsidRPr="00A80459" w:rsidRDefault="00A17716" w:rsidP="00A17716">
            <w:pPr>
              <w:pStyle w:val="ListNumber"/>
              <w:numPr>
                <w:ilvl w:val="0"/>
                <w:numId w:val="0"/>
              </w:numPr>
              <w:jc w:val="center"/>
              <w:rPr>
                <w:ins w:id="3057" w:author="Author"/>
              </w:rPr>
            </w:pPr>
          </w:p>
        </w:tc>
        <w:tc>
          <w:tcPr>
            <w:tcW w:w="929" w:type="dxa"/>
          </w:tcPr>
          <w:p w14:paraId="26F3EA43" w14:textId="77777777" w:rsidR="00A17716" w:rsidRPr="00A80459" w:rsidRDefault="00A17716" w:rsidP="00A17716">
            <w:pPr>
              <w:pStyle w:val="ListNumber"/>
              <w:numPr>
                <w:ilvl w:val="0"/>
                <w:numId w:val="0"/>
              </w:numPr>
              <w:jc w:val="center"/>
              <w:rPr>
                <w:ins w:id="3058" w:author="Author"/>
              </w:rPr>
            </w:pPr>
          </w:p>
        </w:tc>
      </w:tr>
      <w:tr w:rsidR="00A17716" w:rsidRPr="00A80459" w14:paraId="47256EB5" w14:textId="77777777" w:rsidTr="00A17716">
        <w:trPr>
          <w:ins w:id="3059" w:author="Author"/>
        </w:trPr>
        <w:tc>
          <w:tcPr>
            <w:tcW w:w="2990" w:type="dxa"/>
          </w:tcPr>
          <w:p w14:paraId="137C32AF" w14:textId="77777777" w:rsidR="00A17716" w:rsidRPr="00A80459" w:rsidRDefault="00A17716" w:rsidP="00A17716">
            <w:pPr>
              <w:pStyle w:val="ListNumber"/>
              <w:numPr>
                <w:ilvl w:val="0"/>
                <w:numId w:val="0"/>
              </w:numPr>
              <w:rPr>
                <w:ins w:id="3060" w:author="Author"/>
              </w:rPr>
            </w:pPr>
            <w:ins w:id="3061" w:author="Author">
              <w:r w:rsidRPr="00A80459">
                <w:t>EpisodeOfCare FHIR resource/service</w:t>
              </w:r>
            </w:ins>
          </w:p>
        </w:tc>
        <w:tc>
          <w:tcPr>
            <w:tcW w:w="1267" w:type="dxa"/>
          </w:tcPr>
          <w:p w14:paraId="1EB12823" w14:textId="77777777" w:rsidR="00A17716" w:rsidRPr="00A80459" w:rsidRDefault="00A17716" w:rsidP="00A17716">
            <w:pPr>
              <w:pStyle w:val="ListNumber"/>
              <w:numPr>
                <w:ilvl w:val="0"/>
                <w:numId w:val="0"/>
              </w:numPr>
              <w:jc w:val="center"/>
              <w:rPr>
                <w:ins w:id="3062" w:author="Author"/>
              </w:rPr>
            </w:pPr>
            <w:ins w:id="3063" w:author="Author">
              <w:r>
                <w:t>X</w:t>
              </w:r>
            </w:ins>
          </w:p>
        </w:tc>
        <w:tc>
          <w:tcPr>
            <w:tcW w:w="1384" w:type="dxa"/>
          </w:tcPr>
          <w:p w14:paraId="0D5D81E9" w14:textId="77777777" w:rsidR="00A17716" w:rsidRPr="00A80459" w:rsidRDefault="00A17716" w:rsidP="00A17716">
            <w:pPr>
              <w:pStyle w:val="ListNumber"/>
              <w:numPr>
                <w:ilvl w:val="0"/>
                <w:numId w:val="0"/>
              </w:numPr>
              <w:jc w:val="center"/>
              <w:rPr>
                <w:ins w:id="3064" w:author="Author"/>
              </w:rPr>
            </w:pPr>
            <w:ins w:id="3065" w:author="Author">
              <w:r>
                <w:t>X</w:t>
              </w:r>
            </w:ins>
          </w:p>
        </w:tc>
        <w:tc>
          <w:tcPr>
            <w:tcW w:w="1384" w:type="dxa"/>
          </w:tcPr>
          <w:p w14:paraId="574D8E27" w14:textId="77777777" w:rsidR="00A17716" w:rsidRPr="00A80459" w:rsidRDefault="00A17716" w:rsidP="00A17716">
            <w:pPr>
              <w:pStyle w:val="ListNumber"/>
              <w:numPr>
                <w:ilvl w:val="0"/>
                <w:numId w:val="0"/>
              </w:numPr>
              <w:jc w:val="center"/>
              <w:rPr>
                <w:ins w:id="3066" w:author="Author"/>
              </w:rPr>
            </w:pPr>
          </w:p>
        </w:tc>
        <w:tc>
          <w:tcPr>
            <w:tcW w:w="1396" w:type="dxa"/>
          </w:tcPr>
          <w:p w14:paraId="55534515" w14:textId="77777777" w:rsidR="00A17716" w:rsidRPr="00A80459" w:rsidRDefault="00A17716" w:rsidP="00A17716">
            <w:pPr>
              <w:pStyle w:val="ListNumber"/>
              <w:numPr>
                <w:ilvl w:val="0"/>
                <w:numId w:val="0"/>
              </w:numPr>
              <w:jc w:val="center"/>
              <w:rPr>
                <w:ins w:id="3067" w:author="Author"/>
              </w:rPr>
            </w:pPr>
            <w:ins w:id="3068" w:author="Author">
              <w:r>
                <w:t>X</w:t>
              </w:r>
            </w:ins>
          </w:p>
        </w:tc>
        <w:tc>
          <w:tcPr>
            <w:tcW w:w="929" w:type="dxa"/>
          </w:tcPr>
          <w:p w14:paraId="768E2B70" w14:textId="77777777" w:rsidR="00A17716" w:rsidRDefault="00A17716" w:rsidP="00A17716">
            <w:pPr>
              <w:pStyle w:val="ListNumber"/>
              <w:numPr>
                <w:ilvl w:val="0"/>
                <w:numId w:val="0"/>
              </w:numPr>
              <w:jc w:val="center"/>
              <w:rPr>
                <w:ins w:id="3069" w:author="Author"/>
              </w:rPr>
            </w:pPr>
          </w:p>
        </w:tc>
      </w:tr>
      <w:tr w:rsidR="00A17716" w:rsidRPr="00A80459" w14:paraId="4A56F569" w14:textId="77777777" w:rsidTr="00A17716">
        <w:trPr>
          <w:ins w:id="3070" w:author="Author"/>
        </w:trPr>
        <w:tc>
          <w:tcPr>
            <w:tcW w:w="2990" w:type="dxa"/>
          </w:tcPr>
          <w:p w14:paraId="0214FBE3" w14:textId="77777777" w:rsidR="00A17716" w:rsidRPr="00A80459" w:rsidRDefault="00A17716" w:rsidP="00A17716">
            <w:pPr>
              <w:pStyle w:val="ListNumber"/>
              <w:numPr>
                <w:ilvl w:val="0"/>
                <w:numId w:val="0"/>
              </w:numPr>
              <w:rPr>
                <w:ins w:id="3071" w:author="Author"/>
              </w:rPr>
            </w:pPr>
            <w:ins w:id="3072" w:author="Author">
              <w:r w:rsidRPr="00A80459">
                <w:t>ExpansionProfile FHIR resource/service</w:t>
              </w:r>
            </w:ins>
          </w:p>
        </w:tc>
        <w:tc>
          <w:tcPr>
            <w:tcW w:w="1267" w:type="dxa"/>
          </w:tcPr>
          <w:p w14:paraId="7A0FD6AE" w14:textId="77777777" w:rsidR="00A17716" w:rsidRPr="00A80459" w:rsidRDefault="00A17716" w:rsidP="00A17716">
            <w:pPr>
              <w:pStyle w:val="ListNumber"/>
              <w:numPr>
                <w:ilvl w:val="0"/>
                <w:numId w:val="0"/>
              </w:numPr>
              <w:jc w:val="center"/>
              <w:rPr>
                <w:ins w:id="3073" w:author="Author"/>
              </w:rPr>
            </w:pPr>
          </w:p>
        </w:tc>
        <w:tc>
          <w:tcPr>
            <w:tcW w:w="1384" w:type="dxa"/>
          </w:tcPr>
          <w:p w14:paraId="4CABB94A" w14:textId="77777777" w:rsidR="00A17716" w:rsidRPr="00A80459" w:rsidRDefault="00A17716" w:rsidP="00A17716">
            <w:pPr>
              <w:pStyle w:val="ListNumber"/>
              <w:numPr>
                <w:ilvl w:val="0"/>
                <w:numId w:val="0"/>
              </w:numPr>
              <w:jc w:val="center"/>
              <w:rPr>
                <w:ins w:id="3074" w:author="Author"/>
              </w:rPr>
            </w:pPr>
          </w:p>
        </w:tc>
        <w:tc>
          <w:tcPr>
            <w:tcW w:w="1384" w:type="dxa"/>
          </w:tcPr>
          <w:p w14:paraId="72F021D3" w14:textId="77777777" w:rsidR="00A17716" w:rsidRPr="00A80459" w:rsidRDefault="00A17716" w:rsidP="00A17716">
            <w:pPr>
              <w:pStyle w:val="ListNumber"/>
              <w:numPr>
                <w:ilvl w:val="0"/>
                <w:numId w:val="0"/>
              </w:numPr>
              <w:jc w:val="center"/>
              <w:rPr>
                <w:ins w:id="3075" w:author="Author"/>
              </w:rPr>
            </w:pPr>
          </w:p>
        </w:tc>
        <w:tc>
          <w:tcPr>
            <w:tcW w:w="1396" w:type="dxa"/>
          </w:tcPr>
          <w:p w14:paraId="014E829C" w14:textId="77777777" w:rsidR="00A17716" w:rsidRPr="00A80459" w:rsidRDefault="00A17716" w:rsidP="00A17716">
            <w:pPr>
              <w:pStyle w:val="ListNumber"/>
              <w:numPr>
                <w:ilvl w:val="0"/>
                <w:numId w:val="0"/>
              </w:numPr>
              <w:jc w:val="center"/>
              <w:rPr>
                <w:ins w:id="3076" w:author="Author"/>
              </w:rPr>
            </w:pPr>
          </w:p>
        </w:tc>
        <w:tc>
          <w:tcPr>
            <w:tcW w:w="929" w:type="dxa"/>
          </w:tcPr>
          <w:p w14:paraId="3BF53DF7" w14:textId="77777777" w:rsidR="00A17716" w:rsidRPr="00A80459" w:rsidRDefault="00A17716" w:rsidP="00A17716">
            <w:pPr>
              <w:pStyle w:val="ListNumber"/>
              <w:numPr>
                <w:ilvl w:val="0"/>
                <w:numId w:val="0"/>
              </w:numPr>
              <w:jc w:val="center"/>
              <w:rPr>
                <w:ins w:id="3077" w:author="Author"/>
              </w:rPr>
            </w:pPr>
            <w:ins w:id="3078" w:author="Author">
              <w:r>
                <w:t>X</w:t>
              </w:r>
            </w:ins>
          </w:p>
        </w:tc>
      </w:tr>
      <w:tr w:rsidR="00A17716" w:rsidRPr="00A80459" w14:paraId="51C25783" w14:textId="77777777" w:rsidTr="00A17716">
        <w:trPr>
          <w:ins w:id="3079" w:author="Author"/>
        </w:trPr>
        <w:tc>
          <w:tcPr>
            <w:tcW w:w="2990" w:type="dxa"/>
          </w:tcPr>
          <w:p w14:paraId="0511A9CB" w14:textId="77777777" w:rsidR="00A17716" w:rsidRPr="00A80459" w:rsidRDefault="00A17716" w:rsidP="00A17716">
            <w:pPr>
              <w:pStyle w:val="ListNumber"/>
              <w:numPr>
                <w:ilvl w:val="0"/>
                <w:numId w:val="0"/>
              </w:numPr>
              <w:rPr>
                <w:ins w:id="3080" w:author="Author"/>
              </w:rPr>
            </w:pPr>
            <w:ins w:id="3081" w:author="Author">
              <w:r w:rsidRPr="00A80459">
                <w:lastRenderedPageBreak/>
                <w:t>ExplanationOfBenefit FHIR resource/service</w:t>
              </w:r>
            </w:ins>
          </w:p>
        </w:tc>
        <w:tc>
          <w:tcPr>
            <w:tcW w:w="1267" w:type="dxa"/>
          </w:tcPr>
          <w:p w14:paraId="11AB92C3" w14:textId="77777777" w:rsidR="00A17716" w:rsidRPr="00A80459" w:rsidRDefault="00A17716" w:rsidP="00A17716">
            <w:pPr>
              <w:pStyle w:val="ListNumber"/>
              <w:numPr>
                <w:ilvl w:val="0"/>
                <w:numId w:val="0"/>
              </w:numPr>
              <w:jc w:val="center"/>
              <w:rPr>
                <w:ins w:id="3082" w:author="Author"/>
              </w:rPr>
            </w:pPr>
            <w:ins w:id="3083" w:author="Author">
              <w:r>
                <w:t>X</w:t>
              </w:r>
            </w:ins>
          </w:p>
        </w:tc>
        <w:tc>
          <w:tcPr>
            <w:tcW w:w="1384" w:type="dxa"/>
          </w:tcPr>
          <w:p w14:paraId="7E29F749" w14:textId="77777777" w:rsidR="00A17716" w:rsidRPr="00A80459" w:rsidRDefault="00A17716" w:rsidP="00A17716">
            <w:pPr>
              <w:pStyle w:val="ListNumber"/>
              <w:numPr>
                <w:ilvl w:val="0"/>
                <w:numId w:val="0"/>
              </w:numPr>
              <w:jc w:val="center"/>
              <w:rPr>
                <w:ins w:id="3084" w:author="Author"/>
              </w:rPr>
            </w:pPr>
            <w:ins w:id="3085" w:author="Author">
              <w:r>
                <w:t>X</w:t>
              </w:r>
            </w:ins>
          </w:p>
        </w:tc>
        <w:tc>
          <w:tcPr>
            <w:tcW w:w="1384" w:type="dxa"/>
          </w:tcPr>
          <w:p w14:paraId="2B00B16B" w14:textId="77777777" w:rsidR="00A17716" w:rsidRPr="00A80459" w:rsidRDefault="00A17716" w:rsidP="00A17716">
            <w:pPr>
              <w:pStyle w:val="ListNumber"/>
              <w:numPr>
                <w:ilvl w:val="0"/>
                <w:numId w:val="0"/>
              </w:numPr>
              <w:jc w:val="center"/>
              <w:rPr>
                <w:ins w:id="3086" w:author="Author"/>
              </w:rPr>
            </w:pPr>
          </w:p>
        </w:tc>
        <w:tc>
          <w:tcPr>
            <w:tcW w:w="1396" w:type="dxa"/>
          </w:tcPr>
          <w:p w14:paraId="54A32020" w14:textId="77777777" w:rsidR="00A17716" w:rsidRPr="00A80459" w:rsidRDefault="00A17716" w:rsidP="00A17716">
            <w:pPr>
              <w:pStyle w:val="ListNumber"/>
              <w:numPr>
                <w:ilvl w:val="0"/>
                <w:numId w:val="0"/>
              </w:numPr>
              <w:jc w:val="center"/>
              <w:rPr>
                <w:ins w:id="3087" w:author="Author"/>
              </w:rPr>
            </w:pPr>
            <w:ins w:id="3088" w:author="Author">
              <w:r>
                <w:t>X</w:t>
              </w:r>
            </w:ins>
          </w:p>
        </w:tc>
        <w:tc>
          <w:tcPr>
            <w:tcW w:w="929" w:type="dxa"/>
          </w:tcPr>
          <w:p w14:paraId="111445B1" w14:textId="77777777" w:rsidR="00A17716" w:rsidRDefault="00A17716" w:rsidP="00A17716">
            <w:pPr>
              <w:pStyle w:val="ListNumber"/>
              <w:numPr>
                <w:ilvl w:val="0"/>
                <w:numId w:val="0"/>
              </w:numPr>
              <w:jc w:val="center"/>
              <w:rPr>
                <w:ins w:id="3089" w:author="Author"/>
              </w:rPr>
            </w:pPr>
          </w:p>
        </w:tc>
      </w:tr>
      <w:tr w:rsidR="00A17716" w:rsidRPr="00A80459" w14:paraId="1EDC8DA9" w14:textId="77777777" w:rsidTr="00A17716">
        <w:trPr>
          <w:ins w:id="3090" w:author="Author"/>
        </w:trPr>
        <w:tc>
          <w:tcPr>
            <w:tcW w:w="2990" w:type="dxa"/>
          </w:tcPr>
          <w:p w14:paraId="27A42FFB" w14:textId="77777777" w:rsidR="00A17716" w:rsidRPr="00A80459" w:rsidRDefault="00A17716" w:rsidP="00A17716">
            <w:pPr>
              <w:pStyle w:val="ListNumber"/>
              <w:numPr>
                <w:ilvl w:val="0"/>
                <w:numId w:val="0"/>
              </w:numPr>
              <w:rPr>
                <w:ins w:id="3091" w:author="Author"/>
              </w:rPr>
            </w:pPr>
            <w:ins w:id="3092" w:author="Author">
              <w:r w:rsidRPr="00A80459">
                <w:t>HealthcareService FHIR resource/service</w:t>
              </w:r>
            </w:ins>
          </w:p>
        </w:tc>
        <w:tc>
          <w:tcPr>
            <w:tcW w:w="1267" w:type="dxa"/>
          </w:tcPr>
          <w:p w14:paraId="60D17F88" w14:textId="77777777" w:rsidR="00A17716" w:rsidRPr="00A80459" w:rsidRDefault="00A17716" w:rsidP="00A17716">
            <w:pPr>
              <w:pStyle w:val="ListNumber"/>
              <w:numPr>
                <w:ilvl w:val="0"/>
                <w:numId w:val="0"/>
              </w:numPr>
              <w:jc w:val="center"/>
              <w:rPr>
                <w:ins w:id="3093" w:author="Author"/>
              </w:rPr>
            </w:pPr>
            <w:ins w:id="3094" w:author="Author">
              <w:r>
                <w:t>X</w:t>
              </w:r>
            </w:ins>
          </w:p>
        </w:tc>
        <w:tc>
          <w:tcPr>
            <w:tcW w:w="1384" w:type="dxa"/>
          </w:tcPr>
          <w:p w14:paraId="60166BF5" w14:textId="77777777" w:rsidR="00A17716" w:rsidRPr="00A80459" w:rsidRDefault="00A17716" w:rsidP="00A17716">
            <w:pPr>
              <w:pStyle w:val="ListNumber"/>
              <w:numPr>
                <w:ilvl w:val="0"/>
                <w:numId w:val="0"/>
              </w:numPr>
              <w:jc w:val="center"/>
              <w:rPr>
                <w:ins w:id="3095" w:author="Author"/>
              </w:rPr>
            </w:pPr>
            <w:ins w:id="3096" w:author="Author">
              <w:r>
                <w:t>X</w:t>
              </w:r>
            </w:ins>
          </w:p>
        </w:tc>
        <w:tc>
          <w:tcPr>
            <w:tcW w:w="1384" w:type="dxa"/>
          </w:tcPr>
          <w:p w14:paraId="573870E4" w14:textId="77777777" w:rsidR="00A17716" w:rsidRPr="00A80459" w:rsidRDefault="00A17716" w:rsidP="00A17716">
            <w:pPr>
              <w:pStyle w:val="ListNumber"/>
              <w:numPr>
                <w:ilvl w:val="0"/>
                <w:numId w:val="0"/>
              </w:numPr>
              <w:jc w:val="center"/>
              <w:rPr>
                <w:ins w:id="3097" w:author="Author"/>
              </w:rPr>
            </w:pPr>
          </w:p>
        </w:tc>
        <w:tc>
          <w:tcPr>
            <w:tcW w:w="1396" w:type="dxa"/>
          </w:tcPr>
          <w:p w14:paraId="2B4FC155" w14:textId="77777777" w:rsidR="00A17716" w:rsidRPr="00A80459" w:rsidRDefault="00A17716" w:rsidP="00A17716">
            <w:pPr>
              <w:pStyle w:val="ListNumber"/>
              <w:numPr>
                <w:ilvl w:val="0"/>
                <w:numId w:val="0"/>
              </w:numPr>
              <w:jc w:val="center"/>
              <w:rPr>
                <w:ins w:id="3098" w:author="Author"/>
              </w:rPr>
            </w:pPr>
            <w:ins w:id="3099" w:author="Author">
              <w:r>
                <w:t>X</w:t>
              </w:r>
            </w:ins>
          </w:p>
        </w:tc>
        <w:tc>
          <w:tcPr>
            <w:tcW w:w="929" w:type="dxa"/>
          </w:tcPr>
          <w:p w14:paraId="2DB89FF0" w14:textId="77777777" w:rsidR="00A17716" w:rsidRDefault="00A17716" w:rsidP="00A17716">
            <w:pPr>
              <w:pStyle w:val="ListNumber"/>
              <w:numPr>
                <w:ilvl w:val="0"/>
                <w:numId w:val="0"/>
              </w:numPr>
              <w:jc w:val="center"/>
              <w:rPr>
                <w:ins w:id="3100" w:author="Author"/>
              </w:rPr>
            </w:pPr>
          </w:p>
        </w:tc>
      </w:tr>
      <w:tr w:rsidR="00A17716" w:rsidRPr="00A80459" w14:paraId="2BBB4CA1" w14:textId="77777777" w:rsidTr="00A17716">
        <w:trPr>
          <w:ins w:id="3101" w:author="Author"/>
        </w:trPr>
        <w:tc>
          <w:tcPr>
            <w:tcW w:w="2990" w:type="dxa"/>
          </w:tcPr>
          <w:p w14:paraId="0E334D36" w14:textId="77777777" w:rsidR="00A17716" w:rsidRPr="00A80459" w:rsidRDefault="00A17716" w:rsidP="00A17716">
            <w:pPr>
              <w:pStyle w:val="ListNumber"/>
              <w:numPr>
                <w:ilvl w:val="0"/>
                <w:numId w:val="0"/>
              </w:numPr>
              <w:rPr>
                <w:ins w:id="3102" w:author="Author"/>
              </w:rPr>
            </w:pPr>
            <w:ins w:id="3103" w:author="Author">
              <w:r w:rsidRPr="00A80459">
                <w:t>Location FHIR resource/service</w:t>
              </w:r>
            </w:ins>
          </w:p>
        </w:tc>
        <w:tc>
          <w:tcPr>
            <w:tcW w:w="1267" w:type="dxa"/>
          </w:tcPr>
          <w:p w14:paraId="6125C8A9" w14:textId="77777777" w:rsidR="00A17716" w:rsidRPr="00A80459" w:rsidRDefault="00A17716" w:rsidP="00A17716">
            <w:pPr>
              <w:pStyle w:val="ListNumber"/>
              <w:numPr>
                <w:ilvl w:val="0"/>
                <w:numId w:val="0"/>
              </w:numPr>
              <w:jc w:val="center"/>
              <w:rPr>
                <w:ins w:id="3104" w:author="Author"/>
              </w:rPr>
            </w:pPr>
            <w:ins w:id="3105" w:author="Author">
              <w:r>
                <w:t>X</w:t>
              </w:r>
            </w:ins>
          </w:p>
        </w:tc>
        <w:tc>
          <w:tcPr>
            <w:tcW w:w="1384" w:type="dxa"/>
          </w:tcPr>
          <w:p w14:paraId="018FF681" w14:textId="77777777" w:rsidR="00A17716" w:rsidRPr="00A80459" w:rsidRDefault="00A17716" w:rsidP="00A17716">
            <w:pPr>
              <w:pStyle w:val="ListNumber"/>
              <w:numPr>
                <w:ilvl w:val="0"/>
                <w:numId w:val="0"/>
              </w:numPr>
              <w:jc w:val="center"/>
              <w:rPr>
                <w:ins w:id="3106" w:author="Author"/>
              </w:rPr>
            </w:pPr>
            <w:ins w:id="3107" w:author="Author">
              <w:r>
                <w:t>X</w:t>
              </w:r>
            </w:ins>
          </w:p>
        </w:tc>
        <w:tc>
          <w:tcPr>
            <w:tcW w:w="1384" w:type="dxa"/>
          </w:tcPr>
          <w:p w14:paraId="0AF0770D" w14:textId="77777777" w:rsidR="00A17716" w:rsidRPr="00A80459" w:rsidRDefault="00A17716" w:rsidP="00A17716">
            <w:pPr>
              <w:pStyle w:val="ListNumber"/>
              <w:numPr>
                <w:ilvl w:val="0"/>
                <w:numId w:val="0"/>
              </w:numPr>
              <w:jc w:val="center"/>
              <w:rPr>
                <w:ins w:id="3108" w:author="Author"/>
              </w:rPr>
            </w:pPr>
            <w:ins w:id="3109" w:author="Author">
              <w:r>
                <w:t>X</w:t>
              </w:r>
            </w:ins>
          </w:p>
        </w:tc>
        <w:tc>
          <w:tcPr>
            <w:tcW w:w="1396" w:type="dxa"/>
          </w:tcPr>
          <w:p w14:paraId="4613EC70" w14:textId="77777777" w:rsidR="00A17716" w:rsidRPr="00A80459" w:rsidRDefault="00A17716" w:rsidP="00A17716">
            <w:pPr>
              <w:pStyle w:val="ListNumber"/>
              <w:numPr>
                <w:ilvl w:val="0"/>
                <w:numId w:val="0"/>
              </w:numPr>
              <w:jc w:val="center"/>
              <w:rPr>
                <w:ins w:id="3110" w:author="Author"/>
              </w:rPr>
            </w:pPr>
            <w:ins w:id="3111" w:author="Author">
              <w:r>
                <w:t>X</w:t>
              </w:r>
            </w:ins>
          </w:p>
        </w:tc>
        <w:tc>
          <w:tcPr>
            <w:tcW w:w="929" w:type="dxa"/>
          </w:tcPr>
          <w:p w14:paraId="05626B4E" w14:textId="77777777" w:rsidR="00A17716" w:rsidRDefault="00A17716" w:rsidP="00A17716">
            <w:pPr>
              <w:pStyle w:val="ListNumber"/>
              <w:numPr>
                <w:ilvl w:val="0"/>
                <w:numId w:val="0"/>
              </w:numPr>
              <w:jc w:val="center"/>
              <w:rPr>
                <w:ins w:id="3112" w:author="Author"/>
              </w:rPr>
            </w:pPr>
          </w:p>
        </w:tc>
      </w:tr>
      <w:tr w:rsidR="00A17716" w:rsidRPr="00A80459" w14:paraId="377D292D" w14:textId="77777777" w:rsidTr="00A17716">
        <w:trPr>
          <w:ins w:id="3113" w:author="Author"/>
        </w:trPr>
        <w:tc>
          <w:tcPr>
            <w:tcW w:w="2990" w:type="dxa"/>
          </w:tcPr>
          <w:p w14:paraId="4B77864B" w14:textId="77777777" w:rsidR="00A17716" w:rsidRPr="00A80459" w:rsidRDefault="00A17716" w:rsidP="00A17716">
            <w:pPr>
              <w:pStyle w:val="ListNumber"/>
              <w:numPr>
                <w:ilvl w:val="0"/>
                <w:numId w:val="0"/>
              </w:numPr>
              <w:rPr>
                <w:ins w:id="3114" w:author="Author"/>
              </w:rPr>
            </w:pPr>
            <w:ins w:id="3115" w:author="Author">
              <w:r w:rsidRPr="00A80459">
                <w:t>Media FHIR resource/service</w:t>
              </w:r>
            </w:ins>
          </w:p>
        </w:tc>
        <w:tc>
          <w:tcPr>
            <w:tcW w:w="1267" w:type="dxa"/>
          </w:tcPr>
          <w:p w14:paraId="4367C1DD" w14:textId="77777777" w:rsidR="00A17716" w:rsidRPr="00A80459" w:rsidRDefault="00A17716" w:rsidP="00A17716">
            <w:pPr>
              <w:pStyle w:val="ListNumber"/>
              <w:numPr>
                <w:ilvl w:val="0"/>
                <w:numId w:val="0"/>
              </w:numPr>
              <w:jc w:val="center"/>
              <w:rPr>
                <w:ins w:id="3116" w:author="Author"/>
              </w:rPr>
            </w:pPr>
          </w:p>
        </w:tc>
        <w:tc>
          <w:tcPr>
            <w:tcW w:w="1384" w:type="dxa"/>
          </w:tcPr>
          <w:p w14:paraId="7E851439" w14:textId="77777777" w:rsidR="00A17716" w:rsidRPr="00A80459" w:rsidRDefault="00A17716" w:rsidP="00A17716">
            <w:pPr>
              <w:pStyle w:val="ListNumber"/>
              <w:numPr>
                <w:ilvl w:val="0"/>
                <w:numId w:val="0"/>
              </w:numPr>
              <w:jc w:val="center"/>
              <w:rPr>
                <w:ins w:id="3117" w:author="Author"/>
              </w:rPr>
            </w:pPr>
          </w:p>
        </w:tc>
        <w:tc>
          <w:tcPr>
            <w:tcW w:w="1384" w:type="dxa"/>
          </w:tcPr>
          <w:p w14:paraId="5265BFD9" w14:textId="77777777" w:rsidR="00A17716" w:rsidRPr="00A80459" w:rsidRDefault="00A17716" w:rsidP="00A17716">
            <w:pPr>
              <w:pStyle w:val="ListNumber"/>
              <w:numPr>
                <w:ilvl w:val="0"/>
                <w:numId w:val="0"/>
              </w:numPr>
              <w:jc w:val="center"/>
              <w:rPr>
                <w:ins w:id="3118" w:author="Author"/>
              </w:rPr>
            </w:pPr>
          </w:p>
        </w:tc>
        <w:tc>
          <w:tcPr>
            <w:tcW w:w="1396" w:type="dxa"/>
          </w:tcPr>
          <w:p w14:paraId="247DCC76" w14:textId="77777777" w:rsidR="00A17716" w:rsidRPr="00A80459" w:rsidRDefault="00A17716" w:rsidP="00A17716">
            <w:pPr>
              <w:pStyle w:val="ListNumber"/>
              <w:numPr>
                <w:ilvl w:val="0"/>
                <w:numId w:val="0"/>
              </w:numPr>
              <w:jc w:val="center"/>
              <w:rPr>
                <w:ins w:id="3119" w:author="Author"/>
              </w:rPr>
            </w:pPr>
          </w:p>
        </w:tc>
        <w:tc>
          <w:tcPr>
            <w:tcW w:w="929" w:type="dxa"/>
          </w:tcPr>
          <w:p w14:paraId="0919A289" w14:textId="77777777" w:rsidR="00A17716" w:rsidRPr="00A80459" w:rsidRDefault="00A17716" w:rsidP="00A17716">
            <w:pPr>
              <w:pStyle w:val="ListNumber"/>
              <w:numPr>
                <w:ilvl w:val="0"/>
                <w:numId w:val="0"/>
              </w:numPr>
              <w:jc w:val="center"/>
              <w:rPr>
                <w:ins w:id="3120" w:author="Author"/>
              </w:rPr>
            </w:pPr>
            <w:ins w:id="3121" w:author="Author">
              <w:r>
                <w:t>X</w:t>
              </w:r>
            </w:ins>
          </w:p>
        </w:tc>
      </w:tr>
      <w:tr w:rsidR="00A17716" w:rsidRPr="00A80459" w14:paraId="358B0A1F" w14:textId="77777777" w:rsidTr="00A17716">
        <w:trPr>
          <w:ins w:id="3122" w:author="Author"/>
        </w:trPr>
        <w:tc>
          <w:tcPr>
            <w:tcW w:w="2990" w:type="dxa"/>
          </w:tcPr>
          <w:p w14:paraId="57A18128" w14:textId="77777777" w:rsidR="00A17716" w:rsidRPr="00A80459" w:rsidRDefault="00A17716" w:rsidP="00A17716">
            <w:pPr>
              <w:pStyle w:val="ListNumber"/>
              <w:numPr>
                <w:ilvl w:val="0"/>
                <w:numId w:val="0"/>
              </w:numPr>
              <w:rPr>
                <w:ins w:id="3123" w:author="Author"/>
              </w:rPr>
            </w:pPr>
            <w:ins w:id="3124" w:author="Author">
              <w:r w:rsidRPr="00A80459">
                <w:t>MedicationOrder FHIR resource/service</w:t>
              </w:r>
            </w:ins>
          </w:p>
        </w:tc>
        <w:tc>
          <w:tcPr>
            <w:tcW w:w="1267" w:type="dxa"/>
          </w:tcPr>
          <w:p w14:paraId="69E4C541" w14:textId="77777777" w:rsidR="00A17716" w:rsidRPr="00A80459" w:rsidRDefault="00A17716" w:rsidP="00A17716">
            <w:pPr>
              <w:pStyle w:val="ListNumber"/>
              <w:numPr>
                <w:ilvl w:val="0"/>
                <w:numId w:val="0"/>
              </w:numPr>
              <w:jc w:val="center"/>
              <w:rPr>
                <w:ins w:id="3125" w:author="Author"/>
              </w:rPr>
            </w:pPr>
            <w:ins w:id="3126" w:author="Author">
              <w:r>
                <w:t>X</w:t>
              </w:r>
            </w:ins>
          </w:p>
        </w:tc>
        <w:tc>
          <w:tcPr>
            <w:tcW w:w="1384" w:type="dxa"/>
          </w:tcPr>
          <w:p w14:paraId="087033C5" w14:textId="77777777" w:rsidR="00A17716" w:rsidRPr="00A80459" w:rsidRDefault="00A17716" w:rsidP="00A17716">
            <w:pPr>
              <w:pStyle w:val="ListNumber"/>
              <w:numPr>
                <w:ilvl w:val="0"/>
                <w:numId w:val="0"/>
              </w:numPr>
              <w:jc w:val="center"/>
              <w:rPr>
                <w:ins w:id="3127" w:author="Author"/>
              </w:rPr>
            </w:pPr>
            <w:ins w:id="3128" w:author="Author">
              <w:r>
                <w:t>X</w:t>
              </w:r>
            </w:ins>
          </w:p>
        </w:tc>
        <w:tc>
          <w:tcPr>
            <w:tcW w:w="1384" w:type="dxa"/>
          </w:tcPr>
          <w:p w14:paraId="537EC849" w14:textId="77777777" w:rsidR="00A17716" w:rsidRPr="00A80459" w:rsidRDefault="00A17716" w:rsidP="00A17716">
            <w:pPr>
              <w:pStyle w:val="ListNumber"/>
              <w:numPr>
                <w:ilvl w:val="0"/>
                <w:numId w:val="0"/>
              </w:numPr>
              <w:jc w:val="center"/>
              <w:rPr>
                <w:ins w:id="3129" w:author="Author"/>
              </w:rPr>
            </w:pPr>
          </w:p>
        </w:tc>
        <w:tc>
          <w:tcPr>
            <w:tcW w:w="1396" w:type="dxa"/>
          </w:tcPr>
          <w:p w14:paraId="41D66971" w14:textId="77777777" w:rsidR="00A17716" w:rsidRPr="00A80459" w:rsidRDefault="00A17716" w:rsidP="00A17716">
            <w:pPr>
              <w:pStyle w:val="ListNumber"/>
              <w:numPr>
                <w:ilvl w:val="0"/>
                <w:numId w:val="0"/>
              </w:numPr>
              <w:jc w:val="center"/>
              <w:rPr>
                <w:ins w:id="3130" w:author="Author"/>
              </w:rPr>
            </w:pPr>
            <w:ins w:id="3131" w:author="Author">
              <w:r>
                <w:t>X</w:t>
              </w:r>
            </w:ins>
          </w:p>
        </w:tc>
        <w:tc>
          <w:tcPr>
            <w:tcW w:w="929" w:type="dxa"/>
          </w:tcPr>
          <w:p w14:paraId="5997F47B" w14:textId="77777777" w:rsidR="00A17716" w:rsidRDefault="00A17716" w:rsidP="00A17716">
            <w:pPr>
              <w:pStyle w:val="ListNumber"/>
              <w:numPr>
                <w:ilvl w:val="0"/>
                <w:numId w:val="0"/>
              </w:numPr>
              <w:jc w:val="center"/>
              <w:rPr>
                <w:ins w:id="3132" w:author="Author"/>
              </w:rPr>
            </w:pPr>
          </w:p>
        </w:tc>
      </w:tr>
      <w:tr w:rsidR="00A17716" w:rsidRPr="00A80459" w14:paraId="2782BF07" w14:textId="77777777" w:rsidTr="00A17716">
        <w:trPr>
          <w:ins w:id="3133" w:author="Author"/>
        </w:trPr>
        <w:tc>
          <w:tcPr>
            <w:tcW w:w="2990" w:type="dxa"/>
          </w:tcPr>
          <w:p w14:paraId="32100F45" w14:textId="77777777" w:rsidR="00A17716" w:rsidRPr="00A80459" w:rsidRDefault="00A17716" w:rsidP="00A17716">
            <w:pPr>
              <w:pStyle w:val="ListNumber"/>
              <w:numPr>
                <w:ilvl w:val="0"/>
                <w:numId w:val="0"/>
              </w:numPr>
              <w:rPr>
                <w:ins w:id="3134" w:author="Author"/>
              </w:rPr>
            </w:pPr>
            <w:ins w:id="3135" w:author="Author">
              <w:r w:rsidRPr="00A80459">
                <w:t>MessageHeader FHIR resource/service</w:t>
              </w:r>
            </w:ins>
          </w:p>
        </w:tc>
        <w:tc>
          <w:tcPr>
            <w:tcW w:w="1267" w:type="dxa"/>
          </w:tcPr>
          <w:p w14:paraId="2D2692E6" w14:textId="77777777" w:rsidR="00A17716" w:rsidRPr="00A80459" w:rsidRDefault="00A17716" w:rsidP="00A17716">
            <w:pPr>
              <w:pStyle w:val="ListNumber"/>
              <w:numPr>
                <w:ilvl w:val="0"/>
                <w:numId w:val="0"/>
              </w:numPr>
              <w:jc w:val="center"/>
              <w:rPr>
                <w:ins w:id="3136" w:author="Author"/>
              </w:rPr>
            </w:pPr>
            <w:ins w:id="3137" w:author="Author">
              <w:r>
                <w:t>X</w:t>
              </w:r>
            </w:ins>
          </w:p>
        </w:tc>
        <w:tc>
          <w:tcPr>
            <w:tcW w:w="1384" w:type="dxa"/>
          </w:tcPr>
          <w:p w14:paraId="3BDE4A50" w14:textId="77777777" w:rsidR="00A17716" w:rsidRPr="00A80459" w:rsidRDefault="00A17716" w:rsidP="00A17716">
            <w:pPr>
              <w:pStyle w:val="ListNumber"/>
              <w:numPr>
                <w:ilvl w:val="0"/>
                <w:numId w:val="0"/>
              </w:numPr>
              <w:jc w:val="center"/>
              <w:rPr>
                <w:ins w:id="3138" w:author="Author"/>
              </w:rPr>
            </w:pPr>
            <w:ins w:id="3139" w:author="Author">
              <w:r>
                <w:t>X</w:t>
              </w:r>
            </w:ins>
          </w:p>
        </w:tc>
        <w:tc>
          <w:tcPr>
            <w:tcW w:w="1384" w:type="dxa"/>
          </w:tcPr>
          <w:p w14:paraId="59D5A0D9" w14:textId="77777777" w:rsidR="00A17716" w:rsidRPr="00A80459" w:rsidRDefault="00A17716" w:rsidP="00A17716">
            <w:pPr>
              <w:pStyle w:val="ListNumber"/>
              <w:numPr>
                <w:ilvl w:val="0"/>
                <w:numId w:val="0"/>
              </w:numPr>
              <w:jc w:val="center"/>
              <w:rPr>
                <w:ins w:id="3140" w:author="Author"/>
              </w:rPr>
            </w:pPr>
            <w:ins w:id="3141" w:author="Author">
              <w:r>
                <w:t>X</w:t>
              </w:r>
            </w:ins>
          </w:p>
        </w:tc>
        <w:tc>
          <w:tcPr>
            <w:tcW w:w="1396" w:type="dxa"/>
          </w:tcPr>
          <w:p w14:paraId="7388911A" w14:textId="77777777" w:rsidR="00A17716" w:rsidRPr="00A80459" w:rsidRDefault="00A17716" w:rsidP="00A17716">
            <w:pPr>
              <w:pStyle w:val="ListNumber"/>
              <w:numPr>
                <w:ilvl w:val="0"/>
                <w:numId w:val="0"/>
              </w:numPr>
              <w:jc w:val="center"/>
              <w:rPr>
                <w:ins w:id="3142" w:author="Author"/>
              </w:rPr>
            </w:pPr>
            <w:ins w:id="3143" w:author="Author">
              <w:r>
                <w:t>X</w:t>
              </w:r>
            </w:ins>
          </w:p>
        </w:tc>
        <w:tc>
          <w:tcPr>
            <w:tcW w:w="929" w:type="dxa"/>
          </w:tcPr>
          <w:p w14:paraId="59337E57" w14:textId="77777777" w:rsidR="00A17716" w:rsidRDefault="00A17716" w:rsidP="00A17716">
            <w:pPr>
              <w:pStyle w:val="ListNumber"/>
              <w:numPr>
                <w:ilvl w:val="0"/>
                <w:numId w:val="0"/>
              </w:numPr>
              <w:jc w:val="center"/>
              <w:rPr>
                <w:ins w:id="3144" w:author="Author"/>
              </w:rPr>
            </w:pPr>
          </w:p>
        </w:tc>
      </w:tr>
      <w:tr w:rsidR="00A17716" w:rsidRPr="00A80459" w14:paraId="5694DA12" w14:textId="77777777" w:rsidTr="00A17716">
        <w:trPr>
          <w:ins w:id="3145" w:author="Author"/>
        </w:trPr>
        <w:tc>
          <w:tcPr>
            <w:tcW w:w="2990" w:type="dxa"/>
          </w:tcPr>
          <w:p w14:paraId="5DE726D7" w14:textId="77777777" w:rsidR="00A17716" w:rsidRPr="00A80459" w:rsidRDefault="00A17716" w:rsidP="00A17716">
            <w:pPr>
              <w:pStyle w:val="ListNumber"/>
              <w:numPr>
                <w:ilvl w:val="0"/>
                <w:numId w:val="0"/>
              </w:numPr>
              <w:rPr>
                <w:ins w:id="3146" w:author="Author"/>
              </w:rPr>
            </w:pPr>
            <w:ins w:id="3147" w:author="Author">
              <w:r w:rsidRPr="00A80459">
                <w:t>NamingSystem FHIR resource/service</w:t>
              </w:r>
            </w:ins>
          </w:p>
        </w:tc>
        <w:tc>
          <w:tcPr>
            <w:tcW w:w="1267" w:type="dxa"/>
          </w:tcPr>
          <w:p w14:paraId="07C9E1E5" w14:textId="77777777" w:rsidR="00A17716" w:rsidRPr="00A80459" w:rsidRDefault="00A17716" w:rsidP="00A17716">
            <w:pPr>
              <w:pStyle w:val="ListNumber"/>
              <w:numPr>
                <w:ilvl w:val="0"/>
                <w:numId w:val="0"/>
              </w:numPr>
              <w:jc w:val="center"/>
              <w:rPr>
                <w:ins w:id="3148" w:author="Author"/>
              </w:rPr>
            </w:pPr>
          </w:p>
        </w:tc>
        <w:tc>
          <w:tcPr>
            <w:tcW w:w="1384" w:type="dxa"/>
          </w:tcPr>
          <w:p w14:paraId="66EBD539" w14:textId="77777777" w:rsidR="00A17716" w:rsidRPr="00A80459" w:rsidRDefault="00A17716" w:rsidP="00A17716">
            <w:pPr>
              <w:pStyle w:val="ListNumber"/>
              <w:numPr>
                <w:ilvl w:val="0"/>
                <w:numId w:val="0"/>
              </w:numPr>
              <w:jc w:val="center"/>
              <w:rPr>
                <w:ins w:id="3149" w:author="Author"/>
              </w:rPr>
            </w:pPr>
          </w:p>
        </w:tc>
        <w:tc>
          <w:tcPr>
            <w:tcW w:w="1384" w:type="dxa"/>
          </w:tcPr>
          <w:p w14:paraId="005FCD0B" w14:textId="77777777" w:rsidR="00A17716" w:rsidRPr="00A80459" w:rsidRDefault="00A17716" w:rsidP="00A17716">
            <w:pPr>
              <w:pStyle w:val="ListNumber"/>
              <w:numPr>
                <w:ilvl w:val="0"/>
                <w:numId w:val="0"/>
              </w:numPr>
              <w:jc w:val="center"/>
              <w:rPr>
                <w:ins w:id="3150" w:author="Author"/>
              </w:rPr>
            </w:pPr>
          </w:p>
        </w:tc>
        <w:tc>
          <w:tcPr>
            <w:tcW w:w="1396" w:type="dxa"/>
          </w:tcPr>
          <w:p w14:paraId="7649D098" w14:textId="77777777" w:rsidR="00A17716" w:rsidRPr="00A80459" w:rsidRDefault="00A17716" w:rsidP="00A17716">
            <w:pPr>
              <w:pStyle w:val="ListNumber"/>
              <w:numPr>
                <w:ilvl w:val="0"/>
                <w:numId w:val="0"/>
              </w:numPr>
              <w:jc w:val="center"/>
              <w:rPr>
                <w:ins w:id="3151" w:author="Author"/>
              </w:rPr>
            </w:pPr>
          </w:p>
        </w:tc>
        <w:tc>
          <w:tcPr>
            <w:tcW w:w="929" w:type="dxa"/>
          </w:tcPr>
          <w:p w14:paraId="08D460DE" w14:textId="77777777" w:rsidR="00A17716" w:rsidRPr="00A80459" w:rsidRDefault="00A17716" w:rsidP="00A17716">
            <w:pPr>
              <w:pStyle w:val="ListNumber"/>
              <w:numPr>
                <w:ilvl w:val="0"/>
                <w:numId w:val="0"/>
              </w:numPr>
              <w:jc w:val="center"/>
              <w:rPr>
                <w:ins w:id="3152" w:author="Author"/>
              </w:rPr>
            </w:pPr>
            <w:ins w:id="3153" w:author="Author">
              <w:r>
                <w:t>X</w:t>
              </w:r>
            </w:ins>
          </w:p>
        </w:tc>
      </w:tr>
      <w:tr w:rsidR="00A17716" w:rsidRPr="00A80459" w14:paraId="326F5808" w14:textId="77777777" w:rsidTr="00A17716">
        <w:trPr>
          <w:ins w:id="3154" w:author="Author"/>
        </w:trPr>
        <w:tc>
          <w:tcPr>
            <w:tcW w:w="2990" w:type="dxa"/>
          </w:tcPr>
          <w:p w14:paraId="277ED1F0" w14:textId="77777777" w:rsidR="00A17716" w:rsidRPr="00A80459" w:rsidRDefault="00A17716" w:rsidP="00A17716">
            <w:pPr>
              <w:pStyle w:val="ListNumber"/>
              <w:numPr>
                <w:ilvl w:val="0"/>
                <w:numId w:val="0"/>
              </w:numPr>
              <w:rPr>
                <w:ins w:id="3155" w:author="Author"/>
              </w:rPr>
            </w:pPr>
            <w:ins w:id="3156" w:author="Author">
              <w:r w:rsidRPr="00A80459">
                <w:t>OperationOutcome FHIR resource/service</w:t>
              </w:r>
            </w:ins>
          </w:p>
        </w:tc>
        <w:tc>
          <w:tcPr>
            <w:tcW w:w="1267" w:type="dxa"/>
          </w:tcPr>
          <w:p w14:paraId="47489F28" w14:textId="77777777" w:rsidR="00A17716" w:rsidRPr="00A80459" w:rsidRDefault="00A17716" w:rsidP="00A17716">
            <w:pPr>
              <w:pStyle w:val="ListNumber"/>
              <w:numPr>
                <w:ilvl w:val="0"/>
                <w:numId w:val="0"/>
              </w:numPr>
              <w:jc w:val="center"/>
              <w:rPr>
                <w:ins w:id="3157" w:author="Author"/>
              </w:rPr>
            </w:pPr>
          </w:p>
        </w:tc>
        <w:tc>
          <w:tcPr>
            <w:tcW w:w="1384" w:type="dxa"/>
          </w:tcPr>
          <w:p w14:paraId="480E997F" w14:textId="77777777" w:rsidR="00A17716" w:rsidRPr="00A80459" w:rsidRDefault="00A17716" w:rsidP="00A17716">
            <w:pPr>
              <w:pStyle w:val="ListNumber"/>
              <w:numPr>
                <w:ilvl w:val="0"/>
                <w:numId w:val="0"/>
              </w:numPr>
              <w:jc w:val="center"/>
              <w:rPr>
                <w:ins w:id="3158" w:author="Author"/>
              </w:rPr>
            </w:pPr>
            <w:ins w:id="3159" w:author="Author">
              <w:r>
                <w:t>X</w:t>
              </w:r>
            </w:ins>
          </w:p>
        </w:tc>
        <w:tc>
          <w:tcPr>
            <w:tcW w:w="1384" w:type="dxa"/>
          </w:tcPr>
          <w:p w14:paraId="7323806A" w14:textId="77777777" w:rsidR="00A17716" w:rsidRPr="00A80459" w:rsidRDefault="00A17716" w:rsidP="00A17716">
            <w:pPr>
              <w:pStyle w:val="ListNumber"/>
              <w:numPr>
                <w:ilvl w:val="0"/>
                <w:numId w:val="0"/>
              </w:numPr>
              <w:jc w:val="center"/>
              <w:rPr>
                <w:ins w:id="3160" w:author="Author"/>
              </w:rPr>
            </w:pPr>
            <w:ins w:id="3161" w:author="Author">
              <w:r>
                <w:t>X</w:t>
              </w:r>
            </w:ins>
          </w:p>
        </w:tc>
        <w:tc>
          <w:tcPr>
            <w:tcW w:w="1396" w:type="dxa"/>
          </w:tcPr>
          <w:p w14:paraId="34025633" w14:textId="77777777" w:rsidR="00A17716" w:rsidRPr="00A80459" w:rsidRDefault="00A17716" w:rsidP="00A17716">
            <w:pPr>
              <w:pStyle w:val="ListNumber"/>
              <w:numPr>
                <w:ilvl w:val="0"/>
                <w:numId w:val="0"/>
              </w:numPr>
              <w:jc w:val="center"/>
              <w:rPr>
                <w:ins w:id="3162" w:author="Author"/>
              </w:rPr>
            </w:pPr>
          </w:p>
        </w:tc>
        <w:tc>
          <w:tcPr>
            <w:tcW w:w="929" w:type="dxa"/>
          </w:tcPr>
          <w:p w14:paraId="58B1A763" w14:textId="77777777" w:rsidR="00A17716" w:rsidRPr="00A80459" w:rsidRDefault="00A17716" w:rsidP="00A17716">
            <w:pPr>
              <w:pStyle w:val="ListNumber"/>
              <w:numPr>
                <w:ilvl w:val="0"/>
                <w:numId w:val="0"/>
              </w:numPr>
              <w:jc w:val="center"/>
              <w:rPr>
                <w:ins w:id="3163" w:author="Author"/>
              </w:rPr>
            </w:pPr>
          </w:p>
        </w:tc>
      </w:tr>
      <w:tr w:rsidR="00A17716" w:rsidRPr="00A80459" w14:paraId="6920845A" w14:textId="77777777" w:rsidTr="00A17716">
        <w:trPr>
          <w:ins w:id="3164" w:author="Author"/>
        </w:trPr>
        <w:tc>
          <w:tcPr>
            <w:tcW w:w="2990" w:type="dxa"/>
          </w:tcPr>
          <w:p w14:paraId="7491074A" w14:textId="77777777" w:rsidR="00A17716" w:rsidRPr="00A80459" w:rsidRDefault="00A17716" w:rsidP="00A17716">
            <w:pPr>
              <w:pStyle w:val="ListNumber"/>
              <w:numPr>
                <w:ilvl w:val="0"/>
                <w:numId w:val="0"/>
              </w:numPr>
              <w:rPr>
                <w:ins w:id="3165" w:author="Author"/>
              </w:rPr>
            </w:pPr>
            <w:ins w:id="3166" w:author="Author">
              <w:r w:rsidRPr="00A80459">
                <w:t>Organization FHIR resource/service</w:t>
              </w:r>
            </w:ins>
          </w:p>
        </w:tc>
        <w:tc>
          <w:tcPr>
            <w:tcW w:w="1267" w:type="dxa"/>
          </w:tcPr>
          <w:p w14:paraId="7AD1A0A9" w14:textId="77777777" w:rsidR="00A17716" w:rsidRPr="00A80459" w:rsidRDefault="00A17716" w:rsidP="00A17716">
            <w:pPr>
              <w:pStyle w:val="ListNumber"/>
              <w:numPr>
                <w:ilvl w:val="0"/>
                <w:numId w:val="0"/>
              </w:numPr>
              <w:jc w:val="center"/>
              <w:rPr>
                <w:ins w:id="3167" w:author="Author"/>
              </w:rPr>
            </w:pPr>
            <w:ins w:id="3168" w:author="Author">
              <w:r>
                <w:t>X</w:t>
              </w:r>
            </w:ins>
          </w:p>
        </w:tc>
        <w:tc>
          <w:tcPr>
            <w:tcW w:w="1384" w:type="dxa"/>
          </w:tcPr>
          <w:p w14:paraId="570D5A1F" w14:textId="77777777" w:rsidR="00A17716" w:rsidRPr="00A80459" w:rsidRDefault="00A17716" w:rsidP="00A17716">
            <w:pPr>
              <w:pStyle w:val="ListNumber"/>
              <w:numPr>
                <w:ilvl w:val="0"/>
                <w:numId w:val="0"/>
              </w:numPr>
              <w:jc w:val="center"/>
              <w:rPr>
                <w:ins w:id="3169" w:author="Author"/>
              </w:rPr>
            </w:pPr>
            <w:ins w:id="3170" w:author="Author">
              <w:r>
                <w:t>X</w:t>
              </w:r>
            </w:ins>
          </w:p>
        </w:tc>
        <w:tc>
          <w:tcPr>
            <w:tcW w:w="1384" w:type="dxa"/>
          </w:tcPr>
          <w:p w14:paraId="3647324D" w14:textId="77777777" w:rsidR="00A17716" w:rsidRPr="00A80459" w:rsidRDefault="00A17716" w:rsidP="00A17716">
            <w:pPr>
              <w:pStyle w:val="ListNumber"/>
              <w:numPr>
                <w:ilvl w:val="0"/>
                <w:numId w:val="0"/>
              </w:numPr>
              <w:jc w:val="center"/>
              <w:rPr>
                <w:ins w:id="3171" w:author="Author"/>
              </w:rPr>
            </w:pPr>
            <w:ins w:id="3172" w:author="Author">
              <w:r>
                <w:t>X</w:t>
              </w:r>
            </w:ins>
          </w:p>
        </w:tc>
        <w:tc>
          <w:tcPr>
            <w:tcW w:w="1396" w:type="dxa"/>
          </w:tcPr>
          <w:p w14:paraId="6461820C" w14:textId="77777777" w:rsidR="00A17716" w:rsidRPr="00A80459" w:rsidRDefault="00A17716" w:rsidP="00A17716">
            <w:pPr>
              <w:pStyle w:val="ListNumber"/>
              <w:numPr>
                <w:ilvl w:val="0"/>
                <w:numId w:val="0"/>
              </w:numPr>
              <w:jc w:val="center"/>
              <w:rPr>
                <w:ins w:id="3173" w:author="Author"/>
              </w:rPr>
            </w:pPr>
            <w:ins w:id="3174" w:author="Author">
              <w:r>
                <w:t>X</w:t>
              </w:r>
            </w:ins>
          </w:p>
        </w:tc>
        <w:tc>
          <w:tcPr>
            <w:tcW w:w="929" w:type="dxa"/>
          </w:tcPr>
          <w:p w14:paraId="0BC6EA8B" w14:textId="77777777" w:rsidR="00A17716" w:rsidRDefault="00A17716" w:rsidP="00A17716">
            <w:pPr>
              <w:pStyle w:val="ListNumber"/>
              <w:numPr>
                <w:ilvl w:val="0"/>
                <w:numId w:val="0"/>
              </w:numPr>
              <w:jc w:val="center"/>
              <w:rPr>
                <w:ins w:id="3175" w:author="Author"/>
              </w:rPr>
            </w:pPr>
          </w:p>
        </w:tc>
      </w:tr>
      <w:tr w:rsidR="00A17716" w:rsidRPr="00A80459" w14:paraId="6417AC99" w14:textId="77777777" w:rsidTr="00A17716">
        <w:trPr>
          <w:ins w:id="3176" w:author="Author"/>
        </w:trPr>
        <w:tc>
          <w:tcPr>
            <w:tcW w:w="2990" w:type="dxa"/>
          </w:tcPr>
          <w:p w14:paraId="1F8250D5" w14:textId="77777777" w:rsidR="00A17716" w:rsidRPr="00A80459" w:rsidRDefault="00A17716" w:rsidP="00A17716">
            <w:pPr>
              <w:pStyle w:val="ListNumber"/>
              <w:numPr>
                <w:ilvl w:val="0"/>
                <w:numId w:val="0"/>
              </w:numPr>
              <w:rPr>
                <w:ins w:id="3177" w:author="Author"/>
              </w:rPr>
            </w:pPr>
            <w:ins w:id="3178" w:author="Author">
              <w:r w:rsidRPr="00A80459">
                <w:t>Patient FHIR resource/service</w:t>
              </w:r>
            </w:ins>
          </w:p>
        </w:tc>
        <w:tc>
          <w:tcPr>
            <w:tcW w:w="1267" w:type="dxa"/>
          </w:tcPr>
          <w:p w14:paraId="6563B093" w14:textId="77777777" w:rsidR="00A17716" w:rsidRPr="00A80459" w:rsidRDefault="00A17716" w:rsidP="00A17716">
            <w:pPr>
              <w:pStyle w:val="ListNumber"/>
              <w:numPr>
                <w:ilvl w:val="0"/>
                <w:numId w:val="0"/>
              </w:numPr>
              <w:jc w:val="center"/>
              <w:rPr>
                <w:ins w:id="3179" w:author="Author"/>
              </w:rPr>
            </w:pPr>
            <w:ins w:id="3180" w:author="Author">
              <w:r>
                <w:t>X</w:t>
              </w:r>
            </w:ins>
          </w:p>
        </w:tc>
        <w:tc>
          <w:tcPr>
            <w:tcW w:w="1384" w:type="dxa"/>
          </w:tcPr>
          <w:p w14:paraId="3C79F642" w14:textId="77777777" w:rsidR="00A17716" w:rsidRPr="00A80459" w:rsidRDefault="00A17716" w:rsidP="00A17716">
            <w:pPr>
              <w:pStyle w:val="ListNumber"/>
              <w:numPr>
                <w:ilvl w:val="0"/>
                <w:numId w:val="0"/>
              </w:numPr>
              <w:jc w:val="center"/>
              <w:rPr>
                <w:ins w:id="3181" w:author="Author"/>
              </w:rPr>
            </w:pPr>
            <w:ins w:id="3182" w:author="Author">
              <w:r>
                <w:t>X</w:t>
              </w:r>
            </w:ins>
          </w:p>
        </w:tc>
        <w:tc>
          <w:tcPr>
            <w:tcW w:w="1384" w:type="dxa"/>
          </w:tcPr>
          <w:p w14:paraId="2DE9094F" w14:textId="77777777" w:rsidR="00A17716" w:rsidRPr="00A80459" w:rsidRDefault="00A17716" w:rsidP="00A17716">
            <w:pPr>
              <w:pStyle w:val="ListNumber"/>
              <w:numPr>
                <w:ilvl w:val="0"/>
                <w:numId w:val="0"/>
              </w:numPr>
              <w:jc w:val="center"/>
              <w:rPr>
                <w:ins w:id="3183" w:author="Author"/>
              </w:rPr>
            </w:pPr>
            <w:ins w:id="3184" w:author="Author">
              <w:r>
                <w:t>X</w:t>
              </w:r>
            </w:ins>
          </w:p>
        </w:tc>
        <w:tc>
          <w:tcPr>
            <w:tcW w:w="1396" w:type="dxa"/>
          </w:tcPr>
          <w:p w14:paraId="6016F28A" w14:textId="77777777" w:rsidR="00A17716" w:rsidRPr="00A80459" w:rsidRDefault="00A17716" w:rsidP="00A17716">
            <w:pPr>
              <w:pStyle w:val="ListNumber"/>
              <w:numPr>
                <w:ilvl w:val="0"/>
                <w:numId w:val="0"/>
              </w:numPr>
              <w:jc w:val="center"/>
              <w:rPr>
                <w:ins w:id="3185" w:author="Author"/>
              </w:rPr>
            </w:pPr>
            <w:ins w:id="3186" w:author="Author">
              <w:r>
                <w:t>X</w:t>
              </w:r>
            </w:ins>
          </w:p>
        </w:tc>
        <w:tc>
          <w:tcPr>
            <w:tcW w:w="929" w:type="dxa"/>
          </w:tcPr>
          <w:p w14:paraId="6B6385FA" w14:textId="77777777" w:rsidR="00A17716" w:rsidRDefault="00A17716" w:rsidP="00A17716">
            <w:pPr>
              <w:pStyle w:val="ListNumber"/>
              <w:numPr>
                <w:ilvl w:val="0"/>
                <w:numId w:val="0"/>
              </w:numPr>
              <w:jc w:val="center"/>
              <w:rPr>
                <w:ins w:id="3187" w:author="Author"/>
              </w:rPr>
            </w:pPr>
          </w:p>
        </w:tc>
      </w:tr>
      <w:tr w:rsidR="00A17716" w:rsidRPr="00A80459" w14:paraId="0A48F633" w14:textId="77777777" w:rsidTr="00A17716">
        <w:trPr>
          <w:ins w:id="3188" w:author="Author"/>
        </w:trPr>
        <w:tc>
          <w:tcPr>
            <w:tcW w:w="2990" w:type="dxa"/>
          </w:tcPr>
          <w:p w14:paraId="7B454F42" w14:textId="77777777" w:rsidR="00A17716" w:rsidRPr="00A80459" w:rsidRDefault="00A17716" w:rsidP="00A17716">
            <w:pPr>
              <w:pStyle w:val="ListNumber"/>
              <w:numPr>
                <w:ilvl w:val="0"/>
                <w:numId w:val="0"/>
              </w:numPr>
              <w:rPr>
                <w:ins w:id="3189" w:author="Author"/>
              </w:rPr>
            </w:pPr>
            <w:ins w:id="3190" w:author="Author">
              <w:r w:rsidRPr="00A80459">
                <w:t>Person FHIR resource/service</w:t>
              </w:r>
            </w:ins>
          </w:p>
        </w:tc>
        <w:tc>
          <w:tcPr>
            <w:tcW w:w="1267" w:type="dxa"/>
          </w:tcPr>
          <w:p w14:paraId="2CFE8379" w14:textId="77777777" w:rsidR="00A17716" w:rsidRPr="00A80459" w:rsidRDefault="00A17716" w:rsidP="00A17716">
            <w:pPr>
              <w:pStyle w:val="ListNumber"/>
              <w:numPr>
                <w:ilvl w:val="0"/>
                <w:numId w:val="0"/>
              </w:numPr>
              <w:jc w:val="center"/>
              <w:rPr>
                <w:ins w:id="3191" w:author="Author"/>
              </w:rPr>
            </w:pPr>
            <w:ins w:id="3192" w:author="Author">
              <w:r>
                <w:t>X</w:t>
              </w:r>
            </w:ins>
          </w:p>
        </w:tc>
        <w:tc>
          <w:tcPr>
            <w:tcW w:w="1384" w:type="dxa"/>
          </w:tcPr>
          <w:p w14:paraId="3B069365" w14:textId="77777777" w:rsidR="00A17716" w:rsidRPr="00A80459" w:rsidRDefault="00A17716" w:rsidP="00A17716">
            <w:pPr>
              <w:pStyle w:val="ListNumber"/>
              <w:numPr>
                <w:ilvl w:val="0"/>
                <w:numId w:val="0"/>
              </w:numPr>
              <w:jc w:val="center"/>
              <w:rPr>
                <w:ins w:id="3193" w:author="Author"/>
              </w:rPr>
            </w:pPr>
          </w:p>
        </w:tc>
        <w:tc>
          <w:tcPr>
            <w:tcW w:w="1384" w:type="dxa"/>
          </w:tcPr>
          <w:p w14:paraId="06516CC0" w14:textId="77777777" w:rsidR="00A17716" w:rsidRPr="00A80459" w:rsidRDefault="00A17716" w:rsidP="00A17716">
            <w:pPr>
              <w:pStyle w:val="ListNumber"/>
              <w:numPr>
                <w:ilvl w:val="0"/>
                <w:numId w:val="0"/>
              </w:numPr>
              <w:jc w:val="center"/>
              <w:rPr>
                <w:ins w:id="3194" w:author="Author"/>
              </w:rPr>
            </w:pPr>
          </w:p>
        </w:tc>
        <w:tc>
          <w:tcPr>
            <w:tcW w:w="1396" w:type="dxa"/>
          </w:tcPr>
          <w:p w14:paraId="7CC5BA2B" w14:textId="77777777" w:rsidR="00A17716" w:rsidRPr="00A80459" w:rsidRDefault="00A17716" w:rsidP="00A17716">
            <w:pPr>
              <w:pStyle w:val="ListNumber"/>
              <w:numPr>
                <w:ilvl w:val="0"/>
                <w:numId w:val="0"/>
              </w:numPr>
              <w:jc w:val="center"/>
              <w:rPr>
                <w:ins w:id="3195" w:author="Author"/>
              </w:rPr>
            </w:pPr>
          </w:p>
        </w:tc>
        <w:tc>
          <w:tcPr>
            <w:tcW w:w="929" w:type="dxa"/>
          </w:tcPr>
          <w:p w14:paraId="4883FB35" w14:textId="77777777" w:rsidR="00A17716" w:rsidRPr="00A80459" w:rsidRDefault="00A17716" w:rsidP="00A17716">
            <w:pPr>
              <w:pStyle w:val="ListNumber"/>
              <w:numPr>
                <w:ilvl w:val="0"/>
                <w:numId w:val="0"/>
              </w:numPr>
              <w:jc w:val="center"/>
              <w:rPr>
                <w:ins w:id="3196" w:author="Author"/>
              </w:rPr>
            </w:pPr>
          </w:p>
        </w:tc>
      </w:tr>
      <w:tr w:rsidR="00A17716" w:rsidRPr="00A80459" w14:paraId="5BEAF95F" w14:textId="77777777" w:rsidTr="00A17716">
        <w:trPr>
          <w:ins w:id="3197" w:author="Author"/>
        </w:trPr>
        <w:tc>
          <w:tcPr>
            <w:tcW w:w="2990" w:type="dxa"/>
          </w:tcPr>
          <w:p w14:paraId="2C19C31E" w14:textId="77777777" w:rsidR="00A17716" w:rsidRPr="00A80459" w:rsidRDefault="00A17716" w:rsidP="00A17716">
            <w:pPr>
              <w:pStyle w:val="ListNumber"/>
              <w:numPr>
                <w:ilvl w:val="0"/>
                <w:numId w:val="0"/>
              </w:numPr>
              <w:rPr>
                <w:ins w:id="3198" w:author="Author"/>
              </w:rPr>
            </w:pPr>
            <w:ins w:id="3199" w:author="Author">
              <w:r w:rsidRPr="00A80459">
                <w:t>Practitioner FHIR resource/service</w:t>
              </w:r>
            </w:ins>
          </w:p>
        </w:tc>
        <w:tc>
          <w:tcPr>
            <w:tcW w:w="1267" w:type="dxa"/>
          </w:tcPr>
          <w:p w14:paraId="735F1F66" w14:textId="77777777" w:rsidR="00A17716" w:rsidRPr="00A80459" w:rsidRDefault="00A17716" w:rsidP="00A17716">
            <w:pPr>
              <w:pStyle w:val="ListNumber"/>
              <w:numPr>
                <w:ilvl w:val="0"/>
                <w:numId w:val="0"/>
              </w:numPr>
              <w:jc w:val="center"/>
              <w:rPr>
                <w:ins w:id="3200" w:author="Author"/>
              </w:rPr>
            </w:pPr>
            <w:ins w:id="3201" w:author="Author">
              <w:r>
                <w:t>X</w:t>
              </w:r>
            </w:ins>
          </w:p>
        </w:tc>
        <w:tc>
          <w:tcPr>
            <w:tcW w:w="1384" w:type="dxa"/>
          </w:tcPr>
          <w:p w14:paraId="23449387" w14:textId="77777777" w:rsidR="00A17716" w:rsidRPr="00A80459" w:rsidRDefault="00A17716" w:rsidP="00A17716">
            <w:pPr>
              <w:pStyle w:val="ListNumber"/>
              <w:numPr>
                <w:ilvl w:val="0"/>
                <w:numId w:val="0"/>
              </w:numPr>
              <w:jc w:val="center"/>
              <w:rPr>
                <w:ins w:id="3202" w:author="Author"/>
              </w:rPr>
            </w:pPr>
            <w:ins w:id="3203" w:author="Author">
              <w:r>
                <w:t>X</w:t>
              </w:r>
            </w:ins>
          </w:p>
        </w:tc>
        <w:tc>
          <w:tcPr>
            <w:tcW w:w="1384" w:type="dxa"/>
          </w:tcPr>
          <w:p w14:paraId="18DC651B" w14:textId="77777777" w:rsidR="00A17716" w:rsidRPr="00A80459" w:rsidRDefault="00A17716" w:rsidP="00A17716">
            <w:pPr>
              <w:pStyle w:val="ListNumber"/>
              <w:numPr>
                <w:ilvl w:val="0"/>
                <w:numId w:val="0"/>
              </w:numPr>
              <w:jc w:val="center"/>
              <w:rPr>
                <w:ins w:id="3204" w:author="Author"/>
              </w:rPr>
            </w:pPr>
            <w:ins w:id="3205" w:author="Author">
              <w:r>
                <w:t>X</w:t>
              </w:r>
            </w:ins>
          </w:p>
        </w:tc>
        <w:tc>
          <w:tcPr>
            <w:tcW w:w="1396" w:type="dxa"/>
          </w:tcPr>
          <w:p w14:paraId="5A1F8616" w14:textId="77777777" w:rsidR="00A17716" w:rsidRPr="00A80459" w:rsidRDefault="00A17716" w:rsidP="00A17716">
            <w:pPr>
              <w:pStyle w:val="ListNumber"/>
              <w:numPr>
                <w:ilvl w:val="0"/>
                <w:numId w:val="0"/>
              </w:numPr>
              <w:jc w:val="center"/>
              <w:rPr>
                <w:ins w:id="3206" w:author="Author"/>
              </w:rPr>
            </w:pPr>
            <w:ins w:id="3207" w:author="Author">
              <w:r>
                <w:t>X</w:t>
              </w:r>
            </w:ins>
          </w:p>
        </w:tc>
        <w:tc>
          <w:tcPr>
            <w:tcW w:w="929" w:type="dxa"/>
          </w:tcPr>
          <w:p w14:paraId="0667EC90" w14:textId="77777777" w:rsidR="00A17716" w:rsidRDefault="00A17716" w:rsidP="00A17716">
            <w:pPr>
              <w:pStyle w:val="ListNumber"/>
              <w:numPr>
                <w:ilvl w:val="0"/>
                <w:numId w:val="0"/>
              </w:numPr>
              <w:jc w:val="center"/>
              <w:rPr>
                <w:ins w:id="3208" w:author="Author"/>
              </w:rPr>
            </w:pPr>
          </w:p>
        </w:tc>
      </w:tr>
      <w:tr w:rsidR="00A17716" w:rsidRPr="00A80459" w14:paraId="67E2CE89" w14:textId="77777777" w:rsidTr="00A17716">
        <w:trPr>
          <w:ins w:id="3209" w:author="Author"/>
        </w:trPr>
        <w:tc>
          <w:tcPr>
            <w:tcW w:w="2990" w:type="dxa"/>
          </w:tcPr>
          <w:p w14:paraId="606DA007" w14:textId="77777777" w:rsidR="00A17716" w:rsidRPr="00A80459" w:rsidRDefault="00A17716" w:rsidP="00A17716">
            <w:pPr>
              <w:pStyle w:val="ListNumber"/>
              <w:numPr>
                <w:ilvl w:val="0"/>
                <w:numId w:val="0"/>
              </w:numPr>
              <w:rPr>
                <w:ins w:id="3210" w:author="Author"/>
              </w:rPr>
            </w:pPr>
            <w:ins w:id="3211" w:author="Author">
              <w:r w:rsidRPr="00A80459">
                <w:lastRenderedPageBreak/>
                <w:t>Procedure FHIR resource/service</w:t>
              </w:r>
            </w:ins>
          </w:p>
        </w:tc>
        <w:tc>
          <w:tcPr>
            <w:tcW w:w="1267" w:type="dxa"/>
          </w:tcPr>
          <w:p w14:paraId="68A129AC" w14:textId="77777777" w:rsidR="00A17716" w:rsidRPr="00A80459" w:rsidRDefault="00A17716" w:rsidP="00A17716">
            <w:pPr>
              <w:pStyle w:val="ListNumber"/>
              <w:numPr>
                <w:ilvl w:val="0"/>
                <w:numId w:val="0"/>
              </w:numPr>
              <w:jc w:val="center"/>
              <w:rPr>
                <w:ins w:id="3212" w:author="Author"/>
              </w:rPr>
            </w:pPr>
            <w:ins w:id="3213" w:author="Author">
              <w:r>
                <w:t>X</w:t>
              </w:r>
            </w:ins>
          </w:p>
        </w:tc>
        <w:tc>
          <w:tcPr>
            <w:tcW w:w="1384" w:type="dxa"/>
          </w:tcPr>
          <w:p w14:paraId="09C8925D" w14:textId="77777777" w:rsidR="00A17716" w:rsidRPr="00A80459" w:rsidRDefault="00A17716" w:rsidP="00A17716">
            <w:pPr>
              <w:pStyle w:val="ListNumber"/>
              <w:numPr>
                <w:ilvl w:val="0"/>
                <w:numId w:val="0"/>
              </w:numPr>
              <w:jc w:val="center"/>
              <w:rPr>
                <w:ins w:id="3214" w:author="Author"/>
              </w:rPr>
            </w:pPr>
            <w:ins w:id="3215" w:author="Author">
              <w:r>
                <w:t>X</w:t>
              </w:r>
            </w:ins>
          </w:p>
        </w:tc>
        <w:tc>
          <w:tcPr>
            <w:tcW w:w="1384" w:type="dxa"/>
          </w:tcPr>
          <w:p w14:paraId="6EA3BC52" w14:textId="77777777" w:rsidR="00A17716" w:rsidRPr="00A80459" w:rsidRDefault="00A17716" w:rsidP="00A17716">
            <w:pPr>
              <w:pStyle w:val="ListNumber"/>
              <w:numPr>
                <w:ilvl w:val="0"/>
                <w:numId w:val="0"/>
              </w:numPr>
              <w:jc w:val="center"/>
              <w:rPr>
                <w:ins w:id="3216" w:author="Author"/>
              </w:rPr>
            </w:pPr>
            <w:ins w:id="3217" w:author="Author">
              <w:r>
                <w:t>X</w:t>
              </w:r>
            </w:ins>
          </w:p>
        </w:tc>
        <w:tc>
          <w:tcPr>
            <w:tcW w:w="1396" w:type="dxa"/>
          </w:tcPr>
          <w:p w14:paraId="1A7C7B05" w14:textId="77777777" w:rsidR="00A17716" w:rsidRPr="00A80459" w:rsidRDefault="00A17716" w:rsidP="00A17716">
            <w:pPr>
              <w:pStyle w:val="ListNumber"/>
              <w:numPr>
                <w:ilvl w:val="0"/>
                <w:numId w:val="0"/>
              </w:numPr>
              <w:jc w:val="center"/>
              <w:rPr>
                <w:ins w:id="3218" w:author="Author"/>
              </w:rPr>
            </w:pPr>
            <w:ins w:id="3219" w:author="Author">
              <w:r>
                <w:t>X</w:t>
              </w:r>
            </w:ins>
          </w:p>
        </w:tc>
        <w:tc>
          <w:tcPr>
            <w:tcW w:w="929" w:type="dxa"/>
          </w:tcPr>
          <w:p w14:paraId="34883194" w14:textId="77777777" w:rsidR="00A17716" w:rsidRDefault="00A17716" w:rsidP="00A17716">
            <w:pPr>
              <w:pStyle w:val="ListNumber"/>
              <w:numPr>
                <w:ilvl w:val="0"/>
                <w:numId w:val="0"/>
              </w:numPr>
              <w:jc w:val="center"/>
              <w:rPr>
                <w:ins w:id="3220" w:author="Author"/>
              </w:rPr>
            </w:pPr>
          </w:p>
        </w:tc>
      </w:tr>
      <w:tr w:rsidR="00A17716" w:rsidRPr="00A80459" w14:paraId="3435EA9A" w14:textId="77777777" w:rsidTr="00A17716">
        <w:trPr>
          <w:ins w:id="3221" w:author="Author"/>
        </w:trPr>
        <w:tc>
          <w:tcPr>
            <w:tcW w:w="2990" w:type="dxa"/>
          </w:tcPr>
          <w:p w14:paraId="031A3A76" w14:textId="77777777" w:rsidR="00A17716" w:rsidRPr="00A80459" w:rsidRDefault="00A17716" w:rsidP="00A17716">
            <w:pPr>
              <w:pStyle w:val="ListNumber"/>
              <w:numPr>
                <w:ilvl w:val="0"/>
                <w:numId w:val="0"/>
              </w:numPr>
              <w:rPr>
                <w:ins w:id="3222" w:author="Author"/>
              </w:rPr>
            </w:pPr>
            <w:ins w:id="3223" w:author="Author">
              <w:r w:rsidRPr="00A80459">
                <w:t>ProcessRequest FHIR resource/service</w:t>
              </w:r>
            </w:ins>
          </w:p>
        </w:tc>
        <w:tc>
          <w:tcPr>
            <w:tcW w:w="1267" w:type="dxa"/>
          </w:tcPr>
          <w:p w14:paraId="2041686E" w14:textId="77777777" w:rsidR="00A17716" w:rsidRPr="00A80459" w:rsidRDefault="00A17716" w:rsidP="00A17716">
            <w:pPr>
              <w:pStyle w:val="ListNumber"/>
              <w:numPr>
                <w:ilvl w:val="0"/>
                <w:numId w:val="0"/>
              </w:numPr>
              <w:jc w:val="center"/>
              <w:rPr>
                <w:ins w:id="3224" w:author="Author"/>
              </w:rPr>
            </w:pPr>
            <w:ins w:id="3225" w:author="Author">
              <w:r>
                <w:t>X</w:t>
              </w:r>
            </w:ins>
          </w:p>
        </w:tc>
        <w:tc>
          <w:tcPr>
            <w:tcW w:w="1384" w:type="dxa"/>
          </w:tcPr>
          <w:p w14:paraId="08501A36" w14:textId="77777777" w:rsidR="00A17716" w:rsidRPr="00A80459" w:rsidRDefault="00A17716" w:rsidP="00A17716">
            <w:pPr>
              <w:pStyle w:val="ListNumber"/>
              <w:numPr>
                <w:ilvl w:val="0"/>
                <w:numId w:val="0"/>
              </w:numPr>
              <w:jc w:val="center"/>
              <w:rPr>
                <w:ins w:id="3226" w:author="Author"/>
              </w:rPr>
            </w:pPr>
            <w:ins w:id="3227" w:author="Author">
              <w:r>
                <w:t>X</w:t>
              </w:r>
            </w:ins>
          </w:p>
        </w:tc>
        <w:tc>
          <w:tcPr>
            <w:tcW w:w="1384" w:type="dxa"/>
          </w:tcPr>
          <w:p w14:paraId="040A305C" w14:textId="77777777" w:rsidR="00A17716" w:rsidRPr="00A80459" w:rsidRDefault="00A17716" w:rsidP="00A17716">
            <w:pPr>
              <w:pStyle w:val="ListNumber"/>
              <w:numPr>
                <w:ilvl w:val="0"/>
                <w:numId w:val="0"/>
              </w:numPr>
              <w:jc w:val="center"/>
              <w:rPr>
                <w:ins w:id="3228" w:author="Author"/>
              </w:rPr>
            </w:pPr>
          </w:p>
        </w:tc>
        <w:tc>
          <w:tcPr>
            <w:tcW w:w="1396" w:type="dxa"/>
          </w:tcPr>
          <w:p w14:paraId="15EDE961" w14:textId="77777777" w:rsidR="00A17716" w:rsidRPr="00A80459" w:rsidRDefault="00A17716" w:rsidP="00A17716">
            <w:pPr>
              <w:pStyle w:val="ListNumber"/>
              <w:numPr>
                <w:ilvl w:val="0"/>
                <w:numId w:val="0"/>
              </w:numPr>
              <w:jc w:val="center"/>
              <w:rPr>
                <w:ins w:id="3229" w:author="Author"/>
              </w:rPr>
            </w:pPr>
            <w:ins w:id="3230" w:author="Author">
              <w:r>
                <w:t>X</w:t>
              </w:r>
            </w:ins>
          </w:p>
        </w:tc>
        <w:tc>
          <w:tcPr>
            <w:tcW w:w="929" w:type="dxa"/>
          </w:tcPr>
          <w:p w14:paraId="631EEB4E" w14:textId="77777777" w:rsidR="00A17716" w:rsidRDefault="00A17716" w:rsidP="00A17716">
            <w:pPr>
              <w:pStyle w:val="ListNumber"/>
              <w:numPr>
                <w:ilvl w:val="0"/>
                <w:numId w:val="0"/>
              </w:numPr>
              <w:jc w:val="center"/>
              <w:rPr>
                <w:ins w:id="3231" w:author="Author"/>
              </w:rPr>
            </w:pPr>
          </w:p>
        </w:tc>
      </w:tr>
      <w:tr w:rsidR="00A17716" w:rsidRPr="00A80459" w14:paraId="22FB06A3" w14:textId="77777777" w:rsidTr="00A17716">
        <w:trPr>
          <w:ins w:id="3232" w:author="Author"/>
        </w:trPr>
        <w:tc>
          <w:tcPr>
            <w:tcW w:w="2990" w:type="dxa"/>
          </w:tcPr>
          <w:p w14:paraId="1375D291" w14:textId="77777777" w:rsidR="00A17716" w:rsidRPr="00A80459" w:rsidRDefault="00A17716" w:rsidP="00A17716">
            <w:pPr>
              <w:pStyle w:val="ListNumber"/>
              <w:numPr>
                <w:ilvl w:val="0"/>
                <w:numId w:val="0"/>
              </w:numPr>
              <w:rPr>
                <w:ins w:id="3233" w:author="Author"/>
              </w:rPr>
            </w:pPr>
            <w:ins w:id="3234" w:author="Author">
              <w:r w:rsidRPr="00A80459">
                <w:t>ProcessResponse FHIR resource/service</w:t>
              </w:r>
            </w:ins>
          </w:p>
        </w:tc>
        <w:tc>
          <w:tcPr>
            <w:tcW w:w="1267" w:type="dxa"/>
          </w:tcPr>
          <w:p w14:paraId="2A1BB621" w14:textId="77777777" w:rsidR="00A17716" w:rsidRPr="00A80459" w:rsidRDefault="00A17716" w:rsidP="00A17716">
            <w:pPr>
              <w:pStyle w:val="ListNumber"/>
              <w:numPr>
                <w:ilvl w:val="0"/>
                <w:numId w:val="0"/>
              </w:numPr>
              <w:jc w:val="center"/>
              <w:rPr>
                <w:ins w:id="3235" w:author="Author"/>
              </w:rPr>
            </w:pPr>
            <w:ins w:id="3236" w:author="Author">
              <w:r>
                <w:t>X</w:t>
              </w:r>
            </w:ins>
          </w:p>
        </w:tc>
        <w:tc>
          <w:tcPr>
            <w:tcW w:w="1384" w:type="dxa"/>
          </w:tcPr>
          <w:p w14:paraId="0426E556" w14:textId="77777777" w:rsidR="00A17716" w:rsidRPr="00A80459" w:rsidRDefault="00A17716" w:rsidP="00A17716">
            <w:pPr>
              <w:pStyle w:val="ListNumber"/>
              <w:numPr>
                <w:ilvl w:val="0"/>
                <w:numId w:val="0"/>
              </w:numPr>
              <w:jc w:val="center"/>
              <w:rPr>
                <w:ins w:id="3237" w:author="Author"/>
              </w:rPr>
            </w:pPr>
            <w:ins w:id="3238" w:author="Author">
              <w:r>
                <w:t>X</w:t>
              </w:r>
            </w:ins>
          </w:p>
        </w:tc>
        <w:tc>
          <w:tcPr>
            <w:tcW w:w="1384" w:type="dxa"/>
          </w:tcPr>
          <w:p w14:paraId="6338C372" w14:textId="77777777" w:rsidR="00A17716" w:rsidRPr="00A80459" w:rsidRDefault="00A17716" w:rsidP="00A17716">
            <w:pPr>
              <w:pStyle w:val="ListNumber"/>
              <w:numPr>
                <w:ilvl w:val="0"/>
                <w:numId w:val="0"/>
              </w:numPr>
              <w:jc w:val="center"/>
              <w:rPr>
                <w:ins w:id="3239" w:author="Author"/>
              </w:rPr>
            </w:pPr>
          </w:p>
        </w:tc>
        <w:tc>
          <w:tcPr>
            <w:tcW w:w="1396" w:type="dxa"/>
          </w:tcPr>
          <w:p w14:paraId="13AED6E4" w14:textId="77777777" w:rsidR="00A17716" w:rsidRPr="00A80459" w:rsidRDefault="00A17716" w:rsidP="00A17716">
            <w:pPr>
              <w:pStyle w:val="ListNumber"/>
              <w:numPr>
                <w:ilvl w:val="0"/>
                <w:numId w:val="0"/>
              </w:numPr>
              <w:jc w:val="center"/>
              <w:rPr>
                <w:ins w:id="3240" w:author="Author"/>
              </w:rPr>
            </w:pPr>
            <w:ins w:id="3241" w:author="Author">
              <w:r>
                <w:t>X</w:t>
              </w:r>
            </w:ins>
          </w:p>
        </w:tc>
        <w:tc>
          <w:tcPr>
            <w:tcW w:w="929" w:type="dxa"/>
          </w:tcPr>
          <w:p w14:paraId="3576A093" w14:textId="77777777" w:rsidR="00A17716" w:rsidRDefault="00A17716" w:rsidP="00A17716">
            <w:pPr>
              <w:pStyle w:val="ListNumber"/>
              <w:numPr>
                <w:ilvl w:val="0"/>
                <w:numId w:val="0"/>
              </w:numPr>
              <w:jc w:val="center"/>
              <w:rPr>
                <w:ins w:id="3242" w:author="Author"/>
              </w:rPr>
            </w:pPr>
          </w:p>
        </w:tc>
      </w:tr>
      <w:tr w:rsidR="00A17716" w:rsidRPr="00A80459" w14:paraId="459875D9" w14:textId="77777777" w:rsidTr="00A17716">
        <w:trPr>
          <w:ins w:id="3243" w:author="Author"/>
        </w:trPr>
        <w:tc>
          <w:tcPr>
            <w:tcW w:w="2990" w:type="dxa"/>
          </w:tcPr>
          <w:p w14:paraId="133A6FE3" w14:textId="77777777" w:rsidR="00A17716" w:rsidRPr="00A80459" w:rsidRDefault="00A17716" w:rsidP="00A17716">
            <w:pPr>
              <w:pStyle w:val="ListNumber"/>
              <w:numPr>
                <w:ilvl w:val="0"/>
                <w:numId w:val="0"/>
              </w:numPr>
              <w:rPr>
                <w:ins w:id="3244" w:author="Author"/>
              </w:rPr>
            </w:pPr>
            <w:ins w:id="3245" w:author="Author">
              <w:r w:rsidRPr="00A80459">
                <w:t>ReferralRequest FHIR resource/service</w:t>
              </w:r>
            </w:ins>
          </w:p>
        </w:tc>
        <w:tc>
          <w:tcPr>
            <w:tcW w:w="1267" w:type="dxa"/>
          </w:tcPr>
          <w:p w14:paraId="43E314AE" w14:textId="77777777" w:rsidR="00A17716" w:rsidRPr="00A80459" w:rsidRDefault="00A17716" w:rsidP="00A17716">
            <w:pPr>
              <w:pStyle w:val="ListNumber"/>
              <w:numPr>
                <w:ilvl w:val="0"/>
                <w:numId w:val="0"/>
              </w:numPr>
              <w:jc w:val="center"/>
              <w:rPr>
                <w:ins w:id="3246" w:author="Author"/>
              </w:rPr>
            </w:pPr>
            <w:ins w:id="3247" w:author="Author">
              <w:r>
                <w:t>X</w:t>
              </w:r>
            </w:ins>
          </w:p>
        </w:tc>
        <w:tc>
          <w:tcPr>
            <w:tcW w:w="1384" w:type="dxa"/>
          </w:tcPr>
          <w:p w14:paraId="799D4068" w14:textId="77777777" w:rsidR="00A17716" w:rsidRPr="00A80459" w:rsidRDefault="00A17716" w:rsidP="00A17716">
            <w:pPr>
              <w:pStyle w:val="ListNumber"/>
              <w:numPr>
                <w:ilvl w:val="0"/>
                <w:numId w:val="0"/>
              </w:numPr>
              <w:jc w:val="center"/>
              <w:rPr>
                <w:ins w:id="3248" w:author="Author"/>
              </w:rPr>
            </w:pPr>
            <w:ins w:id="3249" w:author="Author">
              <w:r>
                <w:t>X</w:t>
              </w:r>
            </w:ins>
          </w:p>
        </w:tc>
        <w:tc>
          <w:tcPr>
            <w:tcW w:w="1384" w:type="dxa"/>
          </w:tcPr>
          <w:p w14:paraId="20BCD6E3" w14:textId="77777777" w:rsidR="00A17716" w:rsidRPr="00A80459" w:rsidRDefault="00A17716" w:rsidP="00A17716">
            <w:pPr>
              <w:pStyle w:val="ListNumber"/>
              <w:numPr>
                <w:ilvl w:val="0"/>
                <w:numId w:val="0"/>
              </w:numPr>
              <w:jc w:val="center"/>
              <w:rPr>
                <w:ins w:id="3250" w:author="Author"/>
              </w:rPr>
            </w:pPr>
          </w:p>
        </w:tc>
        <w:tc>
          <w:tcPr>
            <w:tcW w:w="1396" w:type="dxa"/>
          </w:tcPr>
          <w:p w14:paraId="078C74BF" w14:textId="77777777" w:rsidR="00A17716" w:rsidRPr="00A80459" w:rsidRDefault="00A17716" w:rsidP="00A17716">
            <w:pPr>
              <w:pStyle w:val="ListNumber"/>
              <w:numPr>
                <w:ilvl w:val="0"/>
                <w:numId w:val="0"/>
              </w:numPr>
              <w:jc w:val="center"/>
              <w:rPr>
                <w:ins w:id="3251" w:author="Author"/>
              </w:rPr>
            </w:pPr>
            <w:ins w:id="3252" w:author="Author">
              <w:r>
                <w:t>X</w:t>
              </w:r>
            </w:ins>
          </w:p>
        </w:tc>
        <w:tc>
          <w:tcPr>
            <w:tcW w:w="929" w:type="dxa"/>
          </w:tcPr>
          <w:p w14:paraId="3267724B" w14:textId="77777777" w:rsidR="00A17716" w:rsidRDefault="00A17716" w:rsidP="00A17716">
            <w:pPr>
              <w:pStyle w:val="ListNumber"/>
              <w:numPr>
                <w:ilvl w:val="0"/>
                <w:numId w:val="0"/>
              </w:numPr>
              <w:jc w:val="center"/>
              <w:rPr>
                <w:ins w:id="3253" w:author="Author"/>
              </w:rPr>
            </w:pPr>
          </w:p>
        </w:tc>
      </w:tr>
      <w:tr w:rsidR="00A17716" w:rsidRPr="00A80459" w14:paraId="35193BBF" w14:textId="77777777" w:rsidTr="00A17716">
        <w:trPr>
          <w:ins w:id="3254" w:author="Author"/>
        </w:trPr>
        <w:tc>
          <w:tcPr>
            <w:tcW w:w="2990" w:type="dxa"/>
          </w:tcPr>
          <w:p w14:paraId="04EDCE11" w14:textId="77777777" w:rsidR="00A17716" w:rsidRPr="00A80459" w:rsidRDefault="00A17716" w:rsidP="00A17716">
            <w:pPr>
              <w:pStyle w:val="ListNumber"/>
              <w:numPr>
                <w:ilvl w:val="0"/>
                <w:numId w:val="0"/>
              </w:numPr>
              <w:rPr>
                <w:ins w:id="3255" w:author="Author"/>
              </w:rPr>
            </w:pPr>
            <w:ins w:id="3256" w:author="Author">
              <w:r w:rsidRPr="00A80459">
                <w:t>RelatedPerson FHIR resource/service</w:t>
              </w:r>
            </w:ins>
          </w:p>
        </w:tc>
        <w:tc>
          <w:tcPr>
            <w:tcW w:w="1267" w:type="dxa"/>
          </w:tcPr>
          <w:p w14:paraId="3207198D" w14:textId="77777777" w:rsidR="00A17716" w:rsidRPr="00A80459" w:rsidRDefault="00A17716" w:rsidP="00A17716">
            <w:pPr>
              <w:pStyle w:val="ListNumber"/>
              <w:numPr>
                <w:ilvl w:val="0"/>
                <w:numId w:val="0"/>
              </w:numPr>
              <w:jc w:val="center"/>
              <w:rPr>
                <w:ins w:id="3257" w:author="Author"/>
              </w:rPr>
            </w:pPr>
            <w:ins w:id="3258" w:author="Author">
              <w:r>
                <w:t>X</w:t>
              </w:r>
            </w:ins>
          </w:p>
        </w:tc>
        <w:tc>
          <w:tcPr>
            <w:tcW w:w="1384" w:type="dxa"/>
          </w:tcPr>
          <w:p w14:paraId="556BF29D" w14:textId="77777777" w:rsidR="00A17716" w:rsidRPr="00A80459" w:rsidRDefault="00A17716" w:rsidP="00A17716">
            <w:pPr>
              <w:pStyle w:val="ListNumber"/>
              <w:numPr>
                <w:ilvl w:val="0"/>
                <w:numId w:val="0"/>
              </w:numPr>
              <w:jc w:val="center"/>
              <w:rPr>
                <w:ins w:id="3259" w:author="Author"/>
              </w:rPr>
            </w:pPr>
            <w:ins w:id="3260" w:author="Author">
              <w:r>
                <w:t>X</w:t>
              </w:r>
            </w:ins>
          </w:p>
        </w:tc>
        <w:tc>
          <w:tcPr>
            <w:tcW w:w="1384" w:type="dxa"/>
          </w:tcPr>
          <w:p w14:paraId="29475A50" w14:textId="77777777" w:rsidR="00A17716" w:rsidRPr="00A80459" w:rsidRDefault="00A17716" w:rsidP="00A17716">
            <w:pPr>
              <w:pStyle w:val="ListNumber"/>
              <w:numPr>
                <w:ilvl w:val="0"/>
                <w:numId w:val="0"/>
              </w:numPr>
              <w:jc w:val="center"/>
              <w:rPr>
                <w:ins w:id="3261" w:author="Author"/>
              </w:rPr>
            </w:pPr>
            <w:ins w:id="3262" w:author="Author">
              <w:r>
                <w:t>X</w:t>
              </w:r>
            </w:ins>
          </w:p>
        </w:tc>
        <w:tc>
          <w:tcPr>
            <w:tcW w:w="1396" w:type="dxa"/>
          </w:tcPr>
          <w:p w14:paraId="31606A68" w14:textId="77777777" w:rsidR="00A17716" w:rsidRPr="00A80459" w:rsidRDefault="00A17716" w:rsidP="00A17716">
            <w:pPr>
              <w:pStyle w:val="ListNumber"/>
              <w:numPr>
                <w:ilvl w:val="0"/>
                <w:numId w:val="0"/>
              </w:numPr>
              <w:jc w:val="center"/>
              <w:rPr>
                <w:ins w:id="3263" w:author="Author"/>
              </w:rPr>
            </w:pPr>
            <w:ins w:id="3264" w:author="Author">
              <w:r>
                <w:t>X</w:t>
              </w:r>
            </w:ins>
          </w:p>
        </w:tc>
        <w:tc>
          <w:tcPr>
            <w:tcW w:w="929" w:type="dxa"/>
          </w:tcPr>
          <w:p w14:paraId="5ADEEC39" w14:textId="77777777" w:rsidR="00A17716" w:rsidRDefault="00A17716" w:rsidP="00A17716">
            <w:pPr>
              <w:pStyle w:val="ListNumber"/>
              <w:numPr>
                <w:ilvl w:val="0"/>
                <w:numId w:val="0"/>
              </w:numPr>
              <w:jc w:val="center"/>
              <w:rPr>
                <w:ins w:id="3265" w:author="Author"/>
              </w:rPr>
            </w:pPr>
          </w:p>
        </w:tc>
      </w:tr>
      <w:tr w:rsidR="00A17716" w:rsidRPr="00A80459" w14:paraId="1A974FEC" w14:textId="77777777" w:rsidTr="00A17716">
        <w:trPr>
          <w:ins w:id="3266" w:author="Author"/>
        </w:trPr>
        <w:tc>
          <w:tcPr>
            <w:tcW w:w="2990" w:type="dxa"/>
          </w:tcPr>
          <w:p w14:paraId="2415DD97" w14:textId="77777777" w:rsidR="00A17716" w:rsidRPr="00A80459" w:rsidRDefault="00A17716" w:rsidP="00A17716">
            <w:pPr>
              <w:pStyle w:val="ListNumber"/>
              <w:numPr>
                <w:ilvl w:val="0"/>
                <w:numId w:val="0"/>
              </w:numPr>
              <w:rPr>
                <w:ins w:id="3267" w:author="Author"/>
              </w:rPr>
            </w:pPr>
            <w:ins w:id="3268" w:author="Author">
              <w:r w:rsidRPr="00A80459">
                <w:t>PaymentReconciliation FHIR resource/service</w:t>
              </w:r>
            </w:ins>
          </w:p>
        </w:tc>
        <w:tc>
          <w:tcPr>
            <w:tcW w:w="1267" w:type="dxa"/>
          </w:tcPr>
          <w:p w14:paraId="75E29D1A" w14:textId="77777777" w:rsidR="00A17716" w:rsidRPr="00A80459" w:rsidRDefault="00A17716" w:rsidP="00A17716">
            <w:pPr>
              <w:pStyle w:val="ListNumber"/>
              <w:numPr>
                <w:ilvl w:val="0"/>
                <w:numId w:val="0"/>
              </w:numPr>
              <w:jc w:val="center"/>
              <w:rPr>
                <w:ins w:id="3269" w:author="Author"/>
              </w:rPr>
            </w:pPr>
          </w:p>
        </w:tc>
        <w:tc>
          <w:tcPr>
            <w:tcW w:w="1384" w:type="dxa"/>
          </w:tcPr>
          <w:p w14:paraId="11B1F7F1" w14:textId="77777777" w:rsidR="00A17716" w:rsidRPr="00A80459" w:rsidRDefault="00A17716" w:rsidP="00A17716">
            <w:pPr>
              <w:pStyle w:val="ListNumber"/>
              <w:numPr>
                <w:ilvl w:val="0"/>
                <w:numId w:val="0"/>
              </w:numPr>
              <w:jc w:val="center"/>
              <w:rPr>
                <w:ins w:id="3270" w:author="Author"/>
              </w:rPr>
            </w:pPr>
            <w:ins w:id="3271" w:author="Author">
              <w:r>
                <w:t>X</w:t>
              </w:r>
            </w:ins>
          </w:p>
        </w:tc>
        <w:tc>
          <w:tcPr>
            <w:tcW w:w="1384" w:type="dxa"/>
          </w:tcPr>
          <w:p w14:paraId="73819803" w14:textId="77777777" w:rsidR="00A17716" w:rsidRPr="00A80459" w:rsidRDefault="00A17716" w:rsidP="00A17716">
            <w:pPr>
              <w:pStyle w:val="ListNumber"/>
              <w:numPr>
                <w:ilvl w:val="0"/>
                <w:numId w:val="0"/>
              </w:numPr>
              <w:jc w:val="center"/>
              <w:rPr>
                <w:ins w:id="3272" w:author="Author"/>
              </w:rPr>
            </w:pPr>
          </w:p>
        </w:tc>
        <w:tc>
          <w:tcPr>
            <w:tcW w:w="1396" w:type="dxa"/>
          </w:tcPr>
          <w:p w14:paraId="4DB1A586" w14:textId="77777777" w:rsidR="00A17716" w:rsidRPr="00A80459" w:rsidRDefault="00A17716" w:rsidP="00A17716">
            <w:pPr>
              <w:pStyle w:val="ListNumber"/>
              <w:numPr>
                <w:ilvl w:val="0"/>
                <w:numId w:val="0"/>
              </w:numPr>
              <w:jc w:val="center"/>
              <w:rPr>
                <w:ins w:id="3273" w:author="Author"/>
              </w:rPr>
            </w:pPr>
          </w:p>
        </w:tc>
        <w:tc>
          <w:tcPr>
            <w:tcW w:w="929" w:type="dxa"/>
          </w:tcPr>
          <w:p w14:paraId="3327D807" w14:textId="77777777" w:rsidR="00A17716" w:rsidRPr="00A80459" w:rsidRDefault="00A17716" w:rsidP="00A17716">
            <w:pPr>
              <w:pStyle w:val="ListNumber"/>
              <w:numPr>
                <w:ilvl w:val="0"/>
                <w:numId w:val="0"/>
              </w:numPr>
              <w:jc w:val="center"/>
              <w:rPr>
                <w:ins w:id="3274" w:author="Author"/>
              </w:rPr>
            </w:pPr>
          </w:p>
        </w:tc>
      </w:tr>
      <w:tr w:rsidR="00A17716" w:rsidRPr="00A80459" w14:paraId="0E1C4396" w14:textId="77777777" w:rsidTr="00A17716">
        <w:trPr>
          <w:ins w:id="3275" w:author="Author"/>
        </w:trPr>
        <w:tc>
          <w:tcPr>
            <w:tcW w:w="2990" w:type="dxa"/>
          </w:tcPr>
          <w:p w14:paraId="39E1E03C" w14:textId="77777777" w:rsidR="00A17716" w:rsidRPr="00A80459" w:rsidRDefault="00A17716" w:rsidP="00A17716">
            <w:pPr>
              <w:pStyle w:val="ListNumber"/>
              <w:numPr>
                <w:ilvl w:val="0"/>
                <w:numId w:val="0"/>
              </w:numPr>
              <w:rPr>
                <w:ins w:id="3276" w:author="Author"/>
              </w:rPr>
            </w:pPr>
            <w:ins w:id="3277" w:author="Author">
              <w:r w:rsidRPr="00A80459">
                <w:t>PaymentNotice FHIR resource/service</w:t>
              </w:r>
            </w:ins>
          </w:p>
        </w:tc>
        <w:tc>
          <w:tcPr>
            <w:tcW w:w="1267" w:type="dxa"/>
          </w:tcPr>
          <w:p w14:paraId="29642CEC" w14:textId="77777777" w:rsidR="00A17716" w:rsidRPr="00A80459" w:rsidRDefault="00A17716" w:rsidP="00A17716">
            <w:pPr>
              <w:pStyle w:val="ListNumber"/>
              <w:numPr>
                <w:ilvl w:val="0"/>
                <w:numId w:val="0"/>
              </w:numPr>
              <w:jc w:val="center"/>
              <w:rPr>
                <w:ins w:id="3278" w:author="Author"/>
              </w:rPr>
            </w:pPr>
          </w:p>
        </w:tc>
        <w:tc>
          <w:tcPr>
            <w:tcW w:w="1384" w:type="dxa"/>
          </w:tcPr>
          <w:p w14:paraId="031C2C62" w14:textId="77777777" w:rsidR="00A17716" w:rsidRPr="00A80459" w:rsidRDefault="00A17716" w:rsidP="00A17716">
            <w:pPr>
              <w:pStyle w:val="ListNumber"/>
              <w:numPr>
                <w:ilvl w:val="0"/>
                <w:numId w:val="0"/>
              </w:numPr>
              <w:jc w:val="center"/>
              <w:rPr>
                <w:ins w:id="3279" w:author="Author"/>
              </w:rPr>
            </w:pPr>
            <w:ins w:id="3280" w:author="Author">
              <w:r>
                <w:t>X</w:t>
              </w:r>
            </w:ins>
          </w:p>
        </w:tc>
        <w:tc>
          <w:tcPr>
            <w:tcW w:w="1384" w:type="dxa"/>
          </w:tcPr>
          <w:p w14:paraId="6ADF6C7D" w14:textId="77777777" w:rsidR="00A17716" w:rsidRPr="00A80459" w:rsidRDefault="00A17716" w:rsidP="00A17716">
            <w:pPr>
              <w:pStyle w:val="ListNumber"/>
              <w:numPr>
                <w:ilvl w:val="0"/>
                <w:numId w:val="0"/>
              </w:numPr>
              <w:jc w:val="center"/>
              <w:rPr>
                <w:ins w:id="3281" w:author="Author"/>
              </w:rPr>
            </w:pPr>
          </w:p>
        </w:tc>
        <w:tc>
          <w:tcPr>
            <w:tcW w:w="1396" w:type="dxa"/>
          </w:tcPr>
          <w:p w14:paraId="1851DCCB" w14:textId="77777777" w:rsidR="00A17716" w:rsidRPr="00A80459" w:rsidRDefault="00A17716" w:rsidP="00A17716">
            <w:pPr>
              <w:pStyle w:val="ListNumber"/>
              <w:numPr>
                <w:ilvl w:val="0"/>
                <w:numId w:val="0"/>
              </w:numPr>
              <w:jc w:val="center"/>
              <w:rPr>
                <w:ins w:id="3282" w:author="Author"/>
              </w:rPr>
            </w:pPr>
          </w:p>
        </w:tc>
        <w:tc>
          <w:tcPr>
            <w:tcW w:w="929" w:type="dxa"/>
          </w:tcPr>
          <w:p w14:paraId="17901903" w14:textId="77777777" w:rsidR="00A17716" w:rsidRPr="00A80459" w:rsidRDefault="00A17716" w:rsidP="00A17716">
            <w:pPr>
              <w:pStyle w:val="ListNumber"/>
              <w:numPr>
                <w:ilvl w:val="0"/>
                <w:numId w:val="0"/>
              </w:numPr>
              <w:jc w:val="center"/>
              <w:rPr>
                <w:ins w:id="3283" w:author="Author"/>
              </w:rPr>
            </w:pPr>
          </w:p>
        </w:tc>
      </w:tr>
      <w:tr w:rsidR="00A17716" w:rsidRPr="00A80459" w14:paraId="763CE9DA" w14:textId="77777777" w:rsidTr="00A17716">
        <w:trPr>
          <w:ins w:id="3284" w:author="Author"/>
        </w:trPr>
        <w:tc>
          <w:tcPr>
            <w:tcW w:w="2990" w:type="dxa"/>
          </w:tcPr>
          <w:p w14:paraId="6D598D82" w14:textId="77777777" w:rsidR="00A17716" w:rsidRPr="00A80459" w:rsidRDefault="00A17716" w:rsidP="00A17716">
            <w:pPr>
              <w:pStyle w:val="ListNumber"/>
              <w:numPr>
                <w:ilvl w:val="0"/>
                <w:numId w:val="0"/>
              </w:numPr>
              <w:rPr>
                <w:ins w:id="3285" w:author="Author"/>
              </w:rPr>
            </w:pPr>
            <w:ins w:id="3286" w:author="Author">
              <w:r w:rsidRPr="00A80459">
                <w:t>ValueSet FHIR resource/service</w:t>
              </w:r>
            </w:ins>
          </w:p>
        </w:tc>
        <w:tc>
          <w:tcPr>
            <w:tcW w:w="1267" w:type="dxa"/>
          </w:tcPr>
          <w:p w14:paraId="1F96A106" w14:textId="77777777" w:rsidR="00A17716" w:rsidRPr="00A80459" w:rsidRDefault="00A17716" w:rsidP="00A17716">
            <w:pPr>
              <w:pStyle w:val="ListNumber"/>
              <w:numPr>
                <w:ilvl w:val="0"/>
                <w:numId w:val="0"/>
              </w:numPr>
              <w:jc w:val="center"/>
              <w:rPr>
                <w:ins w:id="3287" w:author="Author"/>
              </w:rPr>
            </w:pPr>
          </w:p>
        </w:tc>
        <w:tc>
          <w:tcPr>
            <w:tcW w:w="1384" w:type="dxa"/>
          </w:tcPr>
          <w:p w14:paraId="70AC3320" w14:textId="77777777" w:rsidR="00A17716" w:rsidRPr="00A80459" w:rsidRDefault="00A17716" w:rsidP="00A17716">
            <w:pPr>
              <w:pStyle w:val="ListNumber"/>
              <w:numPr>
                <w:ilvl w:val="0"/>
                <w:numId w:val="0"/>
              </w:numPr>
              <w:jc w:val="center"/>
              <w:rPr>
                <w:ins w:id="3288" w:author="Author"/>
              </w:rPr>
            </w:pPr>
          </w:p>
        </w:tc>
        <w:tc>
          <w:tcPr>
            <w:tcW w:w="1384" w:type="dxa"/>
          </w:tcPr>
          <w:p w14:paraId="19324B90" w14:textId="77777777" w:rsidR="00A17716" w:rsidRPr="00A80459" w:rsidRDefault="00A17716" w:rsidP="00A17716">
            <w:pPr>
              <w:pStyle w:val="ListNumber"/>
              <w:numPr>
                <w:ilvl w:val="0"/>
                <w:numId w:val="0"/>
              </w:numPr>
              <w:jc w:val="center"/>
              <w:rPr>
                <w:ins w:id="3289" w:author="Author"/>
              </w:rPr>
            </w:pPr>
          </w:p>
        </w:tc>
        <w:tc>
          <w:tcPr>
            <w:tcW w:w="1396" w:type="dxa"/>
          </w:tcPr>
          <w:p w14:paraId="39898D62" w14:textId="77777777" w:rsidR="00A17716" w:rsidRPr="00A80459" w:rsidRDefault="00A17716" w:rsidP="00A17716">
            <w:pPr>
              <w:pStyle w:val="ListNumber"/>
              <w:numPr>
                <w:ilvl w:val="0"/>
                <w:numId w:val="0"/>
              </w:numPr>
              <w:jc w:val="center"/>
              <w:rPr>
                <w:ins w:id="3290" w:author="Author"/>
              </w:rPr>
            </w:pPr>
          </w:p>
        </w:tc>
        <w:tc>
          <w:tcPr>
            <w:tcW w:w="929" w:type="dxa"/>
          </w:tcPr>
          <w:p w14:paraId="6D01B9AC" w14:textId="77777777" w:rsidR="00A17716" w:rsidRPr="00A80459" w:rsidRDefault="00A17716" w:rsidP="00A17716">
            <w:pPr>
              <w:pStyle w:val="ListNumber"/>
              <w:numPr>
                <w:ilvl w:val="0"/>
                <w:numId w:val="0"/>
              </w:numPr>
              <w:jc w:val="center"/>
              <w:rPr>
                <w:ins w:id="3291" w:author="Author"/>
              </w:rPr>
            </w:pPr>
            <w:ins w:id="3292" w:author="Author">
              <w:r>
                <w:t>X</w:t>
              </w:r>
            </w:ins>
          </w:p>
        </w:tc>
      </w:tr>
    </w:tbl>
    <w:p w14:paraId="19E43F77" w14:textId="77777777" w:rsidR="00A17716" w:rsidRPr="00F458A0" w:rsidRDefault="00A17716" w:rsidP="00A17716">
      <w:pPr>
        <w:pStyle w:val="Heading3"/>
        <w:rPr>
          <w:ins w:id="3293" w:author="Author"/>
        </w:rPr>
      </w:pPr>
      <w:bookmarkStart w:id="3294" w:name="_Toc501357495"/>
      <w:ins w:id="3295" w:author="Author">
        <w:r w:rsidRPr="00F458A0">
          <w:t>User Interface Data Mapping</w:t>
        </w:r>
        <w:bookmarkEnd w:id="3294"/>
      </w:ins>
    </w:p>
    <w:p w14:paraId="64638807" w14:textId="77777777" w:rsidR="00A17716" w:rsidRPr="00F458A0" w:rsidRDefault="00A17716" w:rsidP="00A17716">
      <w:pPr>
        <w:pStyle w:val="Heading4"/>
        <w:rPr>
          <w:ins w:id="3296" w:author="Author"/>
        </w:rPr>
      </w:pPr>
      <w:bookmarkStart w:id="3297" w:name="_Toc501357496"/>
      <w:ins w:id="3298" w:author="Author">
        <w:r w:rsidRPr="00F458A0">
          <w:t>Application Screen Interface</w:t>
        </w:r>
        <w:bookmarkEnd w:id="3297"/>
      </w:ins>
    </w:p>
    <w:p w14:paraId="59665F8A" w14:textId="77777777" w:rsidR="00A17716" w:rsidRPr="00F458A0" w:rsidRDefault="00A17716" w:rsidP="00A17716">
      <w:pPr>
        <w:pStyle w:val="Heading5"/>
        <w:rPr>
          <w:ins w:id="3299" w:author="Author"/>
          <w:rStyle w:val="Strong"/>
          <w:b/>
          <w:bCs/>
        </w:rPr>
      </w:pPr>
      <w:bookmarkStart w:id="3300" w:name="_Toc501357497"/>
      <w:ins w:id="3301" w:author="Author">
        <w:r w:rsidRPr="00F458A0">
          <w:rPr>
            <w:rStyle w:val="Strong"/>
          </w:rPr>
          <w:t>Mapping IB screens to FHIR resources</w:t>
        </w:r>
        <w:bookmarkEnd w:id="3300"/>
      </w:ins>
    </w:p>
    <w:p w14:paraId="476C19A8" w14:textId="77777777" w:rsidR="00A17716" w:rsidRPr="00F458A0" w:rsidRDefault="00A17716" w:rsidP="00A17716">
      <w:pPr>
        <w:pStyle w:val="NormalWeb"/>
        <w:rPr>
          <w:ins w:id="3302" w:author="Author"/>
          <w:rFonts w:eastAsiaTheme="minorEastAsia"/>
        </w:rPr>
      </w:pPr>
      <w:ins w:id="3303" w:author="Author">
        <w:r w:rsidRPr="00F458A0">
          <w:rPr>
            <w:color w:val="000000"/>
          </w:rPr>
          <w:t xml:space="preserve">In addition to needing all the data elements required to generate the </w:t>
        </w:r>
        <w:r>
          <w:rPr>
            <w:color w:val="000000"/>
          </w:rPr>
          <w:t>data</w:t>
        </w:r>
        <w:r w:rsidRPr="00F458A0">
          <w:rPr>
            <w:color w:val="000000"/>
          </w:rPr>
          <w:t xml:space="preserve"> for each </w:t>
        </w:r>
        <w:r>
          <w:rPr>
            <w:color w:val="000000"/>
          </w:rPr>
          <w:t>transaction</w:t>
        </w:r>
        <w:r w:rsidRPr="00F458A0">
          <w:rPr>
            <w:color w:val="000000"/>
          </w:rPr>
          <w:t xml:space="preserve"> for transmission to FSC, the MCCF EDI TAS will need to present all the data needed by </w:t>
        </w:r>
        <w:r>
          <w:rPr>
            <w:color w:val="000000"/>
          </w:rPr>
          <w:t>MCCF</w:t>
        </w:r>
        <w:r w:rsidRPr="00F458A0">
          <w:rPr>
            <w:color w:val="000000"/>
          </w:rPr>
          <w:t xml:space="preserve"> staff to process </w:t>
        </w:r>
        <w:r>
          <w:rPr>
            <w:color w:val="000000"/>
          </w:rPr>
          <w:t>transactions</w:t>
        </w:r>
        <w:r w:rsidRPr="00F458A0">
          <w:rPr>
            <w:color w:val="000000"/>
          </w:rPr>
          <w:t>.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 performed by the API 2.0 team maps the IB screens and data elements to FHIR resources.</w:t>
        </w:r>
      </w:ins>
    </w:p>
    <w:p w14:paraId="19212AC9" w14:textId="77777777" w:rsidR="00A17716" w:rsidRPr="00F458A0" w:rsidRDefault="00A17716" w:rsidP="00A17716">
      <w:pPr>
        <w:pStyle w:val="NormalWeb"/>
        <w:rPr>
          <w:ins w:id="3304" w:author="Author"/>
        </w:rPr>
      </w:pPr>
      <w:ins w:id="3305" w:author="Author">
        <w:r w:rsidRPr="00F458A0">
          <w:lastRenderedPageBreak/>
          <w:t>The mapping file below from the API 2.0 SDD starts with the list of IB screens and fields and maps those to FHIR resources as well as to VistA files and fields and the 837 flat file data elements in the eBilling ICD.</w:t>
        </w:r>
      </w:ins>
    </w:p>
    <w:p w14:paraId="287311F3" w14:textId="77777777" w:rsidR="00A17716" w:rsidRPr="00F458A0" w:rsidRDefault="00A17716" w:rsidP="00A17716">
      <w:pPr>
        <w:pStyle w:val="NormalWeb"/>
        <w:rPr>
          <w:ins w:id="3306" w:author="Author"/>
        </w:rPr>
      </w:pPr>
      <w:ins w:id="3307" w:author="Author">
        <w:r>
          <w:object w:dxaOrig="1287" w:dyaOrig="832" w14:anchorId="2DD34A97">
            <v:shape id="_x0000_i1101" type="#_x0000_t75" style="width:64.95pt;height:41.2pt" o:ole="">
              <v:imagedata r:id="rId25" o:title=""/>
            </v:shape>
            <o:OLEObject Type="Embed" ProgID="Excel.Sheet.12" ShapeID="_x0000_i1101" DrawAspect="Icon" ObjectID="_1575211638" r:id="rId26"/>
          </w:object>
        </w:r>
      </w:ins>
    </w:p>
    <w:p w14:paraId="61846234" w14:textId="77777777" w:rsidR="00A17716" w:rsidRPr="00F458A0" w:rsidRDefault="00A17716" w:rsidP="00A17716">
      <w:pPr>
        <w:pStyle w:val="NormalWeb"/>
        <w:rPr>
          <w:ins w:id="3308" w:author="Author"/>
        </w:rPr>
      </w:pPr>
      <w:ins w:id="3309" w:author="Author">
        <w:r w:rsidRPr="00F458A0">
          <w:t>The FHIR resources identified as being needed to deliver the data elements for the IB screens and fields used by billing staff to process claims are:</w:t>
        </w:r>
      </w:ins>
    </w:p>
    <w:p w14:paraId="2EB8574F" w14:textId="77777777" w:rsidR="00A17716" w:rsidRPr="00F458A0" w:rsidRDefault="00A17716" w:rsidP="00A17716">
      <w:pPr>
        <w:pStyle w:val="ListNumber"/>
        <w:numPr>
          <w:ilvl w:val="0"/>
          <w:numId w:val="56"/>
        </w:numPr>
        <w:rPr>
          <w:ins w:id="3310" w:author="Author"/>
        </w:rPr>
      </w:pPr>
      <w:ins w:id="3311" w:author="Author">
        <w:r w:rsidRPr="00F458A0">
          <w:t>Claim</w:t>
        </w:r>
      </w:ins>
    </w:p>
    <w:p w14:paraId="70FA332F" w14:textId="77777777" w:rsidR="00A17716" w:rsidRPr="00F458A0" w:rsidRDefault="00A17716" w:rsidP="00A17716">
      <w:pPr>
        <w:pStyle w:val="ListNumber"/>
        <w:rPr>
          <w:ins w:id="3312" w:author="Author"/>
        </w:rPr>
      </w:pPr>
      <w:ins w:id="3313" w:author="Author">
        <w:r w:rsidRPr="00F458A0">
          <w:t>ClaimResponse</w:t>
        </w:r>
      </w:ins>
    </w:p>
    <w:p w14:paraId="498A88D6" w14:textId="77777777" w:rsidR="00A17716" w:rsidRPr="00F458A0" w:rsidRDefault="00A17716" w:rsidP="00A17716">
      <w:pPr>
        <w:pStyle w:val="ListNumber"/>
        <w:rPr>
          <w:ins w:id="3314" w:author="Author"/>
        </w:rPr>
      </w:pPr>
      <w:ins w:id="3315" w:author="Author">
        <w:r w:rsidRPr="00F458A0">
          <w:t>Coverage</w:t>
        </w:r>
      </w:ins>
    </w:p>
    <w:p w14:paraId="62B04FD5" w14:textId="77777777" w:rsidR="00A17716" w:rsidRPr="00F458A0" w:rsidRDefault="00A17716" w:rsidP="00A17716">
      <w:pPr>
        <w:pStyle w:val="ListNumber"/>
        <w:rPr>
          <w:ins w:id="3316" w:author="Author"/>
        </w:rPr>
      </w:pPr>
      <w:ins w:id="3317" w:author="Author">
        <w:r w:rsidRPr="00F458A0">
          <w:t>Encounter</w:t>
        </w:r>
      </w:ins>
    </w:p>
    <w:p w14:paraId="20F39345" w14:textId="77777777" w:rsidR="00A17716" w:rsidRPr="00F458A0" w:rsidRDefault="00A17716" w:rsidP="00A17716">
      <w:pPr>
        <w:pStyle w:val="ListNumber"/>
        <w:rPr>
          <w:ins w:id="3318" w:author="Author"/>
        </w:rPr>
      </w:pPr>
      <w:ins w:id="3319" w:author="Author">
        <w:r w:rsidRPr="00F458A0">
          <w:t>EpisodeOfCare</w:t>
        </w:r>
      </w:ins>
    </w:p>
    <w:p w14:paraId="3B657F54" w14:textId="77777777" w:rsidR="00A17716" w:rsidRPr="00F458A0" w:rsidRDefault="00A17716" w:rsidP="00A17716">
      <w:pPr>
        <w:pStyle w:val="ListNumber"/>
        <w:rPr>
          <w:ins w:id="3320" w:author="Author"/>
        </w:rPr>
      </w:pPr>
      <w:ins w:id="3321" w:author="Author">
        <w:r w:rsidRPr="00F458A0">
          <w:t>HealthcareService</w:t>
        </w:r>
      </w:ins>
    </w:p>
    <w:p w14:paraId="3FD29B5F" w14:textId="77777777" w:rsidR="00A17716" w:rsidRPr="00F458A0" w:rsidRDefault="00A17716" w:rsidP="00A17716">
      <w:pPr>
        <w:pStyle w:val="ListNumber"/>
        <w:rPr>
          <w:ins w:id="3322" w:author="Author"/>
        </w:rPr>
      </w:pPr>
      <w:ins w:id="3323" w:author="Author">
        <w:r w:rsidRPr="00F458A0">
          <w:t>MedicationOrder</w:t>
        </w:r>
      </w:ins>
    </w:p>
    <w:p w14:paraId="0D9F6DE5" w14:textId="77777777" w:rsidR="00A17716" w:rsidRPr="00F458A0" w:rsidRDefault="00A17716" w:rsidP="00A17716">
      <w:pPr>
        <w:pStyle w:val="ListNumber"/>
        <w:rPr>
          <w:ins w:id="3324" w:author="Author"/>
        </w:rPr>
      </w:pPr>
      <w:ins w:id="3325" w:author="Author">
        <w:r w:rsidRPr="00F458A0">
          <w:t>Organization</w:t>
        </w:r>
      </w:ins>
    </w:p>
    <w:p w14:paraId="3847B0A0" w14:textId="77777777" w:rsidR="00A17716" w:rsidRPr="00F458A0" w:rsidRDefault="00A17716" w:rsidP="00A17716">
      <w:pPr>
        <w:pStyle w:val="ListNumber"/>
        <w:rPr>
          <w:ins w:id="3326" w:author="Author"/>
        </w:rPr>
      </w:pPr>
      <w:ins w:id="3327" w:author="Author">
        <w:r w:rsidRPr="00F458A0">
          <w:t>Patient</w:t>
        </w:r>
      </w:ins>
    </w:p>
    <w:p w14:paraId="314FBA13" w14:textId="77777777" w:rsidR="00A17716" w:rsidRPr="00F458A0" w:rsidRDefault="00A17716" w:rsidP="00A17716">
      <w:pPr>
        <w:pStyle w:val="ListNumber"/>
        <w:rPr>
          <w:ins w:id="3328" w:author="Author"/>
        </w:rPr>
      </w:pPr>
      <w:ins w:id="3329" w:author="Author">
        <w:r w:rsidRPr="00F458A0">
          <w:t>Practitioner</w:t>
        </w:r>
      </w:ins>
    </w:p>
    <w:p w14:paraId="5AA23D79" w14:textId="77777777" w:rsidR="00A17716" w:rsidRPr="00F458A0" w:rsidRDefault="00A17716" w:rsidP="00A17716">
      <w:pPr>
        <w:pStyle w:val="ListNumber"/>
        <w:rPr>
          <w:ins w:id="3330" w:author="Author"/>
        </w:rPr>
      </w:pPr>
      <w:ins w:id="3331" w:author="Author">
        <w:r w:rsidRPr="00F458A0">
          <w:t>Procedure</w:t>
        </w:r>
      </w:ins>
    </w:p>
    <w:p w14:paraId="1D1D2B3E" w14:textId="77777777" w:rsidR="00A17716" w:rsidRPr="00F458A0" w:rsidRDefault="00A17716" w:rsidP="00A17716">
      <w:pPr>
        <w:pStyle w:val="Heading2"/>
        <w:rPr>
          <w:ins w:id="3332" w:author="Author"/>
        </w:rPr>
      </w:pPr>
      <w:bookmarkStart w:id="3333" w:name="_Toc501357498"/>
      <w:ins w:id="3334" w:author="Author">
        <w:r w:rsidRPr="00F458A0">
          <w:t>Conceptual Infrastructure Design</w:t>
        </w:r>
        <w:bookmarkEnd w:id="3333"/>
      </w:ins>
    </w:p>
    <w:p w14:paraId="0310ACAA" w14:textId="77777777" w:rsidR="00A17716" w:rsidRPr="00F458A0" w:rsidRDefault="00A17716" w:rsidP="00A17716">
      <w:pPr>
        <w:pStyle w:val="Heading3"/>
        <w:rPr>
          <w:ins w:id="3335" w:author="Author"/>
        </w:rPr>
      </w:pPr>
      <w:bookmarkStart w:id="3336" w:name="_Toc501357499"/>
      <w:ins w:id="3337" w:author="Author">
        <w:r w:rsidRPr="00F458A0">
          <w:t>System Criticality and High Availability</w:t>
        </w:r>
        <w:bookmarkEnd w:id="3336"/>
      </w:ins>
    </w:p>
    <w:p w14:paraId="31BC9FA5" w14:textId="77777777" w:rsidR="00A17716" w:rsidRPr="00F458A0" w:rsidRDefault="00A17716" w:rsidP="00A17716">
      <w:pPr>
        <w:pStyle w:val="BodyText"/>
        <w:rPr>
          <w:ins w:id="3338" w:author="Author"/>
        </w:rPr>
      </w:pPr>
      <w:ins w:id="3339" w:author="Author">
        <w:r w:rsidRPr="00F458A0">
          <w:t>The MCCF EDI TAS follows the standard procedures used for all critical VistA systems. For example:</w:t>
        </w:r>
      </w:ins>
    </w:p>
    <w:p w14:paraId="2C454507" w14:textId="77777777" w:rsidR="00A17716" w:rsidRPr="00F458A0" w:rsidRDefault="00A17716" w:rsidP="00A17716">
      <w:pPr>
        <w:pStyle w:val="BodyTextBullet1"/>
        <w:rPr>
          <w:ins w:id="3340" w:author="Author"/>
        </w:rPr>
      </w:pPr>
      <w:ins w:id="3341" w:author="Author">
        <w:r w:rsidRPr="00F458A0">
          <w:t>System backups</w:t>
        </w:r>
      </w:ins>
    </w:p>
    <w:p w14:paraId="7875DDFA" w14:textId="77777777" w:rsidR="00A17716" w:rsidRDefault="00A17716" w:rsidP="00A17716">
      <w:pPr>
        <w:pStyle w:val="BodyTextBullet1"/>
        <w:rPr>
          <w:ins w:id="3342" w:author="Author"/>
        </w:rPr>
      </w:pPr>
      <w:ins w:id="3343" w:author="Author">
        <w:r w:rsidRPr="00F458A0">
          <w:t>VistA disaster recovery</w:t>
        </w:r>
      </w:ins>
    </w:p>
    <w:p w14:paraId="5CD1C81D" w14:textId="77777777" w:rsidR="00A17716" w:rsidRPr="00F458A0" w:rsidRDefault="00A17716" w:rsidP="00A17716">
      <w:pPr>
        <w:pStyle w:val="BodyText"/>
        <w:rPr>
          <w:ins w:id="3344" w:author="Author"/>
        </w:rPr>
      </w:pPr>
      <w:ins w:id="3345" w:author="Author">
        <w:r>
          <w:lastRenderedPageBreak/>
          <w:t>In addition, the high availability features within Azure such as synchronizing across MAG regions will be leveraged to ensure that the TAS application is available.</w:t>
        </w:r>
      </w:ins>
    </w:p>
    <w:p w14:paraId="76F6E9F5" w14:textId="77777777" w:rsidR="00A17716" w:rsidRPr="00F458A0" w:rsidRDefault="00A17716" w:rsidP="00A17716">
      <w:pPr>
        <w:pStyle w:val="Heading3"/>
        <w:rPr>
          <w:ins w:id="3346" w:author="Author"/>
        </w:rPr>
      </w:pPr>
      <w:bookmarkStart w:id="3347" w:name="_Toc501357500"/>
      <w:ins w:id="3348" w:author="Author">
        <w:r w:rsidRPr="00F458A0">
          <w:t>Special Technology</w:t>
        </w:r>
        <w:bookmarkEnd w:id="3347"/>
      </w:ins>
    </w:p>
    <w:p w14:paraId="797A4BA5" w14:textId="77777777" w:rsidR="00A17716" w:rsidRPr="00F458A0" w:rsidRDefault="00A17716" w:rsidP="00A17716">
      <w:pPr>
        <w:pStyle w:val="BodyText"/>
        <w:rPr>
          <w:ins w:id="3349" w:author="Author"/>
        </w:rPr>
      </w:pPr>
      <w:ins w:id="3350" w:author="Author">
        <w:r w:rsidRPr="00F458A0">
          <w:t>MCCF EDI TAS modernization will attempt to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t>
        </w:r>
      </w:ins>
    </w:p>
    <w:p w14:paraId="63B4EBA8" w14:textId="77777777" w:rsidR="00A17716" w:rsidRPr="00F458A0" w:rsidRDefault="00A17716" w:rsidP="00A17716">
      <w:pPr>
        <w:pStyle w:val="Heading3"/>
        <w:rPr>
          <w:ins w:id="3351" w:author="Author"/>
        </w:rPr>
      </w:pPr>
      <w:bookmarkStart w:id="3352" w:name="_Toc501357501"/>
      <w:ins w:id="3353" w:author="Author">
        <w:r w:rsidRPr="00F458A0">
          <w:t>Technology Locations</w:t>
        </w:r>
        <w:bookmarkEnd w:id="3352"/>
      </w:ins>
    </w:p>
    <w:p w14:paraId="2EC16978" w14:textId="77777777" w:rsidR="00A17716" w:rsidRPr="00F458A0" w:rsidRDefault="00A17716" w:rsidP="00A17716">
      <w:pPr>
        <w:pStyle w:val="BodyText"/>
        <w:rPr>
          <w:ins w:id="3354" w:author="Author"/>
        </w:rPr>
      </w:pPr>
      <w:ins w:id="3355" w:author="Author">
        <w:r>
          <w:t xml:space="preserve">The table in section 3.1.2 </w:t>
        </w:r>
        <w:r w:rsidRPr="00F458A0">
          <w:t>shows the components used in MCCF EDI TAS and the locations where each component will be located as well as their TRM status.</w:t>
        </w:r>
      </w:ins>
    </w:p>
    <w:p w14:paraId="4CF7E77A" w14:textId="77777777" w:rsidR="00A17716" w:rsidRPr="00F458A0" w:rsidRDefault="00A17716" w:rsidP="00A17716">
      <w:pPr>
        <w:pStyle w:val="Heading3"/>
        <w:rPr>
          <w:ins w:id="3356" w:author="Author"/>
        </w:rPr>
      </w:pPr>
      <w:bookmarkStart w:id="3357" w:name="_Toc501357502"/>
      <w:ins w:id="3358" w:author="Author">
        <w:r w:rsidRPr="00F458A0">
          <w:t>Conceptual Infrastructure Diagram</w:t>
        </w:r>
        <w:bookmarkEnd w:id="3357"/>
      </w:ins>
    </w:p>
    <w:p w14:paraId="5D7806B7" w14:textId="77777777" w:rsidR="00A17716" w:rsidRPr="00F458A0" w:rsidRDefault="00A17716" w:rsidP="00A17716">
      <w:pPr>
        <w:pStyle w:val="BodyText"/>
        <w:rPr>
          <w:ins w:id="3359" w:author="Author"/>
        </w:rPr>
      </w:pPr>
      <w:ins w:id="3360" w:author="Author">
        <w:r w:rsidRPr="00F458A0">
          <w:fldChar w:fldCharType="begin"/>
        </w:r>
        <w:r w:rsidRPr="00F458A0">
          <w:instrText xml:space="preserve"> REF _Ref474432537 \h </w:instrText>
        </w:r>
        <w:r>
          <w:instrText xml:space="preserve"> \* MERGEFORMAT </w:instrText>
        </w:r>
        <w:r w:rsidRPr="00F458A0">
          <w:fldChar w:fldCharType="separate"/>
        </w:r>
        <w:r w:rsidRPr="00F458A0">
          <w:t xml:space="preserve">Figure </w:t>
        </w:r>
        <w:r w:rsidRPr="00F458A0">
          <w:rPr>
            <w:noProof/>
          </w:rPr>
          <w:t>6</w:t>
        </w:r>
        <w:r w:rsidRPr="00F458A0">
          <w:fldChar w:fldCharType="end"/>
        </w:r>
        <w:r w:rsidRPr="00F458A0">
          <w:t xml:space="preserve"> and </w:t>
        </w:r>
        <w:r w:rsidRPr="00F458A0">
          <w:fldChar w:fldCharType="begin"/>
        </w:r>
        <w:r w:rsidRPr="00F458A0">
          <w:instrText xml:space="preserve"> REF _Ref474431832 \h </w:instrText>
        </w:r>
        <w:r>
          <w:instrText xml:space="preserve"> \* MERGEFORMAT </w:instrText>
        </w:r>
        <w:r w:rsidRPr="00F458A0">
          <w:fldChar w:fldCharType="separate"/>
        </w:r>
        <w:r w:rsidRPr="00F458A0">
          <w:t xml:space="preserve">Figure </w:t>
        </w:r>
        <w:r w:rsidRPr="00F458A0">
          <w:rPr>
            <w:noProof/>
          </w:rPr>
          <w:t>7</w:t>
        </w:r>
        <w:r w:rsidRPr="00F458A0">
          <w:fldChar w:fldCharType="end"/>
        </w:r>
        <w:r w:rsidRPr="00F458A0">
          <w:t xml:space="preserve"> show the architecture of the development and test environments used for MCCF EDI TAS. The first diagram shows both the </w:t>
        </w:r>
        <w:r>
          <w:t xml:space="preserve">Development Team </w:t>
        </w:r>
        <w:r w:rsidRPr="00F458A0">
          <w:t xml:space="preserve">Amazon Web Services (AWS) Virtual Private Cloud (VPC) and the VA </w:t>
        </w:r>
        <w:r>
          <w:t xml:space="preserve">MAG </w:t>
        </w:r>
        <w:r w:rsidRPr="00F458A0">
          <w:t>environments that will be used. The second diagram shows the details of the AWS environment that will be used for development of the MCCF EDI TAS.</w:t>
        </w:r>
      </w:ins>
    </w:p>
    <w:p w14:paraId="60A67AB0" w14:textId="77777777" w:rsidR="00A17716" w:rsidRPr="009C1A65" w:rsidRDefault="00A17716" w:rsidP="00A17716">
      <w:pPr>
        <w:pStyle w:val="Caption"/>
        <w:rPr>
          <w:ins w:id="3361" w:author="Author"/>
          <w:rFonts w:ascii="Arial" w:hAnsi="Arial" w:cs="Arial"/>
        </w:rPr>
      </w:pPr>
      <w:ins w:id="3362"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6</w:t>
        </w:r>
        <w:r w:rsidRPr="009C1A65">
          <w:rPr>
            <w:rFonts w:ascii="Arial" w:hAnsi="Arial" w:cs="Arial"/>
            <w:noProof/>
          </w:rPr>
          <w:fldChar w:fldCharType="end"/>
        </w:r>
        <w:r w:rsidRPr="009C1A65">
          <w:rPr>
            <w:rFonts w:ascii="Arial" w:hAnsi="Arial" w:cs="Arial"/>
          </w:rPr>
          <w:t>: Test Environment Conceptual Infrastructure Diagram, Part 1</w:t>
        </w:r>
      </w:ins>
    </w:p>
    <w:p w14:paraId="6DBD9477" w14:textId="77777777" w:rsidR="00A17716" w:rsidRPr="00F458A0" w:rsidRDefault="00A17716" w:rsidP="00A17716">
      <w:pPr>
        <w:pStyle w:val="InstructionalText1"/>
        <w:rPr>
          <w:ins w:id="3363" w:author="Author"/>
        </w:rPr>
      </w:pPr>
      <w:ins w:id="3364" w:author="Author">
        <w:r w:rsidRPr="00F458A0">
          <w:rPr>
            <w:noProof/>
          </w:rPr>
          <w:drawing>
            <wp:inline distT="0" distB="0" distL="0" distR="0" wp14:anchorId="766D09DA" wp14:editId="501FF7E4">
              <wp:extent cx="5943600" cy="4592955"/>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DevOps Overview - MCCF CM &amp; DevOp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ins>
    </w:p>
    <w:p w14:paraId="1CF593F7" w14:textId="77777777" w:rsidR="00A17716" w:rsidRPr="009C1A65" w:rsidRDefault="00A17716" w:rsidP="00A17716">
      <w:pPr>
        <w:pStyle w:val="Caption"/>
        <w:rPr>
          <w:ins w:id="3365" w:author="Author"/>
          <w:rFonts w:ascii="Arial" w:hAnsi="Arial" w:cs="Arial"/>
        </w:rPr>
      </w:pPr>
      <w:ins w:id="3366"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7</w:t>
        </w:r>
        <w:r w:rsidRPr="009C1A65">
          <w:rPr>
            <w:rFonts w:ascii="Arial" w:hAnsi="Arial" w:cs="Arial"/>
            <w:noProof/>
          </w:rPr>
          <w:fldChar w:fldCharType="end"/>
        </w:r>
        <w:r w:rsidRPr="009C1A65">
          <w:rPr>
            <w:rFonts w:ascii="Arial" w:hAnsi="Arial" w:cs="Arial"/>
          </w:rPr>
          <w:t>: Test Environment Conceptual Infrastructure Diagram, Part 2</w:t>
        </w:r>
      </w:ins>
    </w:p>
    <w:p w14:paraId="143A3297" w14:textId="77777777" w:rsidR="00A17716" w:rsidRPr="00F458A0" w:rsidRDefault="00A17716" w:rsidP="00A17716">
      <w:pPr>
        <w:pStyle w:val="BodyText"/>
        <w:rPr>
          <w:ins w:id="3367" w:author="Author"/>
        </w:rPr>
      </w:pPr>
      <w:ins w:id="3368" w:author="Author">
        <w:r>
          <w:rPr>
            <w:noProof/>
          </w:rPr>
          <w:lastRenderedPageBreak/>
          <w:drawing>
            <wp:inline distT="0" distB="0" distL="0" distR="0" wp14:anchorId="7575BDDE" wp14:editId="4101D7E6">
              <wp:extent cx="7775575" cy="5943600"/>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vOps MCCF.jpg"/>
                      <pic:cNvPicPr/>
                    </pic:nvPicPr>
                    <pic:blipFill>
                      <a:blip r:embed="rId28">
                        <a:extLst>
                          <a:ext uri="{28A0092B-C50C-407E-A947-70E740481C1C}">
                            <a14:useLocalDpi xmlns:a14="http://schemas.microsoft.com/office/drawing/2010/main" val="0"/>
                          </a:ext>
                        </a:extLst>
                      </a:blip>
                      <a:stretch>
                        <a:fillRect/>
                      </a:stretch>
                    </pic:blipFill>
                    <pic:spPr>
                      <a:xfrm>
                        <a:off x="0" y="0"/>
                        <a:ext cx="7775575" cy="5943600"/>
                      </a:xfrm>
                      <a:prstGeom prst="rect">
                        <a:avLst/>
                      </a:prstGeom>
                    </pic:spPr>
                  </pic:pic>
                </a:graphicData>
              </a:graphic>
            </wp:inline>
          </w:drawing>
        </w:r>
      </w:ins>
    </w:p>
    <w:p w14:paraId="17B385C0" w14:textId="77777777" w:rsidR="00A17716" w:rsidRPr="00F458A0" w:rsidRDefault="00A17716" w:rsidP="00A17716">
      <w:pPr>
        <w:pStyle w:val="BodyText"/>
        <w:rPr>
          <w:ins w:id="3369" w:author="Author"/>
        </w:rPr>
      </w:pPr>
    </w:p>
    <w:p w14:paraId="5D1EE7BF" w14:textId="77777777" w:rsidR="00A17716" w:rsidRDefault="00A17716" w:rsidP="00A17716">
      <w:pPr>
        <w:pStyle w:val="Heading4"/>
        <w:rPr>
          <w:ins w:id="3370" w:author="Author"/>
        </w:rPr>
      </w:pPr>
      <w:bookmarkStart w:id="3371" w:name="_Toc501357503"/>
      <w:ins w:id="3372" w:author="Author">
        <w:r w:rsidRPr="00F458A0">
          <w:t>Conceptual Production String Diagram</w:t>
        </w:r>
        <w:bookmarkEnd w:id="3371"/>
      </w:ins>
    </w:p>
    <w:p w14:paraId="05AD71CB" w14:textId="77777777" w:rsidR="00A17716" w:rsidRPr="004A0279" w:rsidRDefault="00A17716" w:rsidP="00A17716">
      <w:pPr>
        <w:pStyle w:val="BodyText"/>
        <w:rPr>
          <w:ins w:id="3373" w:author="Author"/>
        </w:rPr>
      </w:pPr>
      <w:ins w:id="3374" w:author="Author">
        <w:r>
          <w: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t>
        </w:r>
      </w:ins>
    </w:p>
    <w:p w14:paraId="69F31F55" w14:textId="77777777" w:rsidR="00A17716" w:rsidRPr="009C1A65" w:rsidRDefault="00A17716" w:rsidP="00A17716">
      <w:pPr>
        <w:pStyle w:val="Caption"/>
        <w:rPr>
          <w:ins w:id="3375" w:author="Author"/>
          <w:rFonts w:ascii="Arial" w:hAnsi="Arial" w:cs="Arial"/>
        </w:rPr>
      </w:pPr>
      <w:ins w:id="3376"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8</w:t>
        </w:r>
        <w:r w:rsidRPr="009C1A65">
          <w:rPr>
            <w:rFonts w:ascii="Arial" w:hAnsi="Arial" w:cs="Arial"/>
            <w:noProof/>
          </w:rPr>
          <w:fldChar w:fldCharType="end"/>
        </w:r>
        <w:r w:rsidRPr="009C1A65">
          <w:rPr>
            <w:rFonts w:ascii="Arial" w:hAnsi="Arial" w:cs="Arial"/>
          </w:rPr>
          <w:t>: Conceptual Production String Diagram</w:t>
        </w:r>
      </w:ins>
    </w:p>
    <w:p w14:paraId="2F05EEA0" w14:textId="77777777" w:rsidR="00A17716" w:rsidRPr="00F458A0" w:rsidRDefault="00A17716" w:rsidP="00A17716">
      <w:pPr>
        <w:rPr>
          <w:ins w:id="3377" w:author="Author"/>
        </w:rPr>
      </w:pPr>
      <w:ins w:id="3378" w:author="Author">
        <w:r w:rsidRPr="00F458A0">
          <w:rPr>
            <w:noProof/>
          </w:rPr>
          <w:drawing>
            <wp:inline distT="0" distB="0" distL="0" distR="0" wp14:anchorId="7EC45BE8" wp14:editId="4E06CCD0">
              <wp:extent cx="5943600" cy="471424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ins>
    </w:p>
    <w:p w14:paraId="11A03570" w14:textId="77777777" w:rsidR="00A17716" w:rsidRPr="00F458A0" w:rsidRDefault="00A17716" w:rsidP="00A17716">
      <w:pPr>
        <w:pStyle w:val="Heading1"/>
        <w:rPr>
          <w:ins w:id="3379" w:author="Author"/>
        </w:rPr>
      </w:pPr>
      <w:bookmarkStart w:id="3380" w:name="_Toc501357504"/>
      <w:ins w:id="3381" w:author="Author">
        <w:r w:rsidRPr="00F458A0">
          <w:lastRenderedPageBreak/>
          <w:t>System Architecture</w:t>
        </w:r>
        <w:bookmarkEnd w:id="3380"/>
      </w:ins>
    </w:p>
    <w:p w14:paraId="4A2EBDD6" w14:textId="77777777" w:rsidR="00A17716" w:rsidRPr="00F458A0" w:rsidRDefault="00A17716" w:rsidP="00A17716">
      <w:pPr>
        <w:pStyle w:val="Heading2"/>
        <w:rPr>
          <w:ins w:id="3382" w:author="Author"/>
        </w:rPr>
      </w:pPr>
      <w:bookmarkStart w:id="3383" w:name="_Toc501357505"/>
      <w:ins w:id="3384" w:author="Author">
        <w:r w:rsidRPr="00F458A0">
          <w:t>Hardware Architecture</w:t>
        </w:r>
        <w:bookmarkEnd w:id="3383"/>
      </w:ins>
    </w:p>
    <w:p w14:paraId="7E35A4C3" w14:textId="77777777" w:rsidR="00A17716" w:rsidRPr="00F458A0" w:rsidRDefault="00A17716" w:rsidP="00A17716">
      <w:pPr>
        <w:pStyle w:val="BodyText"/>
        <w:rPr>
          <w:ins w:id="3385" w:author="Author"/>
        </w:rPr>
      </w:pPr>
      <w:ins w:id="3386" w:author="Author">
        <w:r w:rsidRPr="00F458A0">
          <w:t xml:space="preserve">MCCF EDI TAS provides a Web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t>
        </w:r>
        <w:r>
          <w:t>Red Hat</w:t>
        </w:r>
        <w:r w:rsidRPr="00F458A0">
          <w:t xml:space="preserve"> Linux. MCCF EDI TAS components will be deployed on a standard VA baseline </w:t>
        </w:r>
        <w:r>
          <w:t xml:space="preserve">Red Hat </w:t>
        </w:r>
        <w:r w:rsidRPr="00F458A0">
          <w:t>Linux image.</w:t>
        </w:r>
        <w:r>
          <w:t xml:space="preserve"> The TAS web application components will be deployed in MAG for national use, and the MUMPS code needed to enable VistA Data Access will be deployed in the VA VistA instances.</w:t>
        </w:r>
      </w:ins>
    </w:p>
    <w:p w14:paraId="6AFECDDD" w14:textId="77777777" w:rsidR="00A17716" w:rsidRPr="00F458A0" w:rsidRDefault="00A17716" w:rsidP="00A17716">
      <w:pPr>
        <w:pStyle w:val="BodyText"/>
        <w:rPr>
          <w:ins w:id="3387" w:author="Author"/>
        </w:rPr>
      </w:pPr>
      <w:ins w:id="3388" w:author="Author">
        <w:r w:rsidRPr="00F458A0">
          <w:t>MCCF EDI TAS components will run effectively on virtual platforms provided by VA using VA baseline images. Existing VA data protection and backup techniques will be effective for the MCCF EDI TAS platform.</w:t>
        </w:r>
      </w:ins>
    </w:p>
    <w:p w14:paraId="4C2C8F65" w14:textId="77777777" w:rsidR="00A17716" w:rsidRPr="00F458A0" w:rsidRDefault="00A17716" w:rsidP="00A17716">
      <w:pPr>
        <w:pStyle w:val="Heading2"/>
        <w:rPr>
          <w:ins w:id="3389" w:author="Author"/>
        </w:rPr>
      </w:pPr>
      <w:bookmarkStart w:id="3390" w:name="_Toc501357506"/>
      <w:ins w:id="3391" w:author="Author">
        <w:r w:rsidRPr="00F458A0">
          <w:t>Software Architecture</w:t>
        </w:r>
        <w:bookmarkEnd w:id="3390"/>
      </w:ins>
    </w:p>
    <w:p w14:paraId="6485F61F" w14:textId="77777777" w:rsidR="00A17716" w:rsidRPr="00F458A0" w:rsidRDefault="00A17716" w:rsidP="00A17716">
      <w:pPr>
        <w:rPr>
          <w:ins w:id="3392" w:author="Author"/>
          <w:iCs/>
        </w:rPr>
      </w:pPr>
      <w:ins w:id="3393" w:author="Author">
        <w:r w:rsidRPr="00F458A0">
          <w:rPr>
            <w:iCs/>
          </w:rPr>
          <w:t xml:space="preserve">The software used for each component in the MCCF EDI TAS Architecture is listed in </w:t>
        </w:r>
        <w:r w:rsidRPr="00F458A0">
          <w:rPr>
            <w:iCs/>
          </w:rPr>
          <w:fldChar w:fldCharType="begin"/>
        </w:r>
        <w:r w:rsidRPr="00F458A0">
          <w:rPr>
            <w:iCs/>
          </w:rPr>
          <w:instrText xml:space="preserve"> REF _Ref474432617 \h </w:instrText>
        </w:r>
        <w:r>
          <w:rPr>
            <w:iCs/>
          </w:rPr>
          <w:instrText xml:space="preserve"> \* MERGEFORMAT </w:instrText>
        </w:r>
        <w:r w:rsidRPr="00F458A0">
          <w:rPr>
            <w:iCs/>
          </w:rPr>
        </w:r>
        <w:r w:rsidRPr="00F458A0">
          <w:rPr>
            <w:iCs/>
          </w:rPr>
          <w:fldChar w:fldCharType="separate"/>
        </w:r>
        <w:r w:rsidRPr="00F458A0">
          <w:t xml:space="preserve">Table </w:t>
        </w:r>
        <w:r w:rsidRPr="00F458A0">
          <w:rPr>
            <w:noProof/>
          </w:rPr>
          <w:t>6</w:t>
        </w:r>
        <w:r w:rsidRPr="00F458A0">
          <w:rPr>
            <w:iCs/>
          </w:rPr>
          <w:fldChar w:fldCharType="end"/>
        </w:r>
        <w:r w:rsidRPr="00F458A0">
          <w:rPr>
            <w:iCs/>
          </w:rPr>
          <w:t>.</w:t>
        </w:r>
      </w:ins>
    </w:p>
    <w:p w14:paraId="023FFAB4" w14:textId="77777777" w:rsidR="00A17716" w:rsidRPr="00F458A0" w:rsidRDefault="00A17716" w:rsidP="00A17716">
      <w:pPr>
        <w:rPr>
          <w:ins w:id="3394" w:author="Author"/>
          <w:iCs/>
        </w:rPr>
      </w:pPr>
    </w:p>
    <w:p w14:paraId="6B816D08" w14:textId="77777777" w:rsidR="00A17716" w:rsidRPr="009C1A65" w:rsidRDefault="00A17716" w:rsidP="00A17716">
      <w:pPr>
        <w:pStyle w:val="Caption"/>
        <w:rPr>
          <w:ins w:id="3395" w:author="Author"/>
          <w:rFonts w:ascii="Arial" w:hAnsi="Arial" w:cs="Arial"/>
          <w:iCs/>
        </w:rPr>
      </w:pPr>
      <w:ins w:id="3396" w:author="Author">
        <w:r w:rsidRPr="009C1A65">
          <w:rPr>
            <w:rFonts w:ascii="Arial" w:hAnsi="Arial" w:cs="Arial"/>
          </w:rPr>
          <w:t xml:space="preserve">Table </w:t>
        </w:r>
        <w:r w:rsidRPr="009C1A65">
          <w:rPr>
            <w:rFonts w:ascii="Arial" w:hAnsi="Arial" w:cs="Arial"/>
          </w:rPr>
          <w:fldChar w:fldCharType="begin"/>
        </w:r>
        <w:r w:rsidRPr="009C1A65">
          <w:rPr>
            <w:rFonts w:ascii="Arial" w:hAnsi="Arial" w:cs="Arial"/>
          </w:rPr>
          <w:instrText xml:space="preserve"> SEQ Table \* ARABIC </w:instrText>
        </w:r>
        <w:r w:rsidRPr="009C1A65">
          <w:rPr>
            <w:rFonts w:ascii="Arial" w:hAnsi="Arial" w:cs="Arial"/>
          </w:rPr>
          <w:fldChar w:fldCharType="separate"/>
        </w:r>
        <w:r w:rsidRPr="009C1A65">
          <w:rPr>
            <w:rFonts w:ascii="Arial" w:hAnsi="Arial" w:cs="Arial"/>
            <w:noProof/>
          </w:rPr>
          <w:t>6</w:t>
        </w:r>
        <w:r w:rsidRPr="009C1A65">
          <w:rPr>
            <w:rFonts w:ascii="Arial" w:hAnsi="Arial" w:cs="Arial"/>
            <w:noProof/>
          </w:rPr>
          <w:fldChar w:fldCharType="end"/>
        </w:r>
        <w:r w:rsidRPr="009C1A65">
          <w:rPr>
            <w:rFonts w:ascii="Arial" w:hAnsi="Arial" w:cs="Arial"/>
          </w:rPr>
          <w:t>: Software Architecture Components</w:t>
        </w:r>
      </w:ins>
    </w:p>
    <w:tbl>
      <w:tblPr>
        <w:tblStyle w:val="GridTable4-Accent11"/>
        <w:tblW w:w="0" w:type="auto"/>
        <w:tblLook w:val="04A0" w:firstRow="1" w:lastRow="0" w:firstColumn="1" w:lastColumn="0" w:noHBand="0" w:noVBand="1"/>
      </w:tblPr>
      <w:tblGrid>
        <w:gridCol w:w="4225"/>
        <w:gridCol w:w="6210"/>
      </w:tblGrid>
      <w:tr w:rsidR="00A17716" w:rsidRPr="00F458A0" w14:paraId="064EEDD9" w14:textId="77777777" w:rsidTr="00A17716">
        <w:trPr>
          <w:cnfStyle w:val="100000000000" w:firstRow="1" w:lastRow="0" w:firstColumn="0" w:lastColumn="0" w:oddVBand="0" w:evenVBand="0" w:oddHBand="0" w:evenHBand="0" w:firstRowFirstColumn="0" w:firstRowLastColumn="0" w:lastRowFirstColumn="0" w:lastRowLastColumn="0"/>
          <w:cantSplit/>
          <w:trHeight w:val="390"/>
          <w:tblHeader/>
          <w:ins w:id="3397" w:author="Author"/>
        </w:trPr>
        <w:tc>
          <w:tcPr>
            <w:cnfStyle w:val="001000000000" w:firstRow="0" w:lastRow="0" w:firstColumn="1" w:lastColumn="0" w:oddVBand="0" w:evenVBand="0" w:oddHBand="0" w:evenHBand="0" w:firstRowFirstColumn="0" w:firstRowLastColumn="0" w:lastRowFirstColumn="0" w:lastRowLastColumn="0"/>
            <w:tcW w:w="4225" w:type="dxa"/>
            <w:vMerge w:val="restart"/>
            <w:shd w:val="clear" w:color="auto" w:fill="365F91"/>
          </w:tcPr>
          <w:p w14:paraId="5F40BB1A" w14:textId="77777777" w:rsidR="00A17716" w:rsidRPr="00F458A0" w:rsidRDefault="00A17716" w:rsidP="00A17716">
            <w:pPr>
              <w:pStyle w:val="TableHeading"/>
              <w:rPr>
                <w:ins w:id="3398" w:author="Author"/>
                <w:b/>
              </w:rPr>
            </w:pPr>
            <w:ins w:id="3399" w:author="Author">
              <w:r w:rsidRPr="00F458A0">
                <w:rPr>
                  <w:b/>
                </w:rPr>
                <w:t>Architecture Component</w:t>
              </w:r>
            </w:ins>
          </w:p>
        </w:tc>
        <w:tc>
          <w:tcPr>
            <w:tcW w:w="6210" w:type="dxa"/>
            <w:shd w:val="clear" w:color="auto" w:fill="365F91"/>
          </w:tcPr>
          <w:p w14:paraId="5156B447" w14:textId="77777777" w:rsidR="00A17716" w:rsidRPr="00F458A0" w:rsidRDefault="00A17716" w:rsidP="00A17716">
            <w:pPr>
              <w:pStyle w:val="TableHeading"/>
              <w:cnfStyle w:val="100000000000" w:firstRow="1" w:lastRow="0" w:firstColumn="0" w:lastColumn="0" w:oddVBand="0" w:evenVBand="0" w:oddHBand="0" w:evenHBand="0" w:firstRowFirstColumn="0" w:firstRowLastColumn="0" w:lastRowFirstColumn="0" w:lastRowLastColumn="0"/>
              <w:rPr>
                <w:ins w:id="3400" w:author="Author"/>
                <w:b/>
              </w:rPr>
            </w:pPr>
            <w:ins w:id="3401" w:author="Author">
              <w:r w:rsidRPr="00F458A0">
                <w:rPr>
                  <w:b/>
                </w:rPr>
                <w:t>Software/Product Name</w:t>
              </w:r>
            </w:ins>
          </w:p>
        </w:tc>
      </w:tr>
      <w:tr w:rsidR="00A17716" w:rsidRPr="00F458A0" w14:paraId="401B44D1" w14:textId="77777777" w:rsidTr="00A17716">
        <w:trPr>
          <w:cnfStyle w:val="100000000000" w:firstRow="1" w:lastRow="0" w:firstColumn="0" w:lastColumn="0" w:oddVBand="0" w:evenVBand="0" w:oddHBand="0" w:evenHBand="0" w:firstRowFirstColumn="0" w:firstRowLastColumn="0" w:lastRowFirstColumn="0" w:lastRowLastColumn="0"/>
          <w:cantSplit/>
          <w:trHeight w:val="390"/>
          <w:tblHeader/>
          <w:ins w:id="3402" w:author="Author"/>
        </w:trPr>
        <w:tc>
          <w:tcPr>
            <w:cnfStyle w:val="001000000000" w:firstRow="0" w:lastRow="0" w:firstColumn="1" w:lastColumn="0" w:oddVBand="0" w:evenVBand="0" w:oddHBand="0" w:evenHBand="0" w:firstRowFirstColumn="0" w:firstRowLastColumn="0" w:lastRowFirstColumn="0" w:lastRowLastColumn="0"/>
            <w:tcW w:w="4225" w:type="dxa"/>
            <w:vMerge/>
            <w:shd w:val="clear" w:color="auto" w:fill="365F91"/>
          </w:tcPr>
          <w:p w14:paraId="1D076072" w14:textId="77777777" w:rsidR="00A17716" w:rsidRPr="00F458A0" w:rsidRDefault="00A17716" w:rsidP="00A17716">
            <w:pPr>
              <w:pStyle w:val="TableHeading"/>
              <w:rPr>
                <w:ins w:id="3403" w:author="Author"/>
                <w:b/>
              </w:rPr>
            </w:pPr>
          </w:p>
        </w:tc>
        <w:tc>
          <w:tcPr>
            <w:tcW w:w="6210" w:type="dxa"/>
            <w:shd w:val="clear" w:color="auto" w:fill="365F91"/>
          </w:tcPr>
          <w:p w14:paraId="3F0BBB3F" w14:textId="77777777" w:rsidR="00A17716" w:rsidRPr="00F458A0" w:rsidRDefault="00A17716" w:rsidP="00A17716">
            <w:pPr>
              <w:pStyle w:val="TableHeading"/>
              <w:cnfStyle w:val="100000000000" w:firstRow="1" w:lastRow="0" w:firstColumn="0" w:lastColumn="0" w:oddVBand="0" w:evenVBand="0" w:oddHBand="0" w:evenHBand="0" w:firstRowFirstColumn="0" w:firstRowLastColumn="0" w:lastRowFirstColumn="0" w:lastRowLastColumn="0"/>
              <w:rPr>
                <w:ins w:id="3404" w:author="Author"/>
                <w:b/>
                <w:bCs w:val="0"/>
              </w:rPr>
            </w:pPr>
            <w:ins w:id="3405" w:author="Author">
              <w:r w:rsidRPr="00F458A0">
                <w:rPr>
                  <w:b/>
                </w:rPr>
                <w:t>Alternative 3 (MCCF)</w:t>
              </w:r>
            </w:ins>
          </w:p>
        </w:tc>
      </w:tr>
      <w:tr w:rsidR="00A17716" w:rsidRPr="00F458A0" w14:paraId="103B0A52" w14:textId="77777777" w:rsidTr="00A17716">
        <w:trPr>
          <w:cnfStyle w:val="000000100000" w:firstRow="0" w:lastRow="0" w:firstColumn="0" w:lastColumn="0" w:oddVBand="0" w:evenVBand="0" w:oddHBand="1" w:evenHBand="0" w:firstRowFirstColumn="0" w:firstRowLastColumn="0" w:lastRowFirstColumn="0" w:lastRowLastColumn="0"/>
          <w:ins w:id="340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12BD319" w14:textId="77777777" w:rsidR="00A17716" w:rsidRPr="00F458A0" w:rsidRDefault="00A17716" w:rsidP="00A17716">
            <w:pPr>
              <w:pStyle w:val="TableText"/>
              <w:rPr>
                <w:ins w:id="3407" w:author="Author"/>
              </w:rPr>
            </w:pPr>
            <w:ins w:id="3408" w:author="Author">
              <w:r w:rsidRPr="00F458A0">
                <w:t>UI Responsive Web/Mobile Framework</w:t>
              </w:r>
            </w:ins>
          </w:p>
        </w:tc>
        <w:tc>
          <w:tcPr>
            <w:tcW w:w="6210" w:type="dxa"/>
            <w:shd w:val="clear" w:color="auto" w:fill="auto"/>
          </w:tcPr>
          <w:p w14:paraId="394E69BB" w14:textId="77777777" w:rsidR="00A17716" w:rsidRPr="00292CDD"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409" w:author="Author"/>
              </w:rPr>
            </w:pPr>
            <w:ins w:id="3410" w:author="Author">
              <w:r w:rsidRPr="00292CDD">
                <w:t>US Web Design Standards (USWDS), PrimeNG</w:t>
              </w:r>
            </w:ins>
          </w:p>
        </w:tc>
      </w:tr>
      <w:tr w:rsidR="00A17716" w:rsidRPr="00F458A0" w14:paraId="6E503278" w14:textId="77777777" w:rsidTr="00A17716">
        <w:trPr>
          <w:ins w:id="3411"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407A808" w14:textId="77777777" w:rsidR="00A17716" w:rsidRPr="00F458A0" w:rsidRDefault="00A17716" w:rsidP="00A17716">
            <w:pPr>
              <w:pStyle w:val="TableText"/>
              <w:rPr>
                <w:ins w:id="3412" w:author="Author"/>
              </w:rPr>
            </w:pPr>
            <w:ins w:id="3413" w:author="Author">
              <w:r w:rsidRPr="00F458A0">
                <w:t>Service Interface/Model/Controller</w:t>
              </w:r>
            </w:ins>
          </w:p>
        </w:tc>
        <w:tc>
          <w:tcPr>
            <w:tcW w:w="6210" w:type="dxa"/>
            <w:shd w:val="clear" w:color="auto" w:fill="auto"/>
          </w:tcPr>
          <w:p w14:paraId="74C6163E" w14:textId="77777777" w:rsidR="00A17716" w:rsidRPr="00292CDD"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414" w:author="Author"/>
              </w:rPr>
            </w:pPr>
            <w:ins w:id="3415" w:author="Author">
              <w:r w:rsidRPr="00292CDD">
                <w:t>Angular</w:t>
              </w:r>
            </w:ins>
          </w:p>
        </w:tc>
      </w:tr>
      <w:tr w:rsidR="00A17716" w:rsidRPr="00F458A0" w14:paraId="68E49EA9" w14:textId="77777777" w:rsidTr="00A17716">
        <w:trPr>
          <w:cnfStyle w:val="000000100000" w:firstRow="0" w:lastRow="0" w:firstColumn="0" w:lastColumn="0" w:oddVBand="0" w:evenVBand="0" w:oddHBand="1" w:evenHBand="0" w:firstRowFirstColumn="0" w:firstRowLastColumn="0" w:lastRowFirstColumn="0" w:lastRowLastColumn="0"/>
          <w:ins w:id="341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5AD1FCE" w14:textId="77777777" w:rsidR="00A17716" w:rsidRPr="00F458A0" w:rsidRDefault="00A17716" w:rsidP="00A17716">
            <w:pPr>
              <w:pStyle w:val="TableText"/>
              <w:rPr>
                <w:ins w:id="3417" w:author="Author"/>
              </w:rPr>
            </w:pPr>
            <w:ins w:id="3418" w:author="Author">
              <w:r w:rsidRPr="00F458A0">
                <w:t>Services Framework</w:t>
              </w:r>
            </w:ins>
          </w:p>
        </w:tc>
        <w:tc>
          <w:tcPr>
            <w:tcW w:w="6210" w:type="dxa"/>
            <w:shd w:val="clear" w:color="auto" w:fill="auto"/>
          </w:tcPr>
          <w:p w14:paraId="2DA9DF34" w14:textId="77777777" w:rsidR="00A17716" w:rsidRPr="00292CDD"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419" w:author="Author"/>
              </w:rPr>
            </w:pPr>
            <w:ins w:id="3420" w:author="Author">
              <w:r w:rsidRPr="00292CDD">
                <w:t>node.js</w:t>
              </w:r>
            </w:ins>
          </w:p>
        </w:tc>
      </w:tr>
      <w:tr w:rsidR="00A17716" w:rsidRPr="00F458A0" w14:paraId="79BDB1B7" w14:textId="77777777" w:rsidTr="00A17716">
        <w:trPr>
          <w:ins w:id="3421"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25A7B241" w14:textId="77777777" w:rsidR="00A17716" w:rsidRPr="00F458A0" w:rsidRDefault="00A17716" w:rsidP="00A17716">
            <w:pPr>
              <w:pStyle w:val="TableText"/>
              <w:rPr>
                <w:ins w:id="3422" w:author="Author"/>
              </w:rPr>
            </w:pPr>
            <w:ins w:id="3423" w:author="Author">
              <w:r w:rsidRPr="00F458A0">
                <w:t>Content Management</w:t>
              </w:r>
            </w:ins>
          </w:p>
        </w:tc>
        <w:tc>
          <w:tcPr>
            <w:tcW w:w="6210" w:type="dxa"/>
            <w:shd w:val="clear" w:color="auto" w:fill="auto"/>
          </w:tcPr>
          <w:p w14:paraId="2D6E40EE" w14:textId="77777777" w:rsidR="00A17716" w:rsidRPr="00292CDD"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424" w:author="Author"/>
              </w:rPr>
            </w:pPr>
            <w:ins w:id="3425" w:author="Author">
              <w:r w:rsidRPr="00292CDD">
                <w:t>TBD</w:t>
              </w:r>
            </w:ins>
          </w:p>
        </w:tc>
      </w:tr>
      <w:tr w:rsidR="00A17716" w:rsidRPr="00F458A0" w14:paraId="2DCD46A3" w14:textId="77777777" w:rsidTr="00A17716">
        <w:trPr>
          <w:cnfStyle w:val="000000100000" w:firstRow="0" w:lastRow="0" w:firstColumn="0" w:lastColumn="0" w:oddVBand="0" w:evenVBand="0" w:oddHBand="1" w:evenHBand="0" w:firstRowFirstColumn="0" w:firstRowLastColumn="0" w:lastRowFirstColumn="0" w:lastRowLastColumn="0"/>
          <w:ins w:id="342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D57AFB7" w14:textId="77777777" w:rsidR="00A17716" w:rsidRPr="00F458A0" w:rsidRDefault="00A17716" w:rsidP="00A17716">
            <w:pPr>
              <w:pStyle w:val="TableText"/>
              <w:rPr>
                <w:ins w:id="3427" w:author="Author"/>
              </w:rPr>
            </w:pPr>
            <w:ins w:id="3428" w:author="Author">
              <w:r w:rsidRPr="00F458A0">
                <w:t>Rules Engine</w:t>
              </w:r>
            </w:ins>
          </w:p>
        </w:tc>
        <w:tc>
          <w:tcPr>
            <w:tcW w:w="6210" w:type="dxa"/>
            <w:shd w:val="clear" w:color="auto" w:fill="auto"/>
          </w:tcPr>
          <w:p w14:paraId="27FCF199" w14:textId="77777777" w:rsidR="00A17716" w:rsidRPr="00292CDD"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429" w:author="Author"/>
              </w:rPr>
            </w:pPr>
            <w:ins w:id="3430" w:author="Author">
              <w:r w:rsidRPr="00292CDD">
                <w:t>Drools, node-rules</w:t>
              </w:r>
            </w:ins>
          </w:p>
        </w:tc>
      </w:tr>
      <w:tr w:rsidR="00A17716" w:rsidRPr="00F458A0" w14:paraId="6B4E9C66" w14:textId="77777777" w:rsidTr="00A17716">
        <w:trPr>
          <w:ins w:id="3431"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71B9CB4" w14:textId="77777777" w:rsidR="00A17716" w:rsidRPr="00F458A0" w:rsidRDefault="00A17716" w:rsidP="00A17716">
            <w:pPr>
              <w:pStyle w:val="TableText"/>
              <w:rPr>
                <w:ins w:id="3432" w:author="Author"/>
              </w:rPr>
            </w:pPr>
            <w:ins w:id="3433" w:author="Author">
              <w:r w:rsidRPr="00F458A0">
                <w:t>Service Registry</w:t>
              </w:r>
            </w:ins>
          </w:p>
        </w:tc>
        <w:tc>
          <w:tcPr>
            <w:tcW w:w="6210" w:type="dxa"/>
            <w:shd w:val="clear" w:color="auto" w:fill="auto"/>
          </w:tcPr>
          <w:p w14:paraId="395775CA" w14:textId="77777777" w:rsidR="00A17716" w:rsidRPr="00292CDD"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434" w:author="Author"/>
              </w:rPr>
            </w:pPr>
            <w:ins w:id="3435" w:author="Author">
              <w:r w:rsidRPr="00292CDD">
                <w:t xml:space="preserve">MuleSoft </w:t>
              </w:r>
            </w:ins>
          </w:p>
        </w:tc>
      </w:tr>
      <w:tr w:rsidR="00A17716" w:rsidRPr="00F458A0" w14:paraId="6EACCA3E" w14:textId="77777777" w:rsidTr="00A17716">
        <w:trPr>
          <w:cnfStyle w:val="000000100000" w:firstRow="0" w:lastRow="0" w:firstColumn="0" w:lastColumn="0" w:oddVBand="0" w:evenVBand="0" w:oddHBand="1" w:evenHBand="0" w:firstRowFirstColumn="0" w:firstRowLastColumn="0" w:lastRowFirstColumn="0" w:lastRowLastColumn="0"/>
          <w:ins w:id="343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1D2E2FA" w14:textId="77777777" w:rsidR="00A17716" w:rsidRPr="00F458A0" w:rsidRDefault="00A17716" w:rsidP="00A17716">
            <w:pPr>
              <w:pStyle w:val="TableText"/>
              <w:rPr>
                <w:ins w:id="3437" w:author="Author"/>
                <w:iCs/>
              </w:rPr>
            </w:pPr>
            <w:ins w:id="3438" w:author="Author">
              <w:r w:rsidRPr="00F458A0">
                <w:rPr>
                  <w:iCs/>
                </w:rPr>
                <w:t>API Management</w:t>
              </w:r>
            </w:ins>
          </w:p>
        </w:tc>
        <w:tc>
          <w:tcPr>
            <w:tcW w:w="6210" w:type="dxa"/>
            <w:shd w:val="clear" w:color="auto" w:fill="auto"/>
          </w:tcPr>
          <w:p w14:paraId="525A5647" w14:textId="77777777" w:rsidR="00A17716" w:rsidRPr="00292CDD"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439" w:author="Author"/>
              </w:rPr>
            </w:pPr>
            <w:ins w:id="3440" w:author="Author">
              <w:r w:rsidRPr="00292CDD">
                <w:t xml:space="preserve">MuleSoft </w:t>
              </w:r>
            </w:ins>
          </w:p>
        </w:tc>
      </w:tr>
      <w:tr w:rsidR="00A17716" w:rsidRPr="00F458A0" w14:paraId="33CD6D40" w14:textId="77777777" w:rsidTr="00A17716">
        <w:trPr>
          <w:ins w:id="3441"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5D78E4D" w14:textId="77777777" w:rsidR="00A17716" w:rsidRPr="00F458A0" w:rsidRDefault="00A17716" w:rsidP="00A17716">
            <w:pPr>
              <w:pStyle w:val="TableText"/>
              <w:rPr>
                <w:ins w:id="3442" w:author="Author"/>
                <w:iCs/>
              </w:rPr>
            </w:pPr>
            <w:ins w:id="3443" w:author="Author">
              <w:r w:rsidRPr="00F458A0">
                <w:rPr>
                  <w:iCs/>
                </w:rPr>
                <w:t>Enterprise Service Bus (ESB)</w:t>
              </w:r>
            </w:ins>
          </w:p>
        </w:tc>
        <w:tc>
          <w:tcPr>
            <w:tcW w:w="6210" w:type="dxa"/>
            <w:shd w:val="clear" w:color="auto" w:fill="auto"/>
          </w:tcPr>
          <w:p w14:paraId="697B21D2" w14:textId="77777777" w:rsidR="00A17716" w:rsidRPr="00292CDD"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444" w:author="Author"/>
              </w:rPr>
            </w:pPr>
            <w:ins w:id="3445" w:author="Author">
              <w:r w:rsidRPr="00292CDD">
                <w:t>Mule ESB</w:t>
              </w:r>
            </w:ins>
          </w:p>
        </w:tc>
      </w:tr>
      <w:tr w:rsidR="00A17716" w:rsidRPr="00F458A0" w14:paraId="310A80D5" w14:textId="77777777" w:rsidTr="00A17716">
        <w:trPr>
          <w:cnfStyle w:val="000000100000" w:firstRow="0" w:lastRow="0" w:firstColumn="0" w:lastColumn="0" w:oddVBand="0" w:evenVBand="0" w:oddHBand="1" w:evenHBand="0" w:firstRowFirstColumn="0" w:firstRowLastColumn="0" w:lastRowFirstColumn="0" w:lastRowLastColumn="0"/>
          <w:ins w:id="344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AE502AB" w14:textId="77777777" w:rsidR="00A17716" w:rsidRPr="00F458A0" w:rsidRDefault="00A17716" w:rsidP="00A17716">
            <w:pPr>
              <w:pStyle w:val="TableText"/>
              <w:rPr>
                <w:ins w:id="3447" w:author="Author"/>
              </w:rPr>
            </w:pPr>
            <w:ins w:id="3448" w:author="Author">
              <w:r w:rsidRPr="00F458A0">
                <w:t>Service Management/Monitoring</w:t>
              </w:r>
            </w:ins>
          </w:p>
        </w:tc>
        <w:tc>
          <w:tcPr>
            <w:tcW w:w="6210" w:type="dxa"/>
            <w:shd w:val="clear" w:color="auto" w:fill="auto"/>
          </w:tcPr>
          <w:p w14:paraId="6EA452D4" w14:textId="77777777" w:rsidR="00A17716" w:rsidRPr="00F458A0"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449" w:author="Author"/>
              </w:rPr>
            </w:pPr>
            <w:ins w:id="3450" w:author="Author">
              <w:r w:rsidRPr="00F458A0">
                <w:t xml:space="preserve">MuleSoft </w:t>
              </w:r>
            </w:ins>
          </w:p>
        </w:tc>
      </w:tr>
      <w:tr w:rsidR="00A17716" w:rsidRPr="00F458A0" w14:paraId="2B780ACE" w14:textId="77777777" w:rsidTr="00A17716">
        <w:trPr>
          <w:ins w:id="3451"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AFD41EB" w14:textId="77777777" w:rsidR="00A17716" w:rsidRPr="00F458A0" w:rsidRDefault="00A17716" w:rsidP="00A17716">
            <w:pPr>
              <w:pStyle w:val="TableText"/>
              <w:rPr>
                <w:ins w:id="3452" w:author="Author"/>
              </w:rPr>
            </w:pPr>
            <w:ins w:id="3453" w:author="Author">
              <w:r w:rsidRPr="00F458A0">
                <w:lastRenderedPageBreak/>
                <w:t>FHIR API</w:t>
              </w:r>
            </w:ins>
          </w:p>
        </w:tc>
        <w:tc>
          <w:tcPr>
            <w:tcW w:w="6210" w:type="dxa"/>
            <w:shd w:val="clear" w:color="auto" w:fill="auto"/>
          </w:tcPr>
          <w:p w14:paraId="60D6CCB4" w14:textId="77777777" w:rsidR="00A17716" w:rsidRPr="00F458A0"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454" w:author="Author"/>
              </w:rPr>
            </w:pPr>
            <w:ins w:id="3455" w:author="Author">
              <w:r w:rsidRPr="00F458A0">
                <w:t>Health Level 7 (HL7) Application Programming Interface (API)-Fast Healthcare Interoperable Resources (FHIR) (HAPI-FHIR)</w:t>
              </w:r>
            </w:ins>
          </w:p>
        </w:tc>
      </w:tr>
      <w:tr w:rsidR="00A17716" w:rsidRPr="00F458A0" w14:paraId="11BF4A60" w14:textId="77777777" w:rsidTr="00A17716">
        <w:trPr>
          <w:cnfStyle w:val="000000100000" w:firstRow="0" w:lastRow="0" w:firstColumn="0" w:lastColumn="0" w:oddVBand="0" w:evenVBand="0" w:oddHBand="1" w:evenHBand="0" w:firstRowFirstColumn="0" w:firstRowLastColumn="0" w:lastRowFirstColumn="0" w:lastRowLastColumn="0"/>
          <w:ins w:id="345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7434C84" w14:textId="77777777" w:rsidR="00A17716" w:rsidRPr="00F458A0" w:rsidRDefault="00A17716" w:rsidP="00A17716">
            <w:pPr>
              <w:pStyle w:val="TableText"/>
              <w:rPr>
                <w:ins w:id="3457" w:author="Author"/>
              </w:rPr>
            </w:pPr>
            <w:ins w:id="3458" w:author="Author">
              <w:r w:rsidRPr="00F458A0">
                <w:t>FHIR Information Services</w:t>
              </w:r>
            </w:ins>
          </w:p>
        </w:tc>
        <w:tc>
          <w:tcPr>
            <w:tcW w:w="6210" w:type="dxa"/>
            <w:shd w:val="clear" w:color="auto" w:fill="auto"/>
          </w:tcPr>
          <w:p w14:paraId="2BDB28F7" w14:textId="77777777" w:rsidR="00A17716" w:rsidRPr="00F458A0"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459" w:author="Author"/>
              </w:rPr>
            </w:pPr>
            <w:ins w:id="3460" w:author="Author">
              <w:r>
                <w:t>HAPI-FHIR</w:t>
              </w:r>
            </w:ins>
          </w:p>
        </w:tc>
      </w:tr>
      <w:tr w:rsidR="00A17716" w:rsidRPr="00F458A0" w14:paraId="18648E00" w14:textId="77777777" w:rsidTr="00A17716">
        <w:trPr>
          <w:ins w:id="3461"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294F2A7" w14:textId="77777777" w:rsidR="00A17716" w:rsidRPr="00F458A0" w:rsidRDefault="00A17716" w:rsidP="00A17716">
            <w:pPr>
              <w:pStyle w:val="TableText"/>
              <w:rPr>
                <w:ins w:id="3462" w:author="Author"/>
              </w:rPr>
            </w:pPr>
            <w:ins w:id="3463" w:author="Author">
              <w:r w:rsidRPr="00F458A0">
                <w:t>Non-FHIR Information Services</w:t>
              </w:r>
            </w:ins>
          </w:p>
        </w:tc>
        <w:tc>
          <w:tcPr>
            <w:tcW w:w="6210" w:type="dxa"/>
            <w:shd w:val="clear" w:color="auto" w:fill="auto"/>
          </w:tcPr>
          <w:p w14:paraId="572DF032" w14:textId="77777777" w:rsidR="00A17716" w:rsidRPr="00F458A0"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464" w:author="Author"/>
              </w:rPr>
            </w:pPr>
            <w:ins w:id="3465" w:author="Author">
              <w:r w:rsidRPr="00F458A0">
                <w:t>node.js</w:t>
              </w:r>
            </w:ins>
          </w:p>
        </w:tc>
      </w:tr>
      <w:tr w:rsidR="00A17716" w:rsidRPr="00F458A0" w14:paraId="0710BBD8" w14:textId="77777777" w:rsidTr="00A17716">
        <w:trPr>
          <w:cnfStyle w:val="000000100000" w:firstRow="0" w:lastRow="0" w:firstColumn="0" w:lastColumn="0" w:oddVBand="0" w:evenVBand="0" w:oddHBand="1" w:evenHBand="0" w:firstRowFirstColumn="0" w:firstRowLastColumn="0" w:lastRowFirstColumn="0" w:lastRowLastColumn="0"/>
          <w:ins w:id="346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4A855B0" w14:textId="77777777" w:rsidR="00A17716" w:rsidRPr="00F458A0" w:rsidRDefault="00A17716" w:rsidP="00A17716">
            <w:pPr>
              <w:pStyle w:val="TableText"/>
              <w:rPr>
                <w:ins w:id="3467" w:author="Author"/>
              </w:rPr>
            </w:pPr>
            <w:ins w:id="3468" w:author="Author">
              <w:r w:rsidRPr="00F458A0">
                <w:t>Data Access</w:t>
              </w:r>
            </w:ins>
          </w:p>
        </w:tc>
        <w:tc>
          <w:tcPr>
            <w:tcW w:w="6210" w:type="dxa"/>
            <w:shd w:val="clear" w:color="auto" w:fill="auto"/>
          </w:tcPr>
          <w:p w14:paraId="28EC29EA" w14:textId="77777777" w:rsidR="00A17716" w:rsidRPr="00F458A0"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469" w:author="Author"/>
              </w:rPr>
            </w:pPr>
            <w:ins w:id="3470" w:author="Author">
              <w:r>
                <w:t xml:space="preserve">MUMPS HTTP Listener using </w:t>
              </w:r>
              <w:r w:rsidRPr="00F458A0">
                <w:t>VistA RPCs</w:t>
              </w:r>
            </w:ins>
          </w:p>
        </w:tc>
      </w:tr>
      <w:tr w:rsidR="00A17716" w:rsidRPr="00F458A0" w14:paraId="27262CB4" w14:textId="77777777" w:rsidTr="00A17716">
        <w:trPr>
          <w:ins w:id="3471"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28030C09" w14:textId="77777777" w:rsidR="00A17716" w:rsidRPr="00F458A0" w:rsidRDefault="00A17716" w:rsidP="00A17716">
            <w:pPr>
              <w:pStyle w:val="TableText"/>
              <w:rPr>
                <w:ins w:id="3472" w:author="Author"/>
              </w:rPr>
            </w:pPr>
            <w:ins w:id="3473" w:author="Author">
              <w:r w:rsidRPr="00F458A0">
                <w:t>VistA Data Storage</w:t>
              </w:r>
            </w:ins>
          </w:p>
        </w:tc>
        <w:tc>
          <w:tcPr>
            <w:tcW w:w="6210" w:type="dxa"/>
            <w:shd w:val="clear" w:color="auto" w:fill="auto"/>
          </w:tcPr>
          <w:p w14:paraId="17F18273" w14:textId="77777777" w:rsidR="00A17716" w:rsidRPr="00F458A0" w:rsidRDefault="00A17716" w:rsidP="00A17716">
            <w:pPr>
              <w:pStyle w:val="TableText"/>
              <w:cnfStyle w:val="000000000000" w:firstRow="0" w:lastRow="0" w:firstColumn="0" w:lastColumn="0" w:oddVBand="0" w:evenVBand="0" w:oddHBand="0" w:evenHBand="0" w:firstRowFirstColumn="0" w:firstRowLastColumn="0" w:lastRowFirstColumn="0" w:lastRowLastColumn="0"/>
              <w:rPr>
                <w:ins w:id="3474" w:author="Author"/>
              </w:rPr>
            </w:pPr>
            <w:ins w:id="3475" w:author="Author">
              <w:r w:rsidRPr="00F458A0">
                <w:t>VistA</w:t>
              </w:r>
            </w:ins>
          </w:p>
        </w:tc>
      </w:tr>
      <w:tr w:rsidR="00A17716" w:rsidRPr="00F458A0" w14:paraId="0E703B46" w14:textId="77777777" w:rsidTr="00A17716">
        <w:trPr>
          <w:cnfStyle w:val="000000100000" w:firstRow="0" w:lastRow="0" w:firstColumn="0" w:lastColumn="0" w:oddVBand="0" w:evenVBand="0" w:oddHBand="1" w:evenHBand="0" w:firstRowFirstColumn="0" w:firstRowLastColumn="0" w:lastRowFirstColumn="0" w:lastRowLastColumn="0"/>
          <w:ins w:id="347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E8DAE55" w14:textId="77777777" w:rsidR="00A17716" w:rsidRPr="00F458A0" w:rsidRDefault="00A17716" w:rsidP="00A17716">
            <w:pPr>
              <w:pStyle w:val="TableText"/>
              <w:rPr>
                <w:ins w:id="3477" w:author="Author"/>
              </w:rPr>
            </w:pPr>
            <w:ins w:id="3478" w:author="Author">
              <w:r w:rsidRPr="00F458A0">
                <w:t>Non-VistA Data Storage</w:t>
              </w:r>
            </w:ins>
          </w:p>
        </w:tc>
        <w:tc>
          <w:tcPr>
            <w:tcW w:w="6210" w:type="dxa"/>
            <w:shd w:val="clear" w:color="auto" w:fill="auto"/>
          </w:tcPr>
          <w:p w14:paraId="1C65F4E2" w14:textId="77777777" w:rsidR="00A17716" w:rsidRPr="00F458A0" w:rsidRDefault="00A17716" w:rsidP="00A17716">
            <w:pPr>
              <w:pStyle w:val="TableText"/>
              <w:cnfStyle w:val="000000100000" w:firstRow="0" w:lastRow="0" w:firstColumn="0" w:lastColumn="0" w:oddVBand="0" w:evenVBand="0" w:oddHBand="1" w:evenHBand="0" w:firstRowFirstColumn="0" w:firstRowLastColumn="0" w:lastRowFirstColumn="0" w:lastRowLastColumn="0"/>
              <w:rPr>
                <w:ins w:id="3479" w:author="Author"/>
              </w:rPr>
            </w:pPr>
            <w:ins w:id="3480" w:author="Author">
              <w:r>
                <w:t>Azure Storage</w:t>
              </w:r>
              <w:r w:rsidRPr="00F458A0">
                <w:t>, MySQL</w:t>
              </w:r>
            </w:ins>
          </w:p>
        </w:tc>
      </w:tr>
    </w:tbl>
    <w:p w14:paraId="029EB69D" w14:textId="77777777" w:rsidR="00A17716" w:rsidRPr="00F458A0" w:rsidRDefault="00A17716" w:rsidP="00A17716">
      <w:pPr>
        <w:rPr>
          <w:ins w:id="3481" w:author="Author"/>
          <w:i/>
        </w:rPr>
      </w:pPr>
    </w:p>
    <w:p w14:paraId="1DD051C5" w14:textId="77777777" w:rsidR="00A17716" w:rsidRPr="00F458A0" w:rsidRDefault="00A17716" w:rsidP="00A17716">
      <w:pPr>
        <w:pStyle w:val="BodyTextBullet1"/>
        <w:numPr>
          <w:ilvl w:val="0"/>
          <w:numId w:val="0"/>
        </w:numPr>
        <w:ind w:left="360"/>
        <w:rPr>
          <w:ins w:id="3482" w:author="Author"/>
        </w:rPr>
      </w:pPr>
    </w:p>
    <w:p w14:paraId="5BDDB6E7" w14:textId="77777777" w:rsidR="00A17716" w:rsidRDefault="00A17716" w:rsidP="00A17716">
      <w:pPr>
        <w:pStyle w:val="BodyText"/>
        <w:rPr>
          <w:ins w:id="3483" w:author="Author"/>
        </w:rPr>
      </w:pPr>
      <w:ins w:id="3484" w:author="Author">
        <w:r>
          <w:t>For t</w:t>
        </w:r>
        <w:r w:rsidRPr="00F458A0">
          <w:t>he MCCF EDI TAS architecture, VistA data access is available to the Business and Presentation layers, as well as other consumers such as FSC, via a FHIR API implementation, which delivers FHIR resources using a FHIR Profile, and enables all search, query, and fetch operations defined in the FHIR specification.</w:t>
        </w:r>
      </w:ins>
    </w:p>
    <w:p w14:paraId="63BE9F92" w14:textId="77777777" w:rsidR="00A17716" w:rsidRDefault="00A17716" w:rsidP="00A17716">
      <w:pPr>
        <w:pStyle w:val="Heading3"/>
        <w:rPr>
          <w:ins w:id="3485" w:author="Author"/>
        </w:rPr>
      </w:pPr>
      <w:bookmarkStart w:id="3486" w:name="_Toc501357507"/>
      <w:ins w:id="3487" w:author="Author">
        <w:r>
          <w:t>MCCF EDI TAS Package Management Process</w:t>
        </w:r>
        <w:bookmarkEnd w:id="3486"/>
      </w:ins>
    </w:p>
    <w:p w14:paraId="22FC9435" w14:textId="77777777" w:rsidR="00A17716" w:rsidRDefault="00A17716" w:rsidP="00A17716">
      <w:pPr>
        <w:pStyle w:val="Heading4"/>
        <w:rPr>
          <w:ins w:id="3488" w:author="Author"/>
        </w:rPr>
      </w:pPr>
      <w:bookmarkStart w:id="3489" w:name="_Toc501357508"/>
      <w:ins w:id="3490" w:author="Author">
        <w:r>
          <w:t>MCCF VA Base Packages</w:t>
        </w:r>
        <w:bookmarkEnd w:id="3489"/>
      </w:ins>
    </w:p>
    <w:p w14:paraId="4ECE8BDF" w14:textId="77777777" w:rsidR="00A17716" w:rsidRDefault="00A17716" w:rsidP="00A17716">
      <w:pPr>
        <w:pStyle w:val="ListParagraph"/>
        <w:numPr>
          <w:ilvl w:val="0"/>
          <w:numId w:val="225"/>
        </w:numPr>
        <w:spacing w:before="0" w:after="160" w:line="259" w:lineRule="auto"/>
        <w:rPr>
          <w:ins w:id="3491" w:author="Author"/>
        </w:rPr>
      </w:pPr>
      <w:ins w:id="3492" w:author="Author">
        <w:r>
          <w:t>EDE version availability is confirmed by the MCCF System Administrator (SA)</w:t>
        </w:r>
      </w:ins>
    </w:p>
    <w:p w14:paraId="64D8C2F3" w14:textId="77777777" w:rsidR="00A17716" w:rsidRDefault="00A17716" w:rsidP="00A17716">
      <w:pPr>
        <w:pStyle w:val="ListParagraph"/>
        <w:numPr>
          <w:ilvl w:val="0"/>
          <w:numId w:val="225"/>
        </w:numPr>
        <w:spacing w:before="0" w:after="160" w:line="259" w:lineRule="auto"/>
        <w:rPr>
          <w:ins w:id="3493" w:author="Author"/>
        </w:rPr>
      </w:pPr>
      <w:ins w:id="3494" w:author="Author">
        <w:r>
          <w:t>AWS Controller server MCCF VA Base repository is populated by the MCCF SA based on the EDE availability</w:t>
        </w:r>
      </w:ins>
    </w:p>
    <w:p w14:paraId="6ABBD56B" w14:textId="77777777" w:rsidR="00A17716" w:rsidRDefault="00A17716" w:rsidP="00A17716">
      <w:pPr>
        <w:pStyle w:val="ListParagraph"/>
        <w:numPr>
          <w:ilvl w:val="0"/>
          <w:numId w:val="225"/>
        </w:numPr>
        <w:spacing w:before="0" w:after="160" w:line="259" w:lineRule="auto"/>
        <w:rPr>
          <w:ins w:id="3495" w:author="Author"/>
        </w:rPr>
      </w:pPr>
      <w:ins w:id="3496" w:author="Author">
        <w:r>
          <w:t xml:space="preserve">Dev EDE Controller server subscribes to existing Satellite channel(s) for environment packages </w:t>
        </w:r>
      </w:ins>
    </w:p>
    <w:p w14:paraId="42F74E5A" w14:textId="77777777" w:rsidR="00A17716" w:rsidRDefault="00A17716" w:rsidP="00A17716">
      <w:pPr>
        <w:pStyle w:val="ListParagraph"/>
        <w:numPr>
          <w:ilvl w:val="0"/>
          <w:numId w:val="225"/>
        </w:numPr>
        <w:spacing w:before="0" w:after="160" w:line="259" w:lineRule="auto"/>
        <w:rPr>
          <w:ins w:id="3497" w:author="Author"/>
        </w:rPr>
      </w:pPr>
      <w:ins w:id="3498" w:author="Author">
        <w:r>
          <w:t>Satellite channel based on Dev EDE Controller MCCF VA Base repository is used for provisioning within CI, CIT, SQA, and UAT EDE environments</w:t>
        </w:r>
      </w:ins>
    </w:p>
    <w:p w14:paraId="24859C6D" w14:textId="77777777" w:rsidR="00A17716" w:rsidRDefault="00A17716" w:rsidP="00A17716">
      <w:pPr>
        <w:pStyle w:val="Heading4"/>
        <w:rPr>
          <w:ins w:id="3499" w:author="Author"/>
        </w:rPr>
      </w:pPr>
      <w:bookmarkStart w:id="3500" w:name="_Toc501357509"/>
      <w:ins w:id="3501" w:author="Author">
        <w:r>
          <w:t>MCCF DEV Packages</w:t>
        </w:r>
        <w:bookmarkEnd w:id="3500"/>
      </w:ins>
    </w:p>
    <w:p w14:paraId="34CED13F" w14:textId="77777777" w:rsidR="00A17716" w:rsidRDefault="00A17716" w:rsidP="00A17716">
      <w:pPr>
        <w:pStyle w:val="ListParagraph"/>
        <w:numPr>
          <w:ilvl w:val="0"/>
          <w:numId w:val="226"/>
        </w:numPr>
        <w:spacing w:before="0" w:after="160" w:line="259" w:lineRule="auto"/>
        <w:rPr>
          <w:ins w:id="3502" w:author="Author"/>
        </w:rPr>
      </w:pPr>
      <w:ins w:id="3503" w:author="Author">
        <w:r>
          <w:t>Packages are identified on the baseline MCCF EDI TAS configuration</w:t>
        </w:r>
      </w:ins>
    </w:p>
    <w:p w14:paraId="7D3E3AF2" w14:textId="77777777" w:rsidR="00A17716" w:rsidRDefault="00A17716" w:rsidP="00A17716">
      <w:pPr>
        <w:pStyle w:val="ListParagraph"/>
        <w:numPr>
          <w:ilvl w:val="0"/>
          <w:numId w:val="226"/>
        </w:numPr>
        <w:spacing w:before="0" w:after="160" w:line="259" w:lineRule="auto"/>
        <w:rPr>
          <w:ins w:id="3504" w:author="Author"/>
        </w:rPr>
      </w:pPr>
      <w:ins w:id="3505" w:author="Author">
        <w:r>
          <w:t>TRM version availability is confirmed by the MCCF Configuration Manager</w:t>
        </w:r>
      </w:ins>
    </w:p>
    <w:p w14:paraId="576846AE" w14:textId="77777777" w:rsidR="00A17716" w:rsidRDefault="00A17716" w:rsidP="00A17716">
      <w:pPr>
        <w:pStyle w:val="ListParagraph"/>
        <w:numPr>
          <w:ilvl w:val="0"/>
          <w:numId w:val="226"/>
        </w:numPr>
        <w:spacing w:before="0" w:after="160" w:line="259" w:lineRule="auto"/>
        <w:rPr>
          <w:ins w:id="3506" w:author="Author"/>
        </w:rPr>
      </w:pPr>
      <w:ins w:id="3507" w:author="Author">
        <w:r>
          <w:t>RPMs are created for NPMs</w:t>
        </w:r>
      </w:ins>
    </w:p>
    <w:p w14:paraId="566C6949" w14:textId="77777777" w:rsidR="00A17716" w:rsidRDefault="00A17716" w:rsidP="00A17716">
      <w:pPr>
        <w:pStyle w:val="ListParagraph"/>
        <w:numPr>
          <w:ilvl w:val="0"/>
          <w:numId w:val="226"/>
        </w:numPr>
        <w:spacing w:before="0" w:after="160" w:line="259" w:lineRule="auto"/>
        <w:rPr>
          <w:ins w:id="3508" w:author="Author"/>
        </w:rPr>
      </w:pPr>
      <w:ins w:id="3509" w:author="Author">
        <w:r>
          <w:t>RPMs for TRM approved versions are manually added to the MCCF DEV repo on the AWS controller by the MCCF Configuration Manager</w:t>
        </w:r>
      </w:ins>
    </w:p>
    <w:p w14:paraId="180FFAD3" w14:textId="77777777" w:rsidR="00A17716" w:rsidRDefault="00A17716" w:rsidP="00A17716">
      <w:pPr>
        <w:pStyle w:val="ListParagraph"/>
        <w:numPr>
          <w:ilvl w:val="0"/>
          <w:numId w:val="226"/>
        </w:numPr>
        <w:spacing w:before="0" w:after="160" w:line="259" w:lineRule="auto"/>
        <w:rPr>
          <w:ins w:id="3510" w:author="Author"/>
        </w:rPr>
      </w:pPr>
      <w:ins w:id="3511" w:author="Author">
        <w:r>
          <w:t>Packages in the MCCF DEV repo are checked in to Bitbucket</w:t>
        </w:r>
      </w:ins>
    </w:p>
    <w:p w14:paraId="38163A4F" w14:textId="77777777" w:rsidR="00A17716" w:rsidRDefault="00A17716" w:rsidP="00A17716">
      <w:pPr>
        <w:pStyle w:val="ListParagraph"/>
        <w:numPr>
          <w:ilvl w:val="0"/>
          <w:numId w:val="226"/>
        </w:numPr>
        <w:spacing w:before="0" w:after="160" w:line="259" w:lineRule="auto"/>
        <w:rPr>
          <w:ins w:id="3512" w:author="Author"/>
        </w:rPr>
      </w:pPr>
      <w:ins w:id="3513" w:author="Author">
        <w:r>
          <w:lastRenderedPageBreak/>
          <w:t>Packages are synched from Bitbucket to Dev EDE Controller</w:t>
        </w:r>
      </w:ins>
    </w:p>
    <w:p w14:paraId="47C7B161" w14:textId="77777777" w:rsidR="00A17716" w:rsidRDefault="00A17716" w:rsidP="00A17716">
      <w:pPr>
        <w:pStyle w:val="ListParagraph"/>
        <w:numPr>
          <w:ilvl w:val="0"/>
          <w:numId w:val="226"/>
        </w:numPr>
        <w:spacing w:before="0" w:after="160" w:line="259" w:lineRule="auto"/>
        <w:rPr>
          <w:ins w:id="3514" w:author="Author"/>
        </w:rPr>
      </w:pPr>
      <w:ins w:id="3515" w:author="Author">
        <w:r>
          <w:t>Packages from Dev EDE Controller MCCF DEV repo are checked into RTC</w:t>
        </w:r>
      </w:ins>
    </w:p>
    <w:p w14:paraId="52ECB76B" w14:textId="77777777" w:rsidR="00A17716" w:rsidRDefault="00A17716" w:rsidP="00A17716">
      <w:pPr>
        <w:pStyle w:val="ListParagraph"/>
        <w:numPr>
          <w:ilvl w:val="0"/>
          <w:numId w:val="226"/>
        </w:numPr>
        <w:spacing w:before="0" w:after="160" w:line="259" w:lineRule="auto"/>
        <w:rPr>
          <w:ins w:id="3516" w:author="Author"/>
        </w:rPr>
      </w:pPr>
      <w:ins w:id="3517" w:author="Author">
        <w:r>
          <w:t>Satellite server updates MCCF DEV channel from Dev EDE Controller MCCF DEV repo</w:t>
        </w:r>
      </w:ins>
    </w:p>
    <w:p w14:paraId="5E457443" w14:textId="77777777" w:rsidR="00A17716" w:rsidRDefault="00A17716" w:rsidP="00A17716">
      <w:pPr>
        <w:pStyle w:val="ListParagraph"/>
        <w:numPr>
          <w:ilvl w:val="0"/>
          <w:numId w:val="226"/>
        </w:numPr>
        <w:spacing w:before="0" w:after="160" w:line="259" w:lineRule="auto"/>
        <w:rPr>
          <w:ins w:id="3518" w:author="Author"/>
        </w:rPr>
      </w:pPr>
      <w:ins w:id="3519" w:author="Author">
        <w:r>
          <w:t>Dev EDE Controller server subscribes to Satellite channel(s) for MCCF DEV packages</w:t>
        </w:r>
      </w:ins>
    </w:p>
    <w:p w14:paraId="298A19DD" w14:textId="77777777" w:rsidR="00A17716" w:rsidRDefault="00A17716" w:rsidP="00A17716">
      <w:pPr>
        <w:pStyle w:val="ListParagraph"/>
        <w:numPr>
          <w:ilvl w:val="0"/>
          <w:numId w:val="226"/>
        </w:numPr>
        <w:spacing w:before="0" w:after="160" w:line="259" w:lineRule="auto"/>
        <w:rPr>
          <w:ins w:id="3520" w:author="Author"/>
        </w:rPr>
      </w:pPr>
      <w:ins w:id="3521" w:author="Author">
        <w:r>
          <w:t xml:space="preserve">Satellite channel based on Dev EDE Controller MCCF DEV repository is used for provisioning within CI, CIT, SQA, and UAT EDE </w:t>
        </w:r>
        <w:commentRangeStart w:id="3522"/>
        <w:r>
          <w:t>environments</w:t>
        </w:r>
        <w:commentRangeEnd w:id="3522"/>
        <w:r>
          <w:rPr>
            <w:rStyle w:val="CommentReference"/>
          </w:rPr>
          <w:commentReference w:id="3522"/>
        </w:r>
      </w:ins>
    </w:p>
    <w:p w14:paraId="320EFFDD" w14:textId="77777777" w:rsidR="00A17716" w:rsidRDefault="00A17716" w:rsidP="00A17716">
      <w:pPr>
        <w:rPr>
          <w:ins w:id="3523" w:author="Author"/>
        </w:rPr>
      </w:pPr>
    </w:p>
    <w:p w14:paraId="047A8D31" w14:textId="77777777" w:rsidR="00A17716" w:rsidRDefault="00A17716" w:rsidP="00A17716">
      <w:pPr>
        <w:pStyle w:val="BodyText"/>
        <w:rPr>
          <w:ins w:id="3524" w:author="Author"/>
        </w:rPr>
      </w:pPr>
      <w:ins w:id="3525" w:author="Author">
        <w:r w:rsidRPr="00F83474">
          <w:rPr>
            <w:noProof/>
          </w:rPr>
          <w:lastRenderedPageBreak/>
          <w:drawing>
            <wp:inline distT="0" distB="0" distL="0" distR="0" wp14:anchorId="75EC3960" wp14:editId="026214B6">
              <wp:extent cx="5943600" cy="4617085"/>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17085"/>
                      </a:xfrm>
                      <a:prstGeom prst="rect">
                        <a:avLst/>
                      </a:prstGeom>
                    </pic:spPr>
                  </pic:pic>
                </a:graphicData>
              </a:graphic>
            </wp:inline>
          </w:drawing>
        </w:r>
      </w:ins>
    </w:p>
    <w:p w14:paraId="6C874459" w14:textId="77777777" w:rsidR="00A17716" w:rsidRDefault="00A17716" w:rsidP="00A17716">
      <w:pPr>
        <w:pStyle w:val="Heading3"/>
        <w:rPr>
          <w:ins w:id="3526" w:author="Author"/>
        </w:rPr>
      </w:pPr>
      <w:bookmarkStart w:id="3527" w:name="_Toc501357510"/>
      <w:ins w:id="3528" w:author="Author">
        <w:r>
          <w:t>Node and Angular Shared Components</w:t>
        </w:r>
        <w:bookmarkEnd w:id="3527"/>
      </w:ins>
    </w:p>
    <w:p w14:paraId="1C560957" w14:textId="77777777" w:rsidR="00A17716" w:rsidRDefault="00A17716" w:rsidP="00A17716">
      <w:pPr>
        <w:pStyle w:val="BodyText"/>
        <w:rPr>
          <w:ins w:id="3529" w:author="Author"/>
          <w:rFonts w:eastAsiaTheme="minorEastAsia"/>
        </w:rPr>
      </w:pPr>
      <w:ins w:id="3530" w:author="Author">
        <w:r>
          <w:t>Creating shared modules using node and Angular will allow common features or functionality to be created once and reused by all product teams for MCCF EDI TAS. Common UI components such as the TAS eheader and footer will be created using Angular. Common services likewise will be created as shared components using node.</w:t>
        </w:r>
      </w:ins>
    </w:p>
    <w:p w14:paraId="2BB0FD96" w14:textId="77777777" w:rsidR="00A17716" w:rsidRPr="00F458A0" w:rsidRDefault="00A17716" w:rsidP="00A17716">
      <w:pPr>
        <w:pStyle w:val="BodyText"/>
        <w:rPr>
          <w:ins w:id="3531" w:author="Author"/>
        </w:rPr>
      </w:pPr>
    </w:p>
    <w:p w14:paraId="3FFD3910" w14:textId="77777777" w:rsidR="00A17716" w:rsidRPr="00F458A0" w:rsidRDefault="00A17716" w:rsidP="00A17716">
      <w:pPr>
        <w:pStyle w:val="Heading2"/>
        <w:rPr>
          <w:ins w:id="3532" w:author="Author"/>
        </w:rPr>
      </w:pPr>
      <w:bookmarkStart w:id="3533" w:name="_Toc501357511"/>
      <w:ins w:id="3534" w:author="Author">
        <w:r w:rsidRPr="00F458A0">
          <w:lastRenderedPageBreak/>
          <w:t>Network Architecture</w:t>
        </w:r>
        <w:bookmarkEnd w:id="3533"/>
      </w:ins>
    </w:p>
    <w:p w14:paraId="7082DEEB" w14:textId="77777777" w:rsidR="00A17716" w:rsidRPr="00F458A0" w:rsidRDefault="00A17716" w:rsidP="00A17716">
      <w:pPr>
        <w:pStyle w:val="BodyText"/>
        <w:rPr>
          <w:ins w:id="3535" w:author="Author"/>
        </w:rPr>
      </w:pPr>
      <w:ins w:id="3536" w:author="Author">
        <w:r w:rsidRPr="00F458A0">
          <w:t xml:space="preserve">MCCF EDI TAS relies on existing VA local area networks (LANs) and Wide Area Networks (WANs). Connections are over VA-standard implementations of HTTP/HTTPS and TCP. Logical and Physical network isolation through firewalls and port restrictions are not affected by MCCF EDI TAS. If the VA configures TCP ports to run MCCF EDI TAS services, these TCP ports and endpoints will need to be configured in network isolation devices and software. </w:t>
        </w:r>
        <w:r>
          <w:t>The MAG environment enables communication between components within each MAG environment as well as between MAG regions. TAS will make use of this internal MAG infrastructure as well as the connection between MAG and the VA network.</w:t>
        </w:r>
      </w:ins>
    </w:p>
    <w:p w14:paraId="67AEE1D8" w14:textId="77777777" w:rsidR="00A17716" w:rsidRPr="00F458A0" w:rsidRDefault="00A17716" w:rsidP="00A17716">
      <w:pPr>
        <w:pStyle w:val="Heading2"/>
        <w:rPr>
          <w:ins w:id="3537" w:author="Author"/>
        </w:rPr>
      </w:pPr>
      <w:bookmarkStart w:id="3538" w:name="_Toc501357512"/>
      <w:ins w:id="3539" w:author="Author">
        <w:r w:rsidRPr="00F458A0">
          <w:t>Service Oriented Architecture / ESS</w:t>
        </w:r>
        <w:bookmarkEnd w:id="3538"/>
      </w:ins>
    </w:p>
    <w:p w14:paraId="3B1AFAB4" w14:textId="77777777" w:rsidR="00A17716" w:rsidRDefault="00A17716" w:rsidP="00A17716">
      <w:pPr>
        <w:pStyle w:val="BodyText"/>
        <w:rPr>
          <w:ins w:id="3540" w:author="Author"/>
        </w:rPr>
      </w:pPr>
      <w:ins w:id="3541" w:author="Author">
        <w:r w:rsidRPr="00F458A0">
          <w:t xml:space="preserve">The diagram below shows architecture components for MCCF EDI TAS based on technologies and products currently </w:t>
        </w:r>
        <w:r>
          <w:t>included in the TAS technical baseline</w:t>
        </w:r>
        <w:r w:rsidRPr="00F458A0">
          <w:t>.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w:t>
        </w:r>
      </w:ins>
    </w:p>
    <w:p w14:paraId="1510A010" w14:textId="77777777" w:rsidR="00A17716" w:rsidRDefault="00A17716" w:rsidP="00A17716">
      <w:pPr>
        <w:pStyle w:val="BodyText"/>
        <w:rPr>
          <w:ins w:id="3542" w:author="Author"/>
        </w:rPr>
      </w:pPr>
      <w:ins w:id="3543" w:author="Author">
        <w:r>
          <w:t>One example of this is the VistA Data Access VDA services needed for TAS. TAS will implement VistA Data Access services within the TAS system boundary and will use those until such time as a VA Enterprise VistA Data Access service solution is made available. The MCCF EDI TAS team will work to ensure the interim TAS VDA implementation will align with a future VA Enterprise VDA solution.</w:t>
        </w:r>
      </w:ins>
    </w:p>
    <w:p w14:paraId="39D94308" w14:textId="77777777" w:rsidR="00A17716" w:rsidRPr="00F458A0" w:rsidRDefault="00A17716" w:rsidP="00A17716">
      <w:pPr>
        <w:pStyle w:val="BodyText"/>
        <w:rPr>
          <w:ins w:id="3544" w:author="Author"/>
        </w:rPr>
      </w:pPr>
      <w:ins w:id="3545" w:author="Author">
        <w:r>
          <w:t xml:space="preserve">The </w:t>
        </w:r>
        <w:r w:rsidRPr="00F458A0">
          <w:t xml:space="preserve">MCCF EDI TAS </w:t>
        </w:r>
        <w:r>
          <w:t xml:space="preserve">team </w:t>
        </w:r>
        <w:r w:rsidRPr="00F458A0">
          <w:t>will work with the other VA projects and DEA to determine if the components will be available within the timeframe needed and if each component should be implemented within MCCF EDI TAS in order to meet project requirements.</w:t>
        </w:r>
        <w:r>
          <w:t xml:space="preserve"> </w:t>
        </w:r>
        <w:r w:rsidRPr="00F458A0">
          <w:t>All technologies or products listed, except as noted, are on the VA TRM.</w:t>
        </w:r>
      </w:ins>
    </w:p>
    <w:p w14:paraId="5EED4CBE" w14:textId="77777777" w:rsidR="00A17716" w:rsidRPr="009C1A65" w:rsidRDefault="00A17716" w:rsidP="00A17716">
      <w:pPr>
        <w:pStyle w:val="Caption"/>
        <w:rPr>
          <w:ins w:id="3546" w:author="Author"/>
          <w:rFonts w:ascii="Arial" w:hAnsi="Arial" w:cs="Arial"/>
        </w:rPr>
      </w:pPr>
      <w:ins w:id="3547"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9</w:t>
        </w:r>
        <w:r w:rsidRPr="009C1A65">
          <w:rPr>
            <w:rFonts w:ascii="Arial" w:hAnsi="Arial" w:cs="Arial"/>
            <w:noProof/>
          </w:rPr>
          <w:fldChar w:fldCharType="end"/>
        </w:r>
        <w:r w:rsidRPr="009C1A65">
          <w:rPr>
            <w:rFonts w:ascii="Arial" w:hAnsi="Arial" w:cs="Arial"/>
          </w:rPr>
          <w:t>: MCCF EDI TAS Logical Architecture</w:t>
        </w:r>
      </w:ins>
    </w:p>
    <w:p w14:paraId="50A5EFC3" w14:textId="77777777" w:rsidR="00A17716" w:rsidRPr="00F458A0" w:rsidRDefault="00A17716" w:rsidP="00A17716">
      <w:pPr>
        <w:pStyle w:val="BodyText"/>
        <w:rPr>
          <w:ins w:id="3548" w:author="Author"/>
        </w:rPr>
      </w:pPr>
      <w:ins w:id="3549" w:author="Author">
        <w:r w:rsidRPr="003E560B">
          <w:rPr>
            <w:noProof/>
          </w:rPr>
          <w:lastRenderedPageBreak/>
          <w:drawing>
            <wp:inline distT="0" distB="0" distL="0" distR="0" wp14:anchorId="07C12EE9" wp14:editId="19315B3E">
              <wp:extent cx="6197600" cy="594360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97600" cy="5943600"/>
                      </a:xfrm>
                      <a:prstGeom prst="rect">
                        <a:avLst/>
                      </a:prstGeom>
                    </pic:spPr>
                  </pic:pic>
                </a:graphicData>
              </a:graphic>
            </wp:inline>
          </w:drawing>
        </w:r>
      </w:ins>
    </w:p>
    <w:p w14:paraId="08EBE469" w14:textId="77777777" w:rsidR="00A17716" w:rsidRPr="00F458A0" w:rsidRDefault="00A17716" w:rsidP="00A17716">
      <w:pPr>
        <w:pStyle w:val="InstructionalText1"/>
        <w:rPr>
          <w:ins w:id="3550" w:author="Author"/>
        </w:rPr>
      </w:pPr>
    </w:p>
    <w:p w14:paraId="5CA63814" w14:textId="77777777" w:rsidR="00A17716" w:rsidRPr="00F458A0" w:rsidRDefault="00A17716" w:rsidP="00A17716">
      <w:pPr>
        <w:pStyle w:val="Heading2"/>
        <w:rPr>
          <w:ins w:id="3551" w:author="Author"/>
        </w:rPr>
      </w:pPr>
      <w:bookmarkStart w:id="3552" w:name="_Toc501357513"/>
      <w:ins w:id="3553" w:author="Author">
        <w:r w:rsidRPr="00F458A0">
          <w:t>Enterprise Architecture</w:t>
        </w:r>
        <w:bookmarkEnd w:id="3552"/>
      </w:ins>
    </w:p>
    <w:p w14:paraId="6FC25059" w14:textId="77777777" w:rsidR="00A17716" w:rsidRPr="00F458A0" w:rsidRDefault="00A17716" w:rsidP="00A17716">
      <w:pPr>
        <w:pStyle w:val="BodyText"/>
        <w:rPr>
          <w:ins w:id="3554" w:author="Author"/>
        </w:rPr>
      </w:pPr>
      <w:ins w:id="3555" w:author="Author">
        <w:r w:rsidRPr="00F458A0">
          <w:t>The VA Enterprise Architecture standards, strategies, and guidelines establish the fundamental technologies enabling the VA to meet its business and information system goals. By using these standards, the VA can:</w:t>
        </w:r>
      </w:ins>
    </w:p>
    <w:p w14:paraId="0C91548E" w14:textId="77777777" w:rsidR="00A17716" w:rsidRPr="00F458A0" w:rsidRDefault="00A17716" w:rsidP="00A17716">
      <w:pPr>
        <w:pStyle w:val="BodyTextBullet1"/>
        <w:rPr>
          <w:ins w:id="3556" w:author="Author"/>
        </w:rPr>
      </w:pPr>
      <w:ins w:id="3557" w:author="Author">
        <w:r w:rsidRPr="00F458A0">
          <w:t>Promote interoperability, portability, and adaptability within systems</w:t>
        </w:r>
      </w:ins>
    </w:p>
    <w:p w14:paraId="3E65868E" w14:textId="77777777" w:rsidR="00A17716" w:rsidRPr="00F458A0" w:rsidRDefault="00A17716" w:rsidP="00A17716">
      <w:pPr>
        <w:pStyle w:val="BodyTextBullet1"/>
        <w:rPr>
          <w:ins w:id="3558" w:author="Author"/>
        </w:rPr>
      </w:pPr>
      <w:ins w:id="3559" w:author="Author">
        <w:r w:rsidRPr="00F458A0">
          <w:t>Promote quality assurance</w:t>
        </w:r>
      </w:ins>
    </w:p>
    <w:p w14:paraId="57E7CD8D" w14:textId="77777777" w:rsidR="00A17716" w:rsidRPr="00F458A0" w:rsidRDefault="00A17716" w:rsidP="00A17716">
      <w:pPr>
        <w:pStyle w:val="BodyTextBullet1"/>
        <w:rPr>
          <w:ins w:id="3560" w:author="Author"/>
        </w:rPr>
      </w:pPr>
      <w:ins w:id="3561" w:author="Author">
        <w:r w:rsidRPr="00F458A0">
          <w:t>Place the VA in a position to use current technology</w:t>
        </w:r>
      </w:ins>
    </w:p>
    <w:p w14:paraId="72C57D80" w14:textId="77777777" w:rsidR="00A17716" w:rsidRPr="00F458A0" w:rsidRDefault="00A17716" w:rsidP="00A17716">
      <w:pPr>
        <w:pStyle w:val="BodyTextBullet1"/>
        <w:rPr>
          <w:ins w:id="3562" w:author="Author"/>
        </w:rPr>
      </w:pPr>
      <w:ins w:id="3563" w:author="Author">
        <w:r w:rsidRPr="00F458A0">
          <w:t>Provide a framework for IT application and infrastructure development.</w:t>
        </w:r>
      </w:ins>
    </w:p>
    <w:p w14:paraId="1D6C8B31" w14:textId="77777777" w:rsidR="00A17716" w:rsidRPr="00F458A0" w:rsidRDefault="00A17716" w:rsidP="00A17716">
      <w:pPr>
        <w:pStyle w:val="BodyText"/>
        <w:rPr>
          <w:ins w:id="3564" w:author="Author"/>
        </w:rPr>
      </w:pPr>
      <w:ins w:id="3565" w:author="Author">
        <w:r w:rsidRPr="00F458A0">
          <w:t xml:space="preserve">The MCCF EDI TAS will employ the VA Enterprise Architecture as described in the OneVA Enterprise Technical Architecture. MCCF EDI TAS will use </w:t>
        </w:r>
        <w:r>
          <w:t>a layered approach,</w:t>
        </w:r>
        <w:r w:rsidRPr="00F458A0">
          <w:t xml:space="preserve"> which include</w:t>
        </w:r>
        <w:r>
          <w:t>s</w:t>
        </w:r>
        <w:r w:rsidRPr="00F458A0">
          <w:t xml:space="preserve"> services for </w:t>
        </w:r>
        <w:r>
          <w:t>VistA and non-VistA data access and for implementing specific functionality and capabilities</w:t>
        </w:r>
        <w:r w:rsidRPr="00F458A0">
          <w:t>.</w:t>
        </w:r>
        <w:r>
          <w:t xml:space="preserve"> This approach allows for separation of the UI from the business logic and the data.</w:t>
        </w:r>
      </w:ins>
    </w:p>
    <w:p w14:paraId="68249BA8" w14:textId="77777777" w:rsidR="00A17716" w:rsidRPr="00F458A0" w:rsidRDefault="00A17716" w:rsidP="00A17716">
      <w:pPr>
        <w:pStyle w:val="BodyText"/>
        <w:rPr>
          <w:ins w:id="3566" w:author="Author"/>
        </w:rPr>
      </w:pPr>
      <w:ins w:id="3567" w:author="Author">
        <w:r w:rsidRPr="00F458A0">
          <w:t xml:space="preserve">The VA IT Vision Diagram from the Office of Technology Strategies (TS) </w:t>
        </w:r>
        <w:r>
          <w:t>below</w:t>
        </w:r>
        <w:r w:rsidRPr="00F458A0">
          <w: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t>
        </w:r>
      </w:ins>
    </w:p>
    <w:p w14:paraId="5F747976" w14:textId="77777777" w:rsidR="00A17716" w:rsidRPr="009C1A65" w:rsidRDefault="00A17716" w:rsidP="00A17716">
      <w:pPr>
        <w:pStyle w:val="Caption"/>
        <w:rPr>
          <w:ins w:id="3568" w:author="Author"/>
          <w:rFonts w:ascii="Arial" w:hAnsi="Arial" w:cs="Arial"/>
        </w:rPr>
      </w:pPr>
      <w:ins w:id="3569"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0</w:t>
        </w:r>
        <w:r w:rsidRPr="009C1A65">
          <w:rPr>
            <w:rFonts w:ascii="Arial" w:hAnsi="Arial" w:cs="Arial"/>
            <w:noProof/>
          </w:rPr>
          <w:fldChar w:fldCharType="end"/>
        </w:r>
        <w:r w:rsidRPr="009C1A65">
          <w:rPr>
            <w:rFonts w:ascii="Arial" w:hAnsi="Arial" w:cs="Arial"/>
          </w:rPr>
          <w:t>: VA Future IT Vision Diagram (5-year)</w:t>
        </w:r>
      </w:ins>
    </w:p>
    <w:p w14:paraId="12648042" w14:textId="77777777" w:rsidR="00A17716" w:rsidRPr="00F458A0" w:rsidRDefault="00A17716" w:rsidP="00A17716">
      <w:pPr>
        <w:pStyle w:val="BodyText"/>
        <w:rPr>
          <w:ins w:id="3570" w:author="Author"/>
        </w:rPr>
      </w:pPr>
      <w:ins w:id="3571" w:author="Author">
        <w:r w:rsidRPr="00F458A0">
          <w:rPr>
            <w:noProof/>
          </w:rPr>
          <w:drawing>
            <wp:inline distT="0" distB="0" distL="0" distR="0" wp14:anchorId="158625A5" wp14:editId="565EE426">
              <wp:extent cx="4764024" cy="4599432"/>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4024" cy="4599432"/>
                      </a:xfrm>
                      <a:prstGeom prst="rect">
                        <a:avLst/>
                      </a:prstGeom>
                    </pic:spPr>
                  </pic:pic>
                </a:graphicData>
              </a:graphic>
            </wp:inline>
          </w:drawing>
        </w:r>
      </w:ins>
    </w:p>
    <w:p w14:paraId="34991608" w14:textId="77777777" w:rsidR="00A17716" w:rsidRPr="00F458A0" w:rsidRDefault="00A17716" w:rsidP="00A17716">
      <w:pPr>
        <w:pStyle w:val="BodyText"/>
        <w:rPr>
          <w:ins w:id="3572" w:author="Author"/>
        </w:rPr>
      </w:pPr>
      <w:ins w:id="3573" w:author="Author">
        <w:r w:rsidRPr="00F458A0">
          <w:t xml:space="preserve">The MCCF EDI TAS team is working with Enterprise projects including IAM, to ensure that application is implemented following the VA governance and implementation guidelines, and adhere to VA Enterprise Design Patterns. The VA has established design patterns to guide the design and development of </w:t>
        </w:r>
        <w:r>
          <w:t>Web</w:t>
        </w:r>
        <w:r w:rsidRPr="00F458A0">
          <w:t xml:space="preserve"> services.</w:t>
        </w:r>
      </w:ins>
    </w:p>
    <w:p w14:paraId="6FEEF144" w14:textId="77777777" w:rsidR="00A17716" w:rsidRPr="00F458A0" w:rsidRDefault="00A17716" w:rsidP="00A17716">
      <w:pPr>
        <w:pStyle w:val="BodyText"/>
        <w:rPr>
          <w:ins w:id="3574" w:author="Author"/>
        </w:rPr>
      </w:pPr>
      <w:ins w:id="3575" w:author="Author">
        <w:r w:rsidRPr="00F458A0">
          <w:t>The MCCF EDI TAS will only use software that is approved by the VA TRM.</w:t>
        </w:r>
      </w:ins>
    </w:p>
    <w:p w14:paraId="3CAABF08" w14:textId="77777777" w:rsidR="00A17716" w:rsidRPr="00F458A0" w:rsidRDefault="00A17716" w:rsidP="00A17716">
      <w:pPr>
        <w:pStyle w:val="BodyText"/>
        <w:rPr>
          <w:ins w:id="3576" w:author="Author"/>
        </w:rPr>
      </w:pPr>
      <w:ins w:id="3577" w:author="Author">
        <w:r>
          <w:lastRenderedPageBreak/>
          <w:t xml:space="preserve">MCCF EDI TAS </w:t>
        </w:r>
        <w:r w:rsidRPr="00F458A0">
          <w:t xml:space="preserve">VistA </w:t>
        </w:r>
        <w:r>
          <w:t xml:space="preserve">Data Access </w:t>
        </w:r>
        <w:r w:rsidRPr="00F458A0">
          <w:t xml:space="preserve">services </w:t>
        </w:r>
        <w:r>
          <w:t>will be</w:t>
        </w:r>
        <w:r w:rsidRPr="00F458A0">
          <w:t xml:space="preserve"> deployed </w:t>
        </w:r>
        <w:r>
          <w:t>i</w:t>
        </w:r>
        <w:r w:rsidRPr="00F458A0">
          <w:t xml:space="preserve">n the </w:t>
        </w:r>
        <w:r>
          <w:t>TAS architecture</w:t>
        </w:r>
        <w:r w:rsidRPr="00F458A0">
          <w:t xml:space="preserve">. </w:t>
        </w:r>
        <w:r>
          <w:t xml:space="preserve">The </w:t>
        </w:r>
        <w:r w:rsidRPr="00F458A0">
          <w:t>V</w:t>
        </w:r>
        <w:r>
          <w:t>D</w:t>
        </w:r>
        <w:r w:rsidRPr="00F458A0">
          <w:t xml:space="preserve">A </w:t>
        </w:r>
        <w:r>
          <w:t>services are</w:t>
        </w:r>
        <w:r w:rsidRPr="00F458A0">
          <w:t xml:space="preserve"> intended to provide a set of core services for </w:t>
        </w:r>
        <w:r>
          <w:t xml:space="preserve">access to data in </w:t>
        </w:r>
        <w:r w:rsidRPr="00F458A0">
          <w:t xml:space="preserve">existing VA VistA instances distributed throughout the VA Enterprise, so the overall architecture </w:t>
        </w:r>
        <w:r>
          <w:t>will be</w:t>
        </w:r>
        <w:r w:rsidRPr="00F458A0">
          <w:t xml:space="preserve"> distributed. The architecture takes advantage of consolidation of VistA instances into regional data centers.</w:t>
        </w:r>
      </w:ins>
    </w:p>
    <w:p w14:paraId="7D6F5D29" w14:textId="77777777" w:rsidR="00A17716" w:rsidRPr="00F458A0" w:rsidRDefault="00A17716" w:rsidP="00A17716">
      <w:pPr>
        <w:pStyle w:val="BodyText"/>
        <w:rPr>
          <w:ins w:id="3578" w:author="Author"/>
        </w:rPr>
      </w:pPr>
      <w:ins w:id="3579" w:author="Author">
        <w:r>
          <w:t xml:space="preserve">VA Enterprise </w:t>
        </w:r>
        <w:r w:rsidRPr="00F458A0">
          <w:t xml:space="preserve">services </w:t>
        </w:r>
        <w:r>
          <w:t xml:space="preserve">used within TAS </w:t>
        </w:r>
        <w:r w:rsidRPr="00F458A0">
          <w:t>include:</w:t>
        </w:r>
      </w:ins>
    </w:p>
    <w:p w14:paraId="3455E422" w14:textId="77777777" w:rsidR="00A17716" w:rsidRPr="00F458A0" w:rsidRDefault="00A17716" w:rsidP="00A17716">
      <w:pPr>
        <w:pStyle w:val="BodyTextBullet1"/>
        <w:rPr>
          <w:ins w:id="3580" w:author="Author"/>
        </w:rPr>
      </w:pPr>
      <w:ins w:id="3581" w:author="Author">
        <w:r w:rsidRPr="00F458A0">
          <w:t>Authorization/Authentication (leveraging IAM)</w:t>
        </w:r>
      </w:ins>
    </w:p>
    <w:p w14:paraId="5E1DB81A" w14:textId="77777777" w:rsidR="00A17716" w:rsidRPr="00F458A0" w:rsidRDefault="00A17716" w:rsidP="00A17716">
      <w:pPr>
        <w:pStyle w:val="BodyTextBullet1"/>
        <w:rPr>
          <w:ins w:id="3582" w:author="Author"/>
        </w:rPr>
      </w:pPr>
      <w:ins w:id="3583" w:author="Author">
        <w:r w:rsidRPr="00F458A0">
          <w:t>Basic patient services (leveraging MVI) to provide patient and domain lookups</w:t>
        </w:r>
      </w:ins>
    </w:p>
    <w:p w14:paraId="352CAFC9" w14:textId="77777777" w:rsidR="00A17716" w:rsidRPr="00F458A0" w:rsidRDefault="00A17716" w:rsidP="00A17716">
      <w:pPr>
        <w:pStyle w:val="BodyTextBullet1"/>
        <w:rPr>
          <w:ins w:id="3584" w:author="Author"/>
        </w:rPr>
      </w:pPr>
      <w:ins w:id="3585" w:author="Author">
        <w:r w:rsidRPr="00F458A0">
          <w:t>RPC services</w:t>
        </w:r>
      </w:ins>
    </w:p>
    <w:p w14:paraId="0E6092E8" w14:textId="77777777" w:rsidR="00A17716" w:rsidRPr="00F458A0" w:rsidRDefault="00A17716" w:rsidP="00A17716">
      <w:pPr>
        <w:pStyle w:val="Heading1"/>
        <w:rPr>
          <w:ins w:id="3586" w:author="Author"/>
        </w:rPr>
      </w:pPr>
      <w:bookmarkStart w:id="3587" w:name="_Toc501357514"/>
      <w:ins w:id="3588" w:author="Author">
        <w:r w:rsidRPr="00F458A0">
          <w:t>Data Design</w:t>
        </w:r>
        <w:bookmarkEnd w:id="3587"/>
      </w:ins>
    </w:p>
    <w:p w14:paraId="29F07C70" w14:textId="77777777" w:rsidR="00A17716" w:rsidRPr="00F458A0" w:rsidRDefault="00A17716" w:rsidP="00A17716">
      <w:pPr>
        <w:rPr>
          <w:ins w:id="3589" w:author="Author"/>
        </w:rPr>
      </w:pPr>
      <w:ins w:id="3590" w:author="Author">
        <w:r w:rsidRPr="00F458A0">
          <w:t xml:space="preserve">This section </w:t>
        </w:r>
        <w:r>
          <w:t>describes</w:t>
        </w:r>
        <w:r w:rsidRPr="00F458A0">
          <w:t xml:space="preserve"> the design of the database management system (DBMS) and non-DBMS files associated with MCCF EDI TAS.</w:t>
        </w:r>
      </w:ins>
    </w:p>
    <w:p w14:paraId="09E2AA56" w14:textId="77777777" w:rsidR="00A17716" w:rsidRPr="00F458A0" w:rsidRDefault="00A17716" w:rsidP="00A17716">
      <w:pPr>
        <w:pStyle w:val="Heading2"/>
        <w:rPr>
          <w:ins w:id="3591" w:author="Author"/>
        </w:rPr>
      </w:pPr>
      <w:bookmarkStart w:id="3592" w:name="_Toc501357515"/>
      <w:ins w:id="3593" w:author="Author">
        <w:r w:rsidRPr="00F458A0">
          <w:t>DBMS Files</w:t>
        </w:r>
        <w:bookmarkEnd w:id="3592"/>
      </w:ins>
    </w:p>
    <w:p w14:paraId="57AD49F5" w14:textId="77777777" w:rsidR="00A17716" w:rsidRPr="00F458A0" w:rsidRDefault="00A17716" w:rsidP="00A17716">
      <w:pPr>
        <w:rPr>
          <w:ins w:id="3594" w:author="Author"/>
        </w:rPr>
      </w:pPr>
      <w:ins w:id="3595" w:author="Author">
        <w:r w:rsidRPr="00F458A0">
          <w:t xml:space="preserve">MCCF EDI TAS uses the existing VA FileMan and Cache databases and their underlying global and file structure for the EDI </w:t>
        </w:r>
        <w:r>
          <w:t xml:space="preserve">Screens, Reports and </w:t>
        </w:r>
        <w:r w:rsidRPr="00F458A0">
          <w:t>Transaction Processing.</w:t>
        </w:r>
      </w:ins>
    </w:p>
    <w:p w14:paraId="2DFB15FF" w14:textId="77777777" w:rsidR="00A17716" w:rsidRPr="00F458A0" w:rsidRDefault="00A17716" w:rsidP="00A17716">
      <w:pPr>
        <w:rPr>
          <w:ins w:id="3596" w:author="Author"/>
        </w:rPr>
      </w:pPr>
      <w:ins w:id="3597" w:author="Author">
        <w:r w:rsidRPr="00F458A0">
          <w:t xml:space="preserve">For non-EDI transactions, a </w:t>
        </w:r>
        <w:r>
          <w:t>NoSQL</w:t>
        </w:r>
        <w:r w:rsidRPr="00F458A0">
          <w:t xml:space="preserve"> database will be used to store data. This will primarily be associated with the </w:t>
        </w:r>
        <w:r>
          <w:t>TASCore</w:t>
        </w:r>
        <w:r w:rsidRPr="00F458A0">
          <w:t xml:space="preserve"> features and functionality in the system (such as </w:t>
        </w:r>
        <w:r>
          <w:t xml:space="preserve">logging and </w:t>
        </w:r>
        <w:r w:rsidRPr="00F458A0">
          <w:t>content management) as well as security data including user, role and permission information.</w:t>
        </w:r>
      </w:ins>
    </w:p>
    <w:p w14:paraId="148790E3" w14:textId="77777777" w:rsidR="00A17716" w:rsidRPr="00F458A0" w:rsidRDefault="00A17716" w:rsidP="00A17716">
      <w:pPr>
        <w:pStyle w:val="Heading2"/>
        <w:rPr>
          <w:ins w:id="3598" w:author="Author"/>
        </w:rPr>
      </w:pPr>
      <w:bookmarkStart w:id="3599" w:name="_Toc501357516"/>
      <w:ins w:id="3600" w:author="Author">
        <w:r w:rsidRPr="00F458A0">
          <w:t>Non-DBMS Files</w:t>
        </w:r>
        <w:bookmarkEnd w:id="3599"/>
      </w:ins>
    </w:p>
    <w:p w14:paraId="2FCDFF40" w14:textId="77777777" w:rsidR="00A17716" w:rsidRPr="00F458A0" w:rsidRDefault="00A17716" w:rsidP="00A17716">
      <w:pPr>
        <w:pStyle w:val="BodyText"/>
        <w:rPr>
          <w:ins w:id="3601" w:author="Author"/>
        </w:rPr>
      </w:pPr>
      <w:ins w:id="3602" w:author="Author">
        <w:r w:rsidRPr="00F458A0">
          <w:t xml:space="preserve">MCCF EDI TAS has not identified the need to store non-DBMS files at this time. All MCCF EDI TAS data will be stored in VistA or </w:t>
        </w:r>
        <w:r>
          <w:t>the non-VistA NoSQL database</w:t>
        </w:r>
        <w:r w:rsidRPr="00F458A0">
          <w:t>.</w:t>
        </w:r>
      </w:ins>
    </w:p>
    <w:p w14:paraId="0CC6093A" w14:textId="77777777" w:rsidR="00A17716" w:rsidRPr="00F458A0" w:rsidRDefault="00A17716" w:rsidP="00A17716">
      <w:pPr>
        <w:pStyle w:val="Heading2"/>
        <w:rPr>
          <w:ins w:id="3603" w:author="Author"/>
        </w:rPr>
      </w:pPr>
      <w:bookmarkStart w:id="3604" w:name="_Toc501357517"/>
      <w:ins w:id="3605" w:author="Author">
        <w:r w:rsidRPr="00F458A0">
          <w:t>Data View</w:t>
        </w:r>
        <w:bookmarkEnd w:id="3604"/>
      </w:ins>
    </w:p>
    <w:p w14:paraId="245CBAC8" w14:textId="77777777" w:rsidR="00A17716" w:rsidRDefault="00A17716" w:rsidP="00A17716">
      <w:pPr>
        <w:pStyle w:val="NormalWeb"/>
        <w:rPr>
          <w:ins w:id="3606" w:author="Author"/>
          <w:color w:val="000000"/>
        </w:rPr>
      </w:pPr>
      <w:ins w:id="3607" w:author="Author">
        <w:r w:rsidRPr="00F458A0">
          <w:rPr>
            <w:color w:val="000000"/>
          </w:rPr>
          <w:t xml:space="preserve">MCCF EDI TAS is using FHIR resources as the data model for the X12 EDI transactions. HL7 had considered a change request to add mappings from FHIR resources to the X12 transactions as part of the FHIR specification, and said that mapping was underway, but they have not included that in the current STU3 version and have said that it will be considered for future use </w:t>
        </w:r>
        <w:r>
          <w:fldChar w:fldCharType="begin"/>
        </w:r>
        <w:r>
          <w:instrText xml:space="preserve"> HYPERLINK "http://gforge.hl7.org/gf/project/fhir/tracker/?action=TrackerItemEdit&amp;tracker_item_id=7705" </w:instrText>
        </w:r>
        <w:r>
          <w:fldChar w:fldCharType="separate"/>
        </w:r>
        <w:r w:rsidRPr="00F458A0">
          <w:rPr>
            <w:rStyle w:val="Hyperlink"/>
          </w:rPr>
          <w:t>http://gforge.hl7.org/gf/project/fhir/tracker/?action=TrackerItemEdit&amp;tracker_item_id=7705</w:t>
        </w:r>
        <w:r>
          <w:rPr>
            <w:rStyle w:val="Hyperlink"/>
          </w:rPr>
          <w:fldChar w:fldCharType="end"/>
        </w:r>
        <w:r w:rsidRPr="00F458A0">
          <w:rPr>
            <w:color w:val="000000"/>
          </w:rPr>
          <w:t>.</w:t>
        </w:r>
      </w:ins>
    </w:p>
    <w:p w14:paraId="147653CA" w14:textId="77777777" w:rsidR="00A17716" w:rsidRPr="00F458A0" w:rsidRDefault="00A17716" w:rsidP="00A17716">
      <w:pPr>
        <w:pStyle w:val="NormalWeb"/>
        <w:rPr>
          <w:ins w:id="3608" w:author="Author"/>
        </w:rPr>
      </w:pPr>
      <w:ins w:id="3609" w:author="Author">
        <w:r>
          <w:rPr>
            <w:color w:val="000000"/>
          </w:rPr>
          <w:lastRenderedPageBreak/>
          <w:t xml:space="preserve">The detailed data standards, formats, objects, and elements that will be used in MCCF EDI TAS are contained in the MCCF EDI TAS Data Element Design document, which is available at </w:t>
        </w:r>
        <w:r w:rsidRPr="001A5E9C">
          <w:t>http://vaww.oed.portal.va.gov/pm/hape/ipt_5010/EDI_Portfolio/TASCore/MCCF+EDI+TAS+Data+Element+Design.docx</w:t>
        </w:r>
      </w:ins>
    </w:p>
    <w:p w14:paraId="1A792AA7" w14:textId="77777777" w:rsidR="00A17716" w:rsidRPr="00F458A0" w:rsidRDefault="00A17716" w:rsidP="00A17716">
      <w:pPr>
        <w:pStyle w:val="BodyText"/>
        <w:rPr>
          <w:ins w:id="3610" w:author="Author"/>
        </w:rPr>
        <w:sectPr w:rsidR="00A17716" w:rsidRPr="00F458A0" w:rsidSect="00A17716">
          <w:pgSz w:w="15840" w:h="12240" w:orient="landscape" w:code="1"/>
          <w:pgMar w:top="1440" w:right="1440" w:bottom="1440" w:left="1440" w:header="720" w:footer="720" w:gutter="0"/>
          <w:pgNumType w:start="1"/>
          <w:cols w:space="720"/>
          <w:docGrid w:linePitch="360"/>
        </w:sectPr>
      </w:pPr>
    </w:p>
    <w:p w14:paraId="3565F9F9" w14:textId="77777777" w:rsidR="00A17716" w:rsidRPr="00F458A0" w:rsidRDefault="00A17716" w:rsidP="00A17716">
      <w:pPr>
        <w:pStyle w:val="Heading1"/>
        <w:rPr>
          <w:ins w:id="3611" w:author="Author"/>
        </w:rPr>
      </w:pPr>
      <w:bookmarkStart w:id="3612" w:name="_Toc501357518"/>
      <w:ins w:id="3613" w:author="Author">
        <w:r w:rsidRPr="00F458A0">
          <w:lastRenderedPageBreak/>
          <w:t>Detailed Design</w:t>
        </w:r>
        <w:bookmarkEnd w:id="3612"/>
      </w:ins>
    </w:p>
    <w:p w14:paraId="24338CDE" w14:textId="77777777" w:rsidR="00A17716" w:rsidRPr="00F458A0" w:rsidRDefault="00A17716" w:rsidP="00A17716">
      <w:pPr>
        <w:pStyle w:val="Heading2"/>
        <w:rPr>
          <w:ins w:id="3614" w:author="Author"/>
        </w:rPr>
      </w:pPr>
      <w:bookmarkStart w:id="3615" w:name="_Toc501357519"/>
      <w:ins w:id="3616" w:author="Author">
        <w:r w:rsidRPr="00F458A0">
          <w:t>Hardware Detailed Design</w:t>
        </w:r>
        <w:bookmarkEnd w:id="3615"/>
      </w:ins>
    </w:p>
    <w:p w14:paraId="68AFD818" w14:textId="77777777" w:rsidR="00A17716" w:rsidRPr="00F458A0" w:rsidRDefault="00A17716" w:rsidP="00A17716">
      <w:pPr>
        <w:pStyle w:val="BodyText"/>
        <w:rPr>
          <w:ins w:id="3617" w:author="Author"/>
        </w:rPr>
      </w:pPr>
      <w:ins w:id="3618" w:author="Author">
        <w:r w:rsidRPr="00F458A0">
          <w:t xml:space="preserve">Node.js applications will operate on a VA-standard build hardware server configured with RedHat Linux. RedHat </w:t>
        </w:r>
        <w:r>
          <w:t>will</w:t>
        </w:r>
        <w:r w:rsidRPr="00F458A0">
          <w:t xml:space="preserve"> be at the most current VA-supported version. Node is a Web server/app server. It was designed for a high volume of concurrent users and demanding workload. CPU intensive jobs were not the </w:t>
        </w:r>
        <w:r>
          <w:t>primary criteria for the design,</w:t>
        </w:r>
        <w:r w:rsidRPr="00F458A0">
          <w:t xml:space="preserve"> but process clustering supports modern multi-core CPUs.</w:t>
        </w:r>
      </w:ins>
    </w:p>
    <w:p w14:paraId="3D01FA71" w14:textId="77777777" w:rsidR="00A17716" w:rsidRPr="00F458A0" w:rsidRDefault="00A17716" w:rsidP="00A17716">
      <w:pPr>
        <w:pStyle w:val="BodyText"/>
        <w:rPr>
          <w:ins w:id="3619" w:author="Author"/>
        </w:rPr>
      </w:pPr>
      <w:ins w:id="3620" w:author="Author">
        <w:r w:rsidRPr="00F458A0">
          <w:t xml:space="preserve">Load and performance testing </w:t>
        </w:r>
        <w:r>
          <w:t>is</w:t>
        </w:r>
        <w:r w:rsidRPr="00F458A0">
          <w:t xml:space="preserve"> be</w:t>
        </w:r>
        <w:r>
          <w:t>ing</w:t>
        </w:r>
        <w:r w:rsidRPr="00F458A0">
          <w:t xml:space="preserve"> performed to validate the hardware design. The following is recommended:</w:t>
        </w:r>
      </w:ins>
    </w:p>
    <w:p w14:paraId="0FF1A635" w14:textId="77777777" w:rsidR="00A17716" w:rsidRPr="00F458A0" w:rsidRDefault="00A17716" w:rsidP="00A17716">
      <w:pPr>
        <w:pStyle w:val="BodyTextBullet1"/>
        <w:rPr>
          <w:ins w:id="3621" w:author="Author"/>
        </w:rPr>
      </w:pPr>
      <w:ins w:id="3622" w:author="Author">
        <w:r w:rsidRPr="00F458A0">
          <w:t>Web/Application Servers</w:t>
        </w:r>
      </w:ins>
    </w:p>
    <w:p w14:paraId="4481FAF9" w14:textId="77777777" w:rsidR="00A17716" w:rsidRPr="00F458A0" w:rsidRDefault="00A17716" w:rsidP="00A17716">
      <w:pPr>
        <w:pStyle w:val="BodyTextBullet1"/>
        <w:rPr>
          <w:ins w:id="3623" w:author="Author"/>
        </w:rPr>
      </w:pPr>
      <w:ins w:id="3624" w:author="Author">
        <w:r w:rsidRPr="00F458A0">
          <w:t>4 CPU</w:t>
        </w:r>
      </w:ins>
    </w:p>
    <w:p w14:paraId="4985F361" w14:textId="77777777" w:rsidR="00A17716" w:rsidRPr="00F458A0" w:rsidRDefault="00A17716" w:rsidP="00A17716">
      <w:pPr>
        <w:pStyle w:val="BodyTextBullet1"/>
        <w:rPr>
          <w:ins w:id="3625" w:author="Author"/>
        </w:rPr>
      </w:pPr>
      <w:ins w:id="3626" w:author="Author">
        <w:r w:rsidRPr="00F458A0">
          <w:t>16 GB RAM</w:t>
        </w:r>
      </w:ins>
    </w:p>
    <w:p w14:paraId="32D6B0AC" w14:textId="77777777" w:rsidR="00A17716" w:rsidRPr="00F458A0" w:rsidRDefault="00A17716" w:rsidP="00A17716">
      <w:pPr>
        <w:pStyle w:val="BodyTextBullet1"/>
        <w:rPr>
          <w:ins w:id="3627" w:author="Author"/>
        </w:rPr>
      </w:pPr>
      <w:ins w:id="3628" w:author="Author">
        <w:r w:rsidRPr="00F458A0">
          <w:t>60 GB OS Storage</w:t>
        </w:r>
      </w:ins>
    </w:p>
    <w:p w14:paraId="7144878E" w14:textId="77777777" w:rsidR="00A17716" w:rsidRPr="00F458A0" w:rsidRDefault="00A17716" w:rsidP="00A17716">
      <w:pPr>
        <w:pStyle w:val="BodyTextBullet1"/>
        <w:rPr>
          <w:ins w:id="3629" w:author="Author"/>
        </w:rPr>
      </w:pPr>
      <w:ins w:id="3630" w:author="Author">
        <w:r w:rsidRPr="00F458A0">
          <w:t>100 GB Data Storage</w:t>
        </w:r>
      </w:ins>
    </w:p>
    <w:p w14:paraId="6D1140F4" w14:textId="77777777" w:rsidR="00A17716" w:rsidRPr="00F458A0" w:rsidRDefault="00A17716" w:rsidP="00A17716">
      <w:pPr>
        <w:pStyle w:val="BodyTextBullet1"/>
        <w:rPr>
          <w:ins w:id="3631" w:author="Author"/>
        </w:rPr>
      </w:pPr>
      <w:ins w:id="3632" w:author="Author">
        <w:r w:rsidRPr="00F458A0">
          <w:t>Web/Application Servers</w:t>
        </w:r>
      </w:ins>
    </w:p>
    <w:p w14:paraId="49F5BFE9" w14:textId="77777777" w:rsidR="00A17716" w:rsidRPr="00F458A0" w:rsidRDefault="00A17716" w:rsidP="00A17716">
      <w:pPr>
        <w:pStyle w:val="BodyTextBullet1"/>
        <w:rPr>
          <w:ins w:id="3633" w:author="Author"/>
        </w:rPr>
      </w:pPr>
      <w:ins w:id="3634" w:author="Author">
        <w:r w:rsidRPr="00F458A0">
          <w:t>4 CPU</w:t>
        </w:r>
      </w:ins>
    </w:p>
    <w:p w14:paraId="73D01D71" w14:textId="77777777" w:rsidR="00A17716" w:rsidRPr="00F458A0" w:rsidRDefault="00A17716" w:rsidP="00A17716">
      <w:pPr>
        <w:pStyle w:val="BodyTextBullet1"/>
        <w:rPr>
          <w:ins w:id="3635" w:author="Author"/>
        </w:rPr>
      </w:pPr>
      <w:ins w:id="3636" w:author="Author">
        <w:r w:rsidRPr="00F458A0">
          <w:t>32 GB RAM</w:t>
        </w:r>
      </w:ins>
    </w:p>
    <w:p w14:paraId="1206630D" w14:textId="77777777" w:rsidR="00A17716" w:rsidRPr="00F458A0" w:rsidRDefault="00A17716" w:rsidP="00A17716">
      <w:pPr>
        <w:pStyle w:val="BodyTextBullet1"/>
        <w:rPr>
          <w:ins w:id="3637" w:author="Author"/>
        </w:rPr>
      </w:pPr>
      <w:ins w:id="3638" w:author="Author">
        <w:r w:rsidRPr="00F458A0">
          <w:t>60 GB OS Storage</w:t>
        </w:r>
      </w:ins>
    </w:p>
    <w:p w14:paraId="1A12ABE3" w14:textId="77777777" w:rsidR="00A17716" w:rsidRPr="00F458A0" w:rsidRDefault="00A17716" w:rsidP="00A17716">
      <w:pPr>
        <w:pStyle w:val="BodyTextBullet1"/>
        <w:rPr>
          <w:ins w:id="3639" w:author="Author"/>
        </w:rPr>
      </w:pPr>
      <w:ins w:id="3640" w:author="Author">
        <w:r w:rsidRPr="00F458A0">
          <w:t>100 GB Data Storage</w:t>
        </w:r>
      </w:ins>
    </w:p>
    <w:p w14:paraId="5958E5DA" w14:textId="77777777" w:rsidR="00A17716" w:rsidRPr="00F458A0" w:rsidRDefault="00A17716" w:rsidP="00A17716">
      <w:pPr>
        <w:pStyle w:val="Heading2"/>
        <w:rPr>
          <w:ins w:id="3641" w:author="Author"/>
        </w:rPr>
      </w:pPr>
      <w:bookmarkStart w:id="3642" w:name="_Toc501357520"/>
      <w:ins w:id="3643" w:author="Author">
        <w:r w:rsidRPr="00F458A0">
          <w:t>Software Detailed Design</w:t>
        </w:r>
        <w:bookmarkEnd w:id="3642"/>
      </w:ins>
    </w:p>
    <w:p w14:paraId="4276B37D" w14:textId="77777777" w:rsidR="00A17716" w:rsidRDefault="00A17716" w:rsidP="00A17716">
      <w:pPr>
        <w:pStyle w:val="Heading3"/>
        <w:rPr>
          <w:ins w:id="3644" w:author="Author"/>
        </w:rPr>
      </w:pPr>
      <w:bookmarkStart w:id="3645" w:name="_Toc501357521"/>
      <w:ins w:id="3646" w:author="Author">
        <w:r w:rsidRPr="00F458A0">
          <w:t>Conceptual Design</w:t>
        </w:r>
        <w:bookmarkEnd w:id="3645"/>
      </w:ins>
    </w:p>
    <w:p w14:paraId="5ED08D56" w14:textId="77777777" w:rsidR="00A17716" w:rsidRPr="004A0279" w:rsidRDefault="00A17716" w:rsidP="00A17716">
      <w:pPr>
        <w:pStyle w:val="BodyText"/>
        <w:rPr>
          <w:ins w:id="3647" w:author="Author"/>
        </w:rPr>
      </w:pPr>
      <w:ins w:id="3648" w:author="Author">
        <w:r>
          <w:t>The subsections below contain the details of the MCCF EDI TAS Conceptual Design.</w:t>
        </w:r>
      </w:ins>
    </w:p>
    <w:p w14:paraId="01CB0EA9" w14:textId="77777777" w:rsidR="00A17716" w:rsidRPr="00346EF3" w:rsidRDefault="00A17716" w:rsidP="00A17716">
      <w:pPr>
        <w:pStyle w:val="Heading4"/>
        <w:rPr>
          <w:ins w:id="3649" w:author="Author"/>
        </w:rPr>
      </w:pPr>
      <w:bookmarkStart w:id="3650" w:name="_Toc501357522"/>
      <w:ins w:id="3651" w:author="Author">
        <w:r>
          <w:t>Presentation Layer Design</w:t>
        </w:r>
        <w:bookmarkEnd w:id="3650"/>
      </w:ins>
    </w:p>
    <w:p w14:paraId="65FE2AE1" w14:textId="77777777" w:rsidR="00A17716" w:rsidRDefault="00A17716" w:rsidP="00A17716">
      <w:pPr>
        <w:pStyle w:val="NormalWeb"/>
        <w:rPr>
          <w:ins w:id="3652" w:author="Author"/>
        </w:rPr>
      </w:pPr>
      <w:ins w:id="3653" w:author="Author">
        <w:r>
          <w:t>MCCF TAS employs a web application architecture that includes an Angular Single Page Application (SPA) for presentation layer and services implementation. The detailed design in this section describe specifics about the MCCF TAS software implementation.</w:t>
        </w:r>
      </w:ins>
    </w:p>
    <w:p w14:paraId="62BFF080" w14:textId="77777777" w:rsidR="00A17716" w:rsidRPr="008E5575" w:rsidRDefault="00A17716" w:rsidP="00A17716">
      <w:pPr>
        <w:pStyle w:val="NormalWeb"/>
        <w:rPr>
          <w:ins w:id="3654" w:author="Author"/>
          <w:b/>
        </w:rPr>
      </w:pPr>
      <w:ins w:id="3655" w:author="Author">
        <w:r w:rsidRPr="008E5575">
          <w:rPr>
            <w:b/>
          </w:rPr>
          <w:t>Angular</w:t>
        </w:r>
      </w:ins>
    </w:p>
    <w:p w14:paraId="787A4B84" w14:textId="77777777" w:rsidR="00A17716" w:rsidRPr="008E5575" w:rsidRDefault="00A17716" w:rsidP="00A17716">
      <w:pPr>
        <w:pStyle w:val="NormalWeb"/>
        <w:rPr>
          <w:ins w:id="3656" w:author="Author"/>
        </w:rPr>
      </w:pPr>
      <w:ins w:id="3657" w:author="Author">
        <w:r w:rsidRPr="008E5575">
          <w:t>“Lazy Loading” is angular2’s way of delivering components or pages only when they are called.</w:t>
        </w:r>
      </w:ins>
    </w:p>
    <w:p w14:paraId="06B0122C" w14:textId="77777777" w:rsidR="00A17716" w:rsidRPr="008E5575" w:rsidRDefault="00A17716" w:rsidP="00A17716">
      <w:pPr>
        <w:pStyle w:val="NormalWeb"/>
        <w:rPr>
          <w:ins w:id="3658" w:author="Author"/>
        </w:rPr>
      </w:pPr>
      <w:ins w:id="3659" w:author="Author">
        <w:r w:rsidRPr="008E5575">
          <w:t>This saves memory and makes the system faster.</w:t>
        </w:r>
      </w:ins>
    </w:p>
    <w:p w14:paraId="2BB5E858" w14:textId="77777777" w:rsidR="00A17716" w:rsidRPr="008E5575" w:rsidRDefault="00A17716" w:rsidP="00A17716">
      <w:pPr>
        <w:pStyle w:val="NormalWeb"/>
        <w:rPr>
          <w:ins w:id="3660" w:author="Author"/>
        </w:rPr>
      </w:pPr>
      <w:ins w:id="3661" w:author="Author">
        <w:r w:rsidRPr="008E5575">
          <w:t>The first part of Lazy Loading is make sure components are independent of the main page. This</w:t>
        </w:r>
      </w:ins>
    </w:p>
    <w:p w14:paraId="7C9F40F2" w14:textId="77777777" w:rsidR="00A17716" w:rsidRPr="008E5575" w:rsidRDefault="00A17716" w:rsidP="00A17716">
      <w:pPr>
        <w:pStyle w:val="NormalWeb"/>
        <w:rPr>
          <w:ins w:id="3662" w:author="Author"/>
        </w:rPr>
      </w:pPr>
      <w:ins w:id="3663" w:author="Author">
        <w:r w:rsidRPr="008E5575">
          <w:t>type of component is called “shared component”.</w:t>
        </w:r>
      </w:ins>
    </w:p>
    <w:p w14:paraId="048B80F9" w14:textId="77777777" w:rsidR="00A17716" w:rsidRPr="008E5575" w:rsidRDefault="00A17716" w:rsidP="00A17716">
      <w:pPr>
        <w:pStyle w:val="NormalWeb"/>
        <w:rPr>
          <w:ins w:id="3664" w:author="Author"/>
        </w:rPr>
      </w:pPr>
      <w:ins w:id="3665" w:author="Author">
        <w:r w:rsidRPr="008E5575">
          <w:lastRenderedPageBreak/>
          <w:t>Creating a shared Components</w:t>
        </w:r>
      </w:ins>
    </w:p>
    <w:p w14:paraId="76DF8A13" w14:textId="77777777" w:rsidR="00A17716" w:rsidRPr="008E5575" w:rsidRDefault="00A17716" w:rsidP="00A17716">
      <w:pPr>
        <w:pStyle w:val="NormalWeb"/>
        <w:rPr>
          <w:ins w:id="3666" w:author="Author"/>
        </w:rPr>
      </w:pPr>
      <w:ins w:id="3667" w:author="Author">
        <w:r w:rsidRPr="008E5575">
          <w:t>There are 3 parts to shared components. Modules, which are a collection of Components</w:t>
        </w:r>
        <w:r>
          <w:t>,</w:t>
        </w:r>
      </w:ins>
    </w:p>
    <w:p w14:paraId="78C0EEE3" w14:textId="77777777" w:rsidR="00A17716" w:rsidRPr="008E5575" w:rsidRDefault="00A17716" w:rsidP="00A17716">
      <w:pPr>
        <w:pStyle w:val="NormalWeb"/>
        <w:rPr>
          <w:ins w:id="3668" w:author="Author"/>
        </w:rPr>
      </w:pPr>
      <w:ins w:id="3669" w:author="Author">
        <w:r w:rsidRPr="008E5575">
          <w:t xml:space="preserve"> must be defined first. Second, Components, </w:t>
        </w:r>
        <w:r>
          <w:t xml:space="preserve">comprise </w:t>
        </w:r>
        <w:r w:rsidRPr="008E5575">
          <w:t>the main building block</w:t>
        </w:r>
        <w:r>
          <w:t>, and</w:t>
        </w:r>
        <w:r w:rsidRPr="008E5575">
          <w:t xml:space="preserve"> </w:t>
        </w:r>
        <w:r>
          <w:t>Routes are the third part to shared components</w:t>
        </w:r>
      </w:ins>
    </w:p>
    <w:p w14:paraId="1C998190" w14:textId="77777777" w:rsidR="00A17716" w:rsidRPr="008E5575" w:rsidRDefault="00A17716" w:rsidP="00A17716">
      <w:pPr>
        <w:pStyle w:val="NormalWeb"/>
        <w:rPr>
          <w:ins w:id="3670" w:author="Author"/>
        </w:rPr>
      </w:pPr>
      <w:ins w:id="3671" w:author="Author">
        <w:r>
          <w:t>These three parts taken together</w:t>
        </w:r>
        <w:r w:rsidRPr="008E5575">
          <w:t xml:space="preserve"> allow the html to find the component.</w:t>
        </w:r>
      </w:ins>
    </w:p>
    <w:p w14:paraId="480C37F8" w14:textId="77777777" w:rsidR="00A17716" w:rsidRPr="008E5575" w:rsidRDefault="00A17716" w:rsidP="00A17716">
      <w:pPr>
        <w:pStyle w:val="NormalWeb"/>
        <w:rPr>
          <w:ins w:id="3672" w:author="Author"/>
        </w:rPr>
      </w:pPr>
      <w:ins w:id="3673" w:author="Author">
        <w:r w:rsidRPr="008E5575">
          <w:t>1. Create a new module scaffolding by running ng g module [NewModuleName]</w:t>
        </w:r>
      </w:ins>
    </w:p>
    <w:p w14:paraId="17CC09F3" w14:textId="77777777" w:rsidR="00A17716" w:rsidRPr="008E5575" w:rsidRDefault="00A17716" w:rsidP="00A17716">
      <w:pPr>
        <w:pStyle w:val="NormalWeb"/>
        <w:rPr>
          <w:ins w:id="3674" w:author="Author"/>
        </w:rPr>
      </w:pPr>
      <w:ins w:id="3675" w:author="Author">
        <w:r w:rsidRPr="008E5575">
          <w:t>2. In module directory, create a new Component by running ng g component</w:t>
        </w:r>
      </w:ins>
    </w:p>
    <w:p w14:paraId="09A6757D" w14:textId="77777777" w:rsidR="00A17716" w:rsidRPr="008E5575" w:rsidRDefault="00A17716" w:rsidP="00A17716">
      <w:pPr>
        <w:pStyle w:val="NormalWeb"/>
        <w:rPr>
          <w:ins w:id="3676" w:author="Author"/>
        </w:rPr>
      </w:pPr>
      <w:ins w:id="3677" w:author="Author">
        <w:r w:rsidRPr="008E5575">
          <w:t>[NewComponentName]</w:t>
        </w:r>
      </w:ins>
    </w:p>
    <w:p w14:paraId="51F5F774" w14:textId="77777777" w:rsidR="00A17716" w:rsidRPr="008E5575" w:rsidRDefault="00A17716" w:rsidP="00A17716">
      <w:pPr>
        <w:pStyle w:val="NormalWeb"/>
        <w:rPr>
          <w:ins w:id="3678" w:author="Author"/>
        </w:rPr>
      </w:pPr>
      <w:ins w:id="3679" w:author="Author">
        <w:r w:rsidRPr="008E5575">
          <w:t>3. Make a module shared by replacing the imported BrowserModule with CommonModule</w:t>
        </w:r>
      </w:ins>
    </w:p>
    <w:p w14:paraId="6422FC13" w14:textId="77777777" w:rsidR="00A17716" w:rsidRPr="008E5575" w:rsidRDefault="00A17716" w:rsidP="00A17716">
      <w:pPr>
        <w:pStyle w:val="NormalWeb"/>
        <w:rPr>
          <w:ins w:id="3680" w:author="Author"/>
        </w:rPr>
      </w:pPr>
      <w:ins w:id="3681" w:author="Author">
        <w:r w:rsidRPr="008E5575">
          <w:t>inside module ts file</w:t>
        </w:r>
      </w:ins>
    </w:p>
    <w:p w14:paraId="2D2D4410" w14:textId="77777777" w:rsidR="00A17716" w:rsidRPr="008E5575" w:rsidRDefault="00A17716" w:rsidP="00A17716">
      <w:pPr>
        <w:pStyle w:val="NormalWeb"/>
        <w:rPr>
          <w:ins w:id="3682" w:author="Author"/>
        </w:rPr>
      </w:pPr>
      <w:ins w:id="3683" w:author="Author">
        <w:r w:rsidRPr="008E5575">
          <w:t>4. Import new module into any desired parent modules (ng seems to do this automatically)</w:t>
        </w:r>
      </w:ins>
    </w:p>
    <w:p w14:paraId="3C98E784" w14:textId="77777777" w:rsidR="00A17716" w:rsidRPr="008E5575" w:rsidRDefault="00A17716" w:rsidP="00A17716">
      <w:pPr>
        <w:pStyle w:val="NormalWeb"/>
        <w:rPr>
          <w:ins w:id="3684" w:author="Author"/>
        </w:rPr>
      </w:pPr>
      <w:ins w:id="3685" w:author="Author">
        <w:r w:rsidRPr="008E5575">
          <w:t>5. Add new module and component routes to their parent routing arrays</w:t>
        </w:r>
      </w:ins>
    </w:p>
    <w:p w14:paraId="50F6744A" w14:textId="77777777" w:rsidR="00A17716" w:rsidRPr="008E5575" w:rsidRDefault="00A17716" w:rsidP="00A17716">
      <w:pPr>
        <w:pStyle w:val="NormalWeb"/>
        <w:rPr>
          <w:ins w:id="3686" w:author="Author"/>
        </w:rPr>
      </w:pPr>
      <w:ins w:id="3687" w:author="Author">
        <w:r w:rsidRPr="008E5575">
          <w:t>Making Lazy Loaded Components</w:t>
        </w:r>
      </w:ins>
    </w:p>
    <w:p w14:paraId="19D823B6" w14:textId="77777777" w:rsidR="00A17716" w:rsidRPr="008E5575" w:rsidRDefault="00A17716" w:rsidP="00A17716">
      <w:pPr>
        <w:pStyle w:val="NormalWeb"/>
        <w:rPr>
          <w:ins w:id="3688" w:author="Author"/>
        </w:rPr>
      </w:pPr>
      <w:ins w:id="3689" w:author="Author">
        <w:r w:rsidRPr="008E5575">
          <w:t>(https://angular-2-training-book.rangle.io/handout/modules/lazy-loading-module.html)</w:t>
        </w:r>
      </w:ins>
    </w:p>
    <w:p w14:paraId="13DEB504" w14:textId="77777777" w:rsidR="00A17716" w:rsidRPr="008E5575" w:rsidRDefault="00A17716" w:rsidP="00A17716">
      <w:pPr>
        <w:pStyle w:val="NormalWeb"/>
        <w:rPr>
          <w:ins w:id="3690" w:author="Author"/>
        </w:rPr>
      </w:pPr>
      <w:ins w:id="3691" w:author="Author">
        <w:r w:rsidRPr="008E5575">
          <w:t>lazy, we are going to lazy load a module conveniently called LazyModule. Look closely at the</w:t>
        </w:r>
      </w:ins>
    </w:p>
    <w:p w14:paraId="61D32142" w14:textId="77777777" w:rsidR="00A17716" w:rsidRPr="008E5575" w:rsidRDefault="00A17716" w:rsidP="00A17716">
      <w:pPr>
        <w:pStyle w:val="NormalWeb"/>
        <w:rPr>
          <w:ins w:id="3692" w:author="Author"/>
        </w:rPr>
      </w:pPr>
      <w:ins w:id="3693" w:author="Author">
        <w:r w:rsidRPr="008E5575">
          <w:t>definition of that route:</w:t>
        </w:r>
      </w:ins>
    </w:p>
    <w:p w14:paraId="7BAFD3C3" w14:textId="77777777" w:rsidR="00A17716" w:rsidRPr="008E5575" w:rsidRDefault="00A17716" w:rsidP="00A17716">
      <w:pPr>
        <w:pStyle w:val="NormalWeb"/>
        <w:rPr>
          <w:ins w:id="3694" w:author="Author"/>
        </w:rPr>
      </w:pPr>
      <w:ins w:id="3695" w:author="Author">
        <w:r w:rsidRPr="008E5575">
          <w:t>{ path: 'lazy', loadChildren: 'lazy/lazy.module#LazyModule' }</w:t>
        </w:r>
      </w:ins>
    </w:p>
    <w:p w14:paraId="235BEA89" w14:textId="77777777" w:rsidR="00A17716" w:rsidRPr="008E5575" w:rsidRDefault="00A17716" w:rsidP="00A17716">
      <w:pPr>
        <w:pStyle w:val="NormalWeb"/>
        <w:rPr>
          <w:ins w:id="3696" w:author="Author"/>
        </w:rPr>
      </w:pPr>
      <w:ins w:id="3697" w:author="Author">
        <w:r w:rsidRPr="008E5575">
          <w:t>There are a few important things to notice here:</w:t>
        </w:r>
      </w:ins>
    </w:p>
    <w:p w14:paraId="184145A4" w14:textId="77777777" w:rsidR="00A17716" w:rsidRPr="008E5575" w:rsidRDefault="00A17716" w:rsidP="00A17716">
      <w:pPr>
        <w:pStyle w:val="NormalWeb"/>
        <w:rPr>
          <w:ins w:id="3698" w:author="Author"/>
        </w:rPr>
      </w:pPr>
      <w:ins w:id="3699" w:author="Author">
        <w:r w:rsidRPr="008E5575">
          <w:t>1. We use the property loadChildren instead of component.</w:t>
        </w:r>
      </w:ins>
    </w:p>
    <w:p w14:paraId="1B195D14" w14:textId="77777777" w:rsidR="00A17716" w:rsidRPr="008E5575" w:rsidRDefault="00A17716" w:rsidP="00A17716">
      <w:pPr>
        <w:pStyle w:val="NormalWeb"/>
        <w:rPr>
          <w:ins w:id="3700" w:author="Author"/>
        </w:rPr>
      </w:pPr>
      <w:ins w:id="3701" w:author="Author">
        <w:r w:rsidRPr="008E5575">
          <w:t>2. We pass a string instead of a symbol to avoid loading the module eagerly.</w:t>
        </w:r>
      </w:ins>
    </w:p>
    <w:p w14:paraId="37147A18" w14:textId="77777777" w:rsidR="00A17716" w:rsidRPr="008E5575" w:rsidRDefault="00A17716" w:rsidP="00A17716">
      <w:pPr>
        <w:pStyle w:val="NormalWeb"/>
        <w:rPr>
          <w:ins w:id="3702" w:author="Author"/>
        </w:rPr>
      </w:pPr>
      <w:ins w:id="3703" w:author="Author">
        <w:r w:rsidRPr="008E5575">
          <w:t>3. We define not only the path to the module but the name of the class as well.</w:t>
        </w:r>
      </w:ins>
    </w:p>
    <w:p w14:paraId="279CBC8B" w14:textId="77777777" w:rsidR="00A17716" w:rsidRPr="008E5575" w:rsidRDefault="00A17716" w:rsidP="00A17716">
      <w:pPr>
        <w:pStyle w:val="NormalWeb"/>
        <w:rPr>
          <w:ins w:id="3704" w:author="Author"/>
        </w:rPr>
      </w:pPr>
      <w:ins w:id="3705" w:author="Author">
        <w:r w:rsidRPr="008E5575">
          <w:t>There's nothing special about LazyModule other than it has its own routing and a component</w:t>
        </w:r>
      </w:ins>
    </w:p>
    <w:p w14:paraId="42F9E176" w14:textId="77777777" w:rsidR="00A17716" w:rsidRPr="008E5575" w:rsidRDefault="00A17716" w:rsidP="00A17716">
      <w:pPr>
        <w:pStyle w:val="NormalWeb"/>
        <w:rPr>
          <w:ins w:id="3706" w:author="Author"/>
        </w:rPr>
      </w:pPr>
      <w:ins w:id="3707" w:author="Author">
        <w:r w:rsidRPr="008E5575">
          <w:t>called LazyComponent.</w:t>
        </w:r>
      </w:ins>
    </w:p>
    <w:p w14:paraId="074B31DB" w14:textId="77777777" w:rsidR="00A17716" w:rsidRPr="008E5575" w:rsidRDefault="00A17716" w:rsidP="00A17716">
      <w:pPr>
        <w:pStyle w:val="NormalWeb"/>
        <w:rPr>
          <w:ins w:id="3708" w:author="Author"/>
        </w:rPr>
      </w:pPr>
      <w:ins w:id="3709" w:author="Author">
        <w:r w:rsidRPr="008E5575">
          <w:t>app/lazy/lazy.module.ts</w:t>
        </w:r>
      </w:ins>
    </w:p>
    <w:p w14:paraId="6AC444B2" w14:textId="77777777" w:rsidR="00A17716" w:rsidRPr="008E5575" w:rsidRDefault="00A17716" w:rsidP="00A17716">
      <w:pPr>
        <w:pStyle w:val="NormalWeb"/>
        <w:rPr>
          <w:ins w:id="3710" w:author="Author"/>
        </w:rPr>
      </w:pPr>
      <w:ins w:id="3711" w:author="Author">
        <w:r w:rsidRPr="008E5575">
          <w:lastRenderedPageBreak/>
          <w:t>import { NgModule } from '@angular/core';</w:t>
        </w:r>
      </w:ins>
    </w:p>
    <w:p w14:paraId="068C4BF7" w14:textId="77777777" w:rsidR="00A17716" w:rsidRPr="008E5575" w:rsidRDefault="00A17716" w:rsidP="00A17716">
      <w:pPr>
        <w:pStyle w:val="NormalWeb"/>
        <w:rPr>
          <w:ins w:id="3712" w:author="Author"/>
        </w:rPr>
      </w:pPr>
      <w:ins w:id="3713" w:author="Author">
        <w:r w:rsidRPr="008E5575">
          <w:t>import { LazyComponent } from './lazy.component';</w:t>
        </w:r>
      </w:ins>
    </w:p>
    <w:p w14:paraId="4F4AFA67" w14:textId="77777777" w:rsidR="00A17716" w:rsidRPr="008E5575" w:rsidRDefault="00A17716" w:rsidP="00A17716">
      <w:pPr>
        <w:pStyle w:val="NormalWeb"/>
        <w:rPr>
          <w:ins w:id="3714" w:author="Author"/>
        </w:rPr>
      </w:pPr>
      <w:ins w:id="3715" w:author="Author">
        <w:r w:rsidRPr="008E5575">
          <w:t>import { routing } from './lazy.routing';</w:t>
        </w:r>
      </w:ins>
    </w:p>
    <w:p w14:paraId="0A7519B0" w14:textId="77777777" w:rsidR="00A17716" w:rsidRPr="008E5575" w:rsidRDefault="00A17716" w:rsidP="00A17716">
      <w:pPr>
        <w:pStyle w:val="NormalWeb"/>
        <w:rPr>
          <w:ins w:id="3716" w:author="Author"/>
        </w:rPr>
      </w:pPr>
      <w:ins w:id="3717" w:author="Author">
        <w:r w:rsidRPr="008E5575">
          <w:t>@NgModule({</w:t>
        </w:r>
      </w:ins>
    </w:p>
    <w:p w14:paraId="4967275D" w14:textId="77777777" w:rsidR="00A17716" w:rsidRPr="008E5575" w:rsidRDefault="00A17716" w:rsidP="00A17716">
      <w:pPr>
        <w:pStyle w:val="NormalWeb"/>
        <w:rPr>
          <w:ins w:id="3718" w:author="Author"/>
        </w:rPr>
      </w:pPr>
      <w:ins w:id="3719" w:author="Author">
        <w:r w:rsidRPr="008E5575">
          <w:t>imports: [routing],</w:t>
        </w:r>
      </w:ins>
    </w:p>
    <w:p w14:paraId="155DFDFE" w14:textId="77777777" w:rsidR="00A17716" w:rsidRPr="008E5575" w:rsidRDefault="00A17716" w:rsidP="00A17716">
      <w:pPr>
        <w:pStyle w:val="NormalWeb"/>
        <w:rPr>
          <w:ins w:id="3720" w:author="Author"/>
        </w:rPr>
      </w:pPr>
      <w:ins w:id="3721" w:author="Author">
        <w:r w:rsidRPr="008E5575">
          <w:t>declarations: [LazyComponent]</w:t>
        </w:r>
      </w:ins>
    </w:p>
    <w:p w14:paraId="51E5BFA1" w14:textId="77777777" w:rsidR="00A17716" w:rsidRPr="008E5575" w:rsidRDefault="00A17716" w:rsidP="00A17716">
      <w:pPr>
        <w:pStyle w:val="NormalWeb"/>
        <w:rPr>
          <w:ins w:id="3722" w:author="Author"/>
        </w:rPr>
      </w:pPr>
      <w:ins w:id="3723" w:author="Author">
        <w:r w:rsidRPr="008E5575">
          <w:t>})</w:t>
        </w:r>
      </w:ins>
    </w:p>
    <w:p w14:paraId="75F572D4" w14:textId="77777777" w:rsidR="00A17716" w:rsidRPr="008E5575" w:rsidRDefault="00A17716" w:rsidP="00A17716">
      <w:pPr>
        <w:pStyle w:val="NormalWeb"/>
        <w:rPr>
          <w:ins w:id="3724" w:author="Author"/>
        </w:rPr>
      </w:pPr>
      <w:ins w:id="3725" w:author="Author">
        <w:r w:rsidRPr="008E5575">
          <w:t>export class LazyModule {}</w:t>
        </w:r>
      </w:ins>
    </w:p>
    <w:p w14:paraId="64432C12" w14:textId="77777777" w:rsidR="00A17716" w:rsidRPr="008E5575" w:rsidRDefault="00A17716" w:rsidP="00A17716">
      <w:pPr>
        <w:pStyle w:val="NormalWeb"/>
        <w:rPr>
          <w:ins w:id="3726" w:author="Author"/>
        </w:rPr>
      </w:pPr>
      <w:ins w:id="3727" w:author="Author">
        <w:r w:rsidRPr="008E5575">
          <w:t>If we define the class LazyModule as the default export of the file, we don't need to define the</w:t>
        </w:r>
      </w:ins>
    </w:p>
    <w:p w14:paraId="7FFE8E85" w14:textId="77777777" w:rsidR="00A17716" w:rsidRPr="008E5575" w:rsidRDefault="00A17716" w:rsidP="00A17716">
      <w:pPr>
        <w:pStyle w:val="NormalWeb"/>
        <w:rPr>
          <w:ins w:id="3728" w:author="Author"/>
        </w:rPr>
      </w:pPr>
      <w:ins w:id="3729" w:author="Author">
        <w:r w:rsidRPr="008E5575">
          <w:t>class name in the loadChildren property as shown above.</w:t>
        </w:r>
      </w:ins>
    </w:p>
    <w:p w14:paraId="63AE784E" w14:textId="77777777" w:rsidR="00A17716" w:rsidRPr="008E5575" w:rsidRDefault="00A17716" w:rsidP="00A17716">
      <w:pPr>
        <w:pStyle w:val="NormalWeb"/>
        <w:rPr>
          <w:ins w:id="3730" w:author="Author"/>
        </w:rPr>
      </w:pPr>
      <w:ins w:id="3731" w:author="Author">
        <w:r w:rsidRPr="008E5575">
          <w:t>The routing object is very simple and only defines the default component to load when</w:t>
        </w:r>
      </w:ins>
    </w:p>
    <w:p w14:paraId="374A2912" w14:textId="77777777" w:rsidR="00A17716" w:rsidRPr="008E5575" w:rsidRDefault="00A17716" w:rsidP="00A17716">
      <w:pPr>
        <w:pStyle w:val="NormalWeb"/>
        <w:rPr>
          <w:ins w:id="3732" w:author="Author"/>
        </w:rPr>
      </w:pPr>
      <w:ins w:id="3733" w:author="Author">
        <w:r w:rsidRPr="008E5575">
          <w:t>navigating to the lazy path.</w:t>
        </w:r>
      </w:ins>
    </w:p>
    <w:p w14:paraId="33165E1F" w14:textId="77777777" w:rsidR="00A17716" w:rsidRPr="008E5575" w:rsidRDefault="00A17716" w:rsidP="00A17716">
      <w:pPr>
        <w:pStyle w:val="NormalWeb"/>
        <w:rPr>
          <w:ins w:id="3734" w:author="Author"/>
        </w:rPr>
      </w:pPr>
      <w:ins w:id="3735" w:author="Author">
        <w:r w:rsidRPr="008E5575">
          <w:t>app/lazy/lazy.routing.ts</w:t>
        </w:r>
      </w:ins>
    </w:p>
    <w:p w14:paraId="7C25A925" w14:textId="77777777" w:rsidR="00A17716" w:rsidRPr="008E5575" w:rsidRDefault="00A17716" w:rsidP="00A17716">
      <w:pPr>
        <w:pStyle w:val="NormalWeb"/>
        <w:rPr>
          <w:ins w:id="3736" w:author="Author"/>
        </w:rPr>
      </w:pPr>
      <w:ins w:id="3737" w:author="Author">
        <w:r w:rsidRPr="008E5575">
          <w:t>import { ModuleWithProviders } from '@angular/core';</w:t>
        </w:r>
      </w:ins>
    </w:p>
    <w:p w14:paraId="4BD6E122" w14:textId="77777777" w:rsidR="00A17716" w:rsidRPr="008E5575" w:rsidRDefault="00A17716" w:rsidP="00A17716">
      <w:pPr>
        <w:pStyle w:val="NormalWeb"/>
        <w:rPr>
          <w:ins w:id="3738" w:author="Author"/>
        </w:rPr>
      </w:pPr>
      <w:ins w:id="3739" w:author="Author">
        <w:r w:rsidRPr="008E5575">
          <w:t>import { Routes, RouterModule } from '@angular/router';</w:t>
        </w:r>
      </w:ins>
    </w:p>
    <w:p w14:paraId="0D87B663" w14:textId="77777777" w:rsidR="00A17716" w:rsidRPr="008E5575" w:rsidRDefault="00A17716" w:rsidP="00A17716">
      <w:pPr>
        <w:pStyle w:val="NormalWeb"/>
        <w:rPr>
          <w:ins w:id="3740" w:author="Author"/>
        </w:rPr>
      </w:pPr>
      <w:ins w:id="3741" w:author="Author">
        <w:r w:rsidRPr="008E5575">
          <w:t>import { LazyComponent } from './lazy.component';</w:t>
        </w:r>
      </w:ins>
    </w:p>
    <w:p w14:paraId="2A6CB00F" w14:textId="77777777" w:rsidR="00A17716" w:rsidRPr="008E5575" w:rsidRDefault="00A17716" w:rsidP="00A17716">
      <w:pPr>
        <w:pStyle w:val="NormalWeb"/>
        <w:rPr>
          <w:ins w:id="3742" w:author="Author"/>
        </w:rPr>
      </w:pPr>
      <w:ins w:id="3743" w:author="Author">
        <w:r w:rsidRPr="008E5575">
          <w:t>const routes: Routes = [</w:t>
        </w:r>
      </w:ins>
    </w:p>
    <w:p w14:paraId="26AAFCDA" w14:textId="77777777" w:rsidR="00A17716" w:rsidRPr="008E5575" w:rsidRDefault="00A17716" w:rsidP="00A17716">
      <w:pPr>
        <w:pStyle w:val="NormalWeb"/>
        <w:rPr>
          <w:ins w:id="3744" w:author="Author"/>
        </w:rPr>
      </w:pPr>
      <w:ins w:id="3745" w:author="Author">
        <w:r w:rsidRPr="008E5575">
          <w:t>{ path: '', component: LazyComponent }</w:t>
        </w:r>
      </w:ins>
    </w:p>
    <w:p w14:paraId="08B30307" w14:textId="77777777" w:rsidR="00A17716" w:rsidRPr="008E5575" w:rsidRDefault="00A17716" w:rsidP="00A17716">
      <w:pPr>
        <w:pStyle w:val="NormalWeb"/>
        <w:rPr>
          <w:ins w:id="3746" w:author="Author"/>
        </w:rPr>
      </w:pPr>
      <w:ins w:id="3747" w:author="Author">
        <w:r w:rsidRPr="008E5575">
          <w:t>];</w:t>
        </w:r>
      </w:ins>
    </w:p>
    <w:p w14:paraId="5687D020" w14:textId="77777777" w:rsidR="00A17716" w:rsidRPr="008E5575" w:rsidRDefault="00A17716" w:rsidP="00A17716">
      <w:pPr>
        <w:pStyle w:val="NormalWeb"/>
        <w:rPr>
          <w:ins w:id="3748" w:author="Author"/>
        </w:rPr>
      </w:pPr>
      <w:ins w:id="3749" w:author="Author">
        <w:r w:rsidRPr="008E5575">
          <w:t>export const routing: ModuleWithProviders = RouterModule.forChild(routes);</w:t>
        </w:r>
      </w:ins>
    </w:p>
    <w:p w14:paraId="33483863" w14:textId="77777777" w:rsidR="00A17716" w:rsidRPr="008E5575" w:rsidRDefault="00A17716" w:rsidP="00A17716">
      <w:pPr>
        <w:pStyle w:val="NormalWeb"/>
        <w:rPr>
          <w:ins w:id="3750" w:author="Author"/>
        </w:rPr>
      </w:pPr>
      <w:ins w:id="3751" w:author="Author">
        <w:r w:rsidRPr="008E5575">
          <w:t>Notice that we use the method call forChild instead of forRoot to create the routing object. We</w:t>
        </w:r>
      </w:ins>
    </w:p>
    <w:p w14:paraId="74A802DB" w14:textId="77777777" w:rsidR="00A17716" w:rsidRPr="008E5575" w:rsidRDefault="00A17716" w:rsidP="00A17716">
      <w:pPr>
        <w:pStyle w:val="NormalWeb"/>
        <w:rPr>
          <w:ins w:id="3752" w:author="Author"/>
        </w:rPr>
      </w:pPr>
      <w:ins w:id="3753" w:author="Author">
        <w:r w:rsidRPr="008E5575">
          <w:t>should always do that when creating a routing object for a feature module, no matter if the</w:t>
        </w:r>
      </w:ins>
    </w:p>
    <w:p w14:paraId="6C82840A" w14:textId="77777777" w:rsidR="00A17716" w:rsidRPr="008E5575" w:rsidRDefault="00A17716" w:rsidP="00A17716">
      <w:pPr>
        <w:pStyle w:val="NormalWeb"/>
        <w:rPr>
          <w:ins w:id="3754" w:author="Author"/>
        </w:rPr>
      </w:pPr>
      <w:ins w:id="3755" w:author="Author">
        <w:r w:rsidRPr="008E5575">
          <w:t>module is supposed to be eagerly or lazily loaded.</w:t>
        </w:r>
      </w:ins>
    </w:p>
    <w:p w14:paraId="661076D5" w14:textId="77777777" w:rsidR="00A17716" w:rsidRPr="008E5575" w:rsidRDefault="00A17716" w:rsidP="00A17716">
      <w:pPr>
        <w:pStyle w:val="NormalWeb"/>
        <w:rPr>
          <w:ins w:id="3756" w:author="Author"/>
        </w:rPr>
      </w:pPr>
      <w:ins w:id="3757" w:author="Author">
        <w:r w:rsidRPr="008E5575">
          <w:lastRenderedPageBreak/>
          <w:t>Finally, our LazyComponent is very similar to EagerComponent and is just a placeholder for</w:t>
        </w:r>
      </w:ins>
    </w:p>
    <w:p w14:paraId="20ABA551" w14:textId="77777777" w:rsidR="00A17716" w:rsidRPr="008E5575" w:rsidRDefault="00A17716" w:rsidP="00A17716">
      <w:pPr>
        <w:pStyle w:val="NormalWeb"/>
        <w:rPr>
          <w:ins w:id="3758" w:author="Author"/>
        </w:rPr>
      </w:pPr>
      <w:ins w:id="3759" w:author="Author">
        <w:r w:rsidRPr="008E5575">
          <w:t>some text.</w:t>
        </w:r>
      </w:ins>
    </w:p>
    <w:p w14:paraId="73F1E964" w14:textId="77777777" w:rsidR="00A17716" w:rsidRPr="008E5575" w:rsidRDefault="00A17716" w:rsidP="00A17716">
      <w:pPr>
        <w:pStyle w:val="NormalWeb"/>
        <w:rPr>
          <w:ins w:id="3760" w:author="Author"/>
        </w:rPr>
      </w:pPr>
      <w:ins w:id="3761" w:author="Author">
        <w:r w:rsidRPr="008E5575">
          <w:t>app/lazy/lazy.component.ts</w:t>
        </w:r>
      </w:ins>
    </w:p>
    <w:p w14:paraId="2293A0C9" w14:textId="77777777" w:rsidR="00A17716" w:rsidRPr="008E5575" w:rsidRDefault="00A17716" w:rsidP="00A17716">
      <w:pPr>
        <w:pStyle w:val="NormalWeb"/>
        <w:rPr>
          <w:ins w:id="3762" w:author="Author"/>
        </w:rPr>
      </w:pPr>
      <w:ins w:id="3763" w:author="Author">
        <w:r w:rsidRPr="008E5575">
          <w:t>import { Component } from '@angular/core';</w:t>
        </w:r>
      </w:ins>
    </w:p>
    <w:p w14:paraId="148BF173" w14:textId="77777777" w:rsidR="00A17716" w:rsidRPr="008E5575" w:rsidRDefault="00A17716" w:rsidP="00A17716">
      <w:pPr>
        <w:pStyle w:val="NormalWeb"/>
        <w:rPr>
          <w:ins w:id="3764" w:author="Author"/>
        </w:rPr>
      </w:pPr>
      <w:ins w:id="3765" w:author="Author">
        <w:r w:rsidRPr="008E5575">
          <w:t>@Component({</w:t>
        </w:r>
      </w:ins>
    </w:p>
    <w:p w14:paraId="57BA859E" w14:textId="77777777" w:rsidR="00A17716" w:rsidRPr="008E5575" w:rsidRDefault="00A17716" w:rsidP="00A17716">
      <w:pPr>
        <w:pStyle w:val="NormalWeb"/>
        <w:rPr>
          <w:ins w:id="3766" w:author="Author"/>
        </w:rPr>
      </w:pPr>
      <w:ins w:id="3767" w:author="Author">
        <w:r w:rsidRPr="008E5575">
          <w:t>template: '&lt;p&gt;Lazy Component&lt;/p&gt;'</w:t>
        </w:r>
      </w:ins>
    </w:p>
    <w:p w14:paraId="29A4EB1F" w14:textId="77777777" w:rsidR="00A17716" w:rsidRPr="008E5575" w:rsidRDefault="00A17716" w:rsidP="00A17716">
      <w:pPr>
        <w:pStyle w:val="NormalWeb"/>
        <w:rPr>
          <w:ins w:id="3768" w:author="Author"/>
        </w:rPr>
      </w:pPr>
      <w:ins w:id="3769" w:author="Author">
        <w:r w:rsidRPr="008E5575">
          <w:t>})</w:t>
        </w:r>
      </w:ins>
    </w:p>
    <w:p w14:paraId="36DCCD3E" w14:textId="77777777" w:rsidR="00A17716" w:rsidRPr="008E5575" w:rsidRDefault="00A17716" w:rsidP="00A17716">
      <w:pPr>
        <w:pStyle w:val="NormalWeb"/>
        <w:rPr>
          <w:ins w:id="3770" w:author="Author"/>
        </w:rPr>
      </w:pPr>
      <w:ins w:id="3771" w:author="Author">
        <w:r w:rsidRPr="008E5575">
          <w:t xml:space="preserve">export class LazyComponent {} </w:t>
        </w:r>
      </w:ins>
    </w:p>
    <w:p w14:paraId="4FBA9A37" w14:textId="77777777" w:rsidR="00A17716" w:rsidRPr="008E5575" w:rsidRDefault="00A17716" w:rsidP="00A17716">
      <w:pPr>
        <w:pStyle w:val="NormalWeb"/>
        <w:rPr>
          <w:ins w:id="3772" w:author="Author"/>
        </w:rPr>
      </w:pPr>
      <w:ins w:id="3773" w:author="Author">
        <w:r w:rsidRPr="008E5575">
          <w:t>View Example: https://plnkr.co/edit/vpCqRHDAj7V6mlN1AknN?p=preview</w:t>
        </w:r>
      </w:ins>
    </w:p>
    <w:p w14:paraId="44BB0FE4" w14:textId="77777777" w:rsidR="00A17716" w:rsidRPr="008E5575" w:rsidRDefault="00A17716" w:rsidP="00A17716">
      <w:pPr>
        <w:pStyle w:val="NormalWeb"/>
        <w:rPr>
          <w:ins w:id="3774" w:author="Author"/>
        </w:rPr>
      </w:pPr>
      <w:ins w:id="3775" w:author="Author">
        <w:r w:rsidRPr="008E5575">
          <w:t xml:space="preserve">When we load our application for the first time, the AppModule along with the AppComponent </w:t>
        </w:r>
      </w:ins>
    </w:p>
    <w:p w14:paraId="575D647C" w14:textId="77777777" w:rsidR="00A17716" w:rsidRPr="008E5575" w:rsidRDefault="00A17716" w:rsidP="00A17716">
      <w:pPr>
        <w:pStyle w:val="NormalWeb"/>
        <w:rPr>
          <w:ins w:id="3776" w:author="Author"/>
        </w:rPr>
      </w:pPr>
      <w:ins w:id="3777" w:author="Author">
        <w:r w:rsidRPr="008E5575">
          <w:t>will be loaded in the browser and we should see the navigation system and the text "Eager</w:t>
        </w:r>
      </w:ins>
    </w:p>
    <w:p w14:paraId="34E4CDE7" w14:textId="77777777" w:rsidR="00A17716" w:rsidRPr="008E5575" w:rsidRDefault="00A17716" w:rsidP="00A17716">
      <w:pPr>
        <w:pStyle w:val="NormalWeb"/>
        <w:rPr>
          <w:ins w:id="3778" w:author="Author"/>
        </w:rPr>
      </w:pPr>
      <w:ins w:id="3779" w:author="Author">
        <w:r w:rsidRPr="008E5575">
          <w:t>Component". Until this point, the LazyModule has not being downloaded, only when we click</w:t>
        </w:r>
      </w:ins>
    </w:p>
    <w:p w14:paraId="48BBDD20" w14:textId="77777777" w:rsidR="00A17716" w:rsidRPr="008E5575" w:rsidRDefault="00A17716" w:rsidP="00A17716">
      <w:pPr>
        <w:pStyle w:val="NormalWeb"/>
        <w:rPr>
          <w:ins w:id="3780" w:author="Author"/>
        </w:rPr>
      </w:pPr>
      <w:ins w:id="3781" w:author="Author">
        <w:r w:rsidRPr="008E5575">
          <w:t>the link "Lazy" will allow the needed code to be downloaded and we will see the message "Lazy</w:t>
        </w:r>
      </w:ins>
    </w:p>
    <w:p w14:paraId="6A1EF608" w14:textId="77777777" w:rsidR="00A17716" w:rsidRPr="008E5575" w:rsidRDefault="00A17716" w:rsidP="00A17716">
      <w:pPr>
        <w:pStyle w:val="NormalWeb"/>
        <w:rPr>
          <w:ins w:id="3782" w:author="Author"/>
        </w:rPr>
      </w:pPr>
      <w:ins w:id="3783" w:author="Author">
        <w:r w:rsidRPr="008E5575">
          <w:t>Component" in the browser.</w:t>
        </w:r>
      </w:ins>
    </w:p>
    <w:p w14:paraId="40D16FD7" w14:textId="77777777" w:rsidR="00A17716" w:rsidRPr="009C1A65" w:rsidRDefault="00A17716" w:rsidP="00A17716">
      <w:pPr>
        <w:pStyle w:val="Caption"/>
        <w:rPr>
          <w:ins w:id="3784" w:author="Author"/>
          <w:rFonts w:ascii="Arial" w:hAnsi="Arial" w:cs="Arial"/>
        </w:rPr>
      </w:pPr>
      <w:ins w:id="3785"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1</w:t>
        </w:r>
        <w:r w:rsidRPr="009C1A65">
          <w:rPr>
            <w:rFonts w:ascii="Arial" w:hAnsi="Arial" w:cs="Arial"/>
            <w:noProof/>
          </w:rPr>
          <w:fldChar w:fldCharType="end"/>
        </w:r>
        <w:r w:rsidRPr="009C1A65">
          <w:rPr>
            <w:rFonts w:ascii="Arial" w:hAnsi="Arial" w:cs="Arial"/>
          </w:rPr>
          <w:t xml:space="preserve"> - UI Lazy Loading Sample Web Page</w:t>
        </w:r>
      </w:ins>
    </w:p>
    <w:p w14:paraId="3DBC6A44" w14:textId="77777777" w:rsidR="00A17716" w:rsidRPr="008E5575" w:rsidRDefault="00A17716" w:rsidP="00A17716">
      <w:pPr>
        <w:pStyle w:val="NormalWeb"/>
        <w:rPr>
          <w:ins w:id="3786" w:author="Author"/>
        </w:rPr>
      </w:pPr>
      <w:ins w:id="3787" w:author="Author">
        <w:r>
          <w:rPr>
            <w:noProof/>
          </w:rPr>
          <w:drawing>
            <wp:inline distT="0" distB="0" distL="0" distR="0" wp14:anchorId="116366A7" wp14:editId="2D65D28F">
              <wp:extent cx="5943600" cy="2066925"/>
              <wp:effectExtent l="0" t="0" r="0" b="9525"/>
              <wp:docPr id="459" name="Picture 45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ins>
    </w:p>
    <w:p w14:paraId="00458068" w14:textId="77777777" w:rsidR="00A17716" w:rsidRPr="008E5575" w:rsidRDefault="00A17716" w:rsidP="00A17716">
      <w:pPr>
        <w:pStyle w:val="Heading4"/>
        <w:rPr>
          <w:ins w:id="3788" w:author="Author"/>
        </w:rPr>
      </w:pPr>
      <w:bookmarkStart w:id="3789" w:name="_Toc501357523"/>
      <w:ins w:id="3790" w:author="Author">
        <w:r>
          <w:lastRenderedPageBreak/>
          <w:t>Services Layer Design</w:t>
        </w:r>
        <w:bookmarkEnd w:id="3789"/>
      </w:ins>
    </w:p>
    <w:p w14:paraId="055BD71F" w14:textId="77777777" w:rsidR="00A17716" w:rsidRDefault="00A17716" w:rsidP="00A17716">
      <w:pPr>
        <w:pStyle w:val="NormalWeb"/>
        <w:rPr>
          <w:ins w:id="3791" w:author="Author"/>
          <w:rFonts w:eastAsiaTheme="minorEastAsia"/>
        </w:rPr>
      </w:pPr>
      <w:ins w:id="3792" w:author="Author">
        <w:r>
          <w:t>The diagram below shows the d</w:t>
        </w:r>
        <w:r w:rsidRPr="00AC62A1">
          <w:t xml:space="preserve">esign </w:t>
        </w:r>
        <w:r>
          <w:t xml:space="preserve">for the </w:t>
        </w:r>
        <w:r w:rsidRPr="00AC62A1">
          <w:t>load-balanced node.js web server</w:t>
        </w:r>
        <w:r>
          <w:t>s implemented in MCCF TAS. It shows the Virtual Machines for a load-balanced node.js web system.</w:t>
        </w:r>
      </w:ins>
    </w:p>
    <w:p w14:paraId="2F5882BA" w14:textId="77777777" w:rsidR="00A17716" w:rsidRDefault="00A17716" w:rsidP="00A17716">
      <w:pPr>
        <w:pStyle w:val="NormalWeb"/>
        <w:rPr>
          <w:ins w:id="3793" w:author="Author"/>
        </w:rPr>
      </w:pPr>
      <w:ins w:id="3794" w:author="Author">
        <w:r>
          <w:t>ref: </w:t>
        </w:r>
        <w:r>
          <w:fldChar w:fldCharType="begin"/>
        </w:r>
        <w:r>
          <w:instrText xml:space="preserve"> HYPERLINK "https://www.keithcirkel.co.uk/load-balancing-node-js/" </w:instrText>
        </w:r>
        <w:r>
          <w:fldChar w:fldCharType="separate"/>
        </w:r>
        <w:r>
          <w:rPr>
            <w:rStyle w:val="Hyperlink"/>
          </w:rPr>
          <w:t>https://www.keithcirkel.co.uk/load-balancing-node-js/</w:t>
        </w:r>
        <w:r>
          <w:rPr>
            <w:rStyle w:val="Hyperlink"/>
          </w:rPr>
          <w:fldChar w:fldCharType="end"/>
        </w:r>
      </w:ins>
    </w:p>
    <w:p w14:paraId="719BDFD6" w14:textId="77777777" w:rsidR="00A17716" w:rsidRPr="009C1A65" w:rsidRDefault="00A17716" w:rsidP="00A17716">
      <w:pPr>
        <w:pStyle w:val="NormalWeb"/>
        <w:rPr>
          <w:ins w:id="3795" w:author="Author"/>
          <w:rFonts w:ascii="Arial" w:hAnsi="Arial" w:cs="Arial"/>
          <w:sz w:val="22"/>
          <w:szCs w:val="22"/>
        </w:rPr>
      </w:pPr>
      <w:ins w:id="3796" w:author="Author">
        <w:r w:rsidRPr="009C1A65">
          <w:rPr>
            <w:rFonts w:ascii="Arial" w:hAnsi="Arial" w:cs="Arial"/>
            <w:sz w:val="22"/>
            <w:szCs w:val="22"/>
          </w:rPr>
          <w:t xml:space="preserve">Figure - MCCF TAS Load Balanced node.js Web </w:t>
        </w:r>
        <w:commentRangeStart w:id="3797"/>
        <w:r w:rsidRPr="009C1A65">
          <w:rPr>
            <w:rFonts w:ascii="Arial" w:hAnsi="Arial" w:cs="Arial"/>
            <w:sz w:val="22"/>
            <w:szCs w:val="22"/>
          </w:rPr>
          <w:t>System</w:t>
        </w:r>
        <w:commentRangeEnd w:id="3797"/>
        <w:r w:rsidRPr="009C1A65">
          <w:rPr>
            <w:rStyle w:val="CommentReference"/>
            <w:rFonts w:ascii="Arial" w:hAnsi="Arial" w:cs="Arial"/>
            <w:sz w:val="22"/>
            <w:szCs w:val="22"/>
          </w:rPr>
          <w:commentReference w:id="3797"/>
        </w:r>
      </w:ins>
    </w:p>
    <w:p w14:paraId="03E70C98" w14:textId="77777777" w:rsidR="00A17716" w:rsidRDefault="00A17716" w:rsidP="00A17716">
      <w:pPr>
        <w:pStyle w:val="NormalWeb"/>
        <w:rPr>
          <w:ins w:id="3798" w:author="Author"/>
        </w:rPr>
      </w:pPr>
      <w:ins w:id="3799" w:author="Author">
        <w:r>
          <w:rPr>
            <w:noProof/>
          </w:rPr>
          <w:drawing>
            <wp:inline distT="0" distB="0" distL="0" distR="0" wp14:anchorId="364B9323" wp14:editId="0C5881BB">
              <wp:extent cx="4457700" cy="1440180"/>
              <wp:effectExtent l="0" t="0" r="0" b="7620"/>
              <wp:docPr id="460" name="Picture 460"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ins>
    </w:p>
    <w:p w14:paraId="51DAD80B" w14:textId="77777777" w:rsidR="00A17716" w:rsidRPr="00061AB6" w:rsidRDefault="00A17716" w:rsidP="00A17716">
      <w:pPr>
        <w:pStyle w:val="Caption"/>
        <w:rPr>
          <w:ins w:id="3800" w:author="Author"/>
          <w:b w:val="0"/>
        </w:rPr>
      </w:pPr>
      <w:ins w:id="3801" w:author="Author">
        <w:r w:rsidRPr="00061AB6">
          <w:rPr>
            <w:b w:val="0"/>
          </w:rPr>
          <w:t>The figure below shows the services design for MCCF TAS. Versioning is implemented through the version router, which enables support for multiple versions to be used at the same time so that new versions can be implemented without downtime. The Core Layer is able to access external services such as the planned FHIR API for VistA Data Access, as well as data sources in the data layer.</w:t>
        </w:r>
      </w:ins>
    </w:p>
    <w:p w14:paraId="539EFA02" w14:textId="77777777" w:rsidR="00A17716" w:rsidRPr="009C1A65" w:rsidRDefault="00A17716" w:rsidP="00A17716">
      <w:pPr>
        <w:pStyle w:val="Caption"/>
        <w:rPr>
          <w:ins w:id="3802" w:author="Author"/>
          <w:rFonts w:ascii="Arial" w:hAnsi="Arial" w:cs="Arial"/>
        </w:rPr>
      </w:pPr>
      <w:ins w:id="3803"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2</w:t>
        </w:r>
        <w:r w:rsidRPr="009C1A65">
          <w:rPr>
            <w:rFonts w:ascii="Arial" w:hAnsi="Arial" w:cs="Arial"/>
            <w:noProof/>
          </w:rPr>
          <w:fldChar w:fldCharType="end"/>
        </w:r>
        <w:r w:rsidRPr="009C1A65">
          <w:rPr>
            <w:rFonts w:ascii="Arial" w:hAnsi="Arial" w:cs="Arial"/>
          </w:rPr>
          <w:t xml:space="preserve"> - MCCF TAS Services Design</w:t>
        </w:r>
      </w:ins>
    </w:p>
    <w:p w14:paraId="14E9FAAB" w14:textId="77777777" w:rsidR="00A17716" w:rsidRDefault="00A17716" w:rsidP="00A17716">
      <w:pPr>
        <w:pStyle w:val="BodyText"/>
        <w:rPr>
          <w:ins w:id="3804" w:author="Author"/>
          <w:b/>
        </w:rPr>
      </w:pPr>
      <w:ins w:id="3805" w:author="Author">
        <w:r>
          <w:rPr>
            <w:b/>
            <w:noProof/>
          </w:rPr>
          <w:drawing>
            <wp:inline distT="0" distB="0" distL="0" distR="0" wp14:anchorId="3A759882" wp14:editId="4C688832">
              <wp:extent cx="5943600" cy="2992755"/>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big-architectur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2992755"/>
                      </a:xfrm>
                      <a:prstGeom prst="rect">
                        <a:avLst/>
                      </a:prstGeom>
                    </pic:spPr>
                  </pic:pic>
                </a:graphicData>
              </a:graphic>
            </wp:inline>
          </w:drawing>
        </w:r>
      </w:ins>
    </w:p>
    <w:p w14:paraId="6F4220B9" w14:textId="77777777" w:rsidR="00A17716" w:rsidRDefault="00A17716" w:rsidP="00A17716">
      <w:pPr>
        <w:pStyle w:val="BodyText"/>
        <w:rPr>
          <w:ins w:id="3806" w:author="Author"/>
          <w:b/>
        </w:rPr>
      </w:pPr>
      <w:ins w:id="3807" w:author="Author">
        <w:r>
          <w:rPr>
            <w:b/>
          </w:rPr>
          <w:t>Logging in Node.js for MCCF EDI TAS</w:t>
        </w:r>
      </w:ins>
    </w:p>
    <w:p w14:paraId="56EE58A9" w14:textId="77777777" w:rsidR="00A17716" w:rsidRDefault="00A17716" w:rsidP="00A17716">
      <w:pPr>
        <w:rPr>
          <w:ins w:id="3808" w:author="Author"/>
        </w:rPr>
      </w:pPr>
      <w:ins w:id="3809" w:author="Author">
        <w:r>
          <w:t>The following diagram shows the different components that are needed to implement logging for Node.js applications and their relationships.</w:t>
        </w:r>
      </w:ins>
    </w:p>
    <w:p w14:paraId="10CC2430" w14:textId="77777777" w:rsidR="00A17716" w:rsidRPr="009C1A65" w:rsidRDefault="00A17716" w:rsidP="00A17716">
      <w:pPr>
        <w:pStyle w:val="Caption"/>
        <w:rPr>
          <w:ins w:id="3810" w:author="Author"/>
          <w:rFonts w:ascii="Arial" w:hAnsi="Arial" w:cs="Arial"/>
        </w:rPr>
      </w:pPr>
      <w:ins w:id="3811"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3</w:t>
        </w:r>
        <w:r w:rsidRPr="009C1A65">
          <w:rPr>
            <w:rFonts w:ascii="Arial" w:hAnsi="Arial" w:cs="Arial"/>
            <w:noProof/>
          </w:rPr>
          <w:fldChar w:fldCharType="end"/>
        </w:r>
        <w:r w:rsidRPr="009C1A65">
          <w:rPr>
            <w:rFonts w:ascii="Arial" w:hAnsi="Arial" w:cs="Arial"/>
          </w:rPr>
          <w:t xml:space="preserve"> - MCCF TAS node.js Logging Components</w:t>
        </w:r>
      </w:ins>
    </w:p>
    <w:p w14:paraId="02950249" w14:textId="77777777" w:rsidR="00A17716" w:rsidRDefault="00A17716" w:rsidP="00A17716">
      <w:pPr>
        <w:rPr>
          <w:ins w:id="3812" w:author="Author"/>
        </w:rPr>
      </w:pPr>
      <w:ins w:id="3813" w:author="Author">
        <w:r>
          <w:rPr>
            <w:noProof/>
          </w:rPr>
          <w:drawing>
            <wp:inline distT="0" distB="0" distL="0" distR="0" wp14:anchorId="613DBF41" wp14:editId="18DEF955">
              <wp:extent cx="5935980" cy="4198620"/>
              <wp:effectExtent l="0" t="0" r="762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ins>
    </w:p>
    <w:p w14:paraId="29854A84" w14:textId="77777777" w:rsidR="00A17716" w:rsidRDefault="00A17716" w:rsidP="00A17716">
      <w:pPr>
        <w:rPr>
          <w:ins w:id="3814" w:author="Author"/>
        </w:rPr>
      </w:pPr>
    </w:p>
    <w:p w14:paraId="798872EF" w14:textId="77777777" w:rsidR="00A17716" w:rsidRDefault="00A17716" w:rsidP="00A17716">
      <w:pPr>
        <w:pStyle w:val="BodyText"/>
        <w:rPr>
          <w:ins w:id="3815" w:author="Author"/>
          <w:b/>
        </w:rPr>
      </w:pPr>
      <w:ins w:id="3816" w:author="Author">
        <w:r>
          <w:rPr>
            <w:b/>
          </w:rPr>
          <w:t>Logging Features:</w:t>
        </w:r>
      </w:ins>
    </w:p>
    <w:p w14:paraId="02AE2886" w14:textId="77777777" w:rsidR="00A17716" w:rsidRDefault="00A17716" w:rsidP="00A17716">
      <w:pPr>
        <w:pStyle w:val="BodyText"/>
        <w:numPr>
          <w:ilvl w:val="0"/>
          <w:numId w:val="272"/>
        </w:numPr>
        <w:spacing w:before="120"/>
        <w:rPr>
          <w:ins w:id="3817" w:author="Author"/>
          <w:rFonts w:eastAsia="Times New Roman"/>
          <w:szCs w:val="20"/>
        </w:rPr>
      </w:pPr>
      <w:ins w:id="3818" w:author="Author">
        <w:r>
          <w:t>Common Logging capability for MCCF TAS applications</w:t>
        </w:r>
      </w:ins>
    </w:p>
    <w:p w14:paraId="6E554D28" w14:textId="77777777" w:rsidR="00A17716" w:rsidRDefault="00A17716" w:rsidP="00A17716">
      <w:pPr>
        <w:pStyle w:val="BodyText"/>
        <w:numPr>
          <w:ilvl w:val="0"/>
          <w:numId w:val="272"/>
        </w:numPr>
        <w:spacing w:before="120"/>
        <w:rPr>
          <w:ins w:id="3819" w:author="Author"/>
        </w:rPr>
      </w:pPr>
      <w:ins w:id="3820" w:author="Author">
        <w:r>
          <w:t>Ability to configure:</w:t>
        </w:r>
      </w:ins>
    </w:p>
    <w:p w14:paraId="597DE561" w14:textId="77777777" w:rsidR="00A17716" w:rsidRDefault="00A17716" w:rsidP="00A17716">
      <w:pPr>
        <w:pStyle w:val="BodyText"/>
        <w:numPr>
          <w:ilvl w:val="1"/>
          <w:numId w:val="272"/>
        </w:numPr>
        <w:spacing w:before="120"/>
        <w:rPr>
          <w:ins w:id="3821" w:author="Author"/>
        </w:rPr>
      </w:pPr>
      <w:ins w:id="3822" w:author="Author">
        <w:r>
          <w:t>Log levels</w:t>
        </w:r>
      </w:ins>
    </w:p>
    <w:p w14:paraId="4DD58FBB" w14:textId="77777777" w:rsidR="00A17716" w:rsidRDefault="00A17716" w:rsidP="00A17716">
      <w:pPr>
        <w:pStyle w:val="BodyText"/>
        <w:numPr>
          <w:ilvl w:val="1"/>
          <w:numId w:val="272"/>
        </w:numPr>
        <w:spacing w:before="120"/>
        <w:rPr>
          <w:ins w:id="3823" w:author="Author"/>
        </w:rPr>
      </w:pPr>
      <w:ins w:id="3824" w:author="Author">
        <w:r>
          <w:t>Log level styles</w:t>
        </w:r>
      </w:ins>
    </w:p>
    <w:p w14:paraId="14F7DC71" w14:textId="77777777" w:rsidR="00A17716" w:rsidRDefault="00A17716" w:rsidP="00A17716">
      <w:pPr>
        <w:pStyle w:val="BodyText"/>
        <w:numPr>
          <w:ilvl w:val="1"/>
          <w:numId w:val="272"/>
        </w:numPr>
        <w:spacing w:before="120"/>
        <w:rPr>
          <w:ins w:id="3825" w:author="Author"/>
        </w:rPr>
      </w:pPr>
      <w:ins w:id="3826" w:author="Author">
        <w:r>
          <w:t>Log locations</w:t>
        </w:r>
      </w:ins>
    </w:p>
    <w:p w14:paraId="03D096EC" w14:textId="77777777" w:rsidR="00A17716" w:rsidRDefault="00A17716" w:rsidP="00A17716">
      <w:pPr>
        <w:pStyle w:val="BodyText"/>
        <w:numPr>
          <w:ilvl w:val="0"/>
          <w:numId w:val="272"/>
        </w:numPr>
        <w:spacing w:before="120"/>
        <w:rPr>
          <w:ins w:id="3827" w:author="Author"/>
        </w:rPr>
      </w:pPr>
      <w:ins w:id="3828" w:author="Author">
        <w:r>
          <w:t>Integration with IAM</w:t>
        </w:r>
      </w:ins>
    </w:p>
    <w:p w14:paraId="743A943A" w14:textId="77777777" w:rsidR="00A17716" w:rsidRDefault="00A17716" w:rsidP="00A17716">
      <w:pPr>
        <w:pStyle w:val="BodyText"/>
        <w:numPr>
          <w:ilvl w:val="0"/>
          <w:numId w:val="272"/>
        </w:numPr>
        <w:spacing w:before="120"/>
        <w:rPr>
          <w:ins w:id="3829" w:author="Author"/>
        </w:rPr>
      </w:pPr>
      <w:ins w:id="3830" w:author="Author">
        <w:r>
          <w:t>Integration with MCCF TAS notification/alerting system</w:t>
        </w:r>
      </w:ins>
    </w:p>
    <w:p w14:paraId="065573A1" w14:textId="77777777" w:rsidR="00A17716" w:rsidRDefault="00A17716" w:rsidP="00A17716">
      <w:pPr>
        <w:pStyle w:val="BodyText"/>
        <w:numPr>
          <w:ilvl w:val="0"/>
          <w:numId w:val="272"/>
        </w:numPr>
        <w:spacing w:before="120"/>
        <w:rPr>
          <w:ins w:id="3831" w:author="Author"/>
        </w:rPr>
      </w:pPr>
      <w:ins w:id="3832" w:author="Author">
        <w:r>
          <w:t>Log UI capability</w:t>
        </w:r>
      </w:ins>
    </w:p>
    <w:p w14:paraId="17419306" w14:textId="77777777" w:rsidR="00A17716" w:rsidRDefault="00A17716" w:rsidP="00A17716">
      <w:pPr>
        <w:pStyle w:val="BodyText"/>
        <w:numPr>
          <w:ilvl w:val="1"/>
          <w:numId w:val="272"/>
        </w:numPr>
        <w:spacing w:before="120"/>
        <w:rPr>
          <w:ins w:id="3833" w:author="Author"/>
        </w:rPr>
      </w:pPr>
      <w:ins w:id="3834" w:author="Author">
        <w:r>
          <w:t>search</w:t>
        </w:r>
      </w:ins>
    </w:p>
    <w:p w14:paraId="49B2151C" w14:textId="77777777" w:rsidR="00A17716" w:rsidRDefault="00A17716" w:rsidP="00A17716">
      <w:pPr>
        <w:pStyle w:val="BodyText"/>
        <w:rPr>
          <w:ins w:id="3835" w:author="Author"/>
          <w:b/>
        </w:rPr>
      </w:pPr>
    </w:p>
    <w:p w14:paraId="4FE0BB65" w14:textId="77777777" w:rsidR="00A17716" w:rsidRDefault="00A17716" w:rsidP="00A17716">
      <w:pPr>
        <w:pStyle w:val="BodyText"/>
        <w:rPr>
          <w:ins w:id="3836" w:author="Author"/>
          <w:b/>
        </w:rPr>
      </w:pPr>
      <w:ins w:id="3837" w:author="Author">
        <w:r>
          <w:rPr>
            <w:b/>
          </w:rPr>
          <w:t>MCCF TAS Common Logging Component for Node.js applications</w:t>
        </w:r>
      </w:ins>
    </w:p>
    <w:p w14:paraId="7B8204EE" w14:textId="77777777" w:rsidR="00A17716" w:rsidRDefault="00A17716" w:rsidP="00A17716">
      <w:pPr>
        <w:rPr>
          <w:ins w:id="3838" w:author="Author"/>
        </w:rPr>
      </w:pPr>
      <w:ins w:id="3839" w:author="Author">
        <w:r>
          <w:lastRenderedPageBreak/>
          <w:t>A Node.js module named “MCCFNodeCommonLogger” will be developed. It will be used as a dependency by MCCF TAS Node.js modules for logging purposes. Thus, each MCCF TAS Node.js module will have its own instance of MCCFNodeCommonLogger.</w:t>
        </w:r>
      </w:ins>
    </w:p>
    <w:p w14:paraId="4604063D" w14:textId="77777777" w:rsidR="00A17716" w:rsidRDefault="00A17716" w:rsidP="00A17716">
      <w:pPr>
        <w:rPr>
          <w:ins w:id="3840" w:author="Author"/>
        </w:rPr>
      </w:pPr>
      <w:ins w:id="3841" w:author="Author">
        <w:r>
          <w:t>Each module that uses the MCCFNodeCommonLogger will provide a configuration file (logging.json) that will be located in the logging folder in the module.</w:t>
        </w:r>
      </w:ins>
    </w:p>
    <w:p w14:paraId="23701BAB" w14:textId="77777777" w:rsidR="00A17716" w:rsidRDefault="00A17716" w:rsidP="00A17716">
      <w:pPr>
        <w:rPr>
          <w:ins w:id="3842" w:author="Author"/>
        </w:rPr>
      </w:pPr>
      <w:ins w:id="3843" w:author="Author">
        <w:r>
          <w:t>The config file will be used by MCCFNodeCommonLogger and defines the following:</w:t>
        </w:r>
      </w:ins>
    </w:p>
    <w:p w14:paraId="1EE229DE" w14:textId="77777777" w:rsidR="00A17716" w:rsidRDefault="00A17716" w:rsidP="00A17716">
      <w:pPr>
        <w:pStyle w:val="ListParagraph"/>
        <w:numPr>
          <w:ilvl w:val="0"/>
          <w:numId w:val="270"/>
        </w:numPr>
        <w:spacing w:before="0" w:after="0"/>
        <w:rPr>
          <w:ins w:id="3844" w:author="Author"/>
        </w:rPr>
      </w:pPr>
      <w:ins w:id="3845" w:author="Author">
        <w:r>
          <w:t>Application name</w:t>
        </w:r>
      </w:ins>
    </w:p>
    <w:p w14:paraId="656CECB5" w14:textId="77777777" w:rsidR="00A17716" w:rsidRDefault="00A17716" w:rsidP="00A17716">
      <w:pPr>
        <w:pStyle w:val="ListParagraph"/>
        <w:numPr>
          <w:ilvl w:val="0"/>
          <w:numId w:val="270"/>
        </w:numPr>
        <w:spacing w:before="0" w:after="0"/>
        <w:rPr>
          <w:ins w:id="3846" w:author="Author"/>
        </w:rPr>
      </w:pPr>
      <w:ins w:id="3847" w:author="Author">
        <w:r>
          <w:t>Log level for the application,</w:t>
        </w:r>
      </w:ins>
    </w:p>
    <w:p w14:paraId="1EC1CB66" w14:textId="77777777" w:rsidR="00A17716" w:rsidRDefault="00A17716" w:rsidP="00A17716">
      <w:pPr>
        <w:pStyle w:val="ListParagraph"/>
        <w:numPr>
          <w:ilvl w:val="0"/>
          <w:numId w:val="270"/>
        </w:numPr>
        <w:spacing w:before="0" w:after="0"/>
        <w:rPr>
          <w:ins w:id="3848" w:author="Author"/>
        </w:rPr>
      </w:pPr>
      <w:ins w:id="3849" w:author="Author">
        <w:r>
          <w:t>Log level style – npm or syslog</w:t>
        </w:r>
      </w:ins>
    </w:p>
    <w:p w14:paraId="0BA4D443" w14:textId="77777777" w:rsidR="00A17716" w:rsidRDefault="00A17716" w:rsidP="00A17716">
      <w:pPr>
        <w:pStyle w:val="ListParagraph"/>
        <w:numPr>
          <w:ilvl w:val="0"/>
          <w:numId w:val="270"/>
        </w:numPr>
        <w:spacing w:before="0" w:after="0"/>
        <w:rPr>
          <w:ins w:id="3850" w:author="Author"/>
        </w:rPr>
      </w:pPr>
      <w:ins w:id="3851" w:author="Author">
        <w:r>
          <w:t>URI for the MongoDB instance where logfiles will be stored</w:t>
        </w:r>
      </w:ins>
    </w:p>
    <w:p w14:paraId="4D6FB766" w14:textId="77777777" w:rsidR="00A17716" w:rsidRDefault="00A17716" w:rsidP="00A17716">
      <w:pPr>
        <w:pStyle w:val="ListParagraph"/>
        <w:numPr>
          <w:ilvl w:val="0"/>
          <w:numId w:val="270"/>
        </w:numPr>
        <w:spacing w:before="0" w:after="0"/>
        <w:rPr>
          <w:ins w:id="3852" w:author="Author"/>
        </w:rPr>
      </w:pPr>
      <w:ins w:id="3853" w:author="Author">
        <w:r>
          <w:t>Path and name of the log file (one per log level)</w:t>
        </w:r>
      </w:ins>
    </w:p>
    <w:p w14:paraId="51DBB293" w14:textId="77777777" w:rsidR="00A17716" w:rsidRDefault="00A17716" w:rsidP="00A17716">
      <w:pPr>
        <w:pStyle w:val="ListParagraph"/>
        <w:numPr>
          <w:ilvl w:val="0"/>
          <w:numId w:val="270"/>
        </w:numPr>
        <w:spacing w:before="0" w:after="0"/>
        <w:rPr>
          <w:ins w:id="3854" w:author="Author"/>
        </w:rPr>
      </w:pPr>
      <w:ins w:id="3855" w:author="Author">
        <w:r>
          <w:t>Logfile where unhandled exceptions will be logged to</w:t>
        </w:r>
      </w:ins>
    </w:p>
    <w:p w14:paraId="745E882B" w14:textId="77777777" w:rsidR="00A17716" w:rsidRDefault="00A17716" w:rsidP="00A17716">
      <w:pPr>
        <w:pStyle w:val="ListParagraph"/>
        <w:numPr>
          <w:ilvl w:val="0"/>
          <w:numId w:val="270"/>
        </w:numPr>
        <w:spacing w:before="0" w:after="0"/>
        <w:rPr>
          <w:ins w:id="3856" w:author="Author"/>
        </w:rPr>
      </w:pPr>
      <w:ins w:id="3857" w:author="Author">
        <w:r>
          <w:t>If logging will take place in a logfile on the fileshare or in the database (db or file)</w:t>
        </w:r>
      </w:ins>
    </w:p>
    <w:p w14:paraId="699AC07F" w14:textId="77777777" w:rsidR="00A17716" w:rsidRDefault="00A17716" w:rsidP="00A17716">
      <w:pPr>
        <w:ind w:left="360"/>
        <w:rPr>
          <w:ins w:id="3858" w:author="Author"/>
        </w:rPr>
      </w:pPr>
    </w:p>
    <w:p w14:paraId="70D7B11C" w14:textId="77777777" w:rsidR="00A17716" w:rsidRDefault="00A17716" w:rsidP="00A17716">
      <w:pPr>
        <w:ind w:left="360"/>
        <w:rPr>
          <w:ins w:id="3859" w:author="Author"/>
        </w:rPr>
      </w:pPr>
      <w:ins w:id="3860" w:author="Author">
        <w:r>
          <w:t>This way, log level, log level style and the path to the log file/URI for the logging database can be changed without a new deployment.</w:t>
        </w:r>
      </w:ins>
    </w:p>
    <w:p w14:paraId="1DB26B5F" w14:textId="77777777" w:rsidR="00A17716" w:rsidRDefault="00A17716" w:rsidP="00A17716">
      <w:pPr>
        <w:rPr>
          <w:ins w:id="3861" w:author="Author"/>
        </w:rPr>
      </w:pPr>
      <w:ins w:id="3862" w:author="Author">
        <w:r>
          <w:t>An example of the logging.json could look like the following:</w:t>
        </w:r>
      </w:ins>
    </w:p>
    <w:p w14:paraId="60CDDA13" w14:textId="77777777" w:rsidR="00A17716" w:rsidRDefault="00A17716" w:rsidP="00A17716">
      <w:pPr>
        <w:rPr>
          <w:ins w:id="3863" w:author="Author"/>
        </w:rPr>
      </w:pPr>
    </w:p>
    <w:p w14:paraId="5433FE71" w14:textId="77777777" w:rsidR="00A17716" w:rsidRDefault="00A17716" w:rsidP="00A17716">
      <w:pPr>
        <w:rPr>
          <w:ins w:id="3864" w:author="Author"/>
          <w:b/>
          <w:i/>
          <w:sz w:val="22"/>
        </w:rPr>
      </w:pPr>
      <w:ins w:id="3865" w:author="Author">
        <w:r>
          <w:rPr>
            <w:b/>
            <w:i/>
          </w:rPr>
          <w:t>[</w:t>
        </w:r>
      </w:ins>
    </w:p>
    <w:p w14:paraId="69B51256" w14:textId="77777777" w:rsidR="00A17716" w:rsidRDefault="00A17716" w:rsidP="00A17716">
      <w:pPr>
        <w:rPr>
          <w:ins w:id="3866" w:author="Author"/>
          <w:b/>
          <w:i/>
        </w:rPr>
      </w:pPr>
      <w:ins w:id="3867" w:author="Author">
        <w:r>
          <w:rPr>
            <w:b/>
            <w:i/>
          </w:rPr>
          <w:t xml:space="preserve">{ </w:t>
        </w:r>
      </w:ins>
    </w:p>
    <w:p w14:paraId="628D4C8D" w14:textId="77777777" w:rsidR="00A17716" w:rsidRDefault="00A17716" w:rsidP="00A17716">
      <w:pPr>
        <w:ind w:firstLine="720"/>
        <w:rPr>
          <w:ins w:id="3868" w:author="Author"/>
          <w:b/>
          <w:i/>
        </w:rPr>
      </w:pPr>
      <w:ins w:id="3869" w:author="Author">
        <w:r>
          <w:rPr>
            <w:b/>
            <w:i/>
          </w:rPr>
          <w:t>“appName”: “nameOfApp”,</w:t>
        </w:r>
      </w:ins>
    </w:p>
    <w:p w14:paraId="61BE98DC" w14:textId="77777777" w:rsidR="00A17716" w:rsidRDefault="00A17716" w:rsidP="00A17716">
      <w:pPr>
        <w:ind w:firstLine="720"/>
        <w:rPr>
          <w:ins w:id="3870" w:author="Author"/>
          <w:b/>
          <w:i/>
        </w:rPr>
      </w:pPr>
      <w:ins w:id="3871" w:author="Author">
        <w:r>
          <w:rPr>
            <w:b/>
            <w:i/>
          </w:rPr>
          <w:t>“logLevel”: “info”,</w:t>
        </w:r>
      </w:ins>
    </w:p>
    <w:p w14:paraId="67FB0F61" w14:textId="77777777" w:rsidR="00A17716" w:rsidRDefault="00A17716" w:rsidP="00A17716">
      <w:pPr>
        <w:ind w:firstLine="720"/>
        <w:rPr>
          <w:ins w:id="3872" w:author="Author"/>
          <w:b/>
          <w:i/>
          <w:szCs w:val="22"/>
        </w:rPr>
      </w:pPr>
      <w:ins w:id="3873" w:author="Author">
        <w:r>
          <w:rPr>
            <w:b/>
            <w:i/>
            <w:szCs w:val="22"/>
          </w:rPr>
          <w:t>“logLevelStyle”: “npm”,</w:t>
        </w:r>
      </w:ins>
    </w:p>
    <w:p w14:paraId="2589E5D0" w14:textId="77777777" w:rsidR="00A17716" w:rsidRDefault="00A17716" w:rsidP="00A17716">
      <w:pPr>
        <w:ind w:firstLine="720"/>
        <w:rPr>
          <w:ins w:id="3874" w:author="Author"/>
          <w:b/>
          <w:i/>
        </w:rPr>
      </w:pPr>
      <w:ins w:id="3875" w:author="Author">
        <w:r>
          <w:rPr>
            <w:b/>
            <w:i/>
          </w:rPr>
          <w:t>“filenameINFO”: “MCCFApp1INFO.log”,</w:t>
        </w:r>
      </w:ins>
    </w:p>
    <w:p w14:paraId="364233C8" w14:textId="77777777" w:rsidR="00A17716" w:rsidRDefault="00A17716" w:rsidP="00A17716">
      <w:pPr>
        <w:ind w:firstLine="720"/>
        <w:rPr>
          <w:ins w:id="3876" w:author="Author"/>
          <w:b/>
          <w:i/>
        </w:rPr>
      </w:pPr>
      <w:ins w:id="3877" w:author="Author">
        <w:r>
          <w:rPr>
            <w:b/>
            <w:i/>
          </w:rPr>
          <w:t>“filenameWARN”: “MCCFApp1WARN.log”,</w:t>
        </w:r>
      </w:ins>
    </w:p>
    <w:p w14:paraId="24C9439E" w14:textId="77777777" w:rsidR="00A17716" w:rsidRDefault="00A17716" w:rsidP="00A17716">
      <w:pPr>
        <w:ind w:firstLine="720"/>
        <w:rPr>
          <w:ins w:id="3878" w:author="Author"/>
          <w:b/>
          <w:i/>
        </w:rPr>
      </w:pPr>
      <w:ins w:id="3879" w:author="Author">
        <w:r>
          <w:rPr>
            <w:b/>
            <w:i/>
          </w:rPr>
          <w:t>“filenameDEBUG”: “MCCFApp1DEBUG.log”,</w:t>
        </w:r>
      </w:ins>
    </w:p>
    <w:p w14:paraId="5833D492" w14:textId="77777777" w:rsidR="00A17716" w:rsidRDefault="00A17716" w:rsidP="00A17716">
      <w:pPr>
        <w:ind w:firstLine="720"/>
        <w:rPr>
          <w:ins w:id="3880" w:author="Author"/>
          <w:b/>
          <w:i/>
        </w:rPr>
      </w:pPr>
      <w:ins w:id="3881" w:author="Author">
        <w:r>
          <w:rPr>
            <w:b/>
            <w:i/>
          </w:rPr>
          <w:t>“filenameERROR”: “MCCFApp1ERROR.log”,</w:t>
        </w:r>
      </w:ins>
    </w:p>
    <w:p w14:paraId="576ECC84" w14:textId="77777777" w:rsidR="00A17716" w:rsidRDefault="00A17716" w:rsidP="00A17716">
      <w:pPr>
        <w:ind w:firstLine="720"/>
        <w:rPr>
          <w:ins w:id="3882" w:author="Author"/>
          <w:b/>
          <w:i/>
        </w:rPr>
      </w:pPr>
      <w:ins w:id="3883" w:author="Author">
        <w:r>
          <w:rPr>
            <w:b/>
            <w:i/>
          </w:rPr>
          <w:t>“filenameExceptions”: “MCCFApp1Exceptions.log”,</w:t>
        </w:r>
      </w:ins>
    </w:p>
    <w:p w14:paraId="50A8B7DF" w14:textId="77777777" w:rsidR="00A17716" w:rsidRDefault="00A17716" w:rsidP="00A17716">
      <w:pPr>
        <w:ind w:firstLine="720"/>
        <w:rPr>
          <w:ins w:id="3884" w:author="Author"/>
          <w:b/>
          <w:i/>
        </w:rPr>
      </w:pPr>
      <w:ins w:id="3885" w:author="Author">
        <w:r>
          <w:rPr>
            <w:b/>
            <w:i/>
          </w:rPr>
          <w:t>“filepath”: “//server/path/to/logfile”,</w:t>
        </w:r>
      </w:ins>
    </w:p>
    <w:p w14:paraId="73A2D0A2" w14:textId="77777777" w:rsidR="00A17716" w:rsidRDefault="00A17716" w:rsidP="00A17716">
      <w:pPr>
        <w:ind w:firstLine="720"/>
        <w:rPr>
          <w:ins w:id="3886" w:author="Author"/>
          <w:b/>
          <w:i/>
          <w:szCs w:val="22"/>
        </w:rPr>
      </w:pPr>
      <w:ins w:id="3887" w:author="Author">
        <w:r>
          <w:rPr>
            <w:b/>
            <w:i/>
            <w:szCs w:val="22"/>
          </w:rPr>
          <w:t>“dbUri”: “mongodb://user:pass@host:port/MCCFApp1”,</w:t>
        </w:r>
      </w:ins>
    </w:p>
    <w:p w14:paraId="482AC2E6" w14:textId="77777777" w:rsidR="00A17716" w:rsidRDefault="00A17716" w:rsidP="00A17716">
      <w:pPr>
        <w:ind w:firstLine="720"/>
        <w:rPr>
          <w:ins w:id="3888" w:author="Author"/>
          <w:b/>
          <w:i/>
        </w:rPr>
      </w:pPr>
      <w:ins w:id="3889" w:author="Author">
        <w:r>
          <w:rPr>
            <w:b/>
            <w:i/>
            <w:szCs w:val="22"/>
          </w:rPr>
          <w:t xml:space="preserve"> </w:t>
        </w:r>
        <w:r>
          <w:rPr>
            <w:b/>
            <w:i/>
          </w:rPr>
          <w:t>“errorLoggingMethod”: “db”,</w:t>
        </w:r>
      </w:ins>
    </w:p>
    <w:p w14:paraId="2B83C8B3" w14:textId="77777777" w:rsidR="00A17716" w:rsidRDefault="00A17716" w:rsidP="00A17716">
      <w:pPr>
        <w:ind w:firstLine="720"/>
        <w:rPr>
          <w:ins w:id="3890" w:author="Author"/>
          <w:b/>
          <w:i/>
        </w:rPr>
      </w:pPr>
      <w:ins w:id="3891" w:author="Author">
        <w:r>
          <w:rPr>
            <w:b/>
            <w:i/>
          </w:rPr>
          <w:t>“infoLoggingMethod”: “ file”,</w:t>
        </w:r>
      </w:ins>
    </w:p>
    <w:p w14:paraId="79B73804" w14:textId="77777777" w:rsidR="00A17716" w:rsidRDefault="00A17716" w:rsidP="00A17716">
      <w:pPr>
        <w:ind w:firstLine="720"/>
        <w:rPr>
          <w:ins w:id="3892" w:author="Author"/>
          <w:b/>
          <w:i/>
        </w:rPr>
      </w:pPr>
      <w:ins w:id="3893" w:author="Author">
        <w:r>
          <w:rPr>
            <w:b/>
            <w:i/>
          </w:rPr>
          <w:t>“warnLoggingMethod”: “file”,</w:t>
        </w:r>
      </w:ins>
    </w:p>
    <w:p w14:paraId="04ECEC1D" w14:textId="77777777" w:rsidR="00A17716" w:rsidRDefault="00A17716" w:rsidP="00A17716">
      <w:pPr>
        <w:ind w:firstLine="720"/>
        <w:rPr>
          <w:ins w:id="3894" w:author="Author"/>
          <w:b/>
          <w:i/>
        </w:rPr>
      </w:pPr>
      <w:ins w:id="3895" w:author="Author">
        <w:r>
          <w:rPr>
            <w:b/>
            <w:i/>
          </w:rPr>
          <w:t>“debugLoggingMethod”: “file”</w:t>
        </w:r>
      </w:ins>
    </w:p>
    <w:p w14:paraId="102AD55A" w14:textId="77777777" w:rsidR="00A17716" w:rsidRDefault="00A17716" w:rsidP="00A17716">
      <w:pPr>
        <w:rPr>
          <w:ins w:id="3896" w:author="Author"/>
          <w:b/>
          <w:i/>
        </w:rPr>
      </w:pPr>
      <w:ins w:id="3897" w:author="Author">
        <w:r>
          <w:rPr>
            <w:b/>
            <w:i/>
          </w:rPr>
          <w:t>}</w:t>
        </w:r>
      </w:ins>
    </w:p>
    <w:p w14:paraId="564795BE" w14:textId="77777777" w:rsidR="00A17716" w:rsidRDefault="00A17716" w:rsidP="00A17716">
      <w:pPr>
        <w:rPr>
          <w:ins w:id="3898" w:author="Author"/>
          <w:b/>
          <w:i/>
        </w:rPr>
      </w:pPr>
      <w:ins w:id="3899" w:author="Author">
        <w:r>
          <w:rPr>
            <w:b/>
            <w:i/>
          </w:rPr>
          <w:t>]</w:t>
        </w:r>
      </w:ins>
    </w:p>
    <w:p w14:paraId="13486EC5" w14:textId="77777777" w:rsidR="00A17716" w:rsidRDefault="00A17716" w:rsidP="00A17716">
      <w:pPr>
        <w:rPr>
          <w:ins w:id="3900" w:author="Author"/>
        </w:rPr>
      </w:pPr>
    </w:p>
    <w:p w14:paraId="5CCE3FC0" w14:textId="77777777" w:rsidR="00A17716" w:rsidRDefault="00A17716" w:rsidP="00A17716">
      <w:pPr>
        <w:rPr>
          <w:ins w:id="3901" w:author="Author"/>
        </w:rPr>
      </w:pPr>
      <w:ins w:id="3902" w:author="Author">
        <w:r>
          <w:t>A log level could be</w:t>
        </w:r>
      </w:ins>
    </w:p>
    <w:p w14:paraId="6F708DD3" w14:textId="77777777" w:rsidR="00A17716" w:rsidRDefault="00A17716" w:rsidP="00A17716">
      <w:pPr>
        <w:pStyle w:val="ListParagraph"/>
        <w:numPr>
          <w:ilvl w:val="0"/>
          <w:numId w:val="271"/>
        </w:numPr>
        <w:spacing w:before="0" w:after="0"/>
        <w:rPr>
          <w:ins w:id="3903" w:author="Author"/>
        </w:rPr>
      </w:pPr>
      <w:ins w:id="3904" w:author="Author">
        <w:r>
          <w:t xml:space="preserve">one of the </w:t>
        </w:r>
        <w:r>
          <w:rPr>
            <w:i/>
          </w:rPr>
          <w:t>syslog</w:t>
        </w:r>
        <w:r>
          <w:t xml:space="preserve"> logleves: </w:t>
        </w:r>
        <w:r>
          <w:rPr>
            <w:color w:val="3C3C3C"/>
          </w:rPr>
          <w:t>emerg</w:t>
        </w:r>
        <w:r>
          <w:t xml:space="preserve">, </w:t>
        </w:r>
        <w:r>
          <w:rPr>
            <w:color w:val="3C3C3C"/>
          </w:rPr>
          <w:t>alert</w:t>
        </w:r>
        <w:r>
          <w:t>, crit, error, warning, notice, info, or debug or</w:t>
        </w:r>
      </w:ins>
    </w:p>
    <w:p w14:paraId="4BFDD921" w14:textId="77777777" w:rsidR="00A17716" w:rsidRDefault="00A17716" w:rsidP="00A17716">
      <w:pPr>
        <w:pStyle w:val="ListParagraph"/>
        <w:numPr>
          <w:ilvl w:val="0"/>
          <w:numId w:val="271"/>
        </w:numPr>
        <w:spacing w:before="0" w:after="0"/>
        <w:rPr>
          <w:ins w:id="3905" w:author="Author"/>
        </w:rPr>
      </w:pPr>
      <w:ins w:id="3906" w:author="Author">
        <w:r>
          <w:t xml:space="preserve">one of the </w:t>
        </w:r>
        <w:r>
          <w:rPr>
            <w:i/>
          </w:rPr>
          <w:t>npm</w:t>
        </w:r>
        <w:r>
          <w:t xml:space="preserve"> log levels: error, warn, info, verbose, debug, or silly</w:t>
        </w:r>
      </w:ins>
    </w:p>
    <w:p w14:paraId="647F9C08" w14:textId="77777777" w:rsidR="00A17716" w:rsidRDefault="00A17716" w:rsidP="00A17716">
      <w:pPr>
        <w:rPr>
          <w:ins w:id="3907" w:author="Author"/>
        </w:rPr>
      </w:pPr>
    </w:p>
    <w:p w14:paraId="0E91BEF8" w14:textId="77777777" w:rsidR="00A17716" w:rsidRDefault="00A17716" w:rsidP="00A17716">
      <w:pPr>
        <w:rPr>
          <w:ins w:id="3908" w:author="Author"/>
        </w:rPr>
      </w:pPr>
      <w:ins w:id="3909" w:author="Author">
        <w:r>
          <w:t>MCCFNodeCommonLogger will provide two methods called “</w:t>
        </w:r>
        <w:r>
          <w:rPr>
            <w:b/>
          </w:rPr>
          <w:t>log</w:t>
        </w:r>
        <w:r>
          <w:t>”.</w:t>
        </w:r>
      </w:ins>
    </w:p>
    <w:p w14:paraId="0857DE54" w14:textId="77777777" w:rsidR="00A17716" w:rsidRDefault="00A17716" w:rsidP="00A17716">
      <w:pPr>
        <w:rPr>
          <w:ins w:id="3910" w:author="Author"/>
        </w:rPr>
      </w:pPr>
      <w:ins w:id="3911" w:author="Author">
        <w:r>
          <w:t>One method will have two parameters (Log level and Message). (used by non Angular apps)</w:t>
        </w:r>
      </w:ins>
    </w:p>
    <w:p w14:paraId="2DF8F2C4" w14:textId="77777777" w:rsidR="00A17716" w:rsidRDefault="00A17716" w:rsidP="00A17716">
      <w:pPr>
        <w:rPr>
          <w:ins w:id="3912" w:author="Author"/>
          <w:i/>
        </w:rPr>
      </w:pPr>
      <w:ins w:id="3913" w:author="Author">
        <w:r>
          <w:t xml:space="preserve">i.e. </w:t>
        </w:r>
        <w:r>
          <w:rPr>
            <w:b/>
            <w:i/>
          </w:rPr>
          <w:t>MCCFNodeCommonLogger.log(“error”, “Error Message”)</w:t>
        </w:r>
        <w:r>
          <w:rPr>
            <w:i/>
          </w:rPr>
          <w:t>.</w:t>
        </w:r>
      </w:ins>
    </w:p>
    <w:p w14:paraId="42861029" w14:textId="77777777" w:rsidR="00A17716" w:rsidRDefault="00A17716" w:rsidP="00A17716">
      <w:pPr>
        <w:rPr>
          <w:ins w:id="3914" w:author="Author"/>
        </w:rPr>
      </w:pPr>
      <w:ins w:id="3915" w:author="Author">
        <w:r>
          <w:t>The other method will have three parameters (Log Level, App Identifier, and Message (used to log Angular apps).</w:t>
        </w:r>
      </w:ins>
    </w:p>
    <w:p w14:paraId="2C26CF42" w14:textId="77777777" w:rsidR="00A17716" w:rsidRDefault="00A17716" w:rsidP="00A17716">
      <w:pPr>
        <w:rPr>
          <w:ins w:id="3916" w:author="Author"/>
        </w:rPr>
      </w:pPr>
      <w:ins w:id="3917" w:author="Author">
        <w:r>
          <w:t xml:space="preserve">i.e. </w:t>
        </w:r>
        <w:r>
          <w:rPr>
            <w:b/>
            <w:i/>
          </w:rPr>
          <w:t>MCCFNodeCommonLogger.log(“error”, “angularApp1”, “Error Message”)</w:t>
        </w:r>
        <w:r>
          <w:rPr>
            <w:i/>
          </w:rPr>
          <w:t>.</w:t>
        </w:r>
      </w:ins>
    </w:p>
    <w:p w14:paraId="67E9F310" w14:textId="77777777" w:rsidR="00A17716" w:rsidRDefault="00A17716" w:rsidP="00A17716">
      <w:pPr>
        <w:rPr>
          <w:ins w:id="3918" w:author="Author"/>
        </w:rPr>
      </w:pPr>
      <w:ins w:id="3919" w:author="Author">
        <w:r>
          <w:t>The file logging.json will be read every time the .log method is called</w:t>
        </w:r>
      </w:ins>
    </w:p>
    <w:p w14:paraId="151E8FB9" w14:textId="77777777" w:rsidR="00A17716" w:rsidRDefault="00A17716" w:rsidP="00A17716">
      <w:pPr>
        <w:rPr>
          <w:ins w:id="3920" w:author="Author"/>
        </w:rPr>
      </w:pPr>
      <w:ins w:id="3921" w:author="Author">
        <w:r>
          <w:t>MCCFNodeCommonLogger will use the NPM module “winston” to impelement the actual logging feature (</w:t>
        </w:r>
        <w:r>
          <w:fldChar w:fldCharType="begin"/>
        </w:r>
        <w:r>
          <w:instrText xml:space="preserve"> HYPERLINK "https://www.npmjs.com/package/winston" </w:instrText>
        </w:r>
        <w:r>
          <w:fldChar w:fldCharType="separate"/>
        </w:r>
        <w:r>
          <w:rPr>
            <w:rStyle w:val="Hyperlink"/>
          </w:rPr>
          <w:t>https://www.npmjs.com/package/winston</w:t>
        </w:r>
        <w:r>
          <w:rPr>
            <w:rStyle w:val="Hyperlink"/>
          </w:rPr>
          <w:fldChar w:fldCharType="end"/>
        </w:r>
        <w:r>
          <w:t>).</w:t>
        </w:r>
      </w:ins>
    </w:p>
    <w:p w14:paraId="507C56B1" w14:textId="77777777" w:rsidR="00A17716" w:rsidRDefault="00A17716" w:rsidP="00A17716">
      <w:pPr>
        <w:pStyle w:val="BodyText"/>
        <w:rPr>
          <w:ins w:id="3922" w:author="Author"/>
        </w:rPr>
      </w:pPr>
      <w:ins w:id="3923" w:author="Author">
        <w:r>
          <w:t>A log message created by winston will look like the following:</w:t>
        </w:r>
      </w:ins>
    </w:p>
    <w:p w14:paraId="4D169DC4" w14:textId="77777777" w:rsidR="00A17716" w:rsidRDefault="00A17716" w:rsidP="00A17716">
      <w:pPr>
        <w:pStyle w:val="BodyText"/>
        <w:rPr>
          <w:ins w:id="3924" w:author="Author"/>
        </w:rPr>
      </w:pPr>
      <w:ins w:id="3925" w:author="Author">
        <w:r>
          <w:rPr>
            <w:b/>
            <w:i/>
          </w:rPr>
          <w:t>{"level":"info","message":"this is a test","timestamp":"2017-05-11T14:13:11.006Z"}</w:t>
        </w:r>
      </w:ins>
    </w:p>
    <w:p w14:paraId="77AF3D65" w14:textId="77777777" w:rsidR="00A17716" w:rsidRDefault="00A17716" w:rsidP="00A17716">
      <w:pPr>
        <w:rPr>
          <w:ins w:id="3926" w:author="Author"/>
        </w:rPr>
      </w:pPr>
      <w:ins w:id="3927" w:author="Author">
        <w:r>
          <w:t>Not only will MCCFNodeCommonLogger provide logging when the log method is called, it will also provide logging in case of an uncaught exception (winston provides this feature and it can be implemented using the winston.handleExceptions function).</w:t>
        </w:r>
      </w:ins>
    </w:p>
    <w:p w14:paraId="18D339B0" w14:textId="77777777" w:rsidR="00A17716" w:rsidRDefault="00A17716" w:rsidP="00A17716">
      <w:pPr>
        <w:rPr>
          <w:ins w:id="3928" w:author="Author"/>
        </w:rPr>
      </w:pPr>
      <w:ins w:id="3929" w:author="Author">
        <w:r>
          <w:t>The following is an example of a message created in the exception logfile by winston after an unhandled exception occurred:</w:t>
        </w:r>
      </w:ins>
    </w:p>
    <w:p w14:paraId="7A58E149" w14:textId="77777777" w:rsidR="00A17716" w:rsidRDefault="00A17716" w:rsidP="00A17716">
      <w:pPr>
        <w:rPr>
          <w:ins w:id="3930" w:author="Author"/>
        </w:rPr>
      </w:pPr>
    </w:p>
    <w:p w14:paraId="3EC7B13E" w14:textId="77777777" w:rsidR="00A17716" w:rsidRDefault="00A17716" w:rsidP="00A17716">
      <w:pPr>
        <w:rPr>
          <w:ins w:id="3931" w:author="Author"/>
          <w:b/>
          <w:i/>
          <w:sz w:val="16"/>
          <w:szCs w:val="16"/>
        </w:rPr>
      </w:pPr>
      <w:ins w:id="3932" w:author="Author">
        <w:r>
          <w:rPr>
            <w:b/>
            <w:i/>
            <w:sz w:val="16"/>
            <w:szCs w:val="16"/>
          </w:rPr>
          <w:t>{</w:t>
        </w:r>
      </w:ins>
    </w:p>
    <w:p w14:paraId="0DE77DF4" w14:textId="77777777" w:rsidR="00A17716" w:rsidRDefault="00A17716" w:rsidP="00A17716">
      <w:pPr>
        <w:rPr>
          <w:ins w:id="3933" w:author="Author"/>
          <w:b/>
          <w:i/>
          <w:sz w:val="16"/>
          <w:szCs w:val="16"/>
        </w:rPr>
      </w:pPr>
      <w:ins w:id="3934" w:author="Author">
        <w:r>
          <w:rPr>
            <w:b/>
            <w:i/>
            <w:sz w:val="16"/>
            <w:szCs w:val="16"/>
          </w:rPr>
          <w:t>   "date":"Thu May 11 2017 10:50:48 GMT-0400 (Eastern Daylight Time)",</w:t>
        </w:r>
      </w:ins>
    </w:p>
    <w:p w14:paraId="04D7B8BC" w14:textId="77777777" w:rsidR="00A17716" w:rsidRDefault="00A17716" w:rsidP="00A17716">
      <w:pPr>
        <w:rPr>
          <w:ins w:id="3935" w:author="Author"/>
          <w:b/>
          <w:i/>
          <w:sz w:val="16"/>
          <w:szCs w:val="16"/>
        </w:rPr>
      </w:pPr>
      <w:ins w:id="3936" w:author="Author">
        <w:r>
          <w:rPr>
            <w:b/>
            <w:i/>
            <w:sz w:val="16"/>
            <w:szCs w:val="16"/>
          </w:rPr>
          <w:t xml:space="preserve">   "process":{  </w:t>
        </w:r>
      </w:ins>
    </w:p>
    <w:p w14:paraId="62D6B586" w14:textId="77777777" w:rsidR="00A17716" w:rsidRDefault="00A17716" w:rsidP="00A17716">
      <w:pPr>
        <w:rPr>
          <w:ins w:id="3937" w:author="Author"/>
          <w:b/>
          <w:i/>
          <w:sz w:val="16"/>
          <w:szCs w:val="16"/>
        </w:rPr>
      </w:pPr>
      <w:ins w:id="3938" w:author="Author">
        <w:r>
          <w:rPr>
            <w:b/>
            <w:i/>
            <w:sz w:val="16"/>
            <w:szCs w:val="16"/>
          </w:rPr>
          <w:t>      "pid":15712,</w:t>
        </w:r>
      </w:ins>
    </w:p>
    <w:p w14:paraId="61FEBC7B" w14:textId="77777777" w:rsidR="00A17716" w:rsidRDefault="00A17716" w:rsidP="00A17716">
      <w:pPr>
        <w:rPr>
          <w:ins w:id="3939" w:author="Author"/>
          <w:b/>
          <w:i/>
          <w:sz w:val="16"/>
          <w:szCs w:val="16"/>
        </w:rPr>
      </w:pPr>
      <w:ins w:id="3940" w:author="Author">
        <w:r>
          <w:rPr>
            <w:b/>
            <w:i/>
            <w:sz w:val="16"/>
            <w:szCs w:val="16"/>
          </w:rPr>
          <w:t>      "uid":null,</w:t>
        </w:r>
      </w:ins>
    </w:p>
    <w:p w14:paraId="04919C9E" w14:textId="77777777" w:rsidR="00A17716" w:rsidRDefault="00A17716" w:rsidP="00A17716">
      <w:pPr>
        <w:rPr>
          <w:ins w:id="3941" w:author="Author"/>
          <w:b/>
          <w:i/>
          <w:sz w:val="16"/>
          <w:szCs w:val="16"/>
        </w:rPr>
      </w:pPr>
      <w:ins w:id="3942" w:author="Author">
        <w:r>
          <w:rPr>
            <w:b/>
            <w:i/>
            <w:sz w:val="16"/>
            <w:szCs w:val="16"/>
          </w:rPr>
          <w:t>      "gid":null,</w:t>
        </w:r>
      </w:ins>
    </w:p>
    <w:p w14:paraId="61321C62" w14:textId="77777777" w:rsidR="00A17716" w:rsidRDefault="00A17716" w:rsidP="00A17716">
      <w:pPr>
        <w:rPr>
          <w:ins w:id="3943" w:author="Author"/>
          <w:b/>
          <w:i/>
          <w:sz w:val="16"/>
          <w:szCs w:val="16"/>
        </w:rPr>
      </w:pPr>
      <w:ins w:id="3944" w:author="Author">
        <w:r>
          <w:rPr>
            <w:b/>
            <w:i/>
            <w:sz w:val="16"/>
            <w:szCs w:val="16"/>
          </w:rPr>
          <w:t>      "cwd":"C:\\Users\\smaer\\bitbucketrepos\\mccf-sandbox\\loggingtest",</w:t>
        </w:r>
      </w:ins>
    </w:p>
    <w:p w14:paraId="5A77C446" w14:textId="77777777" w:rsidR="00A17716" w:rsidRDefault="00A17716" w:rsidP="00A17716">
      <w:pPr>
        <w:rPr>
          <w:ins w:id="3945" w:author="Author"/>
          <w:b/>
          <w:i/>
          <w:sz w:val="16"/>
          <w:szCs w:val="16"/>
        </w:rPr>
      </w:pPr>
      <w:ins w:id="3946" w:author="Author">
        <w:r>
          <w:rPr>
            <w:b/>
            <w:i/>
            <w:sz w:val="16"/>
            <w:szCs w:val="16"/>
          </w:rPr>
          <w:t>      "execPath":"C:\\Program Files\\nodejs\\node.exe",</w:t>
        </w:r>
      </w:ins>
    </w:p>
    <w:p w14:paraId="3FB1A81E" w14:textId="77777777" w:rsidR="00A17716" w:rsidRDefault="00A17716" w:rsidP="00A17716">
      <w:pPr>
        <w:rPr>
          <w:ins w:id="3947" w:author="Author"/>
          <w:b/>
          <w:i/>
          <w:sz w:val="16"/>
          <w:szCs w:val="16"/>
        </w:rPr>
      </w:pPr>
      <w:ins w:id="3948" w:author="Author">
        <w:r>
          <w:rPr>
            <w:b/>
            <w:i/>
            <w:sz w:val="16"/>
            <w:szCs w:val="16"/>
          </w:rPr>
          <w:t>      "version":"v6.10.3",</w:t>
        </w:r>
      </w:ins>
    </w:p>
    <w:p w14:paraId="1D8B55F3" w14:textId="77777777" w:rsidR="00A17716" w:rsidRDefault="00A17716" w:rsidP="00A17716">
      <w:pPr>
        <w:rPr>
          <w:ins w:id="3949" w:author="Author"/>
          <w:b/>
          <w:i/>
          <w:sz w:val="16"/>
          <w:szCs w:val="16"/>
        </w:rPr>
      </w:pPr>
      <w:ins w:id="3950" w:author="Author">
        <w:r>
          <w:rPr>
            <w:b/>
            <w:i/>
            <w:sz w:val="16"/>
            <w:szCs w:val="16"/>
          </w:rPr>
          <w:t xml:space="preserve">      "argv":[  </w:t>
        </w:r>
      </w:ins>
    </w:p>
    <w:p w14:paraId="056D16F5" w14:textId="77777777" w:rsidR="00A17716" w:rsidRDefault="00A17716" w:rsidP="00A17716">
      <w:pPr>
        <w:rPr>
          <w:ins w:id="3951" w:author="Author"/>
          <w:b/>
          <w:i/>
          <w:sz w:val="16"/>
          <w:szCs w:val="16"/>
        </w:rPr>
      </w:pPr>
      <w:ins w:id="3952" w:author="Author">
        <w:r>
          <w:rPr>
            <w:b/>
            <w:i/>
            <w:sz w:val="16"/>
            <w:szCs w:val="16"/>
          </w:rPr>
          <w:t>         "C:\\Program Files\\nodejs\\node.exe",</w:t>
        </w:r>
      </w:ins>
    </w:p>
    <w:p w14:paraId="45167A03" w14:textId="77777777" w:rsidR="00A17716" w:rsidRDefault="00A17716" w:rsidP="00A17716">
      <w:pPr>
        <w:rPr>
          <w:ins w:id="3953" w:author="Author"/>
          <w:b/>
          <w:i/>
          <w:sz w:val="16"/>
          <w:szCs w:val="16"/>
        </w:rPr>
      </w:pPr>
      <w:ins w:id="3954" w:author="Author">
        <w:r>
          <w:rPr>
            <w:b/>
            <w:i/>
            <w:sz w:val="16"/>
            <w:szCs w:val="16"/>
          </w:rPr>
          <w:t>         "C:\\Users\\smaer\\bitbucketrepos\\mccf-sandbox\\loggingtest\\log.js"</w:t>
        </w:r>
      </w:ins>
    </w:p>
    <w:p w14:paraId="0A53AA19" w14:textId="77777777" w:rsidR="00A17716" w:rsidRDefault="00A17716" w:rsidP="00A17716">
      <w:pPr>
        <w:rPr>
          <w:ins w:id="3955" w:author="Author"/>
          <w:b/>
          <w:i/>
          <w:sz w:val="16"/>
          <w:szCs w:val="16"/>
        </w:rPr>
      </w:pPr>
      <w:ins w:id="3956" w:author="Author">
        <w:r>
          <w:rPr>
            <w:b/>
            <w:i/>
            <w:sz w:val="16"/>
            <w:szCs w:val="16"/>
          </w:rPr>
          <w:t>      ],</w:t>
        </w:r>
      </w:ins>
    </w:p>
    <w:p w14:paraId="46B12EDD" w14:textId="77777777" w:rsidR="00A17716" w:rsidRDefault="00A17716" w:rsidP="00A17716">
      <w:pPr>
        <w:rPr>
          <w:ins w:id="3957" w:author="Author"/>
          <w:b/>
          <w:i/>
          <w:sz w:val="16"/>
          <w:szCs w:val="16"/>
        </w:rPr>
      </w:pPr>
      <w:ins w:id="3958" w:author="Author">
        <w:r>
          <w:rPr>
            <w:b/>
            <w:i/>
            <w:sz w:val="16"/>
            <w:szCs w:val="16"/>
          </w:rPr>
          <w:t xml:space="preserve">      "memoryUsage":{  </w:t>
        </w:r>
      </w:ins>
    </w:p>
    <w:p w14:paraId="165FAD74" w14:textId="77777777" w:rsidR="00A17716" w:rsidRDefault="00A17716" w:rsidP="00A17716">
      <w:pPr>
        <w:rPr>
          <w:ins w:id="3959" w:author="Author"/>
          <w:b/>
          <w:i/>
          <w:sz w:val="16"/>
          <w:szCs w:val="16"/>
        </w:rPr>
      </w:pPr>
      <w:ins w:id="3960" w:author="Author">
        <w:r>
          <w:rPr>
            <w:b/>
            <w:i/>
            <w:sz w:val="16"/>
            <w:szCs w:val="16"/>
          </w:rPr>
          <w:t>         "rss":21315584,</w:t>
        </w:r>
      </w:ins>
    </w:p>
    <w:p w14:paraId="6F8DF475" w14:textId="77777777" w:rsidR="00A17716" w:rsidRDefault="00A17716" w:rsidP="00A17716">
      <w:pPr>
        <w:rPr>
          <w:ins w:id="3961" w:author="Author"/>
          <w:b/>
          <w:i/>
          <w:sz w:val="16"/>
          <w:szCs w:val="16"/>
        </w:rPr>
      </w:pPr>
      <w:ins w:id="3962" w:author="Author">
        <w:r>
          <w:rPr>
            <w:b/>
            <w:i/>
            <w:sz w:val="16"/>
            <w:szCs w:val="16"/>
          </w:rPr>
          <w:t>         "heapTotal":10522624,</w:t>
        </w:r>
      </w:ins>
    </w:p>
    <w:p w14:paraId="33E82AFC" w14:textId="77777777" w:rsidR="00A17716" w:rsidRDefault="00A17716" w:rsidP="00A17716">
      <w:pPr>
        <w:rPr>
          <w:ins w:id="3963" w:author="Author"/>
          <w:b/>
          <w:i/>
          <w:sz w:val="16"/>
          <w:szCs w:val="16"/>
        </w:rPr>
      </w:pPr>
      <w:ins w:id="3964" w:author="Author">
        <w:r>
          <w:rPr>
            <w:b/>
            <w:i/>
            <w:sz w:val="16"/>
            <w:szCs w:val="16"/>
          </w:rPr>
          <w:lastRenderedPageBreak/>
          <w:t>         "heapUsed":4795968,</w:t>
        </w:r>
      </w:ins>
    </w:p>
    <w:p w14:paraId="6CC5D066" w14:textId="77777777" w:rsidR="00A17716" w:rsidRDefault="00A17716" w:rsidP="00A17716">
      <w:pPr>
        <w:rPr>
          <w:ins w:id="3965" w:author="Author"/>
          <w:b/>
          <w:i/>
          <w:sz w:val="16"/>
          <w:szCs w:val="16"/>
        </w:rPr>
      </w:pPr>
      <w:ins w:id="3966" w:author="Author">
        <w:r>
          <w:rPr>
            <w:b/>
            <w:i/>
            <w:sz w:val="16"/>
            <w:szCs w:val="16"/>
          </w:rPr>
          <w:t>         "external":89982</w:t>
        </w:r>
      </w:ins>
    </w:p>
    <w:p w14:paraId="7BD8C480" w14:textId="77777777" w:rsidR="00A17716" w:rsidRDefault="00A17716" w:rsidP="00A17716">
      <w:pPr>
        <w:rPr>
          <w:ins w:id="3967" w:author="Author"/>
          <w:b/>
          <w:i/>
          <w:sz w:val="16"/>
          <w:szCs w:val="16"/>
        </w:rPr>
      </w:pPr>
      <w:ins w:id="3968" w:author="Author">
        <w:r>
          <w:rPr>
            <w:b/>
            <w:i/>
            <w:sz w:val="16"/>
            <w:szCs w:val="16"/>
          </w:rPr>
          <w:t>      }</w:t>
        </w:r>
      </w:ins>
    </w:p>
    <w:p w14:paraId="45F74E9F" w14:textId="77777777" w:rsidR="00A17716" w:rsidRDefault="00A17716" w:rsidP="00A17716">
      <w:pPr>
        <w:rPr>
          <w:ins w:id="3969" w:author="Author"/>
          <w:b/>
          <w:i/>
          <w:sz w:val="16"/>
          <w:szCs w:val="16"/>
        </w:rPr>
      </w:pPr>
      <w:ins w:id="3970" w:author="Author">
        <w:r>
          <w:rPr>
            <w:b/>
            <w:i/>
            <w:sz w:val="16"/>
            <w:szCs w:val="16"/>
          </w:rPr>
          <w:t>   },</w:t>
        </w:r>
      </w:ins>
    </w:p>
    <w:p w14:paraId="3B9007CC" w14:textId="77777777" w:rsidR="00A17716" w:rsidRDefault="00A17716" w:rsidP="00A17716">
      <w:pPr>
        <w:rPr>
          <w:ins w:id="3971" w:author="Author"/>
          <w:b/>
          <w:i/>
          <w:sz w:val="16"/>
          <w:szCs w:val="16"/>
        </w:rPr>
      </w:pPr>
      <w:ins w:id="3972" w:author="Author">
        <w:r>
          <w:rPr>
            <w:b/>
            <w:i/>
            <w:sz w:val="16"/>
            <w:szCs w:val="16"/>
          </w:rPr>
          <w:t xml:space="preserve">   "os":{  </w:t>
        </w:r>
      </w:ins>
    </w:p>
    <w:p w14:paraId="1F87F561" w14:textId="77777777" w:rsidR="00A17716" w:rsidRDefault="00A17716" w:rsidP="00A17716">
      <w:pPr>
        <w:rPr>
          <w:ins w:id="3973" w:author="Author"/>
          <w:b/>
          <w:i/>
          <w:sz w:val="16"/>
          <w:szCs w:val="16"/>
        </w:rPr>
      </w:pPr>
      <w:ins w:id="3974" w:author="Author">
        <w:r>
          <w:rPr>
            <w:b/>
            <w:i/>
            <w:sz w:val="16"/>
            <w:szCs w:val="16"/>
          </w:rPr>
          <w:t xml:space="preserve">      "loadavg":[  </w:t>
        </w:r>
      </w:ins>
    </w:p>
    <w:p w14:paraId="3DDD3CAA" w14:textId="77777777" w:rsidR="00A17716" w:rsidRDefault="00A17716" w:rsidP="00A17716">
      <w:pPr>
        <w:rPr>
          <w:ins w:id="3975" w:author="Author"/>
          <w:b/>
          <w:i/>
          <w:sz w:val="16"/>
          <w:szCs w:val="16"/>
        </w:rPr>
      </w:pPr>
      <w:ins w:id="3976" w:author="Author">
        <w:r>
          <w:rPr>
            <w:b/>
            <w:i/>
            <w:sz w:val="16"/>
            <w:szCs w:val="16"/>
          </w:rPr>
          <w:t>         0,</w:t>
        </w:r>
      </w:ins>
    </w:p>
    <w:p w14:paraId="6B6D28F6" w14:textId="77777777" w:rsidR="00A17716" w:rsidRDefault="00A17716" w:rsidP="00A17716">
      <w:pPr>
        <w:rPr>
          <w:ins w:id="3977" w:author="Author"/>
          <w:b/>
          <w:i/>
          <w:sz w:val="16"/>
          <w:szCs w:val="16"/>
        </w:rPr>
      </w:pPr>
      <w:ins w:id="3978" w:author="Author">
        <w:r>
          <w:rPr>
            <w:b/>
            <w:i/>
            <w:sz w:val="16"/>
            <w:szCs w:val="16"/>
          </w:rPr>
          <w:t>         0,</w:t>
        </w:r>
      </w:ins>
    </w:p>
    <w:p w14:paraId="55C95216" w14:textId="77777777" w:rsidR="00A17716" w:rsidRDefault="00A17716" w:rsidP="00A17716">
      <w:pPr>
        <w:rPr>
          <w:ins w:id="3979" w:author="Author"/>
          <w:b/>
          <w:i/>
          <w:sz w:val="16"/>
          <w:szCs w:val="16"/>
        </w:rPr>
      </w:pPr>
      <w:ins w:id="3980" w:author="Author">
        <w:r>
          <w:rPr>
            <w:b/>
            <w:i/>
            <w:sz w:val="16"/>
            <w:szCs w:val="16"/>
          </w:rPr>
          <w:t>         0</w:t>
        </w:r>
      </w:ins>
    </w:p>
    <w:p w14:paraId="275F056A" w14:textId="77777777" w:rsidR="00A17716" w:rsidRDefault="00A17716" w:rsidP="00A17716">
      <w:pPr>
        <w:rPr>
          <w:ins w:id="3981" w:author="Author"/>
          <w:b/>
          <w:i/>
          <w:sz w:val="16"/>
          <w:szCs w:val="16"/>
        </w:rPr>
      </w:pPr>
      <w:ins w:id="3982" w:author="Author">
        <w:r>
          <w:rPr>
            <w:b/>
            <w:i/>
            <w:sz w:val="16"/>
            <w:szCs w:val="16"/>
          </w:rPr>
          <w:t>      ],</w:t>
        </w:r>
      </w:ins>
    </w:p>
    <w:p w14:paraId="035F6ACF" w14:textId="77777777" w:rsidR="00A17716" w:rsidRDefault="00A17716" w:rsidP="00A17716">
      <w:pPr>
        <w:rPr>
          <w:ins w:id="3983" w:author="Author"/>
          <w:b/>
          <w:i/>
          <w:sz w:val="16"/>
          <w:szCs w:val="16"/>
        </w:rPr>
      </w:pPr>
      <w:ins w:id="3984" w:author="Author">
        <w:r>
          <w:rPr>
            <w:b/>
            <w:i/>
            <w:sz w:val="16"/>
            <w:szCs w:val="16"/>
          </w:rPr>
          <w:t>      "uptime":7883.7613615</w:t>
        </w:r>
      </w:ins>
    </w:p>
    <w:p w14:paraId="7E913C9F" w14:textId="77777777" w:rsidR="00A17716" w:rsidRDefault="00A17716" w:rsidP="00A17716">
      <w:pPr>
        <w:rPr>
          <w:ins w:id="3985" w:author="Author"/>
          <w:b/>
          <w:i/>
          <w:sz w:val="16"/>
          <w:szCs w:val="16"/>
        </w:rPr>
      </w:pPr>
      <w:ins w:id="3986" w:author="Author">
        <w:r>
          <w:rPr>
            <w:b/>
            <w:i/>
            <w:sz w:val="16"/>
            <w:szCs w:val="16"/>
          </w:rPr>
          <w:t>   },</w:t>
        </w:r>
      </w:ins>
    </w:p>
    <w:p w14:paraId="24CF8D29" w14:textId="77777777" w:rsidR="00A17716" w:rsidRDefault="00A17716" w:rsidP="00A17716">
      <w:pPr>
        <w:rPr>
          <w:ins w:id="3987" w:author="Author"/>
          <w:b/>
          <w:i/>
          <w:sz w:val="16"/>
          <w:szCs w:val="16"/>
        </w:rPr>
      </w:pPr>
      <w:ins w:id="3988" w:author="Author">
        <w:r>
          <w:rPr>
            <w:b/>
            <w:i/>
            <w:sz w:val="16"/>
            <w:szCs w:val="16"/>
          </w:rPr>
          <w:t xml:space="preserve">   "trace":[  </w:t>
        </w:r>
      </w:ins>
    </w:p>
    <w:p w14:paraId="496718DD" w14:textId="77777777" w:rsidR="00A17716" w:rsidRDefault="00A17716" w:rsidP="00A17716">
      <w:pPr>
        <w:rPr>
          <w:ins w:id="3989" w:author="Author"/>
          <w:b/>
          <w:i/>
          <w:sz w:val="16"/>
          <w:szCs w:val="16"/>
        </w:rPr>
      </w:pPr>
      <w:ins w:id="3990" w:author="Author">
        <w:r>
          <w:rPr>
            <w:b/>
            <w:i/>
            <w:sz w:val="16"/>
            <w:szCs w:val="16"/>
          </w:rPr>
          <w:t xml:space="preserve">      {  </w:t>
        </w:r>
      </w:ins>
    </w:p>
    <w:p w14:paraId="1331AE41" w14:textId="77777777" w:rsidR="00A17716" w:rsidRDefault="00A17716" w:rsidP="00A17716">
      <w:pPr>
        <w:rPr>
          <w:ins w:id="3991" w:author="Author"/>
          <w:b/>
          <w:i/>
          <w:sz w:val="16"/>
          <w:szCs w:val="16"/>
        </w:rPr>
      </w:pPr>
      <w:ins w:id="3992" w:author="Author">
        <w:r>
          <w:rPr>
            <w:b/>
            <w:i/>
            <w:sz w:val="16"/>
            <w:szCs w:val="16"/>
          </w:rPr>
          <w:t>         "column":1,</w:t>
        </w:r>
      </w:ins>
    </w:p>
    <w:p w14:paraId="73F6B087" w14:textId="77777777" w:rsidR="00A17716" w:rsidRDefault="00A17716" w:rsidP="00A17716">
      <w:pPr>
        <w:rPr>
          <w:ins w:id="3993" w:author="Author"/>
          <w:b/>
          <w:i/>
          <w:sz w:val="16"/>
          <w:szCs w:val="16"/>
        </w:rPr>
      </w:pPr>
      <w:ins w:id="3994" w:author="Author">
        <w:r>
          <w:rPr>
            <w:b/>
            <w:i/>
            <w:sz w:val="16"/>
            <w:szCs w:val="16"/>
          </w:rPr>
          <w:t>         "file":"C:\\Users\\smaer\\bitbucketrepos\\mccf-sandbox\\loggingtest\\log.js",</w:t>
        </w:r>
      </w:ins>
    </w:p>
    <w:p w14:paraId="59DF1EBB" w14:textId="77777777" w:rsidR="00A17716" w:rsidRDefault="00A17716" w:rsidP="00A17716">
      <w:pPr>
        <w:rPr>
          <w:ins w:id="3995" w:author="Author"/>
          <w:b/>
          <w:i/>
          <w:sz w:val="16"/>
          <w:szCs w:val="16"/>
        </w:rPr>
      </w:pPr>
      <w:ins w:id="3996" w:author="Author">
        <w:r>
          <w:rPr>
            <w:b/>
            <w:i/>
            <w:sz w:val="16"/>
            <w:szCs w:val="16"/>
          </w:rPr>
          <w:t>         "function":"",</w:t>
        </w:r>
      </w:ins>
    </w:p>
    <w:p w14:paraId="5FAAD728" w14:textId="77777777" w:rsidR="00A17716" w:rsidRDefault="00A17716" w:rsidP="00A17716">
      <w:pPr>
        <w:rPr>
          <w:ins w:id="3997" w:author="Author"/>
          <w:b/>
          <w:i/>
          <w:sz w:val="16"/>
          <w:szCs w:val="16"/>
        </w:rPr>
      </w:pPr>
      <w:ins w:id="3998" w:author="Author">
        <w:r>
          <w:rPr>
            <w:b/>
            <w:i/>
            <w:sz w:val="16"/>
            <w:szCs w:val="16"/>
          </w:rPr>
          <w:t>         "line":5,</w:t>
        </w:r>
      </w:ins>
    </w:p>
    <w:p w14:paraId="380CF099" w14:textId="77777777" w:rsidR="00A17716" w:rsidRDefault="00A17716" w:rsidP="00A17716">
      <w:pPr>
        <w:rPr>
          <w:ins w:id="3999" w:author="Author"/>
          <w:b/>
          <w:i/>
          <w:sz w:val="16"/>
          <w:szCs w:val="16"/>
        </w:rPr>
      </w:pPr>
      <w:ins w:id="4000" w:author="Author">
        <w:r>
          <w:rPr>
            <w:b/>
            <w:i/>
            <w:sz w:val="16"/>
            <w:szCs w:val="16"/>
          </w:rPr>
          <w:t>         "method":null,</w:t>
        </w:r>
      </w:ins>
    </w:p>
    <w:p w14:paraId="6376F9F7" w14:textId="77777777" w:rsidR="00A17716" w:rsidRDefault="00A17716" w:rsidP="00A17716">
      <w:pPr>
        <w:rPr>
          <w:ins w:id="4001" w:author="Author"/>
          <w:b/>
          <w:i/>
          <w:sz w:val="16"/>
          <w:szCs w:val="16"/>
        </w:rPr>
      </w:pPr>
      <w:ins w:id="4002" w:author="Author">
        <w:r>
          <w:rPr>
            <w:b/>
            <w:i/>
            <w:sz w:val="16"/>
            <w:szCs w:val="16"/>
          </w:rPr>
          <w:t>         "native":false</w:t>
        </w:r>
      </w:ins>
    </w:p>
    <w:p w14:paraId="66607782" w14:textId="77777777" w:rsidR="00A17716" w:rsidRDefault="00A17716" w:rsidP="00A17716">
      <w:pPr>
        <w:rPr>
          <w:ins w:id="4003" w:author="Author"/>
          <w:b/>
          <w:i/>
          <w:sz w:val="16"/>
          <w:szCs w:val="16"/>
        </w:rPr>
      </w:pPr>
      <w:ins w:id="4004" w:author="Author">
        <w:r>
          <w:rPr>
            <w:b/>
            <w:i/>
            <w:sz w:val="16"/>
            <w:szCs w:val="16"/>
          </w:rPr>
          <w:t>      },</w:t>
        </w:r>
      </w:ins>
    </w:p>
    <w:p w14:paraId="1DD59CF5" w14:textId="77777777" w:rsidR="00A17716" w:rsidRDefault="00A17716" w:rsidP="00A17716">
      <w:pPr>
        <w:rPr>
          <w:ins w:id="4005" w:author="Author"/>
          <w:b/>
          <w:i/>
          <w:sz w:val="16"/>
          <w:szCs w:val="16"/>
        </w:rPr>
      </w:pPr>
      <w:ins w:id="4006" w:author="Author">
        <w:r>
          <w:rPr>
            <w:b/>
            <w:i/>
            <w:sz w:val="16"/>
            <w:szCs w:val="16"/>
          </w:rPr>
          <w:t xml:space="preserve">      {  </w:t>
        </w:r>
      </w:ins>
    </w:p>
    <w:p w14:paraId="26F3179B" w14:textId="77777777" w:rsidR="00A17716" w:rsidRDefault="00A17716" w:rsidP="00A17716">
      <w:pPr>
        <w:rPr>
          <w:ins w:id="4007" w:author="Author"/>
          <w:b/>
          <w:i/>
          <w:sz w:val="16"/>
          <w:szCs w:val="16"/>
        </w:rPr>
      </w:pPr>
      <w:ins w:id="4008" w:author="Author">
        <w:r>
          <w:rPr>
            <w:b/>
            <w:i/>
            <w:sz w:val="16"/>
            <w:szCs w:val="16"/>
          </w:rPr>
          <w:t>         "column":32,</w:t>
        </w:r>
      </w:ins>
    </w:p>
    <w:p w14:paraId="56DD5C6A" w14:textId="77777777" w:rsidR="00A17716" w:rsidRDefault="00A17716" w:rsidP="00A17716">
      <w:pPr>
        <w:rPr>
          <w:ins w:id="4009" w:author="Author"/>
          <w:b/>
          <w:i/>
          <w:sz w:val="16"/>
          <w:szCs w:val="16"/>
        </w:rPr>
      </w:pPr>
      <w:ins w:id="4010" w:author="Author">
        <w:r>
          <w:rPr>
            <w:b/>
            <w:i/>
            <w:sz w:val="16"/>
            <w:szCs w:val="16"/>
          </w:rPr>
          <w:t>         "file":"module.js",</w:t>
        </w:r>
      </w:ins>
    </w:p>
    <w:p w14:paraId="052F36D0" w14:textId="77777777" w:rsidR="00A17716" w:rsidRDefault="00A17716" w:rsidP="00A17716">
      <w:pPr>
        <w:rPr>
          <w:ins w:id="4011" w:author="Author"/>
          <w:b/>
          <w:i/>
          <w:sz w:val="16"/>
          <w:szCs w:val="16"/>
        </w:rPr>
      </w:pPr>
      <w:ins w:id="4012" w:author="Author">
        <w:r>
          <w:rPr>
            <w:b/>
            <w:i/>
            <w:sz w:val="16"/>
            <w:szCs w:val="16"/>
          </w:rPr>
          <w:t>         "function":"Module._compile",</w:t>
        </w:r>
      </w:ins>
    </w:p>
    <w:p w14:paraId="7F56770A" w14:textId="77777777" w:rsidR="00A17716" w:rsidRDefault="00A17716" w:rsidP="00A17716">
      <w:pPr>
        <w:rPr>
          <w:ins w:id="4013" w:author="Author"/>
          <w:b/>
          <w:i/>
          <w:sz w:val="16"/>
          <w:szCs w:val="16"/>
        </w:rPr>
      </w:pPr>
      <w:ins w:id="4014" w:author="Author">
        <w:r>
          <w:rPr>
            <w:b/>
            <w:i/>
            <w:sz w:val="16"/>
            <w:szCs w:val="16"/>
          </w:rPr>
          <w:t>         "line":570,</w:t>
        </w:r>
      </w:ins>
    </w:p>
    <w:p w14:paraId="3321C4A7" w14:textId="77777777" w:rsidR="00A17716" w:rsidRDefault="00A17716" w:rsidP="00A17716">
      <w:pPr>
        <w:rPr>
          <w:ins w:id="4015" w:author="Author"/>
          <w:b/>
          <w:i/>
          <w:sz w:val="16"/>
          <w:szCs w:val="16"/>
        </w:rPr>
      </w:pPr>
      <w:ins w:id="4016" w:author="Author">
        <w:r>
          <w:rPr>
            <w:b/>
            <w:i/>
            <w:sz w:val="16"/>
            <w:szCs w:val="16"/>
          </w:rPr>
          <w:t>         "method":"_compile",</w:t>
        </w:r>
      </w:ins>
    </w:p>
    <w:p w14:paraId="318204A0" w14:textId="77777777" w:rsidR="00A17716" w:rsidRDefault="00A17716" w:rsidP="00A17716">
      <w:pPr>
        <w:rPr>
          <w:ins w:id="4017" w:author="Author"/>
          <w:b/>
          <w:i/>
          <w:sz w:val="16"/>
          <w:szCs w:val="16"/>
        </w:rPr>
      </w:pPr>
      <w:ins w:id="4018" w:author="Author">
        <w:r>
          <w:rPr>
            <w:b/>
            <w:i/>
            <w:sz w:val="16"/>
            <w:szCs w:val="16"/>
          </w:rPr>
          <w:t>         "native":false</w:t>
        </w:r>
      </w:ins>
    </w:p>
    <w:p w14:paraId="63F82C50" w14:textId="77777777" w:rsidR="00A17716" w:rsidRDefault="00A17716" w:rsidP="00A17716">
      <w:pPr>
        <w:rPr>
          <w:ins w:id="4019" w:author="Author"/>
          <w:b/>
          <w:i/>
          <w:sz w:val="16"/>
          <w:szCs w:val="16"/>
        </w:rPr>
      </w:pPr>
      <w:ins w:id="4020" w:author="Author">
        <w:r>
          <w:rPr>
            <w:b/>
            <w:i/>
            <w:sz w:val="16"/>
            <w:szCs w:val="16"/>
          </w:rPr>
          <w:t>      }</w:t>
        </w:r>
      </w:ins>
    </w:p>
    <w:p w14:paraId="42C8F020" w14:textId="77777777" w:rsidR="00A17716" w:rsidRDefault="00A17716" w:rsidP="00A17716">
      <w:pPr>
        <w:rPr>
          <w:ins w:id="4021" w:author="Author"/>
          <w:b/>
          <w:i/>
          <w:sz w:val="16"/>
          <w:szCs w:val="16"/>
        </w:rPr>
      </w:pPr>
      <w:ins w:id="4022" w:author="Author">
        <w:r>
          <w:rPr>
            <w:b/>
            <w:i/>
            <w:sz w:val="16"/>
            <w:szCs w:val="16"/>
          </w:rPr>
          <w:t>   ],</w:t>
        </w:r>
      </w:ins>
    </w:p>
    <w:p w14:paraId="31B0C727" w14:textId="77777777" w:rsidR="00A17716" w:rsidRDefault="00A17716" w:rsidP="00A17716">
      <w:pPr>
        <w:rPr>
          <w:ins w:id="4023" w:author="Author"/>
          <w:b/>
          <w:i/>
          <w:sz w:val="16"/>
          <w:szCs w:val="16"/>
        </w:rPr>
      </w:pPr>
      <w:ins w:id="4024" w:author="Author">
        <w:r>
          <w:rPr>
            <w:b/>
            <w:i/>
            <w:sz w:val="16"/>
            <w:szCs w:val="16"/>
          </w:rPr>
          <w:t xml:space="preserve">   "stack":[  </w:t>
        </w:r>
      </w:ins>
    </w:p>
    <w:p w14:paraId="65D5009A" w14:textId="77777777" w:rsidR="00A17716" w:rsidRDefault="00A17716" w:rsidP="00A17716">
      <w:pPr>
        <w:rPr>
          <w:ins w:id="4025" w:author="Author"/>
          <w:b/>
          <w:i/>
          <w:sz w:val="16"/>
          <w:szCs w:val="16"/>
        </w:rPr>
      </w:pPr>
      <w:ins w:id="4026" w:author="Author">
        <w:r>
          <w:rPr>
            <w:b/>
            <w:i/>
            <w:sz w:val="16"/>
            <w:szCs w:val="16"/>
          </w:rPr>
          <w:t>      "ReferenceError: conole is not defined",</w:t>
        </w:r>
      </w:ins>
    </w:p>
    <w:p w14:paraId="37850131" w14:textId="77777777" w:rsidR="00A17716" w:rsidRDefault="00A17716" w:rsidP="00A17716">
      <w:pPr>
        <w:rPr>
          <w:ins w:id="4027" w:author="Author"/>
          <w:b/>
          <w:i/>
          <w:sz w:val="16"/>
          <w:szCs w:val="16"/>
        </w:rPr>
      </w:pPr>
      <w:ins w:id="4028" w:author="Author">
        <w:r>
          <w:rPr>
            <w:b/>
            <w:i/>
            <w:sz w:val="16"/>
            <w:szCs w:val="16"/>
          </w:rPr>
          <w:t>      "    at Object.&lt;anonymous&gt; (C:\\Users\\smaer\\bitbucketrepos\\mccf-sandbox\\loggingtest\\log.js:5:1)",</w:t>
        </w:r>
      </w:ins>
    </w:p>
    <w:p w14:paraId="048B8833" w14:textId="77777777" w:rsidR="00A17716" w:rsidRDefault="00A17716" w:rsidP="00A17716">
      <w:pPr>
        <w:rPr>
          <w:ins w:id="4029" w:author="Author"/>
          <w:b/>
          <w:i/>
          <w:sz w:val="16"/>
          <w:szCs w:val="16"/>
        </w:rPr>
      </w:pPr>
      <w:ins w:id="4030" w:author="Author">
        <w:r>
          <w:rPr>
            <w:b/>
            <w:i/>
            <w:sz w:val="16"/>
            <w:szCs w:val="16"/>
          </w:rPr>
          <w:t>      "    at Module._compile (module.js:570:32)",</w:t>
        </w:r>
      </w:ins>
    </w:p>
    <w:p w14:paraId="77F4C65E" w14:textId="77777777" w:rsidR="00A17716" w:rsidRDefault="00A17716" w:rsidP="00A17716">
      <w:pPr>
        <w:rPr>
          <w:ins w:id="4031" w:author="Author"/>
          <w:b/>
          <w:i/>
          <w:sz w:val="16"/>
          <w:szCs w:val="16"/>
        </w:rPr>
      </w:pPr>
      <w:ins w:id="4032" w:author="Author">
        <w:r>
          <w:rPr>
            <w:b/>
            <w:i/>
            <w:sz w:val="16"/>
            <w:szCs w:val="16"/>
          </w:rPr>
          <w:t>      "    at Object.Module._extensions..js (module.js:579:10)",</w:t>
        </w:r>
      </w:ins>
    </w:p>
    <w:p w14:paraId="046B0D0C" w14:textId="77777777" w:rsidR="00A17716" w:rsidRDefault="00A17716" w:rsidP="00A17716">
      <w:pPr>
        <w:rPr>
          <w:ins w:id="4033" w:author="Author"/>
          <w:b/>
          <w:i/>
          <w:sz w:val="16"/>
          <w:szCs w:val="16"/>
        </w:rPr>
      </w:pPr>
      <w:ins w:id="4034" w:author="Author">
        <w:r>
          <w:rPr>
            <w:b/>
            <w:i/>
            <w:sz w:val="16"/>
            <w:szCs w:val="16"/>
          </w:rPr>
          <w:t>      "    at Module.load (module.js:487:32)",</w:t>
        </w:r>
      </w:ins>
    </w:p>
    <w:p w14:paraId="19E03371" w14:textId="77777777" w:rsidR="00A17716" w:rsidRDefault="00A17716" w:rsidP="00A17716">
      <w:pPr>
        <w:rPr>
          <w:ins w:id="4035" w:author="Author"/>
          <w:b/>
          <w:i/>
          <w:sz w:val="16"/>
          <w:szCs w:val="16"/>
        </w:rPr>
      </w:pPr>
      <w:ins w:id="4036" w:author="Author">
        <w:r>
          <w:rPr>
            <w:b/>
            <w:i/>
            <w:sz w:val="16"/>
            <w:szCs w:val="16"/>
          </w:rPr>
          <w:t>      "    at tryModuleLoad (module.js:446:12)",</w:t>
        </w:r>
      </w:ins>
    </w:p>
    <w:p w14:paraId="492244BA" w14:textId="77777777" w:rsidR="00A17716" w:rsidRDefault="00A17716" w:rsidP="00A17716">
      <w:pPr>
        <w:rPr>
          <w:ins w:id="4037" w:author="Author"/>
          <w:b/>
          <w:i/>
          <w:sz w:val="16"/>
          <w:szCs w:val="16"/>
        </w:rPr>
      </w:pPr>
      <w:ins w:id="4038" w:author="Author">
        <w:r>
          <w:rPr>
            <w:b/>
            <w:i/>
            <w:sz w:val="16"/>
            <w:szCs w:val="16"/>
          </w:rPr>
          <w:t>      "    at Function.Module._load (module.js:438:3)",</w:t>
        </w:r>
      </w:ins>
    </w:p>
    <w:p w14:paraId="42B362C5" w14:textId="77777777" w:rsidR="00A17716" w:rsidRDefault="00A17716" w:rsidP="00A17716">
      <w:pPr>
        <w:rPr>
          <w:ins w:id="4039" w:author="Author"/>
          <w:b/>
          <w:i/>
          <w:sz w:val="16"/>
          <w:szCs w:val="16"/>
        </w:rPr>
      </w:pPr>
      <w:ins w:id="4040" w:author="Author">
        <w:r>
          <w:rPr>
            <w:b/>
            <w:i/>
            <w:sz w:val="16"/>
            <w:szCs w:val="16"/>
          </w:rPr>
          <w:t>      "    at Module.runMain (module.js:604:10)",</w:t>
        </w:r>
      </w:ins>
    </w:p>
    <w:p w14:paraId="76E0F92D" w14:textId="77777777" w:rsidR="00A17716" w:rsidRDefault="00A17716" w:rsidP="00A17716">
      <w:pPr>
        <w:rPr>
          <w:ins w:id="4041" w:author="Author"/>
          <w:b/>
          <w:i/>
          <w:sz w:val="16"/>
          <w:szCs w:val="16"/>
        </w:rPr>
      </w:pPr>
      <w:ins w:id="4042" w:author="Author">
        <w:r>
          <w:rPr>
            <w:b/>
            <w:i/>
            <w:sz w:val="16"/>
            <w:szCs w:val="16"/>
          </w:rPr>
          <w:t>      "    at run (bootstrap_node.js:390:7)",</w:t>
        </w:r>
      </w:ins>
    </w:p>
    <w:p w14:paraId="2FC43CD8" w14:textId="77777777" w:rsidR="00A17716" w:rsidRDefault="00A17716" w:rsidP="00A17716">
      <w:pPr>
        <w:rPr>
          <w:ins w:id="4043" w:author="Author"/>
          <w:b/>
          <w:i/>
          <w:sz w:val="16"/>
          <w:szCs w:val="16"/>
        </w:rPr>
      </w:pPr>
      <w:ins w:id="4044" w:author="Author">
        <w:r>
          <w:rPr>
            <w:b/>
            <w:i/>
            <w:sz w:val="16"/>
            <w:szCs w:val="16"/>
          </w:rPr>
          <w:t>      "    at startup (bootstrap_node.js:150:9)",</w:t>
        </w:r>
      </w:ins>
    </w:p>
    <w:p w14:paraId="165EE9F0" w14:textId="77777777" w:rsidR="00A17716" w:rsidRDefault="00A17716" w:rsidP="00A17716">
      <w:pPr>
        <w:rPr>
          <w:ins w:id="4045" w:author="Author"/>
          <w:b/>
          <w:i/>
          <w:sz w:val="16"/>
          <w:szCs w:val="16"/>
        </w:rPr>
      </w:pPr>
      <w:ins w:id="4046" w:author="Author">
        <w:r>
          <w:rPr>
            <w:b/>
            <w:i/>
            <w:sz w:val="16"/>
            <w:szCs w:val="16"/>
          </w:rPr>
          <w:t>      "    at bootstrap_node.js:505:3"</w:t>
        </w:r>
      </w:ins>
    </w:p>
    <w:p w14:paraId="524149E5" w14:textId="77777777" w:rsidR="00A17716" w:rsidRDefault="00A17716" w:rsidP="00A17716">
      <w:pPr>
        <w:rPr>
          <w:ins w:id="4047" w:author="Author"/>
          <w:b/>
          <w:i/>
          <w:sz w:val="16"/>
          <w:szCs w:val="16"/>
        </w:rPr>
      </w:pPr>
      <w:ins w:id="4048" w:author="Author">
        <w:r>
          <w:rPr>
            <w:b/>
            <w:i/>
            <w:sz w:val="16"/>
            <w:szCs w:val="16"/>
          </w:rPr>
          <w:t>   ],</w:t>
        </w:r>
      </w:ins>
    </w:p>
    <w:p w14:paraId="2DBCA864" w14:textId="77777777" w:rsidR="00A17716" w:rsidRDefault="00A17716" w:rsidP="00A17716">
      <w:pPr>
        <w:rPr>
          <w:ins w:id="4049" w:author="Author"/>
          <w:b/>
          <w:i/>
          <w:sz w:val="16"/>
          <w:szCs w:val="16"/>
        </w:rPr>
      </w:pPr>
      <w:ins w:id="4050" w:author="Author">
        <w:r>
          <w:rPr>
            <w:b/>
            <w:i/>
            <w:sz w:val="16"/>
            <w:szCs w:val="16"/>
          </w:rPr>
          <w:lastRenderedPageBreak/>
          <w:t>   "level":"error",</w:t>
        </w:r>
      </w:ins>
    </w:p>
    <w:p w14:paraId="3994C1C5" w14:textId="77777777" w:rsidR="00A17716" w:rsidRDefault="00A17716" w:rsidP="00A17716">
      <w:pPr>
        <w:rPr>
          <w:ins w:id="4051" w:author="Author"/>
          <w:b/>
          <w:i/>
          <w:sz w:val="16"/>
          <w:szCs w:val="16"/>
        </w:rPr>
      </w:pPr>
      <w:ins w:id="4052" w:author="Author">
        <w:r>
          <w:rPr>
            <w:b/>
            <w:i/>
            <w:sz w:val="16"/>
            <w:szCs w:val="16"/>
          </w:rPr>
          <w:t>   "message":"uncaughtException: conole is not defined",</w:t>
        </w:r>
      </w:ins>
    </w:p>
    <w:p w14:paraId="1ADA7A4F" w14:textId="77777777" w:rsidR="00A17716" w:rsidRDefault="00A17716" w:rsidP="00A17716">
      <w:pPr>
        <w:rPr>
          <w:ins w:id="4053" w:author="Author"/>
          <w:b/>
          <w:i/>
          <w:sz w:val="16"/>
          <w:szCs w:val="16"/>
        </w:rPr>
      </w:pPr>
      <w:ins w:id="4054" w:author="Author">
        <w:r>
          <w:rPr>
            <w:b/>
            <w:i/>
            <w:sz w:val="16"/>
            <w:szCs w:val="16"/>
          </w:rPr>
          <w:t>   "timestamp":"2017-05-11T14:50:48.639Z"</w:t>
        </w:r>
      </w:ins>
    </w:p>
    <w:p w14:paraId="4A92F713" w14:textId="77777777" w:rsidR="00A17716" w:rsidRDefault="00A17716" w:rsidP="00A17716">
      <w:pPr>
        <w:rPr>
          <w:ins w:id="4055" w:author="Author"/>
          <w:b/>
          <w:i/>
          <w:sz w:val="16"/>
          <w:szCs w:val="16"/>
        </w:rPr>
      </w:pPr>
      <w:ins w:id="4056" w:author="Author">
        <w:r>
          <w:rPr>
            <w:b/>
            <w:i/>
            <w:sz w:val="16"/>
            <w:szCs w:val="16"/>
          </w:rPr>
          <w:t>}</w:t>
        </w:r>
      </w:ins>
    </w:p>
    <w:p w14:paraId="031D6D98" w14:textId="77777777" w:rsidR="00A17716" w:rsidRDefault="00A17716" w:rsidP="00A17716">
      <w:pPr>
        <w:rPr>
          <w:ins w:id="4057" w:author="Author"/>
        </w:rPr>
      </w:pPr>
    </w:p>
    <w:p w14:paraId="1B0223F5" w14:textId="77777777" w:rsidR="00A17716" w:rsidRDefault="00A17716" w:rsidP="00A17716">
      <w:pPr>
        <w:rPr>
          <w:ins w:id="4058" w:author="Author"/>
        </w:rPr>
      </w:pPr>
      <w:ins w:id="4059" w:author="Author">
        <w:r>
          <w:t>MCCFNodeCommonLogger will only log a message if the log level defined in the file logging.json and the log level in the log message match.</w:t>
        </w:r>
      </w:ins>
    </w:p>
    <w:p w14:paraId="3C2A2946" w14:textId="77777777" w:rsidR="00A17716" w:rsidRDefault="00A17716" w:rsidP="00A17716">
      <w:pPr>
        <w:rPr>
          <w:ins w:id="4060" w:author="Author"/>
        </w:rPr>
      </w:pPr>
      <w:ins w:id="4061" w:author="Author">
        <w:r>
          <w:t>There will be a log file for each log level that is defined in the file logging.json. The filename will be in the format “Appname-Loglevel.log” i.e. “MCCFApp1-INFO.log”. Winston transports can be used to implement this feature.</w:t>
        </w:r>
      </w:ins>
    </w:p>
    <w:p w14:paraId="387E46E9" w14:textId="77777777" w:rsidR="00A17716" w:rsidRDefault="00A17716" w:rsidP="00A17716">
      <w:pPr>
        <w:rPr>
          <w:ins w:id="4062" w:author="Author"/>
        </w:rPr>
      </w:pPr>
      <w:ins w:id="4063" w:author="Author">
        <w:r>
          <w:t>The logfiles will be stored on a yet to be defined file share and the module/machine that writes the log files will need write access to this file share.</w:t>
        </w:r>
      </w:ins>
    </w:p>
    <w:p w14:paraId="5F73225F" w14:textId="77777777" w:rsidR="00A17716" w:rsidRDefault="00A17716" w:rsidP="00A17716">
      <w:pPr>
        <w:rPr>
          <w:ins w:id="4064" w:author="Author"/>
        </w:rPr>
      </w:pPr>
      <w:ins w:id="4065" w:author="Author">
        <w:r>
          <w:t>For each log level there will also be a transport for logging into the database.</w:t>
        </w:r>
      </w:ins>
    </w:p>
    <w:p w14:paraId="5EFA8C86" w14:textId="77777777" w:rsidR="00A17716" w:rsidRDefault="00A17716" w:rsidP="00A17716">
      <w:pPr>
        <w:rPr>
          <w:ins w:id="4066" w:author="Author"/>
        </w:rPr>
      </w:pPr>
      <w:ins w:id="4067" w:author="Author">
        <w:r>
          <w:rPr>
            <w:b/>
          </w:rPr>
          <w:t>Fileshare for Log Files</w:t>
        </w:r>
      </w:ins>
    </w:p>
    <w:p w14:paraId="4CEDCDBD" w14:textId="77777777" w:rsidR="00A17716" w:rsidRDefault="00A17716" w:rsidP="00A17716">
      <w:pPr>
        <w:rPr>
          <w:ins w:id="4068" w:author="Author"/>
        </w:rPr>
      </w:pPr>
      <w:ins w:id="4069" w:author="Author">
        <w:r>
          <w:t>The fileshare where the logfiles will be stored will have a folder for each application that writes logfiles. Each application folder will have a folder named “archive” where logfiles will be moved once they are rotated.</w:t>
        </w:r>
      </w:ins>
    </w:p>
    <w:p w14:paraId="59FABC6D" w14:textId="77777777" w:rsidR="00A17716" w:rsidRDefault="00A17716" w:rsidP="00A17716">
      <w:pPr>
        <w:rPr>
          <w:ins w:id="4070" w:author="Author"/>
        </w:rPr>
      </w:pPr>
      <w:ins w:id="4071" w:author="Author">
        <w:r>
          <w:t>Rotation interval and/or file size quota will have to be defined.</w:t>
        </w:r>
      </w:ins>
    </w:p>
    <w:p w14:paraId="031B899A" w14:textId="77777777" w:rsidR="00A17716" w:rsidRDefault="00A17716" w:rsidP="00A17716">
      <w:pPr>
        <w:rPr>
          <w:ins w:id="4072" w:author="Author"/>
        </w:rPr>
      </w:pPr>
      <w:ins w:id="4073" w:author="Author">
        <w:r>
          <w:t>Rotation of files will be done by the server that manages the fileshare. (set up by operations)</w:t>
        </w:r>
      </w:ins>
    </w:p>
    <w:p w14:paraId="527A90EA" w14:textId="77777777" w:rsidR="00A17716" w:rsidRDefault="00A17716" w:rsidP="00A17716">
      <w:pPr>
        <w:rPr>
          <w:ins w:id="4074" w:author="Author"/>
        </w:rPr>
      </w:pPr>
      <w:ins w:id="4075" w:author="Author">
        <w:r>
          <w:t>Access to logfiles and the fileshare will only be possible by select people (System Administrators, Developers, and Product Owners). An authentication/authorization concept will have to be developed. Utilization of IAM will have to be researched during development.</w:t>
        </w:r>
      </w:ins>
    </w:p>
    <w:p w14:paraId="43165526" w14:textId="77777777" w:rsidR="00A17716" w:rsidRDefault="00A17716" w:rsidP="00A17716">
      <w:pPr>
        <w:rPr>
          <w:ins w:id="4076" w:author="Author"/>
        </w:rPr>
      </w:pPr>
      <w:ins w:id="4077" w:author="Author">
        <w:r>
          <w:rPr>
            <w:b/>
          </w:rPr>
          <w:t>Logging DB</w:t>
        </w:r>
      </w:ins>
    </w:p>
    <w:p w14:paraId="4ACD721D" w14:textId="77777777" w:rsidR="00A17716" w:rsidRDefault="00A17716" w:rsidP="00A17716">
      <w:pPr>
        <w:rPr>
          <w:ins w:id="4078" w:author="Author"/>
        </w:rPr>
      </w:pPr>
      <w:ins w:id="4079" w:author="Author">
        <w:r>
          <w:t>There will be a database for each application for logging. There could also be one database with multiple collections, one for each application. This will have to be decided.</w:t>
        </w:r>
      </w:ins>
    </w:p>
    <w:p w14:paraId="469F9E2C" w14:textId="77777777" w:rsidR="00A17716" w:rsidRDefault="00A17716" w:rsidP="00A17716">
      <w:pPr>
        <w:rPr>
          <w:ins w:id="4080" w:author="Author"/>
          <w:b/>
        </w:rPr>
      </w:pPr>
      <w:ins w:id="4081" w:author="Author">
        <w:r>
          <w:rPr>
            <w:b/>
          </w:rPr>
          <w:t>MCCF Node Apps</w:t>
        </w:r>
      </w:ins>
    </w:p>
    <w:p w14:paraId="7483DD71" w14:textId="77777777" w:rsidR="00A17716" w:rsidRDefault="00A17716" w:rsidP="00A17716">
      <w:pPr>
        <w:rPr>
          <w:ins w:id="4082" w:author="Author"/>
        </w:rPr>
      </w:pPr>
      <w:ins w:id="4083" w:author="Author">
        <w:r>
          <w:t>Each MCCF Node.js app that uses the MCCFNodeCommonLogger will need to add it to its dependencies and will provide a logging.json file.</w:t>
        </w:r>
      </w:ins>
    </w:p>
    <w:p w14:paraId="01D321A1" w14:textId="77777777" w:rsidR="00A17716" w:rsidRDefault="00A17716" w:rsidP="00A17716">
      <w:pPr>
        <w:rPr>
          <w:ins w:id="4084" w:author="Author"/>
        </w:rPr>
      </w:pPr>
      <w:ins w:id="4085" w:author="Author">
        <w:r>
          <w:rPr>
            <w:b/>
          </w:rPr>
          <w:t>Log UI</w:t>
        </w:r>
      </w:ins>
    </w:p>
    <w:p w14:paraId="1BBDCE6B" w14:textId="77777777" w:rsidR="00A17716" w:rsidRDefault="00A17716" w:rsidP="00A17716">
      <w:pPr>
        <w:rPr>
          <w:ins w:id="4086" w:author="Author"/>
        </w:rPr>
      </w:pPr>
      <w:ins w:id="4087" w:author="Author">
        <w:r>
          <w:t>There will be a UI for viewing the logfiles. It will be specified in chapter 6.2.1.1.1.</w:t>
        </w:r>
      </w:ins>
    </w:p>
    <w:p w14:paraId="5BA4A9CD" w14:textId="77777777" w:rsidR="00A17716" w:rsidRDefault="00A17716" w:rsidP="00A17716">
      <w:pPr>
        <w:rPr>
          <w:ins w:id="4088" w:author="Author"/>
        </w:rPr>
      </w:pPr>
      <w:ins w:id="4089" w:author="Author">
        <w:r>
          <w:t>Each Node.js app (i.e. MCCFNodeApp1) has a dependency to the shared module “MCCFNodeCommonLogger”. Each Node.js app provides a file called logging.json and utilizes the .log method for logging purposes.</w:t>
        </w:r>
      </w:ins>
    </w:p>
    <w:p w14:paraId="57130087" w14:textId="77777777" w:rsidR="00A17716" w:rsidRDefault="00A17716" w:rsidP="00A17716">
      <w:pPr>
        <w:rPr>
          <w:ins w:id="4090" w:author="Author"/>
        </w:rPr>
      </w:pPr>
      <w:ins w:id="4091" w:author="Author">
        <w:r>
          <w:t>Depending on the configuration in logging.json, the logfile gets written to the file share, which rotates and archives the logfiles or the log message will get written to the database.</w:t>
        </w:r>
      </w:ins>
    </w:p>
    <w:p w14:paraId="0F0819D5" w14:textId="77777777" w:rsidR="00A17716" w:rsidRDefault="00A17716" w:rsidP="00A17716">
      <w:pPr>
        <w:rPr>
          <w:ins w:id="4092" w:author="Author"/>
        </w:rPr>
      </w:pPr>
      <w:ins w:id="4093" w:author="Author">
        <w:r>
          <w:t xml:space="preserve">System administrators and developers will have access to the file share/database and will be able to view logfiles/log messages for their applications. Nobody else will have access to the file </w:t>
        </w:r>
        <w:r>
          <w:lastRenderedPageBreak/>
          <w:t>share/logfiles. Thus, before accessing the file share, the user will have to be authenticated via IAM. The user will also need to authenticate himself/herself to be able to access the database.</w:t>
        </w:r>
      </w:ins>
    </w:p>
    <w:p w14:paraId="44D3AB3D" w14:textId="77777777" w:rsidR="00A17716" w:rsidRDefault="00A17716" w:rsidP="00A17716">
      <w:pPr>
        <w:rPr>
          <w:ins w:id="4094" w:author="Author"/>
          <w:b/>
        </w:rPr>
      </w:pPr>
      <w:ins w:id="4095" w:author="Author">
        <w:r>
          <w:t>Product owners will be able to view the logfiles in the log UI. They will also have to be authenticated in order to log into the log UI (IAM). They will only be able to see data which they have access to.</w:t>
        </w:r>
      </w:ins>
    </w:p>
    <w:p w14:paraId="075D191B" w14:textId="77777777" w:rsidR="00A17716" w:rsidRDefault="00A17716" w:rsidP="00A17716">
      <w:pPr>
        <w:rPr>
          <w:ins w:id="4096" w:author="Author"/>
        </w:rPr>
      </w:pPr>
      <w:ins w:id="4097" w:author="Author">
        <w:r>
          <w:rPr>
            <w:b/>
          </w:rPr>
          <w:t>Logging for Angular applications</w:t>
        </w:r>
      </w:ins>
    </w:p>
    <w:p w14:paraId="1998E166" w14:textId="77777777" w:rsidR="00A17716" w:rsidRDefault="00A17716" w:rsidP="00A17716">
      <w:pPr>
        <w:rPr>
          <w:ins w:id="4098" w:author="Author"/>
          <w:color w:val="000000"/>
        </w:rPr>
      </w:pPr>
      <w:ins w:id="4099" w:author="Author">
        <w:r>
          <w:rPr>
            <w:color w:val="000000"/>
          </w:rPr>
          <w:t>Angular dependency injection will allow a developer to get an instance of the LoggerService from anywhere in the application.</w:t>
        </w:r>
      </w:ins>
    </w:p>
    <w:p w14:paraId="190BCF90" w14:textId="77777777" w:rsidR="00A17716" w:rsidRDefault="00A17716" w:rsidP="00A17716">
      <w:pPr>
        <w:rPr>
          <w:ins w:id="4100" w:author="Author"/>
          <w:color w:val="000000"/>
        </w:rPr>
      </w:pPr>
      <w:ins w:id="4101" w:author="Author">
        <w:r>
          <w:rPr>
            <w:color w:val="000000"/>
          </w:rPr>
          <w:t>See below:</w:t>
        </w:r>
      </w:ins>
    </w:p>
    <w:p w14:paraId="7526820E" w14:textId="77777777" w:rsidR="00A17716" w:rsidRDefault="00A17716" w:rsidP="00A17716">
      <w:pPr>
        <w:rPr>
          <w:ins w:id="4102" w:author="Author"/>
          <w:color w:val="000000"/>
        </w:rPr>
      </w:pPr>
    </w:p>
    <w:p w14:paraId="61583C82" w14:textId="77777777" w:rsidR="00A17716" w:rsidRDefault="00A17716" w:rsidP="00A17716">
      <w:pPr>
        <w:rPr>
          <w:ins w:id="4103" w:author="Author"/>
          <w:i/>
          <w:color w:val="000000"/>
        </w:rPr>
      </w:pPr>
      <w:ins w:id="4104" w:author="Author">
        <w:r>
          <w:rPr>
            <w:i/>
            <w:color w:val="000000"/>
          </w:rPr>
          <w:t>  constructor(private configService: ConfigService, private loggerService: LoggerService) { }</w:t>
        </w:r>
      </w:ins>
    </w:p>
    <w:p w14:paraId="111636F3" w14:textId="77777777" w:rsidR="00A17716" w:rsidRDefault="00A17716" w:rsidP="00A17716">
      <w:pPr>
        <w:rPr>
          <w:ins w:id="4105" w:author="Author"/>
          <w:color w:val="000000"/>
        </w:rPr>
      </w:pPr>
    </w:p>
    <w:p w14:paraId="1C46B516" w14:textId="77777777" w:rsidR="00A17716" w:rsidRDefault="00A17716" w:rsidP="00A17716">
      <w:pPr>
        <w:rPr>
          <w:ins w:id="4106" w:author="Author"/>
          <w:color w:val="000000"/>
        </w:rPr>
      </w:pPr>
      <w:ins w:id="4107" w:author="Author">
        <w:r>
          <w:rPr>
            <w:color w:val="000000"/>
          </w:rPr>
          <w:t>Early in the Angular boot-process (e.g. app.component.ts), the log level and the output provider will need to be set:</w:t>
        </w:r>
      </w:ins>
    </w:p>
    <w:p w14:paraId="5F9DD84B" w14:textId="77777777" w:rsidR="00A17716" w:rsidRDefault="00A17716" w:rsidP="00A17716">
      <w:pPr>
        <w:rPr>
          <w:ins w:id="4108" w:author="Author"/>
          <w:color w:val="000000"/>
        </w:rPr>
      </w:pPr>
    </w:p>
    <w:p w14:paraId="457FA424" w14:textId="77777777" w:rsidR="00A17716" w:rsidRDefault="00A17716" w:rsidP="00A17716">
      <w:pPr>
        <w:rPr>
          <w:ins w:id="4109" w:author="Author"/>
          <w:i/>
          <w:color w:val="000000"/>
        </w:rPr>
      </w:pPr>
      <w:ins w:id="4110" w:author="Author">
        <w:r>
          <w:rPr>
            <w:i/>
            <w:color w:val="000000"/>
          </w:rPr>
          <w:t>    this.loggerService.setlogLevel(this.configService.load(Config.LogLevel))</w:t>
        </w:r>
      </w:ins>
    </w:p>
    <w:p w14:paraId="4CC8CC53" w14:textId="77777777" w:rsidR="00A17716" w:rsidRDefault="00A17716" w:rsidP="00A17716">
      <w:pPr>
        <w:rPr>
          <w:ins w:id="4111" w:author="Author"/>
          <w:i/>
          <w:color w:val="000000"/>
        </w:rPr>
      </w:pPr>
      <w:ins w:id="4112" w:author="Author">
        <w:r>
          <w:rPr>
            <w:i/>
            <w:color w:val="000000"/>
          </w:rPr>
          <w:t>    this.loggerService.setOutputProvider(BrowserConsoleOutputProvider)</w:t>
        </w:r>
      </w:ins>
    </w:p>
    <w:p w14:paraId="4E535E6C" w14:textId="77777777" w:rsidR="00A17716" w:rsidRDefault="00A17716" w:rsidP="00A17716">
      <w:pPr>
        <w:rPr>
          <w:ins w:id="4113" w:author="Author"/>
          <w:color w:val="000000"/>
        </w:rPr>
      </w:pPr>
      <w:ins w:id="4114" w:author="Author">
        <w:r>
          <w:rPr>
            <w:color w:val="000000"/>
          </w:rPr>
          <w:t>    </w:t>
        </w:r>
      </w:ins>
    </w:p>
    <w:p w14:paraId="6F5A4001" w14:textId="77777777" w:rsidR="00A17716" w:rsidRDefault="00A17716" w:rsidP="00A17716">
      <w:pPr>
        <w:rPr>
          <w:ins w:id="4115" w:author="Author"/>
          <w:color w:val="000000"/>
        </w:rPr>
      </w:pPr>
      <w:ins w:id="4116" w:author="Author">
        <w:r>
          <w:rPr>
            <w:color w:val="000000"/>
          </w:rPr>
          <w:t>In this example, the log level is set by the config service.</w:t>
        </w:r>
      </w:ins>
    </w:p>
    <w:p w14:paraId="74566058" w14:textId="77777777" w:rsidR="00A17716" w:rsidRDefault="00A17716" w:rsidP="00A17716">
      <w:pPr>
        <w:rPr>
          <w:ins w:id="4117" w:author="Author"/>
          <w:color w:val="000000"/>
        </w:rPr>
      </w:pPr>
      <w:ins w:id="4118" w:author="Author">
        <w:r>
          <w:rPr>
            <w:color w:val="000000"/>
          </w:rPr>
          <w:t>Later, at any point in Angular, the LoggerService can be sent information regarding various log levels:    </w:t>
        </w:r>
      </w:ins>
    </w:p>
    <w:p w14:paraId="30BB0515" w14:textId="77777777" w:rsidR="00A17716" w:rsidRDefault="00A17716" w:rsidP="00A17716">
      <w:pPr>
        <w:rPr>
          <w:ins w:id="4119" w:author="Author"/>
          <w:color w:val="000000"/>
        </w:rPr>
      </w:pPr>
      <w:ins w:id="4120" w:author="Author">
        <w:r>
          <w:rPr>
            <w:color w:val="000000"/>
          </w:rPr>
          <w:t>    </w:t>
        </w:r>
      </w:ins>
    </w:p>
    <w:p w14:paraId="11BECCE0" w14:textId="77777777" w:rsidR="00A17716" w:rsidRDefault="00A17716" w:rsidP="00A17716">
      <w:pPr>
        <w:rPr>
          <w:ins w:id="4121" w:author="Author"/>
          <w:i/>
          <w:color w:val="000000"/>
        </w:rPr>
      </w:pPr>
      <w:ins w:id="4122" w:author="Author">
        <w:r>
          <w:rPr>
            <w:color w:val="000000"/>
          </w:rPr>
          <w:t xml:space="preserve">    </w:t>
        </w:r>
        <w:r>
          <w:rPr>
            <w:i/>
            <w:color w:val="000000"/>
          </w:rPr>
          <w:t>this.loggerService.error("(sample error)", "(app id)")</w:t>
        </w:r>
      </w:ins>
    </w:p>
    <w:p w14:paraId="5FC66379" w14:textId="77777777" w:rsidR="00A17716" w:rsidRDefault="00A17716" w:rsidP="00A17716">
      <w:pPr>
        <w:rPr>
          <w:ins w:id="4123" w:author="Author"/>
          <w:i/>
          <w:color w:val="000000"/>
        </w:rPr>
      </w:pPr>
      <w:ins w:id="4124" w:author="Author">
        <w:r>
          <w:rPr>
            <w:i/>
            <w:color w:val="000000"/>
          </w:rPr>
          <w:t>    this.loggerService.warn("(sample warn)", "(app id)")</w:t>
        </w:r>
      </w:ins>
    </w:p>
    <w:p w14:paraId="58E2F857" w14:textId="77777777" w:rsidR="00A17716" w:rsidRDefault="00A17716" w:rsidP="00A17716">
      <w:pPr>
        <w:rPr>
          <w:ins w:id="4125" w:author="Author"/>
          <w:i/>
          <w:color w:val="000000"/>
        </w:rPr>
      </w:pPr>
      <w:ins w:id="4126" w:author="Author">
        <w:r>
          <w:rPr>
            <w:i/>
            <w:color w:val="000000"/>
          </w:rPr>
          <w:t>    this.loggerService.info("(sample info)", "(app id)")</w:t>
        </w:r>
      </w:ins>
    </w:p>
    <w:p w14:paraId="165E0437" w14:textId="77777777" w:rsidR="00A17716" w:rsidRDefault="00A17716" w:rsidP="00A17716">
      <w:pPr>
        <w:rPr>
          <w:ins w:id="4127" w:author="Author"/>
          <w:i/>
          <w:color w:val="000000"/>
        </w:rPr>
      </w:pPr>
      <w:ins w:id="4128" w:author="Author">
        <w:r>
          <w:rPr>
            <w:i/>
            <w:color w:val="000000"/>
          </w:rPr>
          <w:t>    this.loggerService.debug("(sample debug)", "(app id)")</w:t>
        </w:r>
      </w:ins>
    </w:p>
    <w:p w14:paraId="2FD466F5" w14:textId="77777777" w:rsidR="00A17716" w:rsidRDefault="00A17716" w:rsidP="00A17716">
      <w:pPr>
        <w:rPr>
          <w:ins w:id="4129" w:author="Author"/>
          <w:color w:val="000000"/>
        </w:rPr>
      </w:pPr>
    </w:p>
    <w:p w14:paraId="027E8898" w14:textId="77777777" w:rsidR="00A17716" w:rsidRDefault="00A17716" w:rsidP="00A17716">
      <w:pPr>
        <w:rPr>
          <w:ins w:id="4130" w:author="Author"/>
          <w:color w:val="000000"/>
        </w:rPr>
      </w:pPr>
      <w:ins w:id="4131" w:author="Author">
        <w:r>
          <w:t>Each Angular application will provide its identifier (i.e. application name) in the logging message.</w:t>
        </w:r>
      </w:ins>
    </w:p>
    <w:p w14:paraId="4B4ADC8D" w14:textId="77777777" w:rsidR="00A17716" w:rsidRDefault="00A17716" w:rsidP="00A17716">
      <w:pPr>
        <w:rPr>
          <w:ins w:id="4132" w:author="Author"/>
          <w:color w:val="000000"/>
        </w:rPr>
      </w:pPr>
      <w:ins w:id="4133" w:author="Author">
        <w:r>
          <w:rPr>
            <w:color w:val="000000"/>
          </w:rPr>
          <w:t>Once a service-endpoint is setup to listen for logs messages, an HttpOutputProvider would be created to send log messages to the service-endpoint via HTTP POST /api/log. The details of the service are black-boxed from the perspective of the client-side application.</w:t>
        </w:r>
      </w:ins>
    </w:p>
    <w:p w14:paraId="11FBE2F2" w14:textId="77777777" w:rsidR="00A17716" w:rsidRDefault="00A17716" w:rsidP="00A17716">
      <w:pPr>
        <w:rPr>
          <w:ins w:id="4134" w:author="Author"/>
        </w:rPr>
      </w:pPr>
      <w:ins w:id="4135" w:author="Author">
        <w:r>
          <w:rPr>
            <w:color w:val="000000"/>
          </w:rPr>
          <w:t xml:space="preserve">This express-driven node service will be using the </w:t>
        </w:r>
        <w:r>
          <w:t xml:space="preserve">MCCFNodeCommonLogger to do the server side logging for Angular applications. It will have </w:t>
        </w:r>
        <w:r>
          <w:rPr>
            <w:b/>
          </w:rPr>
          <w:t>one</w:t>
        </w:r>
        <w:r>
          <w:t xml:space="preserve"> logging.json file which will be used to configure the logging for each Angular application.</w:t>
        </w:r>
      </w:ins>
    </w:p>
    <w:p w14:paraId="073E209B" w14:textId="77777777" w:rsidR="00A17716" w:rsidRPr="009C1A65" w:rsidRDefault="00A17716" w:rsidP="00A17716">
      <w:pPr>
        <w:pStyle w:val="Caption"/>
        <w:rPr>
          <w:ins w:id="4136" w:author="Author"/>
          <w:rFonts w:ascii="Arial" w:hAnsi="Arial" w:cs="Arial"/>
        </w:rPr>
      </w:pPr>
      <w:ins w:id="4137"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4</w:t>
        </w:r>
        <w:r w:rsidRPr="009C1A65">
          <w:rPr>
            <w:rFonts w:ascii="Arial" w:hAnsi="Arial" w:cs="Arial"/>
            <w:noProof/>
          </w:rPr>
          <w:fldChar w:fldCharType="end"/>
        </w:r>
        <w:r w:rsidRPr="009C1A65">
          <w:rPr>
            <w:rFonts w:ascii="Arial" w:hAnsi="Arial" w:cs="Arial"/>
          </w:rPr>
          <w:t xml:space="preserve"> - MCCF TAS Logging Configuration</w:t>
        </w:r>
      </w:ins>
    </w:p>
    <w:p w14:paraId="757580BE" w14:textId="77777777" w:rsidR="00A17716" w:rsidRDefault="00A17716" w:rsidP="00A17716">
      <w:pPr>
        <w:rPr>
          <w:ins w:id="4138" w:author="Author"/>
          <w:color w:val="000000"/>
        </w:rPr>
      </w:pPr>
      <w:ins w:id="4139" w:author="Author">
        <w:r>
          <w:rPr>
            <w:noProof/>
            <w:color w:val="000000"/>
          </w:rPr>
          <w:drawing>
            <wp:inline distT="0" distB="0" distL="0" distR="0" wp14:anchorId="3D0FE7C1" wp14:editId="263AA198">
              <wp:extent cx="5943600" cy="548640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ins>
    </w:p>
    <w:p w14:paraId="37D90032" w14:textId="77777777" w:rsidR="00A17716" w:rsidRPr="00AC62A1" w:rsidRDefault="00A17716" w:rsidP="00A17716">
      <w:pPr>
        <w:pStyle w:val="BodyText"/>
        <w:rPr>
          <w:ins w:id="4140" w:author="Author"/>
          <w:b/>
        </w:rPr>
      </w:pPr>
      <w:ins w:id="4141" w:author="Author">
        <w:r w:rsidRPr="00AC62A1">
          <w:rPr>
            <w:b/>
          </w:rPr>
          <w:t>Health Monitoring System interaction with the TAS platform</w:t>
        </w:r>
      </w:ins>
    </w:p>
    <w:p w14:paraId="1AE94BB8" w14:textId="77777777" w:rsidR="00A17716" w:rsidRPr="00AC62A1" w:rsidRDefault="00A17716" w:rsidP="00A17716">
      <w:pPr>
        <w:pStyle w:val="BodyText"/>
        <w:rPr>
          <w:ins w:id="4142" w:author="Author"/>
        </w:rPr>
      </w:pPr>
      <w:ins w:id="4143" w:author="Author">
        <w:r w:rsidRPr="00AC62A1">
          <w:t>The health monitoring system will check health endpoints which will be provided by the TAS platform.</w:t>
        </w:r>
      </w:ins>
    </w:p>
    <w:p w14:paraId="030A8540" w14:textId="77777777" w:rsidR="00A17716" w:rsidRDefault="00A17716" w:rsidP="00A17716">
      <w:pPr>
        <w:pStyle w:val="BodyText"/>
        <w:rPr>
          <w:ins w:id="4144" w:author="Author"/>
        </w:rPr>
      </w:pPr>
      <w:ins w:id="4145" w:author="Author">
        <w:r w:rsidRPr="00AC62A1">
          <w:t>The health monitoring system sends a request to the health endpoint. The health endpoint performs necessary checks to determine if the application is healthy. Once the health endpoint’s health check is finished it sends a response back to the health monitoring system.</w:t>
        </w:r>
      </w:ins>
    </w:p>
    <w:p w14:paraId="45A68C97" w14:textId="77777777" w:rsidR="00A17716" w:rsidRPr="009C1A65" w:rsidRDefault="00A17716" w:rsidP="00A17716">
      <w:pPr>
        <w:pStyle w:val="Caption"/>
        <w:rPr>
          <w:ins w:id="4146" w:author="Author"/>
          <w:rFonts w:ascii="Arial" w:hAnsi="Arial" w:cs="Arial"/>
        </w:rPr>
      </w:pPr>
      <w:ins w:id="4147"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5</w:t>
        </w:r>
        <w:r w:rsidRPr="009C1A65">
          <w:rPr>
            <w:rFonts w:ascii="Arial" w:hAnsi="Arial" w:cs="Arial"/>
            <w:noProof/>
          </w:rPr>
          <w:fldChar w:fldCharType="end"/>
        </w:r>
        <w:r w:rsidRPr="009C1A65">
          <w:rPr>
            <w:rFonts w:ascii="Arial" w:hAnsi="Arial" w:cs="Arial"/>
          </w:rPr>
          <w:t xml:space="preserve"> - MCCF TAS Health Monitoring System High-level Design</w:t>
        </w:r>
      </w:ins>
    </w:p>
    <w:p w14:paraId="216C5A5F" w14:textId="77777777" w:rsidR="00A17716" w:rsidRPr="00AC62A1" w:rsidRDefault="00A17716" w:rsidP="00A17716">
      <w:pPr>
        <w:pStyle w:val="BodyText"/>
        <w:rPr>
          <w:ins w:id="4148" w:author="Author"/>
        </w:rPr>
      </w:pPr>
      <w:ins w:id="4149" w:author="Author">
        <w:r w:rsidRPr="00AC62A1">
          <w:rPr>
            <w:noProof/>
          </w:rPr>
          <w:drawing>
            <wp:inline distT="0" distB="0" distL="0" distR="0" wp14:anchorId="32560CD3" wp14:editId="2A36D4DE">
              <wp:extent cx="5135880" cy="4046220"/>
              <wp:effectExtent l="0" t="0" r="762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ins>
    </w:p>
    <w:p w14:paraId="54D3AD00" w14:textId="77777777" w:rsidR="00A17716" w:rsidRPr="00AC62A1" w:rsidRDefault="00A17716" w:rsidP="00A17716">
      <w:pPr>
        <w:pStyle w:val="BodyText"/>
        <w:rPr>
          <w:ins w:id="4150" w:author="Author"/>
        </w:rPr>
      </w:pPr>
      <w:ins w:id="4151" w:author="Author">
        <w:r w:rsidRPr="00AC62A1">
          <w:t>The response will either be successful (e.g. HTTP 200) or not successful (e.g. != HTTP 200). If the endpoint doesn’t respond, the health monitoring system’s request will time out (see configuration section).</w:t>
        </w:r>
      </w:ins>
    </w:p>
    <w:p w14:paraId="57A0C592" w14:textId="77777777" w:rsidR="00A17716" w:rsidRPr="00AC62A1" w:rsidRDefault="00A17716" w:rsidP="00A17716">
      <w:pPr>
        <w:pStyle w:val="BodyText"/>
        <w:rPr>
          <w:ins w:id="4152" w:author="Author"/>
        </w:rPr>
      </w:pPr>
    </w:p>
    <w:p w14:paraId="4DC85372" w14:textId="77777777" w:rsidR="00A17716" w:rsidRPr="00AC62A1" w:rsidRDefault="00A17716" w:rsidP="00A17716">
      <w:pPr>
        <w:pStyle w:val="BodyText"/>
        <w:rPr>
          <w:ins w:id="4153" w:author="Author"/>
          <w:b/>
        </w:rPr>
      </w:pPr>
      <w:ins w:id="4154" w:author="Author">
        <w:r w:rsidRPr="00AC62A1">
          <w:rPr>
            <w:b/>
          </w:rPr>
          <w:t>Health Monitoring System configuration (adding and editing a health endpoint)</w:t>
        </w:r>
      </w:ins>
    </w:p>
    <w:p w14:paraId="19361B5A" w14:textId="77777777" w:rsidR="00A17716" w:rsidRPr="00AC62A1" w:rsidRDefault="00A17716" w:rsidP="00A17716">
      <w:pPr>
        <w:pStyle w:val="BodyText"/>
        <w:rPr>
          <w:ins w:id="4155" w:author="Author"/>
        </w:rPr>
      </w:pPr>
      <w:ins w:id="4156" w:author="Author">
        <w:r w:rsidRPr="00AC62A1">
          <w:t>To be able to access a health endpoint, the health monitoring system must configure it. The following items must be configured:</w:t>
        </w:r>
      </w:ins>
    </w:p>
    <w:p w14:paraId="4BC4047E" w14:textId="77777777" w:rsidR="00A17716" w:rsidRPr="00AC62A1" w:rsidRDefault="00A17716" w:rsidP="00A17716">
      <w:pPr>
        <w:pStyle w:val="BodyText"/>
        <w:numPr>
          <w:ilvl w:val="0"/>
          <w:numId w:val="275"/>
        </w:numPr>
        <w:rPr>
          <w:ins w:id="4157" w:author="Author"/>
        </w:rPr>
      </w:pPr>
      <w:ins w:id="4158" w:author="Author">
        <w:r w:rsidRPr="00AC62A1">
          <w:t>Name: Name of the endpoint in the health monitoring system configuration</w:t>
        </w:r>
      </w:ins>
    </w:p>
    <w:p w14:paraId="39ED237A" w14:textId="77777777" w:rsidR="00A17716" w:rsidRPr="00AC62A1" w:rsidRDefault="00A17716" w:rsidP="00A17716">
      <w:pPr>
        <w:pStyle w:val="BodyText"/>
        <w:numPr>
          <w:ilvl w:val="0"/>
          <w:numId w:val="275"/>
        </w:numPr>
        <w:rPr>
          <w:ins w:id="4159" w:author="Author"/>
        </w:rPr>
      </w:pPr>
      <w:ins w:id="4160" w:author="Author">
        <w:r w:rsidRPr="00AC62A1">
          <w:t>Address/Path to the health endpoint</w:t>
        </w:r>
      </w:ins>
    </w:p>
    <w:p w14:paraId="5976C0A8" w14:textId="77777777" w:rsidR="00A17716" w:rsidRPr="00AC62A1" w:rsidRDefault="00A17716" w:rsidP="00A17716">
      <w:pPr>
        <w:pStyle w:val="BodyText"/>
        <w:numPr>
          <w:ilvl w:val="0"/>
          <w:numId w:val="275"/>
        </w:numPr>
        <w:rPr>
          <w:ins w:id="4161" w:author="Author"/>
        </w:rPr>
      </w:pPr>
      <w:ins w:id="4162" w:author="Author">
        <w:r w:rsidRPr="00AC62A1">
          <w:t>Protocol used: HTTP, HTTPS, etc.</w:t>
        </w:r>
      </w:ins>
    </w:p>
    <w:p w14:paraId="3BC9D5DB" w14:textId="77777777" w:rsidR="00A17716" w:rsidRPr="00AC62A1" w:rsidRDefault="00A17716" w:rsidP="00A17716">
      <w:pPr>
        <w:pStyle w:val="BodyText"/>
        <w:numPr>
          <w:ilvl w:val="0"/>
          <w:numId w:val="275"/>
        </w:numPr>
        <w:rPr>
          <w:ins w:id="4163" w:author="Author"/>
        </w:rPr>
      </w:pPr>
      <w:ins w:id="4164" w:author="Author">
        <w:r w:rsidRPr="00AC62A1">
          <w:t>Request interval (in seconds)</w:t>
        </w:r>
      </w:ins>
    </w:p>
    <w:p w14:paraId="491E10D1" w14:textId="77777777" w:rsidR="00A17716" w:rsidRPr="00AC62A1" w:rsidRDefault="00A17716" w:rsidP="00A17716">
      <w:pPr>
        <w:pStyle w:val="BodyText"/>
        <w:numPr>
          <w:ilvl w:val="0"/>
          <w:numId w:val="275"/>
        </w:numPr>
        <w:rPr>
          <w:ins w:id="4165" w:author="Author"/>
        </w:rPr>
      </w:pPr>
      <w:ins w:id="4166" w:author="Author">
        <w:r w:rsidRPr="00AC62A1">
          <w:t>Timeout: Interval in seconds (how long to wait for response from endpoint)</w:t>
        </w:r>
      </w:ins>
    </w:p>
    <w:p w14:paraId="21780F19" w14:textId="77777777" w:rsidR="00A17716" w:rsidRPr="00AC62A1" w:rsidRDefault="00A17716" w:rsidP="00A17716">
      <w:pPr>
        <w:pStyle w:val="BodyText"/>
        <w:numPr>
          <w:ilvl w:val="0"/>
          <w:numId w:val="275"/>
        </w:numPr>
        <w:rPr>
          <w:ins w:id="4167" w:author="Author"/>
        </w:rPr>
      </w:pPr>
      <w:ins w:id="4168" w:author="Author">
        <w:r w:rsidRPr="00AC62A1">
          <w:t>Failure threshold</w:t>
        </w:r>
      </w:ins>
    </w:p>
    <w:p w14:paraId="15E7FE83" w14:textId="77777777" w:rsidR="00A17716" w:rsidRPr="00AC62A1" w:rsidRDefault="00A17716" w:rsidP="00A17716">
      <w:pPr>
        <w:pStyle w:val="BodyText"/>
        <w:numPr>
          <w:ilvl w:val="0"/>
          <w:numId w:val="275"/>
        </w:numPr>
        <w:rPr>
          <w:ins w:id="4169" w:author="Author"/>
        </w:rPr>
      </w:pPr>
      <w:ins w:id="4170" w:author="Author">
        <w:r w:rsidRPr="00AC62A1">
          <w:t>Email address: Email address to notify in case of unhealthy endpoint</w:t>
        </w:r>
      </w:ins>
    </w:p>
    <w:p w14:paraId="001BA58F" w14:textId="77777777" w:rsidR="00A17716" w:rsidRPr="00AC62A1" w:rsidRDefault="00A17716" w:rsidP="00A17716">
      <w:pPr>
        <w:pStyle w:val="BodyText"/>
        <w:rPr>
          <w:ins w:id="4171" w:author="Author"/>
        </w:rPr>
      </w:pPr>
    </w:p>
    <w:p w14:paraId="3FAB1ABE" w14:textId="77777777" w:rsidR="00A17716" w:rsidRPr="00AC62A1" w:rsidRDefault="00A17716" w:rsidP="00A17716">
      <w:pPr>
        <w:pStyle w:val="BodyText"/>
        <w:rPr>
          <w:ins w:id="4172" w:author="Author"/>
          <w:b/>
        </w:rPr>
      </w:pPr>
      <w:ins w:id="4173" w:author="Author">
        <w:r w:rsidRPr="00AC62A1">
          <w:rPr>
            <w:b/>
          </w:rPr>
          <w:t>Health check flow</w:t>
        </w:r>
      </w:ins>
    </w:p>
    <w:p w14:paraId="222DC2EB" w14:textId="77777777" w:rsidR="00A17716" w:rsidRPr="00AC62A1" w:rsidRDefault="00A17716" w:rsidP="00A17716">
      <w:pPr>
        <w:pStyle w:val="BodyText"/>
        <w:rPr>
          <w:ins w:id="4174" w:author="Author"/>
        </w:rPr>
      </w:pPr>
      <w:ins w:id="4175" w:author="Author">
        <w:r w:rsidRPr="00AC62A1">
          <w:lastRenderedPageBreak/>
          <w:t>The health monitoring system will send requests to the health endpoint in the interval defined in the configuration.</w:t>
        </w:r>
      </w:ins>
    </w:p>
    <w:p w14:paraId="509B75B4" w14:textId="77777777" w:rsidR="00A17716" w:rsidRPr="00AC62A1" w:rsidRDefault="00A17716" w:rsidP="00A17716">
      <w:pPr>
        <w:pStyle w:val="BodyText"/>
        <w:rPr>
          <w:ins w:id="4176" w:author="Author"/>
        </w:rPr>
      </w:pPr>
      <w:ins w:id="4177" w:author="Author">
        <w:r w:rsidRPr="00AC62A1">
          <w:t>If the health endpoint responds with a success message (e.g. HTTP 200), the health endpoint is considered healthy and no further action is required.</w:t>
        </w:r>
      </w:ins>
    </w:p>
    <w:p w14:paraId="76FF6D67" w14:textId="77777777" w:rsidR="00A17716" w:rsidRPr="00AC62A1" w:rsidRDefault="00A17716" w:rsidP="00A17716">
      <w:pPr>
        <w:pStyle w:val="BodyText"/>
        <w:rPr>
          <w:ins w:id="4178" w:author="Author"/>
        </w:rPr>
      </w:pPr>
      <w:ins w:id="4179" w:author="Author">
        <w:r w:rsidRPr="00AC62A1">
          <w:t>If the health endpoint doesn’t respond in the timeout interval defined in the configuration or if the endpoint returns an error (e.g. != HTTP 200), the health monitor will count the number of consecutive requests that the health endpoint hasn’t responded to or has returned an error. If the health endpoint responds successfully, the counter for the failure threshold will be reset to 0.</w:t>
        </w:r>
      </w:ins>
    </w:p>
    <w:p w14:paraId="401501A7" w14:textId="77777777" w:rsidR="00A17716" w:rsidRDefault="00A17716" w:rsidP="00A17716">
      <w:pPr>
        <w:pStyle w:val="BodyText"/>
        <w:rPr>
          <w:ins w:id="4180" w:author="Author"/>
        </w:rPr>
      </w:pPr>
      <w:ins w:id="4181" w:author="Author">
        <w:r w:rsidRPr="00AC62A1">
          <w:t>Once the failure threshold has been reached, the health endpoint is considered unhealthy and an email will be sent to the email address in the configuration.</w:t>
        </w:r>
      </w:ins>
    </w:p>
    <w:p w14:paraId="00ED399D" w14:textId="77777777" w:rsidR="00A17716" w:rsidRPr="009C1A65" w:rsidRDefault="00A17716" w:rsidP="00A17716">
      <w:pPr>
        <w:pStyle w:val="Caption"/>
        <w:rPr>
          <w:ins w:id="4182" w:author="Author"/>
          <w:rFonts w:ascii="Arial" w:hAnsi="Arial" w:cs="Arial"/>
        </w:rPr>
      </w:pPr>
      <w:ins w:id="4183"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6</w:t>
        </w:r>
        <w:r w:rsidRPr="009C1A65">
          <w:rPr>
            <w:rFonts w:ascii="Arial" w:hAnsi="Arial" w:cs="Arial"/>
            <w:noProof/>
          </w:rPr>
          <w:fldChar w:fldCharType="end"/>
        </w:r>
        <w:r w:rsidRPr="009C1A65">
          <w:rPr>
            <w:rFonts w:ascii="Arial" w:hAnsi="Arial" w:cs="Arial"/>
          </w:rPr>
          <w:t xml:space="preserve"> - MCCF TAS Health Check Flow</w:t>
        </w:r>
      </w:ins>
    </w:p>
    <w:p w14:paraId="27C7FCA0" w14:textId="77777777" w:rsidR="00A17716" w:rsidRPr="00AC62A1" w:rsidRDefault="00A17716" w:rsidP="00A17716">
      <w:pPr>
        <w:pStyle w:val="BodyText"/>
        <w:rPr>
          <w:ins w:id="4184" w:author="Author"/>
        </w:rPr>
      </w:pPr>
      <w:ins w:id="4185" w:author="Author">
        <w:r w:rsidRPr="00AC62A1">
          <w:rPr>
            <w:noProof/>
          </w:rPr>
          <w:drawing>
            <wp:inline distT="0" distB="0" distL="0" distR="0" wp14:anchorId="149116CD" wp14:editId="1D247B42">
              <wp:extent cx="5943600" cy="1996440"/>
              <wp:effectExtent l="0" t="0" r="0" b="381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ins>
    </w:p>
    <w:p w14:paraId="3E334FA2" w14:textId="77777777" w:rsidR="00A17716" w:rsidRPr="00AC62A1" w:rsidRDefault="00A17716" w:rsidP="00A17716">
      <w:pPr>
        <w:pStyle w:val="BodyText"/>
        <w:rPr>
          <w:ins w:id="4186" w:author="Author"/>
        </w:rPr>
      </w:pPr>
    </w:p>
    <w:p w14:paraId="5182C019" w14:textId="77777777" w:rsidR="00A17716" w:rsidRPr="00AC62A1" w:rsidRDefault="00A17716" w:rsidP="00A17716">
      <w:pPr>
        <w:pStyle w:val="BodyText"/>
        <w:rPr>
          <w:ins w:id="4187" w:author="Author"/>
          <w:b/>
        </w:rPr>
      </w:pPr>
      <w:ins w:id="4188" w:author="Author">
        <w:r w:rsidRPr="00AC62A1">
          <w:rPr>
            <w:b/>
          </w:rPr>
          <w:t>Database for retrospective reporting</w:t>
        </w:r>
      </w:ins>
    </w:p>
    <w:p w14:paraId="201050C2" w14:textId="77777777" w:rsidR="00A17716" w:rsidRPr="00AC62A1" w:rsidRDefault="00A17716" w:rsidP="00A17716">
      <w:pPr>
        <w:pStyle w:val="BodyText"/>
        <w:rPr>
          <w:ins w:id="4189" w:author="Author"/>
        </w:rPr>
      </w:pPr>
      <w:ins w:id="4190" w:author="Author">
        <w:r w:rsidRPr="00AC62A1">
          <w:t>Every request sent to a health endpoint and every response received by the health monitoring system will be saved in MongoDB (it must yet be defined which database and/or collection) for retrospective reporting. Until the decision on the database has been made, the data will be stored in a log file.</w:t>
        </w:r>
      </w:ins>
    </w:p>
    <w:p w14:paraId="2CF6D581" w14:textId="77777777" w:rsidR="00A17716" w:rsidRPr="00AC62A1" w:rsidRDefault="00A17716" w:rsidP="00A17716">
      <w:pPr>
        <w:pStyle w:val="BodyText"/>
        <w:rPr>
          <w:ins w:id="4191" w:author="Author"/>
        </w:rPr>
      </w:pPr>
      <w:ins w:id="4192" w:author="Author">
        <w:r w:rsidRPr="00AC62A1">
          <w:t>A request/response object stored in the database (in the interim a log file) will have the following attributes:</w:t>
        </w:r>
      </w:ins>
    </w:p>
    <w:p w14:paraId="14698417" w14:textId="77777777" w:rsidR="00A17716" w:rsidRPr="00AC62A1" w:rsidRDefault="00A17716" w:rsidP="00A17716">
      <w:pPr>
        <w:pStyle w:val="BodyText"/>
        <w:numPr>
          <w:ilvl w:val="0"/>
          <w:numId w:val="275"/>
        </w:numPr>
        <w:rPr>
          <w:ins w:id="4193" w:author="Author"/>
        </w:rPr>
      </w:pPr>
      <w:ins w:id="4194" w:author="Author">
        <w:r w:rsidRPr="00AC62A1">
          <w:t>Health endpoint name</w:t>
        </w:r>
      </w:ins>
    </w:p>
    <w:p w14:paraId="2EFD321C" w14:textId="77777777" w:rsidR="00A17716" w:rsidRPr="00AC62A1" w:rsidRDefault="00A17716" w:rsidP="00A17716">
      <w:pPr>
        <w:pStyle w:val="BodyText"/>
        <w:numPr>
          <w:ilvl w:val="0"/>
          <w:numId w:val="275"/>
        </w:numPr>
        <w:rPr>
          <w:ins w:id="4195" w:author="Author"/>
        </w:rPr>
      </w:pPr>
      <w:ins w:id="4196" w:author="Author">
        <w:r w:rsidRPr="00AC62A1">
          <w:t>Request</w:t>
        </w:r>
      </w:ins>
    </w:p>
    <w:p w14:paraId="42782826" w14:textId="77777777" w:rsidR="00A17716" w:rsidRPr="00AC62A1" w:rsidRDefault="00A17716" w:rsidP="00A17716">
      <w:pPr>
        <w:pStyle w:val="BodyText"/>
        <w:numPr>
          <w:ilvl w:val="0"/>
          <w:numId w:val="275"/>
        </w:numPr>
        <w:rPr>
          <w:ins w:id="4197" w:author="Author"/>
        </w:rPr>
      </w:pPr>
      <w:ins w:id="4198" w:author="Author">
        <w:r w:rsidRPr="00AC62A1">
          <w:t>Response: If timeout, then blank</w:t>
        </w:r>
      </w:ins>
    </w:p>
    <w:p w14:paraId="16A91AB1" w14:textId="77777777" w:rsidR="00A17716" w:rsidRPr="00AC62A1" w:rsidRDefault="00A17716" w:rsidP="00A17716">
      <w:pPr>
        <w:pStyle w:val="BodyText"/>
        <w:numPr>
          <w:ilvl w:val="0"/>
          <w:numId w:val="275"/>
        </w:numPr>
        <w:rPr>
          <w:ins w:id="4199" w:author="Author"/>
        </w:rPr>
      </w:pPr>
      <w:ins w:id="4200" w:author="Author">
        <w:r w:rsidRPr="00AC62A1">
          <w:t>Successful: true/false (true if timeout)</w:t>
        </w:r>
      </w:ins>
    </w:p>
    <w:p w14:paraId="7071A674" w14:textId="77777777" w:rsidR="00A17716" w:rsidRPr="00AC62A1" w:rsidRDefault="00A17716" w:rsidP="00A17716">
      <w:pPr>
        <w:pStyle w:val="BodyText"/>
        <w:numPr>
          <w:ilvl w:val="0"/>
          <w:numId w:val="275"/>
        </w:numPr>
        <w:rPr>
          <w:ins w:id="4201" w:author="Author"/>
        </w:rPr>
      </w:pPr>
      <w:ins w:id="4202" w:author="Author">
        <w:r w:rsidRPr="00AC62A1">
          <w:t>Failure threshold count</w:t>
        </w:r>
      </w:ins>
    </w:p>
    <w:p w14:paraId="530BAC25" w14:textId="77777777" w:rsidR="00A17716" w:rsidRPr="00AC62A1" w:rsidRDefault="00A17716" w:rsidP="00A17716">
      <w:pPr>
        <w:pStyle w:val="BodyText"/>
        <w:numPr>
          <w:ilvl w:val="0"/>
          <w:numId w:val="275"/>
        </w:numPr>
        <w:rPr>
          <w:ins w:id="4203" w:author="Author"/>
        </w:rPr>
      </w:pPr>
      <w:ins w:id="4204" w:author="Author">
        <w:r w:rsidRPr="00AC62A1">
          <w:t>Timestamp</w:t>
        </w:r>
      </w:ins>
    </w:p>
    <w:p w14:paraId="01D7F8F6" w14:textId="77777777" w:rsidR="00A17716" w:rsidRPr="00AC62A1" w:rsidRDefault="00A17716" w:rsidP="00A17716">
      <w:pPr>
        <w:pStyle w:val="BodyText"/>
        <w:rPr>
          <w:ins w:id="4205" w:author="Author"/>
        </w:rPr>
      </w:pPr>
      <w:ins w:id="4206" w:author="Author">
        <w:r w:rsidRPr="00AC62A1">
          <w:t>The retention period for a request/response object must be defined. An approach for deleting objects in the database that have reached their retention period must also be defined.</w:t>
        </w:r>
      </w:ins>
    </w:p>
    <w:p w14:paraId="5576AFF6" w14:textId="77777777" w:rsidR="00A17716" w:rsidRPr="00AC62A1" w:rsidRDefault="00A17716" w:rsidP="00A17716">
      <w:pPr>
        <w:pStyle w:val="BodyText"/>
        <w:rPr>
          <w:ins w:id="4207" w:author="Author"/>
        </w:rPr>
      </w:pPr>
    </w:p>
    <w:p w14:paraId="45494BDB" w14:textId="77777777" w:rsidR="00A17716" w:rsidRDefault="00A17716" w:rsidP="00A17716">
      <w:pPr>
        <w:pStyle w:val="BodyText"/>
        <w:rPr>
          <w:ins w:id="4208" w:author="Author"/>
        </w:rPr>
      </w:pPr>
    </w:p>
    <w:p w14:paraId="27EFF916" w14:textId="77777777" w:rsidR="00A17716" w:rsidRDefault="00A17716" w:rsidP="00A17716">
      <w:pPr>
        <w:pStyle w:val="Heading5"/>
        <w:rPr>
          <w:ins w:id="4209" w:author="Author"/>
        </w:rPr>
      </w:pPr>
      <w:bookmarkStart w:id="4210" w:name="_Toc501357524"/>
      <w:ins w:id="4211" w:author="Author">
        <w:r>
          <w:t>User Interfaces</w:t>
        </w:r>
        <w:bookmarkEnd w:id="4210"/>
      </w:ins>
    </w:p>
    <w:p w14:paraId="3C338361" w14:textId="77777777" w:rsidR="00A17716" w:rsidRDefault="00A17716" w:rsidP="00A17716">
      <w:pPr>
        <w:rPr>
          <w:ins w:id="4212" w:author="Author"/>
          <w:rFonts w:eastAsiaTheme="minorHAnsi"/>
          <w:sz w:val="22"/>
          <w:szCs w:val="22"/>
        </w:rPr>
      </w:pPr>
      <w:ins w:id="4213" w:author="Author">
        <w:r>
          <w:t>This section identifies the standard layout and design to be used on each webpage developed for the TAS portal which will be based upon the U.S. Web Design Standards (USWDS) and addresses the above user stories.</w:t>
        </w:r>
      </w:ins>
    </w:p>
    <w:p w14:paraId="1F43F788" w14:textId="77777777" w:rsidR="00A17716" w:rsidRPr="00034C3A" w:rsidRDefault="00A17716" w:rsidP="00A17716">
      <w:pPr>
        <w:ind w:left="360"/>
        <w:rPr>
          <w:ins w:id="4214" w:author="Author"/>
        </w:rPr>
      </w:pPr>
      <w:ins w:id="4215" w:author="Author">
        <w:r w:rsidRPr="00034C3A">
          <w:t>This reference document defines USWDS typography, grid, UI components, headers etc.</w:t>
        </w:r>
      </w:ins>
    </w:p>
    <w:p w14:paraId="0D7BE757" w14:textId="77777777" w:rsidR="00A17716" w:rsidRPr="00034C3A" w:rsidRDefault="00A17716" w:rsidP="00A17716">
      <w:pPr>
        <w:rPr>
          <w:ins w:id="4216" w:author="Author"/>
        </w:rPr>
      </w:pPr>
      <w:ins w:id="4217" w:author="Author">
        <w:r w:rsidRPr="00034C3A">
          <w:object w:dxaOrig="1548" w:dyaOrig="1008" w14:anchorId="1DE14060">
            <v:shape id="_x0000_i1102" type="#_x0000_t75" style="width:77.85pt;height:50.35pt" o:ole="">
              <v:imagedata r:id="rId40" o:title=""/>
            </v:shape>
            <o:OLEObject Type="Embed" ProgID="AcroExch.Document.DC" ShapeID="_x0000_i1102" DrawAspect="Icon" ObjectID="_1575211639" r:id="rId41"/>
          </w:object>
        </w:r>
      </w:ins>
    </w:p>
    <w:p w14:paraId="65669A4B" w14:textId="77777777" w:rsidR="00A17716" w:rsidRPr="00034C3A" w:rsidRDefault="00A17716" w:rsidP="00A17716">
      <w:pPr>
        <w:ind w:left="360"/>
        <w:rPr>
          <w:ins w:id="4218" w:author="Author"/>
        </w:rPr>
      </w:pPr>
      <w:ins w:id="4219" w:author="Author">
        <w:r w:rsidRPr="00034C3A">
          <w:t>This reference document defines more clearly USWDS typography lists, form controls, buttons, side navigation etc.</w:t>
        </w:r>
      </w:ins>
    </w:p>
    <w:p w14:paraId="2C3A1719" w14:textId="77777777" w:rsidR="00A17716" w:rsidRPr="00034C3A" w:rsidRDefault="00A17716" w:rsidP="00A17716">
      <w:pPr>
        <w:rPr>
          <w:ins w:id="4220" w:author="Author"/>
        </w:rPr>
      </w:pPr>
      <w:ins w:id="4221" w:author="Author">
        <w:r w:rsidRPr="00034C3A">
          <w:object w:dxaOrig="2064" w:dyaOrig="1344" w14:anchorId="656F5B38">
            <v:shape id="_x0000_i1103" type="#_x0000_t75" style="width:103.2pt;height:67pt" o:ole="">
              <v:imagedata r:id="rId42" o:title=""/>
            </v:shape>
            <o:OLEObject Type="Embed" ProgID="AcroExch.Document.DC" ShapeID="_x0000_i1103" DrawAspect="Icon" ObjectID="_1575211640" r:id="rId43"/>
          </w:object>
        </w:r>
      </w:ins>
    </w:p>
    <w:p w14:paraId="4B94EA7B" w14:textId="77777777" w:rsidR="00A17716" w:rsidRPr="00034C3A" w:rsidRDefault="00A17716" w:rsidP="00A17716">
      <w:pPr>
        <w:ind w:left="360"/>
        <w:rPr>
          <w:ins w:id="4222" w:author="Author"/>
        </w:rPr>
      </w:pPr>
      <w:ins w:id="4223" w:author="Author">
        <w:r w:rsidRPr="00034C3A">
          <w:t xml:space="preserve">An example of design using USDWS could include: </w:t>
        </w:r>
      </w:ins>
    </w:p>
    <w:p w14:paraId="2AF446B4" w14:textId="77777777" w:rsidR="00A17716" w:rsidRPr="009C1A65" w:rsidRDefault="00A17716" w:rsidP="00A17716">
      <w:pPr>
        <w:pStyle w:val="Caption"/>
        <w:rPr>
          <w:ins w:id="4224" w:author="Author"/>
          <w:rFonts w:ascii="Arial" w:hAnsi="Arial" w:cs="Arial"/>
        </w:rPr>
      </w:pPr>
      <w:ins w:id="4225"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7</w:t>
        </w:r>
        <w:r w:rsidRPr="009C1A65">
          <w:rPr>
            <w:rFonts w:ascii="Arial" w:hAnsi="Arial" w:cs="Arial"/>
            <w:noProof/>
          </w:rPr>
          <w:fldChar w:fldCharType="end"/>
        </w:r>
        <w:r w:rsidRPr="009C1A65">
          <w:rPr>
            <w:rFonts w:ascii="Arial" w:hAnsi="Arial" w:cs="Arial"/>
          </w:rPr>
          <w:t xml:space="preserve"> - USWDS Design Elements</w:t>
        </w:r>
        <w:r w:rsidRPr="009C1A65">
          <w:rPr>
            <w:rFonts w:ascii="Arial" w:hAnsi="Arial" w:cs="Arial"/>
            <w:noProof/>
          </w:rPr>
          <w:drawing>
            <wp:anchor distT="0" distB="0" distL="114300" distR="114300" simplePos="0" relativeHeight="251837440" behindDoc="0" locked="0" layoutInCell="1" allowOverlap="1" wp14:anchorId="1B996314" wp14:editId="667AB068">
              <wp:simplePos x="0" y="0"/>
              <wp:positionH relativeFrom="margin">
                <wp:posOffset>404495</wp:posOffset>
              </wp:positionH>
              <wp:positionV relativeFrom="margin">
                <wp:posOffset>4324985</wp:posOffset>
              </wp:positionV>
              <wp:extent cx="4091305" cy="4438015"/>
              <wp:effectExtent l="57150" t="57150" r="42545" b="38735"/>
              <wp:wrapNone/>
              <wp:docPr id="466" name="Picture 46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ins>
    </w:p>
    <w:p w14:paraId="78492EF2" w14:textId="77777777" w:rsidR="00A17716" w:rsidRPr="00034C3A" w:rsidRDefault="00A17716" w:rsidP="00A17716">
      <w:pPr>
        <w:rPr>
          <w:ins w:id="4226" w:author="Author"/>
        </w:rPr>
      </w:pPr>
      <w:ins w:id="4227" w:author="Author">
        <w:r w:rsidRPr="00034C3A">
          <w:br w:type="page"/>
        </w:r>
      </w:ins>
    </w:p>
    <w:p w14:paraId="2A9AE5AA" w14:textId="77777777" w:rsidR="00A17716" w:rsidRPr="00034C3A" w:rsidRDefault="00A17716" w:rsidP="00A17716">
      <w:pPr>
        <w:rPr>
          <w:ins w:id="4228" w:author="Author"/>
        </w:rPr>
      </w:pPr>
    </w:p>
    <w:p w14:paraId="13696607" w14:textId="77777777" w:rsidR="00A17716" w:rsidRDefault="00A17716" w:rsidP="00A17716">
      <w:pPr>
        <w:rPr>
          <w:ins w:id="4229" w:author="Author"/>
        </w:rPr>
      </w:pPr>
      <w:ins w:id="4230" w:author="Author">
        <w:r w:rsidRPr="00034C3A">
          <w:t>Example prototype of the TAS portal main page has been preliminarily designed using USWDS and will be used as a design template for each of the platform pages including the MCCF EDI home page and the product landing pages - eBilling, eInsurance, ePayments, ePharmacy, eAdmin.</w:t>
        </w:r>
      </w:ins>
    </w:p>
    <w:p w14:paraId="4D7BE805" w14:textId="77777777" w:rsidR="00A17716" w:rsidRPr="009C1A65" w:rsidRDefault="00A17716" w:rsidP="00A17716">
      <w:pPr>
        <w:pStyle w:val="Caption"/>
        <w:rPr>
          <w:ins w:id="4231" w:author="Author"/>
          <w:rFonts w:ascii="Arial" w:hAnsi="Arial" w:cs="Arial"/>
        </w:rPr>
      </w:pPr>
      <w:ins w:id="4232"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8</w:t>
        </w:r>
        <w:r w:rsidRPr="009C1A65">
          <w:rPr>
            <w:rFonts w:ascii="Arial" w:hAnsi="Arial" w:cs="Arial"/>
            <w:noProof/>
          </w:rPr>
          <w:fldChar w:fldCharType="end"/>
        </w:r>
        <w:r w:rsidRPr="009C1A65">
          <w:rPr>
            <w:rFonts w:ascii="Arial" w:hAnsi="Arial" w:cs="Arial"/>
          </w:rPr>
          <w:t xml:space="preserve"> - MCCF TAS Portal Screen Mockup</w:t>
        </w:r>
      </w:ins>
    </w:p>
    <w:p w14:paraId="2580DA9D" w14:textId="77777777" w:rsidR="00A17716" w:rsidRPr="00034C3A" w:rsidRDefault="00A17716" w:rsidP="00A17716">
      <w:pPr>
        <w:rPr>
          <w:ins w:id="4233" w:author="Author"/>
        </w:rPr>
      </w:pPr>
      <w:ins w:id="4234" w:author="Author">
        <w:r w:rsidRPr="00034C3A">
          <w:rPr>
            <w:noProof/>
          </w:rPr>
          <w:drawing>
            <wp:inline distT="0" distB="0" distL="0" distR="0" wp14:anchorId="0BCE8430" wp14:editId="0CB1E953">
              <wp:extent cx="5958840" cy="3825240"/>
              <wp:effectExtent l="38100" t="57150" r="41910" b="41910"/>
              <wp:docPr id="467" name="Picture 467"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ins>
    </w:p>
    <w:p w14:paraId="5B4F87DC" w14:textId="77777777" w:rsidR="00A17716" w:rsidRPr="00034C3A" w:rsidRDefault="00A17716" w:rsidP="00A17716">
      <w:pPr>
        <w:rPr>
          <w:ins w:id="4235" w:author="Author"/>
        </w:rPr>
      </w:pPr>
      <w:ins w:id="4236" w:author="Author">
        <w:r w:rsidRPr="00034C3A">
          <w:t>Other high-level requirements such as calendar, news and announcements, alerts / update section, current date / time, breadcrumbs, help and contact list link can be added to the main content section of the page using USWDS components and formatting.</w:t>
        </w:r>
      </w:ins>
    </w:p>
    <w:p w14:paraId="151BE010" w14:textId="77777777" w:rsidR="00A17716" w:rsidRPr="00034C3A" w:rsidRDefault="00A17716" w:rsidP="00A17716">
      <w:pPr>
        <w:rPr>
          <w:ins w:id="4237" w:author="Author"/>
        </w:rPr>
      </w:pPr>
      <w:ins w:id="4238" w:author="Author">
        <w:r w:rsidRPr="00034C3A">
          <w:t>The prototype has FAQ and Contact Us in both the Header and Footer as placeholders.</w:t>
        </w:r>
      </w:ins>
    </w:p>
    <w:p w14:paraId="696F70D2" w14:textId="77777777" w:rsidR="00A17716" w:rsidRPr="009C1A65" w:rsidRDefault="00A17716" w:rsidP="00A17716">
      <w:pPr>
        <w:pStyle w:val="Caption"/>
        <w:rPr>
          <w:ins w:id="4239" w:author="Author"/>
          <w:rFonts w:ascii="Arial" w:hAnsi="Arial" w:cs="Arial"/>
        </w:rPr>
      </w:pPr>
      <w:ins w:id="4240"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19</w:t>
        </w:r>
        <w:r w:rsidRPr="009C1A65">
          <w:rPr>
            <w:rFonts w:ascii="Arial" w:hAnsi="Arial" w:cs="Arial"/>
            <w:noProof/>
          </w:rPr>
          <w:fldChar w:fldCharType="end"/>
        </w:r>
        <w:r w:rsidRPr="009C1A65">
          <w:rPr>
            <w:rFonts w:ascii="Arial" w:hAnsi="Arial" w:cs="Arial"/>
          </w:rPr>
          <w:t xml:space="preserve"> - USWDS Landing Page Template</w:t>
        </w:r>
      </w:ins>
    </w:p>
    <w:p w14:paraId="73480C2A" w14:textId="77777777" w:rsidR="00A17716" w:rsidRPr="00034C3A" w:rsidRDefault="00A17716" w:rsidP="00A17716">
      <w:pPr>
        <w:rPr>
          <w:ins w:id="4241" w:author="Author"/>
        </w:rPr>
      </w:pPr>
      <w:ins w:id="4242" w:author="Author">
        <w:r w:rsidRPr="00034C3A">
          <w:rPr>
            <w:noProof/>
          </w:rPr>
          <w:drawing>
            <wp:inline distT="0" distB="0" distL="0" distR="0" wp14:anchorId="2050DE5C" wp14:editId="596F34A8">
              <wp:extent cx="5974080" cy="6896100"/>
              <wp:effectExtent l="57150" t="38100" r="45720" b="38100"/>
              <wp:docPr id="468" name="Picture 468"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ins>
    </w:p>
    <w:p w14:paraId="2E07AC55" w14:textId="77777777" w:rsidR="00A17716" w:rsidRPr="009C1A65" w:rsidRDefault="00A17716" w:rsidP="00A17716">
      <w:pPr>
        <w:pStyle w:val="Caption"/>
        <w:rPr>
          <w:ins w:id="4243" w:author="Author"/>
          <w:rFonts w:ascii="Arial" w:hAnsi="Arial" w:cs="Arial"/>
        </w:rPr>
      </w:pPr>
      <w:ins w:id="4244"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0</w:t>
        </w:r>
        <w:r w:rsidRPr="009C1A65">
          <w:rPr>
            <w:rFonts w:ascii="Arial" w:hAnsi="Arial" w:cs="Arial"/>
            <w:noProof/>
          </w:rPr>
          <w:fldChar w:fldCharType="end"/>
        </w:r>
        <w:r w:rsidRPr="009C1A65">
          <w:rPr>
            <w:rFonts w:ascii="Arial" w:hAnsi="Arial" w:cs="Arial"/>
          </w:rPr>
          <w:t xml:space="preserve"> - USWDS Documentation Page Template</w:t>
        </w:r>
      </w:ins>
    </w:p>
    <w:p w14:paraId="776B0321" w14:textId="77777777" w:rsidR="00A17716" w:rsidRPr="00034C3A" w:rsidRDefault="00A17716" w:rsidP="00A17716">
      <w:pPr>
        <w:rPr>
          <w:ins w:id="4245" w:author="Author"/>
        </w:rPr>
      </w:pPr>
      <w:ins w:id="4246" w:author="Author">
        <w:r w:rsidRPr="00034C3A">
          <w:rPr>
            <w:noProof/>
          </w:rPr>
          <w:drawing>
            <wp:inline distT="0" distB="0" distL="0" distR="0" wp14:anchorId="1A43E494" wp14:editId="39A4C98C">
              <wp:extent cx="5974080" cy="5829300"/>
              <wp:effectExtent l="57150" t="57150" r="45720" b="38100"/>
              <wp:docPr id="469" name="Picture 469"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ins>
    </w:p>
    <w:p w14:paraId="5F64096A" w14:textId="77777777" w:rsidR="00A17716" w:rsidRPr="00034C3A" w:rsidRDefault="00A17716" w:rsidP="00A17716">
      <w:pPr>
        <w:rPr>
          <w:ins w:id="4247" w:author="Author"/>
          <w:b/>
          <w:bCs/>
        </w:rPr>
      </w:pPr>
      <w:ins w:id="4248" w:author="Author">
        <w:r w:rsidRPr="00034C3A">
          <w:rPr>
            <w:b/>
            <w:bCs/>
          </w:rPr>
          <w:t>Webpage Error Handling</w:t>
        </w:r>
      </w:ins>
    </w:p>
    <w:p w14:paraId="1BCA0E3D" w14:textId="77777777" w:rsidR="00A17716" w:rsidRPr="00034C3A" w:rsidRDefault="00A17716" w:rsidP="00A17716">
      <w:pPr>
        <w:rPr>
          <w:ins w:id="4249" w:author="Author"/>
        </w:rPr>
      </w:pPr>
    </w:p>
    <w:p w14:paraId="3190EEC3" w14:textId="77777777" w:rsidR="00A17716" w:rsidRPr="00034C3A" w:rsidRDefault="00A17716" w:rsidP="00A17716">
      <w:pPr>
        <w:rPr>
          <w:ins w:id="4250" w:author="Author"/>
        </w:rPr>
      </w:pPr>
      <w:ins w:id="4251" w:author="Author">
        <w:r w:rsidRPr="00034C3A">
          <w:t>A shared Angular error handling component (shared component) will be developed which will be used by MCCF TAS Angular applications to handle UI errors. (Each application will include its own instance.)</w:t>
        </w:r>
      </w:ins>
    </w:p>
    <w:p w14:paraId="202475F3" w14:textId="77777777" w:rsidR="00A17716" w:rsidRPr="00034C3A" w:rsidRDefault="00A17716" w:rsidP="00A17716">
      <w:pPr>
        <w:rPr>
          <w:ins w:id="4252" w:author="Author"/>
        </w:rPr>
      </w:pPr>
      <w:ins w:id="4253" w:author="Author">
        <w:r w:rsidRPr="00034C3A">
          <w:t>The shared component could be implemented in a backend service later (the tradeoff will be more backend calls) instead of implementing it in the presentation layer (If page load times become an issue, it might need to be prioritized what is loaded in the UI).</w:t>
        </w:r>
      </w:ins>
    </w:p>
    <w:p w14:paraId="31CDAD37" w14:textId="77777777" w:rsidR="00A17716" w:rsidRDefault="00A17716" w:rsidP="00A17716">
      <w:pPr>
        <w:rPr>
          <w:ins w:id="4254" w:author="Author"/>
        </w:rPr>
      </w:pPr>
      <w:ins w:id="4255" w:author="Author">
        <w:r w:rsidRPr="00034C3A">
          <w:lastRenderedPageBreak/>
          <w:t>The shared component will use a configuration file which determines how it will handle UI errors and which information to display to the user.</w:t>
        </w:r>
      </w:ins>
    </w:p>
    <w:p w14:paraId="3A7AEAD3" w14:textId="77777777" w:rsidR="00A17716" w:rsidRPr="009C1A65" w:rsidRDefault="00A17716" w:rsidP="00A17716">
      <w:pPr>
        <w:pStyle w:val="Caption"/>
        <w:rPr>
          <w:ins w:id="4256" w:author="Author"/>
          <w:rFonts w:ascii="Arial" w:hAnsi="Arial" w:cs="Arial"/>
        </w:rPr>
      </w:pPr>
      <w:ins w:id="4257"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1</w:t>
        </w:r>
        <w:r w:rsidRPr="009C1A65">
          <w:rPr>
            <w:rFonts w:ascii="Arial" w:hAnsi="Arial" w:cs="Arial"/>
            <w:noProof/>
          </w:rPr>
          <w:fldChar w:fldCharType="end"/>
        </w:r>
        <w:r w:rsidRPr="009C1A65">
          <w:rPr>
            <w:rFonts w:ascii="Arial" w:hAnsi="Arial" w:cs="Arial"/>
          </w:rPr>
          <w:t xml:space="preserve"> - MCCF TAS Error Handling High-level Design</w:t>
        </w:r>
      </w:ins>
    </w:p>
    <w:p w14:paraId="188F844F" w14:textId="77777777" w:rsidR="00A17716" w:rsidRPr="00034C3A" w:rsidRDefault="00A17716" w:rsidP="00A17716">
      <w:pPr>
        <w:rPr>
          <w:ins w:id="4258" w:author="Author"/>
        </w:rPr>
      </w:pPr>
      <w:ins w:id="4259" w:author="Author">
        <w:r w:rsidRPr="00034C3A">
          <w:rPr>
            <w:noProof/>
          </w:rPr>
          <w:drawing>
            <wp:inline distT="0" distB="0" distL="0" distR="0" wp14:anchorId="01D4DA27" wp14:editId="5DC1B8EC">
              <wp:extent cx="5029200" cy="3200400"/>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ins>
    </w:p>
    <w:p w14:paraId="54D39481" w14:textId="77777777" w:rsidR="00A17716" w:rsidRPr="00034C3A" w:rsidRDefault="00A17716" w:rsidP="00A17716">
      <w:pPr>
        <w:rPr>
          <w:ins w:id="4260" w:author="Author"/>
        </w:rPr>
      </w:pPr>
      <w:ins w:id="4261" w:author="Author">
        <w:r w:rsidRPr="00034C3A">
          <w: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t>
        </w:r>
      </w:ins>
    </w:p>
    <w:p w14:paraId="53F4EF7B" w14:textId="77777777" w:rsidR="00A17716" w:rsidRPr="00034C3A" w:rsidRDefault="00A17716" w:rsidP="00A17716">
      <w:pPr>
        <w:rPr>
          <w:ins w:id="4262" w:author="Author"/>
        </w:rPr>
      </w:pPr>
      <w:ins w:id="4263" w:author="Author">
        <w:r w:rsidRPr="00034C3A">
          <w:t>The configuration file will be in the JSON notation and will have the following structure:</w:t>
        </w:r>
      </w:ins>
    </w:p>
    <w:p w14:paraId="76941A9F" w14:textId="77777777" w:rsidR="00A17716" w:rsidRPr="00034C3A" w:rsidRDefault="00A17716" w:rsidP="00A17716">
      <w:pPr>
        <w:numPr>
          <w:ilvl w:val="0"/>
          <w:numId w:val="274"/>
        </w:numPr>
        <w:rPr>
          <w:ins w:id="4264" w:author="Author"/>
        </w:rPr>
      </w:pPr>
      <w:ins w:id="4265" w:author="Author">
        <w:r w:rsidRPr="00034C3A">
          <w:t>errors[]</w:t>
        </w:r>
      </w:ins>
    </w:p>
    <w:p w14:paraId="2ACE36E8" w14:textId="77777777" w:rsidR="00A17716" w:rsidRPr="00034C3A" w:rsidRDefault="00A17716" w:rsidP="00A17716">
      <w:pPr>
        <w:numPr>
          <w:ilvl w:val="1"/>
          <w:numId w:val="274"/>
        </w:numPr>
        <w:rPr>
          <w:ins w:id="4266" w:author="Author"/>
        </w:rPr>
      </w:pPr>
      <w:ins w:id="4267" w:author="Author">
        <w:r w:rsidRPr="00034C3A">
          <w:t>errorCode</w:t>
        </w:r>
      </w:ins>
    </w:p>
    <w:p w14:paraId="441D208C" w14:textId="77777777" w:rsidR="00A17716" w:rsidRPr="00034C3A" w:rsidRDefault="00A17716" w:rsidP="00A17716">
      <w:pPr>
        <w:numPr>
          <w:ilvl w:val="1"/>
          <w:numId w:val="274"/>
        </w:numPr>
        <w:rPr>
          <w:ins w:id="4268" w:author="Author"/>
        </w:rPr>
      </w:pPr>
      <w:ins w:id="4269" w:author="Author">
        <w:r w:rsidRPr="00034C3A">
          <w:t>errorMessageUser</w:t>
        </w:r>
      </w:ins>
    </w:p>
    <w:p w14:paraId="2C767287" w14:textId="77777777" w:rsidR="00A17716" w:rsidRPr="00034C3A" w:rsidRDefault="00A17716" w:rsidP="00A17716">
      <w:pPr>
        <w:numPr>
          <w:ilvl w:val="1"/>
          <w:numId w:val="274"/>
        </w:numPr>
        <w:rPr>
          <w:ins w:id="4270" w:author="Author"/>
        </w:rPr>
      </w:pPr>
      <w:ins w:id="4271" w:author="Author">
        <w:r w:rsidRPr="00034C3A">
          <w:t>errorMessageTechnical</w:t>
        </w:r>
      </w:ins>
    </w:p>
    <w:p w14:paraId="57146C73" w14:textId="77777777" w:rsidR="00A17716" w:rsidRPr="00034C3A" w:rsidRDefault="00A17716" w:rsidP="00A17716">
      <w:pPr>
        <w:numPr>
          <w:ilvl w:val="0"/>
          <w:numId w:val="274"/>
        </w:numPr>
        <w:rPr>
          <w:ins w:id="4272" w:author="Author"/>
        </w:rPr>
      </w:pPr>
      <w:ins w:id="4273" w:author="Author">
        <w:r w:rsidRPr="00034C3A">
          <w:t>contacts[]</w:t>
        </w:r>
      </w:ins>
    </w:p>
    <w:p w14:paraId="45915596" w14:textId="77777777" w:rsidR="00A17716" w:rsidRPr="00034C3A" w:rsidRDefault="00A17716" w:rsidP="00A17716">
      <w:pPr>
        <w:numPr>
          <w:ilvl w:val="1"/>
          <w:numId w:val="274"/>
        </w:numPr>
        <w:rPr>
          <w:ins w:id="4274" w:author="Author"/>
        </w:rPr>
      </w:pPr>
      <w:ins w:id="4275" w:author="Author">
        <w:r w:rsidRPr="00034C3A">
          <w:t>application</w:t>
        </w:r>
      </w:ins>
    </w:p>
    <w:p w14:paraId="738D4537" w14:textId="77777777" w:rsidR="00A17716" w:rsidRPr="00034C3A" w:rsidRDefault="00A17716" w:rsidP="00A17716">
      <w:pPr>
        <w:numPr>
          <w:ilvl w:val="1"/>
          <w:numId w:val="274"/>
        </w:numPr>
        <w:rPr>
          <w:ins w:id="4276" w:author="Author"/>
        </w:rPr>
      </w:pPr>
      <w:ins w:id="4277" w:author="Author">
        <w:r w:rsidRPr="00034C3A">
          <w:t>contact</w:t>
        </w:r>
      </w:ins>
    </w:p>
    <w:p w14:paraId="0DA53423" w14:textId="77777777" w:rsidR="00A17716" w:rsidRPr="00034C3A" w:rsidRDefault="00A17716" w:rsidP="00A17716">
      <w:pPr>
        <w:numPr>
          <w:ilvl w:val="2"/>
          <w:numId w:val="274"/>
        </w:numPr>
        <w:rPr>
          <w:ins w:id="4278" w:author="Author"/>
        </w:rPr>
      </w:pPr>
      <w:ins w:id="4279" w:author="Author">
        <w:r w:rsidRPr="00034C3A">
          <w:t>name</w:t>
        </w:r>
      </w:ins>
    </w:p>
    <w:p w14:paraId="15CDDE96" w14:textId="77777777" w:rsidR="00A17716" w:rsidRPr="00034C3A" w:rsidRDefault="00A17716" w:rsidP="00A17716">
      <w:pPr>
        <w:numPr>
          <w:ilvl w:val="2"/>
          <w:numId w:val="274"/>
        </w:numPr>
        <w:rPr>
          <w:ins w:id="4280" w:author="Author"/>
        </w:rPr>
      </w:pPr>
      <w:ins w:id="4281" w:author="Author">
        <w:r w:rsidRPr="00034C3A">
          <w:t>email</w:t>
        </w:r>
      </w:ins>
    </w:p>
    <w:p w14:paraId="15E0D8FE" w14:textId="77777777" w:rsidR="00A17716" w:rsidRPr="00034C3A" w:rsidRDefault="00A17716" w:rsidP="00A17716">
      <w:pPr>
        <w:rPr>
          <w:ins w:id="4282" w:author="Author"/>
        </w:rPr>
      </w:pPr>
      <w:ins w:id="4283" w:author="Author">
        <w:r w:rsidRPr="00034C3A">
          <w:t xml:space="preserve">The name of the configuration file will be </w:t>
        </w:r>
        <w:r w:rsidRPr="00034C3A">
          <w:rPr>
            <w:b/>
            <w:i/>
          </w:rPr>
          <w:t>errorConfig.json</w:t>
        </w:r>
      </w:ins>
    </w:p>
    <w:p w14:paraId="6DF13A19" w14:textId="77777777" w:rsidR="00A17716" w:rsidRPr="00034C3A" w:rsidRDefault="00A17716" w:rsidP="00A17716">
      <w:pPr>
        <w:rPr>
          <w:ins w:id="4284" w:author="Author"/>
        </w:rPr>
      </w:pPr>
      <w:ins w:id="4285" w:author="Author">
        <w:r w:rsidRPr="00034C3A">
          <w:t>Example configuration file:</w:t>
        </w:r>
      </w:ins>
    </w:p>
    <w:p w14:paraId="5A4EC944" w14:textId="77777777" w:rsidR="00A17716" w:rsidRPr="00034C3A" w:rsidRDefault="00A17716" w:rsidP="00A17716">
      <w:pPr>
        <w:rPr>
          <w:ins w:id="4286" w:author="Author"/>
          <w:b/>
          <w:i/>
        </w:rPr>
      </w:pPr>
      <w:ins w:id="4287" w:author="Author">
        <w:r w:rsidRPr="00034C3A">
          <w:rPr>
            <w:b/>
            <w:i/>
          </w:rPr>
          <w:t>{</w:t>
        </w:r>
      </w:ins>
    </w:p>
    <w:p w14:paraId="1B8C1D08" w14:textId="77777777" w:rsidR="00A17716" w:rsidRPr="00034C3A" w:rsidRDefault="00A17716" w:rsidP="00A17716">
      <w:pPr>
        <w:rPr>
          <w:ins w:id="4288" w:author="Author"/>
          <w:b/>
          <w:i/>
        </w:rPr>
      </w:pPr>
      <w:ins w:id="4289" w:author="Author">
        <w:r w:rsidRPr="00034C3A">
          <w:rPr>
            <w:b/>
            <w:i/>
          </w:rPr>
          <w:t xml:space="preserve">  "errors": [</w:t>
        </w:r>
      </w:ins>
    </w:p>
    <w:p w14:paraId="694281E3" w14:textId="77777777" w:rsidR="00A17716" w:rsidRPr="00034C3A" w:rsidRDefault="00A17716" w:rsidP="00A17716">
      <w:pPr>
        <w:rPr>
          <w:ins w:id="4290" w:author="Author"/>
          <w:b/>
          <w:i/>
        </w:rPr>
      </w:pPr>
      <w:ins w:id="4291" w:author="Author">
        <w:r w:rsidRPr="00034C3A">
          <w:rPr>
            <w:b/>
            <w:i/>
          </w:rPr>
          <w:lastRenderedPageBreak/>
          <w:t xml:space="preserve">    {</w:t>
        </w:r>
      </w:ins>
    </w:p>
    <w:p w14:paraId="377DD455" w14:textId="77777777" w:rsidR="00A17716" w:rsidRPr="00034C3A" w:rsidRDefault="00A17716" w:rsidP="00A17716">
      <w:pPr>
        <w:rPr>
          <w:ins w:id="4292" w:author="Author"/>
          <w:b/>
          <w:i/>
        </w:rPr>
      </w:pPr>
      <w:ins w:id="4293" w:author="Author">
        <w:r w:rsidRPr="00034C3A">
          <w:rPr>
            <w:b/>
            <w:i/>
          </w:rPr>
          <w:t xml:space="preserve">      "errorCode": "HTTP 500",</w:t>
        </w:r>
      </w:ins>
    </w:p>
    <w:p w14:paraId="714785CF" w14:textId="77777777" w:rsidR="00A17716" w:rsidRPr="00034C3A" w:rsidRDefault="00A17716" w:rsidP="00A17716">
      <w:pPr>
        <w:rPr>
          <w:ins w:id="4294" w:author="Author"/>
          <w:b/>
          <w:i/>
        </w:rPr>
      </w:pPr>
      <w:ins w:id="4295" w:author="Author">
        <w:r w:rsidRPr="00034C3A">
          <w:rPr>
            <w:b/>
            <w:i/>
          </w:rPr>
          <w:t xml:space="preserve">      "errorMessageUser": "good error message that denotes what is occurring",</w:t>
        </w:r>
      </w:ins>
    </w:p>
    <w:p w14:paraId="5FE55A99" w14:textId="77777777" w:rsidR="00A17716" w:rsidRPr="00034C3A" w:rsidRDefault="00A17716" w:rsidP="00A17716">
      <w:pPr>
        <w:rPr>
          <w:ins w:id="4296" w:author="Author"/>
          <w:b/>
          <w:i/>
        </w:rPr>
      </w:pPr>
      <w:ins w:id="4297" w:author="Author">
        <w:r w:rsidRPr="00034C3A">
          <w:rPr>
            <w:b/>
            <w:i/>
          </w:rPr>
          <w:t xml:space="preserve">      "errorMessageTechnical": "Internal Server Error"</w:t>
        </w:r>
      </w:ins>
    </w:p>
    <w:p w14:paraId="7CD177EB" w14:textId="77777777" w:rsidR="00A17716" w:rsidRPr="00034C3A" w:rsidRDefault="00A17716" w:rsidP="00A17716">
      <w:pPr>
        <w:rPr>
          <w:ins w:id="4298" w:author="Author"/>
          <w:b/>
          <w:i/>
        </w:rPr>
      </w:pPr>
      <w:ins w:id="4299" w:author="Author">
        <w:r w:rsidRPr="00034C3A">
          <w:rPr>
            <w:b/>
            <w:i/>
          </w:rPr>
          <w:t xml:space="preserve">    },</w:t>
        </w:r>
      </w:ins>
    </w:p>
    <w:p w14:paraId="0AF2787F" w14:textId="77777777" w:rsidR="00A17716" w:rsidRPr="00034C3A" w:rsidRDefault="00A17716" w:rsidP="00A17716">
      <w:pPr>
        <w:rPr>
          <w:ins w:id="4300" w:author="Author"/>
          <w:b/>
          <w:i/>
        </w:rPr>
      </w:pPr>
      <w:ins w:id="4301" w:author="Author">
        <w:r w:rsidRPr="00034C3A">
          <w:rPr>
            <w:b/>
            <w:i/>
          </w:rPr>
          <w:t xml:space="preserve">    {</w:t>
        </w:r>
      </w:ins>
    </w:p>
    <w:p w14:paraId="13055903" w14:textId="77777777" w:rsidR="00A17716" w:rsidRPr="00034C3A" w:rsidRDefault="00A17716" w:rsidP="00A17716">
      <w:pPr>
        <w:rPr>
          <w:ins w:id="4302" w:author="Author"/>
          <w:b/>
          <w:i/>
        </w:rPr>
      </w:pPr>
      <w:ins w:id="4303" w:author="Author">
        <w:r w:rsidRPr="00034C3A">
          <w:rPr>
            <w:b/>
            <w:i/>
          </w:rPr>
          <w:t xml:space="preserve">      "errorCode": "HTTP 501",</w:t>
        </w:r>
      </w:ins>
    </w:p>
    <w:p w14:paraId="4F347665" w14:textId="77777777" w:rsidR="00A17716" w:rsidRPr="00034C3A" w:rsidRDefault="00A17716" w:rsidP="00A17716">
      <w:pPr>
        <w:rPr>
          <w:ins w:id="4304" w:author="Author"/>
          <w:b/>
          <w:i/>
        </w:rPr>
      </w:pPr>
      <w:ins w:id="4305" w:author="Author">
        <w:r w:rsidRPr="00034C3A">
          <w:rPr>
            <w:b/>
            <w:i/>
          </w:rPr>
          <w:t xml:space="preserve">      "errorMessageUser": "good error message that denotes what is occurring",</w:t>
        </w:r>
      </w:ins>
    </w:p>
    <w:p w14:paraId="2AAEE446" w14:textId="77777777" w:rsidR="00A17716" w:rsidRPr="00034C3A" w:rsidRDefault="00A17716" w:rsidP="00A17716">
      <w:pPr>
        <w:rPr>
          <w:ins w:id="4306" w:author="Author"/>
          <w:b/>
          <w:i/>
        </w:rPr>
      </w:pPr>
      <w:ins w:id="4307" w:author="Author">
        <w:r w:rsidRPr="00034C3A">
          <w:rPr>
            <w:b/>
            <w:i/>
          </w:rPr>
          <w:t xml:space="preserve">      "errorMessageTechnical": "Not Implemented"</w:t>
        </w:r>
      </w:ins>
    </w:p>
    <w:p w14:paraId="12781445" w14:textId="77777777" w:rsidR="00A17716" w:rsidRPr="00034C3A" w:rsidRDefault="00A17716" w:rsidP="00A17716">
      <w:pPr>
        <w:rPr>
          <w:ins w:id="4308" w:author="Author"/>
          <w:b/>
          <w:i/>
        </w:rPr>
      </w:pPr>
      <w:ins w:id="4309" w:author="Author">
        <w:r w:rsidRPr="00034C3A">
          <w:rPr>
            <w:b/>
            <w:i/>
          </w:rPr>
          <w:t xml:space="preserve">    },</w:t>
        </w:r>
      </w:ins>
    </w:p>
    <w:p w14:paraId="23AE4F71" w14:textId="77777777" w:rsidR="00A17716" w:rsidRPr="00034C3A" w:rsidRDefault="00A17716" w:rsidP="00A17716">
      <w:pPr>
        <w:rPr>
          <w:ins w:id="4310" w:author="Author"/>
          <w:b/>
          <w:i/>
        </w:rPr>
      </w:pPr>
      <w:ins w:id="4311" w:author="Author">
        <w:r w:rsidRPr="00034C3A">
          <w:rPr>
            <w:b/>
            <w:i/>
          </w:rPr>
          <w:t xml:space="preserve">    {</w:t>
        </w:r>
      </w:ins>
    </w:p>
    <w:p w14:paraId="712A7A9D" w14:textId="77777777" w:rsidR="00A17716" w:rsidRPr="00034C3A" w:rsidRDefault="00A17716" w:rsidP="00A17716">
      <w:pPr>
        <w:rPr>
          <w:ins w:id="4312" w:author="Author"/>
          <w:b/>
          <w:i/>
        </w:rPr>
      </w:pPr>
      <w:ins w:id="4313" w:author="Author">
        <w:r w:rsidRPr="00034C3A">
          <w:rPr>
            <w:b/>
            <w:i/>
          </w:rPr>
          <w:t xml:space="preserve">      "errorCode": "timeoutVistA",</w:t>
        </w:r>
      </w:ins>
    </w:p>
    <w:p w14:paraId="05AECDB4" w14:textId="77777777" w:rsidR="00A17716" w:rsidRPr="00034C3A" w:rsidRDefault="00A17716" w:rsidP="00A17716">
      <w:pPr>
        <w:rPr>
          <w:ins w:id="4314" w:author="Author"/>
          <w:b/>
          <w:i/>
        </w:rPr>
      </w:pPr>
      <w:ins w:id="4315" w:author="Author">
        <w:r w:rsidRPr="00034C3A">
          <w:rPr>
            <w:b/>
            <w:i/>
          </w:rPr>
          <w:t xml:space="preserve">      "errorMessageUser": "A timeout occured while accessing VistA. Please try again later.",</w:t>
        </w:r>
      </w:ins>
    </w:p>
    <w:p w14:paraId="1E161ED3" w14:textId="77777777" w:rsidR="00A17716" w:rsidRPr="00034C3A" w:rsidRDefault="00A17716" w:rsidP="00A17716">
      <w:pPr>
        <w:rPr>
          <w:ins w:id="4316" w:author="Author"/>
          <w:b/>
          <w:i/>
        </w:rPr>
      </w:pPr>
      <w:ins w:id="4317" w:author="Author">
        <w:r w:rsidRPr="00034C3A">
          <w:rPr>
            <w:b/>
            <w:i/>
          </w:rPr>
          <w:t xml:space="preserve">      "errorMessageTechnical": "timeout technical message"</w:t>
        </w:r>
      </w:ins>
    </w:p>
    <w:p w14:paraId="51A9537A" w14:textId="77777777" w:rsidR="00A17716" w:rsidRPr="00034C3A" w:rsidRDefault="00A17716" w:rsidP="00A17716">
      <w:pPr>
        <w:rPr>
          <w:ins w:id="4318" w:author="Author"/>
          <w:b/>
          <w:i/>
        </w:rPr>
      </w:pPr>
      <w:ins w:id="4319" w:author="Author">
        <w:r w:rsidRPr="00034C3A">
          <w:rPr>
            <w:b/>
            <w:i/>
          </w:rPr>
          <w:t xml:space="preserve">    },</w:t>
        </w:r>
      </w:ins>
    </w:p>
    <w:p w14:paraId="67F44C74" w14:textId="77777777" w:rsidR="00A17716" w:rsidRPr="00034C3A" w:rsidRDefault="00A17716" w:rsidP="00A17716">
      <w:pPr>
        <w:rPr>
          <w:ins w:id="4320" w:author="Author"/>
          <w:b/>
          <w:i/>
        </w:rPr>
      </w:pPr>
      <w:ins w:id="4321" w:author="Author">
        <w:r w:rsidRPr="00034C3A">
          <w:rPr>
            <w:b/>
            <w:i/>
          </w:rPr>
          <w:t xml:space="preserve">    {</w:t>
        </w:r>
      </w:ins>
    </w:p>
    <w:p w14:paraId="2225F5E1" w14:textId="77777777" w:rsidR="00A17716" w:rsidRPr="00034C3A" w:rsidRDefault="00A17716" w:rsidP="00A17716">
      <w:pPr>
        <w:rPr>
          <w:ins w:id="4322" w:author="Author"/>
          <w:b/>
          <w:i/>
        </w:rPr>
      </w:pPr>
      <w:ins w:id="4323" w:author="Author">
        <w:r w:rsidRPr="00034C3A">
          <w:rPr>
            <w:b/>
            <w:i/>
          </w:rPr>
          <w:t xml:space="preserve">      "errorCode": "default",</w:t>
        </w:r>
      </w:ins>
    </w:p>
    <w:p w14:paraId="25567642" w14:textId="77777777" w:rsidR="00A17716" w:rsidRPr="00034C3A" w:rsidRDefault="00A17716" w:rsidP="00A17716">
      <w:pPr>
        <w:rPr>
          <w:ins w:id="4324" w:author="Author"/>
          <w:b/>
          <w:i/>
        </w:rPr>
      </w:pPr>
      <w:ins w:id="4325" w:author="Author">
        <w:r w:rsidRPr="00034C3A">
          <w:rPr>
            <w:b/>
            <w:i/>
          </w:rPr>
          <w:t xml:space="preserve">      "errorMessageUser": "An error occu</w:t>
        </w:r>
        <w:r>
          <w:rPr>
            <w:b/>
            <w:i/>
          </w:rPr>
          <w:t>r</w:t>
        </w:r>
        <w:r w:rsidRPr="00034C3A">
          <w:rPr>
            <w:b/>
            <w:i/>
          </w:rPr>
          <w:t>red",</w:t>
        </w:r>
      </w:ins>
    </w:p>
    <w:p w14:paraId="01037A54" w14:textId="77777777" w:rsidR="00A17716" w:rsidRPr="00034C3A" w:rsidRDefault="00A17716" w:rsidP="00A17716">
      <w:pPr>
        <w:rPr>
          <w:ins w:id="4326" w:author="Author"/>
          <w:b/>
          <w:i/>
        </w:rPr>
      </w:pPr>
      <w:ins w:id="4327" w:author="Author">
        <w:r w:rsidRPr="00034C3A">
          <w:rPr>
            <w:b/>
            <w:i/>
          </w:rPr>
          <w:t xml:space="preserve">      "errorMessageTechnical": "An error occu</w:t>
        </w:r>
        <w:r>
          <w:rPr>
            <w:b/>
            <w:i/>
          </w:rPr>
          <w:t>r</w:t>
        </w:r>
        <w:r w:rsidRPr="00034C3A">
          <w:rPr>
            <w:b/>
            <w:i/>
          </w:rPr>
          <w:t>red - default"</w:t>
        </w:r>
      </w:ins>
    </w:p>
    <w:p w14:paraId="7D788C67" w14:textId="77777777" w:rsidR="00A17716" w:rsidRPr="00034C3A" w:rsidRDefault="00A17716" w:rsidP="00A17716">
      <w:pPr>
        <w:rPr>
          <w:ins w:id="4328" w:author="Author"/>
          <w:b/>
          <w:i/>
        </w:rPr>
      </w:pPr>
      <w:ins w:id="4329" w:author="Author">
        <w:r w:rsidRPr="00034C3A">
          <w:rPr>
            <w:b/>
            <w:i/>
          </w:rPr>
          <w:t xml:space="preserve">    }</w:t>
        </w:r>
      </w:ins>
    </w:p>
    <w:p w14:paraId="14AF4BD9" w14:textId="77777777" w:rsidR="00A17716" w:rsidRPr="00034C3A" w:rsidRDefault="00A17716" w:rsidP="00A17716">
      <w:pPr>
        <w:rPr>
          <w:ins w:id="4330" w:author="Author"/>
          <w:b/>
          <w:i/>
        </w:rPr>
      </w:pPr>
      <w:ins w:id="4331" w:author="Author">
        <w:r w:rsidRPr="00034C3A">
          <w:rPr>
            <w:b/>
            <w:i/>
          </w:rPr>
          <w:t xml:space="preserve">  ],</w:t>
        </w:r>
      </w:ins>
    </w:p>
    <w:p w14:paraId="23FD8F96" w14:textId="77777777" w:rsidR="00A17716" w:rsidRPr="00034C3A" w:rsidRDefault="00A17716" w:rsidP="00A17716">
      <w:pPr>
        <w:rPr>
          <w:ins w:id="4332" w:author="Author"/>
          <w:b/>
          <w:i/>
        </w:rPr>
      </w:pPr>
      <w:ins w:id="4333" w:author="Author">
        <w:r w:rsidRPr="00034C3A">
          <w:rPr>
            <w:b/>
            <w:i/>
          </w:rPr>
          <w:t xml:space="preserve">  "contacts": [</w:t>
        </w:r>
      </w:ins>
    </w:p>
    <w:p w14:paraId="517A3978" w14:textId="77777777" w:rsidR="00A17716" w:rsidRPr="00034C3A" w:rsidRDefault="00A17716" w:rsidP="00A17716">
      <w:pPr>
        <w:rPr>
          <w:ins w:id="4334" w:author="Author"/>
          <w:b/>
          <w:i/>
        </w:rPr>
      </w:pPr>
      <w:ins w:id="4335" w:author="Author">
        <w:r w:rsidRPr="00034C3A">
          <w:rPr>
            <w:b/>
            <w:i/>
          </w:rPr>
          <w:t xml:space="preserve">    {</w:t>
        </w:r>
      </w:ins>
    </w:p>
    <w:p w14:paraId="58FB917A" w14:textId="77777777" w:rsidR="00A17716" w:rsidRPr="00034C3A" w:rsidRDefault="00A17716" w:rsidP="00A17716">
      <w:pPr>
        <w:rPr>
          <w:ins w:id="4336" w:author="Author"/>
          <w:b/>
          <w:i/>
        </w:rPr>
      </w:pPr>
      <w:ins w:id="4337" w:author="Author">
        <w:r w:rsidRPr="00034C3A">
          <w:rPr>
            <w:b/>
            <w:i/>
          </w:rPr>
          <w:t xml:space="preserve">      "application": "eBilling",</w:t>
        </w:r>
      </w:ins>
    </w:p>
    <w:p w14:paraId="4608C9D7" w14:textId="77777777" w:rsidR="00A17716" w:rsidRPr="00034C3A" w:rsidRDefault="00A17716" w:rsidP="00A17716">
      <w:pPr>
        <w:rPr>
          <w:ins w:id="4338" w:author="Author"/>
          <w:b/>
          <w:i/>
        </w:rPr>
      </w:pPr>
      <w:ins w:id="4339" w:author="Author">
        <w:r w:rsidRPr="00034C3A">
          <w:rPr>
            <w:b/>
            <w:i/>
          </w:rPr>
          <w:t xml:space="preserve">      "contact": {</w:t>
        </w:r>
      </w:ins>
    </w:p>
    <w:p w14:paraId="5A3412BF" w14:textId="77777777" w:rsidR="00A17716" w:rsidRPr="00034C3A" w:rsidRDefault="00A17716" w:rsidP="00A17716">
      <w:pPr>
        <w:rPr>
          <w:ins w:id="4340" w:author="Author"/>
          <w:b/>
          <w:i/>
        </w:rPr>
      </w:pPr>
      <w:ins w:id="4341" w:author="Author">
        <w:r w:rsidRPr="00034C3A">
          <w:rPr>
            <w:b/>
            <w:i/>
          </w:rPr>
          <w:t xml:space="preserve">        "name": "First Name LastName",</w:t>
        </w:r>
      </w:ins>
    </w:p>
    <w:p w14:paraId="1AC01AD5" w14:textId="77777777" w:rsidR="00A17716" w:rsidRPr="00034C3A" w:rsidRDefault="00A17716" w:rsidP="00A17716">
      <w:pPr>
        <w:rPr>
          <w:ins w:id="4342" w:author="Author"/>
          <w:b/>
          <w:i/>
        </w:rPr>
      </w:pPr>
      <w:ins w:id="4343" w:author="Author">
        <w:r w:rsidRPr="00034C3A">
          <w:rPr>
            <w:b/>
            <w:i/>
          </w:rPr>
          <w:t xml:space="preserve">        "email": "first.last@va.gov"</w:t>
        </w:r>
      </w:ins>
    </w:p>
    <w:p w14:paraId="56D21101" w14:textId="77777777" w:rsidR="00A17716" w:rsidRPr="00034C3A" w:rsidRDefault="00A17716" w:rsidP="00A17716">
      <w:pPr>
        <w:rPr>
          <w:ins w:id="4344" w:author="Author"/>
          <w:b/>
          <w:i/>
        </w:rPr>
      </w:pPr>
      <w:ins w:id="4345" w:author="Author">
        <w:r w:rsidRPr="00034C3A">
          <w:rPr>
            <w:b/>
            <w:i/>
          </w:rPr>
          <w:t xml:space="preserve">      }</w:t>
        </w:r>
      </w:ins>
    </w:p>
    <w:p w14:paraId="53E332F9" w14:textId="77777777" w:rsidR="00A17716" w:rsidRPr="00034C3A" w:rsidRDefault="00A17716" w:rsidP="00A17716">
      <w:pPr>
        <w:rPr>
          <w:ins w:id="4346" w:author="Author"/>
          <w:b/>
          <w:i/>
        </w:rPr>
      </w:pPr>
      <w:ins w:id="4347" w:author="Author">
        <w:r w:rsidRPr="00034C3A">
          <w:rPr>
            <w:b/>
            <w:i/>
          </w:rPr>
          <w:t xml:space="preserve">    },</w:t>
        </w:r>
      </w:ins>
    </w:p>
    <w:p w14:paraId="4E274B9B" w14:textId="77777777" w:rsidR="00A17716" w:rsidRPr="00034C3A" w:rsidRDefault="00A17716" w:rsidP="00A17716">
      <w:pPr>
        <w:rPr>
          <w:ins w:id="4348" w:author="Author"/>
          <w:b/>
          <w:i/>
        </w:rPr>
      </w:pPr>
      <w:ins w:id="4349" w:author="Author">
        <w:r w:rsidRPr="00034C3A">
          <w:rPr>
            <w:b/>
            <w:i/>
          </w:rPr>
          <w:t xml:space="preserve">    {</w:t>
        </w:r>
      </w:ins>
    </w:p>
    <w:p w14:paraId="548C4848" w14:textId="77777777" w:rsidR="00A17716" w:rsidRPr="00034C3A" w:rsidRDefault="00A17716" w:rsidP="00A17716">
      <w:pPr>
        <w:rPr>
          <w:ins w:id="4350" w:author="Author"/>
          <w:b/>
          <w:i/>
        </w:rPr>
      </w:pPr>
      <w:ins w:id="4351" w:author="Author">
        <w:r w:rsidRPr="00034C3A">
          <w:rPr>
            <w:b/>
            <w:i/>
          </w:rPr>
          <w:t xml:space="preserve">      "application": "eInsurance",</w:t>
        </w:r>
      </w:ins>
    </w:p>
    <w:p w14:paraId="24BDDD3B" w14:textId="77777777" w:rsidR="00A17716" w:rsidRPr="00034C3A" w:rsidRDefault="00A17716" w:rsidP="00A17716">
      <w:pPr>
        <w:rPr>
          <w:ins w:id="4352" w:author="Author"/>
          <w:b/>
          <w:i/>
        </w:rPr>
      </w:pPr>
      <w:ins w:id="4353" w:author="Author">
        <w:r w:rsidRPr="00034C3A">
          <w:rPr>
            <w:b/>
            <w:i/>
          </w:rPr>
          <w:t xml:space="preserve">      "contact": {</w:t>
        </w:r>
      </w:ins>
    </w:p>
    <w:p w14:paraId="22DCE991" w14:textId="77777777" w:rsidR="00A17716" w:rsidRPr="00034C3A" w:rsidRDefault="00A17716" w:rsidP="00A17716">
      <w:pPr>
        <w:rPr>
          <w:ins w:id="4354" w:author="Author"/>
          <w:b/>
          <w:i/>
        </w:rPr>
      </w:pPr>
      <w:ins w:id="4355" w:author="Author">
        <w:r w:rsidRPr="00034C3A">
          <w:rPr>
            <w:b/>
            <w:i/>
          </w:rPr>
          <w:t xml:space="preserve">        "name": "First Name LastName",</w:t>
        </w:r>
      </w:ins>
    </w:p>
    <w:p w14:paraId="0FF91DF2" w14:textId="77777777" w:rsidR="00A17716" w:rsidRPr="00034C3A" w:rsidRDefault="00A17716" w:rsidP="00A17716">
      <w:pPr>
        <w:rPr>
          <w:ins w:id="4356" w:author="Author"/>
          <w:b/>
          <w:i/>
        </w:rPr>
      </w:pPr>
      <w:ins w:id="4357" w:author="Author">
        <w:r w:rsidRPr="00034C3A">
          <w:rPr>
            <w:b/>
            <w:i/>
          </w:rPr>
          <w:lastRenderedPageBreak/>
          <w:t xml:space="preserve">        "email": "first.last@va.gov"</w:t>
        </w:r>
      </w:ins>
    </w:p>
    <w:p w14:paraId="62FE7E37" w14:textId="77777777" w:rsidR="00A17716" w:rsidRPr="00034C3A" w:rsidRDefault="00A17716" w:rsidP="00A17716">
      <w:pPr>
        <w:rPr>
          <w:ins w:id="4358" w:author="Author"/>
          <w:b/>
          <w:i/>
        </w:rPr>
      </w:pPr>
      <w:ins w:id="4359" w:author="Author">
        <w:r w:rsidRPr="00034C3A">
          <w:rPr>
            <w:b/>
            <w:i/>
          </w:rPr>
          <w:t xml:space="preserve">      }</w:t>
        </w:r>
      </w:ins>
    </w:p>
    <w:p w14:paraId="583CF1C0" w14:textId="77777777" w:rsidR="00A17716" w:rsidRPr="00034C3A" w:rsidRDefault="00A17716" w:rsidP="00A17716">
      <w:pPr>
        <w:rPr>
          <w:ins w:id="4360" w:author="Author"/>
          <w:b/>
          <w:i/>
        </w:rPr>
      </w:pPr>
      <w:ins w:id="4361" w:author="Author">
        <w:r w:rsidRPr="00034C3A">
          <w:rPr>
            <w:b/>
            <w:i/>
          </w:rPr>
          <w:t xml:space="preserve">    }</w:t>
        </w:r>
      </w:ins>
    </w:p>
    <w:p w14:paraId="35133090" w14:textId="77777777" w:rsidR="00A17716" w:rsidRPr="00034C3A" w:rsidRDefault="00A17716" w:rsidP="00A17716">
      <w:pPr>
        <w:rPr>
          <w:ins w:id="4362" w:author="Author"/>
          <w:b/>
          <w:i/>
        </w:rPr>
      </w:pPr>
      <w:ins w:id="4363" w:author="Author">
        <w:r w:rsidRPr="00034C3A">
          <w:rPr>
            <w:b/>
            <w:i/>
          </w:rPr>
          <w:t xml:space="preserve">  ]</w:t>
        </w:r>
      </w:ins>
    </w:p>
    <w:p w14:paraId="3C3AC7AC" w14:textId="77777777" w:rsidR="00A17716" w:rsidRPr="00034C3A" w:rsidRDefault="00A17716" w:rsidP="00A17716">
      <w:pPr>
        <w:rPr>
          <w:ins w:id="4364" w:author="Author"/>
          <w:b/>
          <w:i/>
        </w:rPr>
      </w:pPr>
      <w:ins w:id="4365" w:author="Author">
        <w:r w:rsidRPr="00034C3A">
          <w:rPr>
            <w:b/>
            <w:i/>
          </w:rPr>
          <w:t>}</w:t>
        </w:r>
      </w:ins>
    </w:p>
    <w:p w14:paraId="360AF6A3" w14:textId="77777777" w:rsidR="00A17716" w:rsidRPr="00034C3A" w:rsidRDefault="00A17716" w:rsidP="00A17716">
      <w:pPr>
        <w:rPr>
          <w:ins w:id="4366" w:author="Author"/>
        </w:rPr>
      </w:pPr>
      <w:ins w:id="4367" w:author="Author">
        <w:r w:rsidRPr="00034C3A">
          <w:t>The error messages will be the same for all applications. The contacts will be specific to each individual application (The shared component will need to determine which application ran into the error and map the correct contact information).</w:t>
        </w:r>
      </w:ins>
    </w:p>
    <w:p w14:paraId="5DA4AD4B" w14:textId="77777777" w:rsidR="00A17716" w:rsidRPr="00034C3A" w:rsidRDefault="00A17716" w:rsidP="00A17716">
      <w:pPr>
        <w:rPr>
          <w:ins w:id="4368" w:author="Author"/>
        </w:rPr>
      </w:pPr>
      <w:ins w:id="4369" w:author="Author">
        <w:r w:rsidRPr="00034C3A">
          <w:t>If an application wants to use the shared component, a system admin (yet to be defined) must be notified, so he/she can add the contact information to the errorConfig.json file.</w:t>
        </w:r>
      </w:ins>
    </w:p>
    <w:p w14:paraId="11990D89" w14:textId="77777777" w:rsidR="00A17716" w:rsidRPr="00034C3A" w:rsidRDefault="00A17716" w:rsidP="00A17716">
      <w:pPr>
        <w:rPr>
          <w:ins w:id="4370" w:author="Author"/>
        </w:rPr>
      </w:pPr>
      <w:ins w:id="4371" w:author="Author">
        <w:r w:rsidRPr="00034C3A">
          <w:t>The configuration file must also define a default error element in case the error that occurred cannot be found in the configuration.</w:t>
        </w:r>
      </w:ins>
    </w:p>
    <w:p w14:paraId="37A8FAD7" w14:textId="77777777" w:rsidR="00A17716" w:rsidRPr="00034C3A" w:rsidRDefault="00A17716" w:rsidP="00A17716">
      <w:pPr>
        <w:rPr>
          <w:ins w:id="4372" w:author="Author"/>
        </w:rPr>
      </w:pPr>
      <w:ins w:id="4373" w:author="Author">
        <w:r w:rsidRPr="00034C3A">
          <w:t>The shared component will be loaded the first time the application is called. The shared component will then read the configuration file. If there is a change to the configuration file, the shared component must detect the change and load the new configuration file.</w:t>
        </w:r>
      </w:ins>
    </w:p>
    <w:p w14:paraId="68ABDB2D" w14:textId="77777777" w:rsidR="00A17716" w:rsidRPr="00034C3A" w:rsidRDefault="00A17716" w:rsidP="00A17716">
      <w:pPr>
        <w:rPr>
          <w:ins w:id="4374" w:author="Author"/>
        </w:rPr>
      </w:pPr>
      <w:ins w:id="4375" w:author="Author">
        <w:r w:rsidRPr="00034C3A">
          <w:t>If a UI error occurs the application must catch that error and pass it to its instance of the shared component. The shared component will create a pop up window that will inform the user that an error occurred. The main Angular page will remain untouched and will not display any error related information (i.e. stack trace).</w:t>
        </w:r>
      </w:ins>
    </w:p>
    <w:p w14:paraId="24043BB8" w14:textId="77777777" w:rsidR="00A17716" w:rsidRDefault="00A17716" w:rsidP="00A17716">
      <w:pPr>
        <w:rPr>
          <w:ins w:id="4376" w:author="Author"/>
        </w:rPr>
      </w:pPr>
      <w:ins w:id="4377" w:author="Author">
        <w:r w:rsidRPr="00034C3A">
          <w:t>Based on the configuration file, the pop up will contain information regarding the error that has occurred.</w:t>
        </w:r>
      </w:ins>
    </w:p>
    <w:p w14:paraId="5173CAAC" w14:textId="77777777" w:rsidR="00A17716" w:rsidRPr="009C1A65" w:rsidRDefault="00A17716" w:rsidP="00A17716">
      <w:pPr>
        <w:pStyle w:val="Caption"/>
        <w:rPr>
          <w:ins w:id="4378" w:author="Author"/>
          <w:rFonts w:ascii="Arial" w:hAnsi="Arial" w:cs="Arial"/>
        </w:rPr>
      </w:pPr>
      <w:ins w:id="4379"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2</w:t>
        </w:r>
        <w:r w:rsidRPr="009C1A65">
          <w:rPr>
            <w:rFonts w:ascii="Arial" w:hAnsi="Arial" w:cs="Arial"/>
            <w:noProof/>
          </w:rPr>
          <w:fldChar w:fldCharType="end"/>
        </w:r>
        <w:r w:rsidRPr="009C1A65">
          <w:rPr>
            <w:rFonts w:ascii="Arial" w:hAnsi="Arial" w:cs="Arial"/>
          </w:rPr>
          <w:t xml:space="preserve"> - MCCF TAS Custom Error Message</w:t>
        </w:r>
      </w:ins>
    </w:p>
    <w:p w14:paraId="6233179A" w14:textId="77777777" w:rsidR="00A17716" w:rsidRPr="00034C3A" w:rsidRDefault="00A17716" w:rsidP="00A17716">
      <w:pPr>
        <w:rPr>
          <w:ins w:id="4380" w:author="Author"/>
        </w:rPr>
      </w:pPr>
      <w:ins w:id="4381" w:author="Author">
        <w:r w:rsidRPr="00034C3A">
          <w:rPr>
            <w:noProof/>
          </w:rPr>
          <w:drawing>
            <wp:inline distT="0" distB="0" distL="0" distR="0" wp14:anchorId="6BE01CC3" wp14:editId="0FBC4C52">
              <wp:extent cx="3741420" cy="3200400"/>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ins>
    </w:p>
    <w:p w14:paraId="5D1D5718" w14:textId="77777777" w:rsidR="00A17716" w:rsidRPr="00034C3A" w:rsidRDefault="00A17716" w:rsidP="00A17716">
      <w:pPr>
        <w:rPr>
          <w:ins w:id="4382" w:author="Author"/>
        </w:rPr>
      </w:pPr>
      <w:ins w:id="4383" w:author="Author">
        <w:r w:rsidRPr="00034C3A">
          <w:lastRenderedPageBreak/>
          <w:t>When clicking the ‘Notify Contact’ button on the pop up, the shared component will send an email to the contact (errorConfig.json - errorConfig.contact.email). Email messaging will use the SMTP server implemented in the TAS Platform. When clicking the ‘Close’ button, the pop up will close.</w:t>
        </w:r>
      </w:ins>
    </w:p>
    <w:p w14:paraId="49A31FFD" w14:textId="77777777" w:rsidR="00A17716" w:rsidRPr="00034C3A" w:rsidRDefault="00A17716" w:rsidP="00A17716">
      <w:pPr>
        <w:rPr>
          <w:ins w:id="4384" w:author="Author"/>
        </w:rPr>
      </w:pPr>
      <w:ins w:id="4385" w:author="Author">
        <w:r w:rsidRPr="00034C3A">
          <w:t>The email that will be sent to the contact (errorConfig.json - contacts.contact.email) will contain the following information:</w:t>
        </w:r>
      </w:ins>
    </w:p>
    <w:p w14:paraId="120F18CF" w14:textId="77777777" w:rsidR="00A17716" w:rsidRPr="00034C3A" w:rsidRDefault="00A17716" w:rsidP="00A17716">
      <w:pPr>
        <w:rPr>
          <w:ins w:id="4386" w:author="Author"/>
          <w:u w:val="single"/>
        </w:rPr>
      </w:pPr>
      <w:ins w:id="4387" w:author="Author">
        <w:r w:rsidRPr="00034C3A">
          <w:rPr>
            <w:u w:val="single"/>
          </w:rPr>
          <w:t>Email subject:</w:t>
        </w:r>
      </w:ins>
    </w:p>
    <w:p w14:paraId="68378641" w14:textId="77777777" w:rsidR="00A17716" w:rsidRPr="00034C3A" w:rsidRDefault="00A17716" w:rsidP="00A17716">
      <w:pPr>
        <w:rPr>
          <w:ins w:id="4388" w:author="Author"/>
          <w:i/>
        </w:rPr>
      </w:pPr>
      <w:ins w:id="4389" w:author="Author">
        <w:r w:rsidRPr="00034C3A">
          <w:t xml:space="preserve">An error occurred in application: </w:t>
        </w:r>
        <w:r w:rsidRPr="00034C3A">
          <w:rPr>
            <w:i/>
          </w:rPr>
          <w:t>see table below</w:t>
        </w:r>
      </w:ins>
    </w:p>
    <w:p w14:paraId="35264946" w14:textId="77777777" w:rsidR="00A17716" w:rsidRPr="00034C3A" w:rsidRDefault="00A17716" w:rsidP="00A17716">
      <w:pPr>
        <w:rPr>
          <w:ins w:id="4390" w:author="Author"/>
          <w:u w:val="single"/>
        </w:rPr>
      </w:pPr>
      <w:ins w:id="4391" w:author="Author">
        <w:r w:rsidRPr="00034C3A">
          <w:rPr>
            <w:u w:val="single"/>
          </w:rPr>
          <w:t>Email body:</w:t>
        </w:r>
      </w:ins>
    </w:p>
    <w:p w14:paraId="18D5DE38" w14:textId="77777777" w:rsidR="00A17716" w:rsidRPr="00034C3A" w:rsidRDefault="00A17716" w:rsidP="00A17716">
      <w:pPr>
        <w:rPr>
          <w:ins w:id="4392" w:author="Author"/>
        </w:rPr>
      </w:pPr>
      <w:ins w:id="4393" w:author="Author">
        <w:r w:rsidRPr="00034C3A">
          <w:t xml:space="preserve">Error Code: </w:t>
        </w:r>
        <w:r w:rsidRPr="00034C3A">
          <w:rPr>
            <w:i/>
          </w:rPr>
          <w:t>see table below</w:t>
        </w:r>
      </w:ins>
    </w:p>
    <w:p w14:paraId="5FBAD160" w14:textId="77777777" w:rsidR="00A17716" w:rsidRPr="00034C3A" w:rsidRDefault="00A17716" w:rsidP="00A17716">
      <w:pPr>
        <w:rPr>
          <w:ins w:id="4394" w:author="Author"/>
        </w:rPr>
      </w:pPr>
      <w:ins w:id="4395" w:author="Author">
        <w:r w:rsidRPr="00034C3A">
          <w:t xml:space="preserve">ErrorDescription: </w:t>
        </w:r>
        <w:r w:rsidRPr="00034C3A">
          <w:rPr>
            <w:i/>
          </w:rPr>
          <w:t>see table below</w:t>
        </w:r>
      </w:ins>
    </w:p>
    <w:p w14:paraId="1CFF3136" w14:textId="77777777" w:rsidR="00A17716" w:rsidRPr="00034C3A" w:rsidRDefault="00A17716" w:rsidP="00A17716">
      <w:pPr>
        <w:rPr>
          <w:ins w:id="4396" w:author="Author"/>
          <w:i/>
        </w:rPr>
      </w:pPr>
      <w:ins w:id="4397" w:author="Author">
        <w:r w:rsidRPr="00034C3A">
          <w:t xml:space="preserve">Stack Trace: </w:t>
        </w:r>
        <w:r w:rsidRPr="00034C3A">
          <w:rPr>
            <w:i/>
          </w:rPr>
          <w:t>see table below</w:t>
        </w:r>
      </w:ins>
    </w:p>
    <w:p w14:paraId="050F9639" w14:textId="77777777" w:rsidR="00A17716" w:rsidRPr="00034C3A" w:rsidRDefault="00A17716" w:rsidP="00A17716">
      <w:pPr>
        <w:rPr>
          <w:ins w:id="4398" w:author="Author"/>
        </w:rPr>
      </w:pPr>
      <w:ins w:id="4399" w:author="Author">
        <w:r w:rsidRPr="00034C3A">
          <w:t xml:space="preserve">User: </w:t>
        </w:r>
        <w:r w:rsidRPr="00034C3A">
          <w:rPr>
            <w:i/>
          </w:rPr>
          <w:t>see table below</w:t>
        </w:r>
      </w:ins>
    </w:p>
    <w:p w14:paraId="4202C5A0" w14:textId="77777777" w:rsidR="00A17716" w:rsidRPr="00034C3A" w:rsidRDefault="00A17716" w:rsidP="00A17716">
      <w:pPr>
        <w:rPr>
          <w:ins w:id="4400" w:author="Author"/>
          <w:i/>
        </w:rPr>
      </w:pPr>
      <w:ins w:id="4401" w:author="Author">
        <w:r w:rsidRPr="00034C3A">
          <w:t xml:space="preserve">Date/Time: </w:t>
        </w:r>
        <w:r w:rsidRPr="00034C3A">
          <w:rPr>
            <w:i/>
          </w:rPr>
          <w:t>see table below</w:t>
        </w:r>
      </w:ins>
    </w:p>
    <w:tbl>
      <w:tblPr>
        <w:tblStyle w:val="TableGrid"/>
        <w:tblW w:w="0" w:type="auto"/>
        <w:tblLook w:val="04A0" w:firstRow="1" w:lastRow="0" w:firstColumn="1" w:lastColumn="0" w:noHBand="0" w:noVBand="1"/>
      </w:tblPr>
      <w:tblGrid>
        <w:gridCol w:w="4675"/>
        <w:gridCol w:w="4675"/>
      </w:tblGrid>
      <w:tr w:rsidR="00A17716" w:rsidRPr="00034C3A" w14:paraId="318C1A25" w14:textId="77777777" w:rsidTr="00A17716">
        <w:trPr>
          <w:ins w:id="4402" w:author="Author"/>
        </w:trPr>
        <w:tc>
          <w:tcPr>
            <w:tcW w:w="4675" w:type="dxa"/>
            <w:tcBorders>
              <w:top w:val="single" w:sz="4" w:space="0" w:color="auto"/>
              <w:left w:val="single" w:sz="4" w:space="0" w:color="auto"/>
              <w:bottom w:val="single" w:sz="4" w:space="0" w:color="auto"/>
              <w:right w:val="single" w:sz="4" w:space="0" w:color="auto"/>
            </w:tcBorders>
            <w:hideMark/>
          </w:tcPr>
          <w:p w14:paraId="7F645873" w14:textId="77777777" w:rsidR="00A17716" w:rsidRPr="00034C3A" w:rsidRDefault="00A17716" w:rsidP="00A17716">
            <w:pPr>
              <w:rPr>
                <w:ins w:id="4403" w:author="Author"/>
              </w:rPr>
            </w:pPr>
            <w:ins w:id="4404" w:author="Author">
              <w:r w:rsidRPr="00034C3A">
                <w:t>Email content</w:t>
              </w:r>
            </w:ins>
          </w:p>
        </w:tc>
        <w:tc>
          <w:tcPr>
            <w:tcW w:w="4675" w:type="dxa"/>
            <w:tcBorders>
              <w:top w:val="single" w:sz="4" w:space="0" w:color="auto"/>
              <w:left w:val="single" w:sz="4" w:space="0" w:color="auto"/>
              <w:bottom w:val="single" w:sz="4" w:space="0" w:color="auto"/>
              <w:right w:val="single" w:sz="4" w:space="0" w:color="auto"/>
            </w:tcBorders>
            <w:hideMark/>
          </w:tcPr>
          <w:p w14:paraId="47A21F00" w14:textId="77777777" w:rsidR="00A17716" w:rsidRPr="00034C3A" w:rsidRDefault="00A17716" w:rsidP="00A17716">
            <w:pPr>
              <w:rPr>
                <w:ins w:id="4405" w:author="Author"/>
              </w:rPr>
            </w:pPr>
            <w:ins w:id="4406" w:author="Author">
              <w:r w:rsidRPr="00034C3A">
                <w:t>Object</w:t>
              </w:r>
            </w:ins>
          </w:p>
        </w:tc>
      </w:tr>
      <w:tr w:rsidR="00A17716" w:rsidRPr="00034C3A" w14:paraId="26EB7C80" w14:textId="77777777" w:rsidTr="00A17716">
        <w:trPr>
          <w:ins w:id="4407" w:author="Author"/>
        </w:trPr>
        <w:tc>
          <w:tcPr>
            <w:tcW w:w="4675" w:type="dxa"/>
            <w:tcBorders>
              <w:top w:val="single" w:sz="4" w:space="0" w:color="auto"/>
              <w:left w:val="single" w:sz="4" w:space="0" w:color="auto"/>
              <w:bottom w:val="single" w:sz="4" w:space="0" w:color="auto"/>
              <w:right w:val="single" w:sz="4" w:space="0" w:color="auto"/>
            </w:tcBorders>
            <w:hideMark/>
          </w:tcPr>
          <w:p w14:paraId="66D3BA6E" w14:textId="77777777" w:rsidR="00A17716" w:rsidRPr="00034C3A" w:rsidRDefault="00A17716" w:rsidP="00A17716">
            <w:pPr>
              <w:rPr>
                <w:ins w:id="4408" w:author="Author"/>
              </w:rPr>
            </w:pPr>
            <w:ins w:id="4409" w:author="Author">
              <w:r w:rsidRPr="00034C3A">
                <w:t>An error occurred in application</w:t>
              </w:r>
            </w:ins>
          </w:p>
        </w:tc>
        <w:tc>
          <w:tcPr>
            <w:tcW w:w="4675" w:type="dxa"/>
            <w:tcBorders>
              <w:top w:val="single" w:sz="4" w:space="0" w:color="auto"/>
              <w:left w:val="single" w:sz="4" w:space="0" w:color="auto"/>
              <w:bottom w:val="single" w:sz="4" w:space="0" w:color="auto"/>
              <w:right w:val="single" w:sz="4" w:space="0" w:color="auto"/>
            </w:tcBorders>
            <w:hideMark/>
          </w:tcPr>
          <w:p w14:paraId="63A4089E" w14:textId="77777777" w:rsidR="00A17716" w:rsidRPr="00034C3A" w:rsidRDefault="00A17716" w:rsidP="00A17716">
            <w:pPr>
              <w:rPr>
                <w:ins w:id="4410" w:author="Author"/>
              </w:rPr>
            </w:pPr>
            <w:ins w:id="4411" w:author="Author">
              <w:r w:rsidRPr="00034C3A">
                <w:t>errorConfig.json – contacts.application</w:t>
              </w:r>
            </w:ins>
          </w:p>
        </w:tc>
      </w:tr>
      <w:tr w:rsidR="00A17716" w:rsidRPr="00034C3A" w14:paraId="5AB883AE" w14:textId="77777777" w:rsidTr="00A17716">
        <w:trPr>
          <w:ins w:id="4412" w:author="Author"/>
        </w:trPr>
        <w:tc>
          <w:tcPr>
            <w:tcW w:w="4675" w:type="dxa"/>
            <w:tcBorders>
              <w:top w:val="single" w:sz="4" w:space="0" w:color="auto"/>
              <w:left w:val="single" w:sz="4" w:space="0" w:color="auto"/>
              <w:bottom w:val="single" w:sz="4" w:space="0" w:color="auto"/>
              <w:right w:val="single" w:sz="4" w:space="0" w:color="auto"/>
            </w:tcBorders>
            <w:hideMark/>
          </w:tcPr>
          <w:p w14:paraId="331411F1" w14:textId="77777777" w:rsidR="00A17716" w:rsidRPr="00034C3A" w:rsidRDefault="00A17716" w:rsidP="00A17716">
            <w:pPr>
              <w:rPr>
                <w:ins w:id="4413" w:author="Author"/>
              </w:rPr>
            </w:pPr>
            <w:ins w:id="4414" w:author="Author">
              <w:r w:rsidRPr="00034C3A">
                <w:t>Error Code</w:t>
              </w:r>
            </w:ins>
          </w:p>
        </w:tc>
        <w:tc>
          <w:tcPr>
            <w:tcW w:w="4675" w:type="dxa"/>
            <w:tcBorders>
              <w:top w:val="single" w:sz="4" w:space="0" w:color="auto"/>
              <w:left w:val="single" w:sz="4" w:space="0" w:color="auto"/>
              <w:bottom w:val="single" w:sz="4" w:space="0" w:color="auto"/>
              <w:right w:val="single" w:sz="4" w:space="0" w:color="auto"/>
            </w:tcBorders>
            <w:hideMark/>
          </w:tcPr>
          <w:p w14:paraId="2401236B" w14:textId="77777777" w:rsidR="00A17716" w:rsidRPr="00034C3A" w:rsidRDefault="00A17716" w:rsidP="00A17716">
            <w:pPr>
              <w:rPr>
                <w:ins w:id="4415" w:author="Author"/>
              </w:rPr>
            </w:pPr>
            <w:ins w:id="4416" w:author="Author">
              <w:r w:rsidRPr="00034C3A">
                <w:t>errorConfig.json – errors.errorCode</w:t>
              </w:r>
            </w:ins>
          </w:p>
        </w:tc>
      </w:tr>
      <w:tr w:rsidR="00A17716" w:rsidRPr="00034C3A" w14:paraId="433C509E" w14:textId="77777777" w:rsidTr="00A17716">
        <w:trPr>
          <w:ins w:id="4417" w:author="Author"/>
        </w:trPr>
        <w:tc>
          <w:tcPr>
            <w:tcW w:w="4675" w:type="dxa"/>
            <w:tcBorders>
              <w:top w:val="single" w:sz="4" w:space="0" w:color="auto"/>
              <w:left w:val="single" w:sz="4" w:space="0" w:color="auto"/>
              <w:bottom w:val="single" w:sz="4" w:space="0" w:color="auto"/>
              <w:right w:val="single" w:sz="4" w:space="0" w:color="auto"/>
            </w:tcBorders>
            <w:hideMark/>
          </w:tcPr>
          <w:p w14:paraId="73A092CF" w14:textId="77777777" w:rsidR="00A17716" w:rsidRPr="00034C3A" w:rsidRDefault="00A17716" w:rsidP="00A17716">
            <w:pPr>
              <w:rPr>
                <w:ins w:id="4418" w:author="Author"/>
                <w:i/>
              </w:rPr>
            </w:pPr>
            <w:ins w:id="4419" w:author="Author">
              <w:r w:rsidRPr="00034C3A">
                <w:t>ErrorDescription</w:t>
              </w:r>
            </w:ins>
          </w:p>
        </w:tc>
        <w:tc>
          <w:tcPr>
            <w:tcW w:w="4675" w:type="dxa"/>
            <w:tcBorders>
              <w:top w:val="single" w:sz="4" w:space="0" w:color="auto"/>
              <w:left w:val="single" w:sz="4" w:space="0" w:color="auto"/>
              <w:bottom w:val="single" w:sz="4" w:space="0" w:color="auto"/>
              <w:right w:val="single" w:sz="4" w:space="0" w:color="auto"/>
            </w:tcBorders>
            <w:hideMark/>
          </w:tcPr>
          <w:p w14:paraId="722CFEEA" w14:textId="77777777" w:rsidR="00A17716" w:rsidRPr="00034C3A" w:rsidRDefault="00A17716" w:rsidP="00A17716">
            <w:pPr>
              <w:rPr>
                <w:ins w:id="4420" w:author="Author"/>
                <w:i/>
              </w:rPr>
            </w:pPr>
            <w:ins w:id="4421" w:author="Author">
              <w:r w:rsidRPr="00034C3A">
                <w:t>errorConfig.json – errors.errorMesssageTechnical</w:t>
              </w:r>
            </w:ins>
          </w:p>
        </w:tc>
      </w:tr>
      <w:tr w:rsidR="00A17716" w:rsidRPr="00034C3A" w14:paraId="0009F7DB" w14:textId="77777777" w:rsidTr="00A17716">
        <w:trPr>
          <w:ins w:id="4422" w:author="Author"/>
        </w:trPr>
        <w:tc>
          <w:tcPr>
            <w:tcW w:w="4675" w:type="dxa"/>
            <w:tcBorders>
              <w:top w:val="single" w:sz="4" w:space="0" w:color="auto"/>
              <w:left w:val="single" w:sz="4" w:space="0" w:color="auto"/>
              <w:bottom w:val="single" w:sz="4" w:space="0" w:color="auto"/>
              <w:right w:val="single" w:sz="4" w:space="0" w:color="auto"/>
            </w:tcBorders>
            <w:hideMark/>
          </w:tcPr>
          <w:p w14:paraId="7BED8FBE" w14:textId="77777777" w:rsidR="00A17716" w:rsidRPr="00034C3A" w:rsidRDefault="00A17716" w:rsidP="00A17716">
            <w:pPr>
              <w:rPr>
                <w:ins w:id="4423" w:author="Author"/>
              </w:rPr>
            </w:pPr>
            <w:ins w:id="4424" w:author="Author">
              <w:r w:rsidRPr="00034C3A">
                <w:t>Stack Trace</w:t>
              </w:r>
            </w:ins>
          </w:p>
        </w:tc>
        <w:tc>
          <w:tcPr>
            <w:tcW w:w="4675" w:type="dxa"/>
            <w:tcBorders>
              <w:top w:val="single" w:sz="4" w:space="0" w:color="auto"/>
              <w:left w:val="single" w:sz="4" w:space="0" w:color="auto"/>
              <w:bottom w:val="single" w:sz="4" w:space="0" w:color="auto"/>
              <w:right w:val="single" w:sz="4" w:space="0" w:color="auto"/>
            </w:tcBorders>
            <w:hideMark/>
          </w:tcPr>
          <w:p w14:paraId="63B05DC3" w14:textId="77777777" w:rsidR="00A17716" w:rsidRPr="00034C3A" w:rsidRDefault="00A17716" w:rsidP="00A17716">
            <w:pPr>
              <w:rPr>
                <w:ins w:id="4425" w:author="Author"/>
              </w:rPr>
            </w:pPr>
            <w:ins w:id="4426" w:author="Author">
              <w:r w:rsidRPr="00034C3A">
                <w:t>Stack Trace provided by the system</w:t>
              </w:r>
            </w:ins>
          </w:p>
        </w:tc>
      </w:tr>
      <w:tr w:rsidR="00A17716" w:rsidRPr="00034C3A" w14:paraId="1A7E4FE6" w14:textId="77777777" w:rsidTr="00A17716">
        <w:trPr>
          <w:ins w:id="4427" w:author="Author"/>
        </w:trPr>
        <w:tc>
          <w:tcPr>
            <w:tcW w:w="4675" w:type="dxa"/>
            <w:tcBorders>
              <w:top w:val="single" w:sz="4" w:space="0" w:color="auto"/>
              <w:left w:val="single" w:sz="4" w:space="0" w:color="auto"/>
              <w:bottom w:val="single" w:sz="4" w:space="0" w:color="auto"/>
              <w:right w:val="single" w:sz="4" w:space="0" w:color="auto"/>
            </w:tcBorders>
            <w:hideMark/>
          </w:tcPr>
          <w:p w14:paraId="19764342" w14:textId="77777777" w:rsidR="00A17716" w:rsidRPr="00034C3A" w:rsidRDefault="00A17716" w:rsidP="00A17716">
            <w:pPr>
              <w:rPr>
                <w:ins w:id="4428" w:author="Author"/>
              </w:rPr>
            </w:pPr>
            <w:ins w:id="4429" w:author="Author">
              <w:r w:rsidRPr="00034C3A">
                <w:t>User</w:t>
              </w:r>
            </w:ins>
          </w:p>
        </w:tc>
        <w:tc>
          <w:tcPr>
            <w:tcW w:w="4675" w:type="dxa"/>
            <w:tcBorders>
              <w:top w:val="single" w:sz="4" w:space="0" w:color="auto"/>
              <w:left w:val="single" w:sz="4" w:space="0" w:color="auto"/>
              <w:bottom w:val="single" w:sz="4" w:space="0" w:color="auto"/>
              <w:right w:val="single" w:sz="4" w:space="0" w:color="auto"/>
            </w:tcBorders>
            <w:hideMark/>
          </w:tcPr>
          <w:p w14:paraId="68FF0561" w14:textId="77777777" w:rsidR="00A17716" w:rsidRPr="00034C3A" w:rsidRDefault="00A17716" w:rsidP="00A17716">
            <w:pPr>
              <w:rPr>
                <w:ins w:id="4430" w:author="Author"/>
              </w:rPr>
            </w:pPr>
            <w:ins w:id="4431" w:author="Author">
              <w:r w:rsidRPr="00034C3A">
                <w:t>Reporting User</w:t>
              </w:r>
            </w:ins>
          </w:p>
        </w:tc>
      </w:tr>
      <w:tr w:rsidR="00A17716" w:rsidRPr="00034C3A" w14:paraId="1CA994DF" w14:textId="77777777" w:rsidTr="00A17716">
        <w:trPr>
          <w:ins w:id="4432" w:author="Author"/>
        </w:trPr>
        <w:tc>
          <w:tcPr>
            <w:tcW w:w="4675" w:type="dxa"/>
            <w:tcBorders>
              <w:top w:val="single" w:sz="4" w:space="0" w:color="auto"/>
              <w:left w:val="single" w:sz="4" w:space="0" w:color="auto"/>
              <w:bottom w:val="single" w:sz="4" w:space="0" w:color="auto"/>
              <w:right w:val="single" w:sz="4" w:space="0" w:color="auto"/>
            </w:tcBorders>
            <w:hideMark/>
          </w:tcPr>
          <w:p w14:paraId="7ACBDCE7" w14:textId="77777777" w:rsidR="00A17716" w:rsidRPr="00034C3A" w:rsidRDefault="00A17716" w:rsidP="00A17716">
            <w:pPr>
              <w:rPr>
                <w:ins w:id="4433" w:author="Author"/>
              </w:rPr>
            </w:pPr>
            <w:ins w:id="4434" w:author="Author">
              <w:r w:rsidRPr="00034C3A">
                <w:t>Date/Time</w:t>
              </w:r>
            </w:ins>
          </w:p>
        </w:tc>
        <w:tc>
          <w:tcPr>
            <w:tcW w:w="4675" w:type="dxa"/>
            <w:tcBorders>
              <w:top w:val="single" w:sz="4" w:space="0" w:color="auto"/>
              <w:left w:val="single" w:sz="4" w:space="0" w:color="auto"/>
              <w:bottom w:val="single" w:sz="4" w:space="0" w:color="auto"/>
              <w:right w:val="single" w:sz="4" w:space="0" w:color="auto"/>
            </w:tcBorders>
            <w:hideMark/>
          </w:tcPr>
          <w:p w14:paraId="79E68C84" w14:textId="77777777" w:rsidR="00A17716" w:rsidRPr="00034C3A" w:rsidRDefault="00A17716" w:rsidP="00A17716">
            <w:pPr>
              <w:rPr>
                <w:ins w:id="4435" w:author="Author"/>
              </w:rPr>
            </w:pPr>
            <w:ins w:id="4436" w:author="Author">
              <w:r w:rsidRPr="00034C3A">
                <w:t>Timestamp when the error occurred</w:t>
              </w:r>
            </w:ins>
          </w:p>
        </w:tc>
      </w:tr>
    </w:tbl>
    <w:p w14:paraId="30C0FEA9" w14:textId="77777777" w:rsidR="00A17716" w:rsidRPr="00034C3A" w:rsidRDefault="00A17716" w:rsidP="00A17716">
      <w:pPr>
        <w:rPr>
          <w:ins w:id="4437" w:author="Author"/>
          <w:i/>
        </w:rPr>
      </w:pPr>
    </w:p>
    <w:p w14:paraId="76F67674" w14:textId="77777777" w:rsidR="00A17716" w:rsidRPr="00034C3A" w:rsidRDefault="00A17716" w:rsidP="00A17716">
      <w:pPr>
        <w:rPr>
          <w:ins w:id="4438" w:author="Author"/>
        </w:rPr>
      </w:pPr>
      <w:ins w:id="4439" w:author="Author">
        <w:r w:rsidRPr="00034C3A">
          <w:t>If the email sending was successful, the text in the pop up will change to:</w:t>
        </w:r>
      </w:ins>
    </w:p>
    <w:p w14:paraId="682B30E8" w14:textId="77777777" w:rsidR="00A17716" w:rsidRPr="00034C3A" w:rsidRDefault="00A17716" w:rsidP="00A17716">
      <w:pPr>
        <w:rPr>
          <w:ins w:id="4440" w:author="Author"/>
          <w:b/>
        </w:rPr>
      </w:pPr>
      <w:ins w:id="4441" w:author="Author">
        <w:r w:rsidRPr="00034C3A">
          <w:rPr>
            <w:b/>
          </w:rPr>
          <w:t>Application Administrator has been notified.</w:t>
        </w:r>
      </w:ins>
    </w:p>
    <w:p w14:paraId="5C001C5B" w14:textId="77777777" w:rsidR="00A17716" w:rsidRPr="009C1A65" w:rsidRDefault="00A17716" w:rsidP="00A17716">
      <w:pPr>
        <w:pStyle w:val="Caption"/>
        <w:rPr>
          <w:ins w:id="4442" w:author="Author"/>
          <w:rFonts w:ascii="Arial" w:hAnsi="Arial" w:cs="Arial"/>
        </w:rPr>
      </w:pPr>
      <w:ins w:id="4443"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3</w:t>
        </w:r>
        <w:r w:rsidRPr="009C1A65">
          <w:rPr>
            <w:rFonts w:ascii="Arial" w:hAnsi="Arial" w:cs="Arial"/>
            <w:noProof/>
          </w:rPr>
          <w:fldChar w:fldCharType="end"/>
        </w:r>
        <w:r w:rsidRPr="009C1A65">
          <w:rPr>
            <w:rFonts w:ascii="Arial" w:hAnsi="Arial" w:cs="Arial"/>
          </w:rPr>
          <w:t xml:space="preserve"> - MCCF TAS Email Notification Acknowledgement</w:t>
        </w:r>
      </w:ins>
    </w:p>
    <w:p w14:paraId="0B4CB45D" w14:textId="77777777" w:rsidR="00A17716" w:rsidRPr="00034C3A" w:rsidRDefault="00A17716" w:rsidP="00A17716">
      <w:pPr>
        <w:rPr>
          <w:ins w:id="4444" w:author="Author"/>
        </w:rPr>
      </w:pPr>
      <w:ins w:id="4445" w:author="Author">
        <w:r w:rsidRPr="00034C3A">
          <w:rPr>
            <w:noProof/>
          </w:rPr>
          <w:drawing>
            <wp:inline distT="0" distB="0" distL="0" distR="0" wp14:anchorId="45C8936C" wp14:editId="3ACC6177">
              <wp:extent cx="3787140" cy="3200400"/>
              <wp:effectExtent l="0" t="0" r="381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ins>
    </w:p>
    <w:p w14:paraId="18B01D71" w14:textId="77777777" w:rsidR="00A17716" w:rsidRPr="00034C3A" w:rsidRDefault="00A17716" w:rsidP="00A17716">
      <w:pPr>
        <w:rPr>
          <w:ins w:id="4446" w:author="Author"/>
        </w:rPr>
      </w:pPr>
    </w:p>
    <w:p w14:paraId="376640BB" w14:textId="77777777" w:rsidR="00A17716" w:rsidRPr="00034C3A" w:rsidRDefault="00A17716" w:rsidP="00A17716">
      <w:pPr>
        <w:rPr>
          <w:ins w:id="4447" w:author="Author"/>
        </w:rPr>
      </w:pPr>
      <w:ins w:id="4448" w:author="Author">
        <w:r w:rsidRPr="00034C3A">
          <w:t>If an error prevents the email from being sent successfully, the pop up text will change to:</w:t>
        </w:r>
      </w:ins>
    </w:p>
    <w:p w14:paraId="68CE271D" w14:textId="77777777" w:rsidR="00A17716" w:rsidRPr="00034C3A" w:rsidRDefault="00A17716" w:rsidP="00A17716">
      <w:pPr>
        <w:rPr>
          <w:ins w:id="4449" w:author="Author"/>
          <w:b/>
        </w:rPr>
      </w:pPr>
      <w:ins w:id="4450" w:author="Author">
        <w:r w:rsidRPr="00034C3A">
          <w:rPr>
            <w:b/>
          </w:rPr>
          <w:t>Email could not be sent.</w:t>
        </w:r>
      </w:ins>
    </w:p>
    <w:p w14:paraId="47BF73ED" w14:textId="77777777" w:rsidR="00A17716" w:rsidRPr="00034C3A" w:rsidRDefault="00A17716" w:rsidP="00A17716">
      <w:pPr>
        <w:rPr>
          <w:ins w:id="4451" w:author="Author"/>
          <w:b/>
        </w:rPr>
      </w:pPr>
      <w:ins w:id="4452" w:author="Author">
        <w:r w:rsidRPr="00034C3A">
          <w:rPr>
            <w:b/>
          </w:rPr>
          <w:t>Send email manually using your email client. Click ‘Copy to Clipboard’ below and paste message in the email you are going to send. Send message to:</w:t>
        </w:r>
      </w:ins>
    </w:p>
    <w:p w14:paraId="16CF369F" w14:textId="77777777" w:rsidR="00A17716" w:rsidRPr="00034C3A" w:rsidRDefault="00A17716" w:rsidP="00A17716">
      <w:pPr>
        <w:rPr>
          <w:ins w:id="4453" w:author="Author"/>
          <w:b/>
        </w:rPr>
      </w:pPr>
    </w:p>
    <w:p w14:paraId="266F3E57" w14:textId="77777777" w:rsidR="00A17716" w:rsidRPr="00034C3A" w:rsidRDefault="00A17716" w:rsidP="00A17716">
      <w:pPr>
        <w:rPr>
          <w:ins w:id="4454" w:author="Author"/>
          <w:b/>
        </w:rPr>
      </w:pPr>
      <w:ins w:id="4455" w:author="Author">
        <w:r w:rsidRPr="00034C3A">
          <w:rPr>
            <w:b/>
          </w:rPr>
          <w:t xml:space="preserve">First Name Last Name, </w:t>
        </w:r>
        <w:r>
          <w:fldChar w:fldCharType="begin"/>
        </w:r>
        <w:r>
          <w:instrText xml:space="preserve"> HYPERLINK "mailto:first.last@va.gov" </w:instrText>
        </w:r>
        <w:r>
          <w:fldChar w:fldCharType="separate"/>
        </w:r>
        <w:r w:rsidRPr="00034C3A">
          <w:rPr>
            <w:rStyle w:val="Hyperlink"/>
          </w:rPr>
          <w:t>first.last@va.gov</w:t>
        </w:r>
        <w:r>
          <w:rPr>
            <w:rStyle w:val="Hyperlink"/>
          </w:rPr>
          <w:fldChar w:fldCharType="end"/>
        </w:r>
      </w:ins>
    </w:p>
    <w:p w14:paraId="14B75B83" w14:textId="77777777" w:rsidR="00A17716" w:rsidRPr="009C1A65" w:rsidRDefault="00A17716" w:rsidP="00A17716">
      <w:pPr>
        <w:pStyle w:val="Caption"/>
        <w:rPr>
          <w:ins w:id="4456" w:author="Author"/>
          <w:rFonts w:ascii="Arial" w:hAnsi="Arial" w:cs="Arial"/>
        </w:rPr>
      </w:pPr>
      <w:ins w:id="4457"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4</w:t>
        </w:r>
        <w:r w:rsidRPr="009C1A65">
          <w:rPr>
            <w:rFonts w:ascii="Arial" w:hAnsi="Arial" w:cs="Arial"/>
            <w:noProof/>
          </w:rPr>
          <w:fldChar w:fldCharType="end"/>
        </w:r>
        <w:r w:rsidRPr="009C1A65">
          <w:rPr>
            <w:rFonts w:ascii="Arial" w:hAnsi="Arial" w:cs="Arial"/>
          </w:rPr>
          <w:t xml:space="preserve"> - MCCF TAS Error Email Notification</w:t>
        </w:r>
      </w:ins>
    </w:p>
    <w:p w14:paraId="593E6424" w14:textId="77777777" w:rsidR="00A17716" w:rsidRPr="00034C3A" w:rsidRDefault="00A17716" w:rsidP="00A17716">
      <w:pPr>
        <w:rPr>
          <w:ins w:id="4458" w:author="Author"/>
          <w:b/>
        </w:rPr>
      </w:pPr>
      <w:ins w:id="4459" w:author="Author">
        <w:r w:rsidRPr="00034C3A">
          <w:rPr>
            <w:noProof/>
          </w:rPr>
          <w:drawing>
            <wp:inline distT="0" distB="0" distL="0" distR="0" wp14:anchorId="4DC3D3CB" wp14:editId="6CA0EA1C">
              <wp:extent cx="3672840" cy="3200400"/>
              <wp:effectExtent l="0" t="0" r="381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ins>
    </w:p>
    <w:p w14:paraId="499491B8" w14:textId="77777777" w:rsidR="00A17716" w:rsidRPr="00034C3A" w:rsidRDefault="00A17716" w:rsidP="00A17716">
      <w:pPr>
        <w:rPr>
          <w:ins w:id="4460" w:author="Author"/>
        </w:rPr>
      </w:pPr>
      <w:ins w:id="4461" w:author="Author">
        <w:r w:rsidRPr="00034C3A">
          <w:t>The pop up will contain a button ‘Copy to Clipboard’.</w:t>
        </w:r>
      </w:ins>
    </w:p>
    <w:p w14:paraId="63A7151C" w14:textId="77777777" w:rsidR="00A17716" w:rsidRPr="00034C3A" w:rsidRDefault="00A17716" w:rsidP="00A17716">
      <w:pPr>
        <w:rPr>
          <w:ins w:id="4462" w:author="Author"/>
        </w:rPr>
      </w:pPr>
      <w:ins w:id="4463" w:author="Author">
        <w:r w:rsidRPr="00034C3A">
          <w:t>Clicking the button will copy the relevant information to the clipboard (same information that would be provided via email – see above).</w:t>
        </w:r>
      </w:ins>
    </w:p>
    <w:p w14:paraId="1BE1C823" w14:textId="77777777" w:rsidR="00A17716" w:rsidRPr="00A96152" w:rsidRDefault="00A17716" w:rsidP="00A17716">
      <w:pPr>
        <w:rPr>
          <w:ins w:id="4464" w:author="Author"/>
        </w:rPr>
      </w:pPr>
    </w:p>
    <w:p w14:paraId="3FC7AEF2" w14:textId="77777777" w:rsidR="00A17716" w:rsidRDefault="00A17716" w:rsidP="00A17716">
      <w:pPr>
        <w:pStyle w:val="BodyText"/>
        <w:rPr>
          <w:ins w:id="4465" w:author="Author"/>
          <w:b/>
        </w:rPr>
      </w:pPr>
      <w:ins w:id="4466" w:author="Author">
        <w:r>
          <w:rPr>
            <w:b/>
          </w:rPr>
          <w:t>MCCF TAS Off-site notification</w:t>
        </w:r>
      </w:ins>
    </w:p>
    <w:p w14:paraId="6A8F57A6" w14:textId="77777777" w:rsidR="00A17716" w:rsidRDefault="00A17716" w:rsidP="00A17716">
      <w:pPr>
        <w:pStyle w:val="BodyText"/>
        <w:rPr>
          <w:ins w:id="4467" w:author="Author"/>
        </w:rPr>
      </w:pPr>
      <w:ins w:id="4468" w:author="Author">
        <w:r>
          <w:t>TAS users need to be notified when they click a link that takes them outside the TAS system. TAS users can click on links to navigate to websites outside of the TAS system.</w:t>
        </w:r>
      </w:ins>
    </w:p>
    <w:p w14:paraId="18225E10" w14:textId="77777777" w:rsidR="00A17716" w:rsidRDefault="00A17716" w:rsidP="00A17716">
      <w:pPr>
        <w:pStyle w:val="BodyText"/>
        <w:rPr>
          <w:ins w:id="4469" w:author="Author"/>
        </w:rPr>
      </w:pPr>
      <w:ins w:id="4470" w:author="Author">
        <w:r>
          <w:t xml:space="preserve">The Angular 2 Node.js framework provides a Routing service for handling user navigation using URL addresses. The Router service should catch clicks on URL addresses that are links leading to webpages outside the TAS system. The Router service should present a visual message notifying users that they are leaving the TAS website. See Angular 2 Router service. </w:t>
        </w:r>
        <w:r>
          <w:fldChar w:fldCharType="begin"/>
        </w:r>
        <w:r>
          <w:instrText xml:space="preserve"> HYPERLINK "https://angular.io/docs/ts/latest/guide/router.html" </w:instrText>
        </w:r>
        <w:r>
          <w:fldChar w:fldCharType="separate"/>
        </w:r>
        <w:r>
          <w:rPr>
            <w:rStyle w:val="Hyperlink"/>
          </w:rPr>
          <w:t>https://angular.io/docs/ts/latest/guide/router.html</w:t>
        </w:r>
        <w:r>
          <w:rPr>
            <w:rStyle w:val="Hyperlink"/>
          </w:rPr>
          <w:fldChar w:fldCharType="end"/>
        </w:r>
      </w:ins>
    </w:p>
    <w:p w14:paraId="797F4EB8" w14:textId="77777777" w:rsidR="00A17716" w:rsidRPr="009C1A65" w:rsidRDefault="00A17716" w:rsidP="00A17716">
      <w:pPr>
        <w:pStyle w:val="Caption"/>
        <w:rPr>
          <w:ins w:id="4471" w:author="Author"/>
          <w:rFonts w:ascii="Arial" w:hAnsi="Arial" w:cs="Arial"/>
        </w:rPr>
      </w:pPr>
      <w:ins w:id="4472" w:author="Author">
        <w:r w:rsidRPr="009C1A65">
          <w:rPr>
            <w:rFonts w:ascii="Arial" w:hAnsi="Arial" w:cs="Arial"/>
          </w:rPr>
          <w:lastRenderedPageBreak/>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5</w:t>
        </w:r>
        <w:r w:rsidRPr="009C1A65">
          <w:rPr>
            <w:rFonts w:ascii="Arial" w:hAnsi="Arial" w:cs="Arial"/>
            <w:noProof/>
          </w:rPr>
          <w:fldChar w:fldCharType="end"/>
        </w:r>
        <w:r w:rsidRPr="009C1A65">
          <w:rPr>
            <w:rFonts w:ascii="Arial" w:hAnsi="Arial" w:cs="Arial"/>
          </w:rPr>
          <w:t xml:space="preserve"> - MCCF TAS Off-site Notification Flow</w:t>
        </w:r>
      </w:ins>
    </w:p>
    <w:p w14:paraId="23FBF0EA" w14:textId="77777777" w:rsidR="00A17716" w:rsidRDefault="00A17716" w:rsidP="00A17716">
      <w:pPr>
        <w:pStyle w:val="BodyText"/>
        <w:rPr>
          <w:ins w:id="4473" w:author="Author"/>
          <w:rFonts w:eastAsia="Times New Roman"/>
          <w:szCs w:val="20"/>
        </w:rPr>
      </w:pPr>
      <w:ins w:id="4474" w:author="Author">
        <w:r>
          <w:rPr>
            <w:noProof/>
          </w:rPr>
          <w:drawing>
            <wp:inline distT="0" distB="0" distL="0" distR="0" wp14:anchorId="74422C6E" wp14:editId="29AF6655">
              <wp:extent cx="5943600" cy="280416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ins>
    </w:p>
    <w:p w14:paraId="13561574" w14:textId="77777777" w:rsidR="00A17716" w:rsidRDefault="00A17716" w:rsidP="00A17716">
      <w:pPr>
        <w:pStyle w:val="BodyText"/>
        <w:rPr>
          <w:ins w:id="4475" w:author="Author"/>
        </w:rPr>
      </w:pPr>
    </w:p>
    <w:p w14:paraId="6881D1D0" w14:textId="77777777" w:rsidR="00A17716" w:rsidRDefault="00A17716" w:rsidP="00A17716">
      <w:pPr>
        <w:pStyle w:val="BodyText"/>
        <w:jc w:val="center"/>
        <w:rPr>
          <w:ins w:id="4476" w:author="Author"/>
          <w:rFonts w:eastAsia="Times New Roman"/>
          <w:szCs w:val="20"/>
        </w:rPr>
      </w:pPr>
      <w:ins w:id="4477" w:author="Author">
        <w:r>
          <w:t>Popup notice window.</w:t>
        </w:r>
      </w:ins>
    </w:p>
    <w:p w14:paraId="575B0E20" w14:textId="77777777" w:rsidR="00A17716" w:rsidRDefault="00A17716" w:rsidP="00A17716">
      <w:pPr>
        <w:pStyle w:val="InstructionalText1"/>
        <w:rPr>
          <w:ins w:id="4478" w:author="Author"/>
          <w:rFonts w:eastAsia="Times New Roman"/>
        </w:rPr>
      </w:pPr>
      <w:ins w:id="4479" w:author="Author">
        <w:r>
          <w:rPr>
            <w:noProof/>
          </w:rPr>
          <mc:AlternateContent>
            <mc:Choice Requires="wps">
              <w:drawing>
                <wp:anchor distT="0" distB="0" distL="114300" distR="114300" simplePos="0" relativeHeight="251832320" behindDoc="0" locked="0" layoutInCell="1" allowOverlap="1" wp14:anchorId="48F593C9" wp14:editId="103355BF">
                  <wp:simplePos x="0" y="0"/>
                  <wp:positionH relativeFrom="column">
                    <wp:posOffset>685800</wp:posOffset>
                  </wp:positionH>
                  <wp:positionV relativeFrom="paragraph">
                    <wp:posOffset>178435</wp:posOffset>
                  </wp:positionV>
                  <wp:extent cx="4543425" cy="2600325"/>
                  <wp:effectExtent l="0" t="0" r="28575" b="28575"/>
                  <wp:wrapNone/>
                  <wp:docPr id="406" name="Rectangle 406"/>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7349D2C" id="Rectangle 406" o:spid="_x0000_s1026" style="position:absolute;margin-left:54pt;margin-top:14.05pt;width:357.75pt;height:204.7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" fillcolor="white [3212]" strokecolor="black [3213]" strokeweight="2pt"/>
              </w:pict>
            </mc:Fallback>
          </mc:AlternateContent>
        </w:r>
      </w:ins>
    </w:p>
    <w:p w14:paraId="5B39BB3D" w14:textId="77777777" w:rsidR="00A17716" w:rsidRDefault="00A17716" w:rsidP="00A17716">
      <w:pPr>
        <w:pStyle w:val="InstructionalText1"/>
        <w:rPr>
          <w:ins w:id="4480" w:author="Author"/>
        </w:rPr>
      </w:pPr>
      <w:ins w:id="4481" w:author="Author">
        <w:r>
          <w:rPr>
            <w:noProof/>
          </w:rPr>
          <mc:AlternateContent>
            <mc:Choice Requires="wps">
              <w:drawing>
                <wp:anchor distT="45720" distB="45720" distL="114300" distR="114300" simplePos="0" relativeHeight="251836416" behindDoc="0" locked="0" layoutInCell="1" allowOverlap="1" wp14:anchorId="1C6D3E0E" wp14:editId="25F2655F">
                  <wp:simplePos x="0" y="0"/>
                  <wp:positionH relativeFrom="column">
                    <wp:posOffset>1783080</wp:posOffset>
                  </wp:positionH>
                  <wp:positionV relativeFrom="paragraph">
                    <wp:posOffset>242570</wp:posOffset>
                  </wp:positionV>
                  <wp:extent cx="2320290" cy="299085"/>
                  <wp:effectExtent l="0" t="0" r="22860" b="19050"/>
                  <wp:wrapSquare wrapText="bothSides"/>
                  <wp:docPr id="407" name="Text Box 4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657B017A" w14:textId="77777777" w:rsidR="00A17716" w:rsidRDefault="00A17716" w:rsidP="00A17716">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C6D3E0E" id="Text Box 407" o:spid="_x0000_s1027" type="#_x0000_t202" style="position:absolute;margin-left:140.4pt;margin-top:19.1pt;width:182.7pt;height:23.55pt;z-index:2518364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" strokecolor="white [3212]">
                  <v:textbox style="mso-fit-shape-to-text:t">
                    <w:txbxContent>
                      <w:p w14:paraId="657B017A" w14:textId="77777777" w:rsidR="00A17716" w:rsidRDefault="00A17716" w:rsidP="00A17716">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ins>
    </w:p>
    <w:p w14:paraId="50D0F64A" w14:textId="77777777" w:rsidR="00A17716" w:rsidRDefault="00A17716" w:rsidP="00A17716">
      <w:pPr>
        <w:pStyle w:val="InstructionalText1"/>
        <w:rPr>
          <w:ins w:id="4482" w:author="Author"/>
        </w:rPr>
      </w:pPr>
    </w:p>
    <w:p w14:paraId="7B855AA2" w14:textId="77777777" w:rsidR="00A17716" w:rsidRDefault="00A17716" w:rsidP="00A17716">
      <w:pPr>
        <w:pStyle w:val="InstructionalText1"/>
        <w:rPr>
          <w:ins w:id="4483" w:author="Author"/>
        </w:rPr>
      </w:pPr>
      <w:ins w:id="4484" w:author="Author">
        <w:r>
          <w:rPr>
            <w:noProof/>
          </w:rPr>
          <mc:AlternateContent>
            <mc:Choice Requires="wps">
              <w:drawing>
                <wp:anchor distT="45720" distB="45720" distL="114300" distR="114300" simplePos="0" relativeHeight="251835392" behindDoc="0" locked="0" layoutInCell="1" allowOverlap="1" wp14:anchorId="5F27AF86" wp14:editId="1085827F">
                  <wp:simplePos x="0" y="0"/>
                  <wp:positionH relativeFrom="column">
                    <wp:posOffset>1133475</wp:posOffset>
                  </wp:positionH>
                  <wp:positionV relativeFrom="paragraph">
                    <wp:posOffset>142875</wp:posOffset>
                  </wp:positionV>
                  <wp:extent cx="3657600" cy="299085"/>
                  <wp:effectExtent l="0" t="0" r="19050" b="19050"/>
                  <wp:wrapSquare wrapText="bothSides"/>
                  <wp:docPr id="408"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5598E1B2" w14:textId="77777777" w:rsidR="00A17716" w:rsidRDefault="00A17716" w:rsidP="00A17716">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27AF86" id="Text Box 408" o:spid="_x0000_s1028" type="#_x0000_t202" style="position:absolute;margin-left:89.25pt;margin-top:11.25pt;width:4in;height:23.55pt;z-index:251835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" strokecolor="white [3212]">
                  <v:textbox style="mso-fit-shape-to-text:t">
                    <w:txbxContent>
                      <w:p w14:paraId="5598E1B2" w14:textId="77777777" w:rsidR="00A17716" w:rsidRDefault="00A17716" w:rsidP="00A17716">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ins>
    </w:p>
    <w:p w14:paraId="45F2EC51" w14:textId="77777777" w:rsidR="00A17716" w:rsidRDefault="00A17716" w:rsidP="00A17716">
      <w:pPr>
        <w:pStyle w:val="InstructionalText1"/>
        <w:rPr>
          <w:ins w:id="4485" w:author="Author"/>
        </w:rPr>
      </w:pPr>
    </w:p>
    <w:p w14:paraId="1360B5D2" w14:textId="77777777" w:rsidR="00A17716" w:rsidRDefault="00A17716" w:rsidP="00A17716">
      <w:pPr>
        <w:pStyle w:val="InstructionalText1"/>
        <w:rPr>
          <w:ins w:id="4486" w:author="Author"/>
        </w:rPr>
      </w:pPr>
    </w:p>
    <w:p w14:paraId="002BFD54" w14:textId="77777777" w:rsidR="00A17716" w:rsidRDefault="00A17716" w:rsidP="00A17716">
      <w:pPr>
        <w:pStyle w:val="InstructionalText1"/>
        <w:rPr>
          <w:ins w:id="4487" w:author="Author"/>
        </w:rPr>
      </w:pPr>
      <w:ins w:id="4488" w:author="Author">
        <w:r>
          <w:rPr>
            <w:noProof/>
          </w:rPr>
          <mc:AlternateContent>
            <mc:Choice Requires="wps">
              <w:drawing>
                <wp:anchor distT="45720" distB="45720" distL="114300" distR="114300" simplePos="0" relativeHeight="251833344" behindDoc="0" locked="0" layoutInCell="1" allowOverlap="1" wp14:anchorId="6CEBFB4E" wp14:editId="3414CFE1">
                  <wp:simplePos x="0" y="0"/>
                  <wp:positionH relativeFrom="column">
                    <wp:posOffset>1562100</wp:posOffset>
                  </wp:positionH>
                  <wp:positionV relativeFrom="paragraph">
                    <wp:posOffset>205740</wp:posOffset>
                  </wp:positionV>
                  <wp:extent cx="1000125" cy="273685"/>
                  <wp:effectExtent l="0" t="0" r="28575" b="12700"/>
                  <wp:wrapSquare wrapText="bothSides"/>
                  <wp:docPr id="409"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4BDE16FF" w14:textId="77777777" w:rsidR="00A17716" w:rsidRDefault="00A17716" w:rsidP="00A17716">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EBFB4E" id="Text Box 409" o:spid="_x0000_s1029" type="#_x0000_t202" style="position:absolute;margin-left:123pt;margin-top:16.2pt;width:78.75pt;height:21.55pt;z-index:251833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" fillcolor="white [3201]" strokecolor="gray [1629]" strokeweight="2pt">
                  <v:textbox style="mso-fit-shape-to-text:t">
                    <w:txbxContent>
                      <w:p w14:paraId="4BDE16FF" w14:textId="77777777" w:rsidR="00A17716" w:rsidRDefault="00A17716" w:rsidP="00A17716">
                        <w:pPr>
                          <w:jc w:val="center"/>
                        </w:pPr>
                        <w:r>
                          <w:t>Cancel</w:t>
                        </w:r>
                      </w:p>
                    </w:txbxContent>
                  </v:textbox>
                  <w10:wrap type="square"/>
                </v:shape>
              </w:pict>
            </mc:Fallback>
          </mc:AlternateContent>
        </w:r>
        <w:r>
          <w:rPr>
            <w:noProof/>
          </w:rPr>
          <mc:AlternateContent>
            <mc:Choice Requires="wps">
              <w:drawing>
                <wp:anchor distT="45720" distB="45720" distL="114300" distR="114300" simplePos="0" relativeHeight="251834368" behindDoc="0" locked="0" layoutInCell="1" allowOverlap="1" wp14:anchorId="1D77BDFC" wp14:editId="15C03ED2">
                  <wp:simplePos x="0" y="0"/>
                  <wp:positionH relativeFrom="column">
                    <wp:posOffset>3571875</wp:posOffset>
                  </wp:positionH>
                  <wp:positionV relativeFrom="paragraph">
                    <wp:posOffset>179070</wp:posOffset>
                  </wp:positionV>
                  <wp:extent cx="1000125" cy="273685"/>
                  <wp:effectExtent l="0" t="0" r="28575" b="12700"/>
                  <wp:wrapSquare wrapText="bothSides"/>
                  <wp:docPr id="410" name="Text Box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0286B18C" w14:textId="77777777" w:rsidR="00A17716" w:rsidRDefault="00A17716" w:rsidP="00A17716">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77BDFC" id="Text Box 410" o:spid="_x0000_s1030" type="#_x0000_t202" style="position:absolute;margin-left:281.25pt;margin-top:14.1pt;width:78.75pt;height:21.55pt;z-index:251834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" fillcolor="white [3201]" strokecolor="black [3213]" strokeweight="2pt">
                  <v:textbox style="mso-fit-shape-to-text:t">
                    <w:txbxContent>
                      <w:p w14:paraId="0286B18C" w14:textId="77777777" w:rsidR="00A17716" w:rsidRDefault="00A17716" w:rsidP="00A17716">
                        <w:pPr>
                          <w:jc w:val="center"/>
                        </w:pPr>
                        <w:r>
                          <w:t>Continue</w:t>
                        </w:r>
                      </w:p>
                    </w:txbxContent>
                  </v:textbox>
                  <w10:wrap type="square"/>
                </v:shape>
              </w:pict>
            </mc:Fallback>
          </mc:AlternateContent>
        </w:r>
      </w:ins>
    </w:p>
    <w:p w14:paraId="32A2304C" w14:textId="77777777" w:rsidR="00A17716" w:rsidRDefault="00A17716" w:rsidP="00A17716">
      <w:pPr>
        <w:pStyle w:val="InstructionalText1"/>
        <w:rPr>
          <w:ins w:id="4489" w:author="Author"/>
        </w:rPr>
      </w:pPr>
    </w:p>
    <w:p w14:paraId="1323909B" w14:textId="77777777" w:rsidR="00A17716" w:rsidRDefault="00A17716" w:rsidP="00A17716">
      <w:pPr>
        <w:pStyle w:val="BodyText"/>
        <w:rPr>
          <w:ins w:id="4490" w:author="Author"/>
        </w:rPr>
      </w:pPr>
    </w:p>
    <w:p w14:paraId="566F46A0" w14:textId="77777777" w:rsidR="00A17716" w:rsidRDefault="00A17716" w:rsidP="00A17716">
      <w:pPr>
        <w:pStyle w:val="BodyText"/>
        <w:rPr>
          <w:ins w:id="4491" w:author="Author"/>
        </w:rPr>
      </w:pPr>
    </w:p>
    <w:p w14:paraId="05F54A6F" w14:textId="77777777" w:rsidR="00A17716" w:rsidRDefault="00A17716" w:rsidP="00A17716">
      <w:pPr>
        <w:pStyle w:val="BodyText"/>
        <w:rPr>
          <w:ins w:id="4492" w:author="Author"/>
        </w:rPr>
      </w:pPr>
    </w:p>
    <w:p w14:paraId="2E3543CA" w14:textId="77777777" w:rsidR="00A17716" w:rsidRDefault="00A17716" w:rsidP="00A17716">
      <w:pPr>
        <w:pStyle w:val="BodyText"/>
        <w:rPr>
          <w:ins w:id="4493" w:author="Author"/>
        </w:rPr>
      </w:pPr>
    </w:p>
    <w:p w14:paraId="4C767074" w14:textId="77777777" w:rsidR="00A17716" w:rsidRDefault="00A17716" w:rsidP="00A17716">
      <w:pPr>
        <w:pStyle w:val="InstructionalText1"/>
        <w:rPr>
          <w:ins w:id="4494" w:author="Author"/>
        </w:rPr>
      </w:pPr>
    </w:p>
    <w:p w14:paraId="76C4E455" w14:textId="77777777" w:rsidR="00A17716" w:rsidRDefault="00A17716" w:rsidP="00A17716">
      <w:pPr>
        <w:pStyle w:val="InstructionalText1"/>
        <w:rPr>
          <w:ins w:id="4495" w:author="Author"/>
        </w:rPr>
      </w:pPr>
    </w:p>
    <w:p w14:paraId="7A789B0B" w14:textId="77777777" w:rsidR="00A17716" w:rsidRDefault="00A17716" w:rsidP="00A17716">
      <w:pPr>
        <w:pStyle w:val="BodyText"/>
        <w:rPr>
          <w:ins w:id="4496" w:author="Author"/>
          <w:b/>
        </w:rPr>
      </w:pPr>
      <w:ins w:id="4497" w:author="Author">
        <w:r>
          <w:rPr>
            <w:b/>
          </w:rPr>
          <w:t>MCCF TAS Log UI</w:t>
        </w:r>
      </w:ins>
    </w:p>
    <w:p w14:paraId="7FE0F319" w14:textId="77777777" w:rsidR="00A17716" w:rsidRDefault="00A17716" w:rsidP="00A17716">
      <w:pPr>
        <w:pStyle w:val="BodyText"/>
        <w:rPr>
          <w:ins w:id="4498" w:author="Author"/>
        </w:rPr>
      </w:pPr>
      <w:ins w:id="4499" w:author="Author">
        <w:r>
          <w:lastRenderedPageBreak/>
          <w:t>The Log UI is a user interface that will be used be the product owner to view and search for</w:t>
        </w:r>
        <w:bookmarkStart w:id="4500" w:name="_GoBack"/>
        <w:bookmarkEnd w:id="4500"/>
        <w:r>
          <w:t xml:space="preserve"> log files. The user will have to log in to the Log UI and authenticate themselves (Utilization of IAM will have to be researched during development).</w:t>
        </w:r>
      </w:ins>
    </w:p>
    <w:p w14:paraId="73DAFAE4" w14:textId="77777777" w:rsidR="00A17716" w:rsidRDefault="00A17716" w:rsidP="00A17716">
      <w:pPr>
        <w:pStyle w:val="BodyText"/>
        <w:rPr>
          <w:ins w:id="4501" w:author="Author"/>
        </w:rPr>
      </w:pPr>
      <w:ins w:id="4502" w:author="Author">
        <w:r>
          <w:t>The user will be able to search for messages using the following search criteria:</w:t>
        </w:r>
      </w:ins>
    </w:p>
    <w:p w14:paraId="32D803ED" w14:textId="77777777" w:rsidR="00A17716" w:rsidRDefault="00A17716" w:rsidP="00A17716">
      <w:pPr>
        <w:pStyle w:val="BodyText"/>
        <w:numPr>
          <w:ilvl w:val="0"/>
          <w:numId w:val="272"/>
        </w:numPr>
        <w:spacing w:before="120"/>
        <w:rPr>
          <w:ins w:id="4503" w:author="Author"/>
        </w:rPr>
      </w:pPr>
      <w:ins w:id="4504" w:author="Author">
        <w:r>
          <w:t>Date from (date/time picker)</w:t>
        </w:r>
      </w:ins>
    </w:p>
    <w:p w14:paraId="241B61C2" w14:textId="77777777" w:rsidR="00A17716" w:rsidRDefault="00A17716" w:rsidP="00A17716">
      <w:pPr>
        <w:pStyle w:val="BodyText"/>
        <w:numPr>
          <w:ilvl w:val="0"/>
          <w:numId w:val="272"/>
        </w:numPr>
        <w:spacing w:before="120"/>
        <w:rPr>
          <w:ins w:id="4505" w:author="Author"/>
        </w:rPr>
      </w:pPr>
      <w:ins w:id="4506" w:author="Author">
        <w:r>
          <w:t>Date to (date/time picker)</w:t>
        </w:r>
      </w:ins>
    </w:p>
    <w:p w14:paraId="49820DF7" w14:textId="77777777" w:rsidR="00A17716" w:rsidRDefault="00A17716" w:rsidP="00A17716">
      <w:pPr>
        <w:pStyle w:val="BodyText"/>
        <w:numPr>
          <w:ilvl w:val="0"/>
          <w:numId w:val="272"/>
        </w:numPr>
        <w:spacing w:before="120"/>
        <w:rPr>
          <w:ins w:id="4507" w:author="Author"/>
        </w:rPr>
      </w:pPr>
      <w:ins w:id="4508" w:author="Author">
        <w:r>
          <w:t>Log level (drop down menu, multiple selections possible)</w:t>
        </w:r>
      </w:ins>
    </w:p>
    <w:p w14:paraId="1D5EA94E" w14:textId="77777777" w:rsidR="00A17716" w:rsidRDefault="00A17716" w:rsidP="00A17716">
      <w:pPr>
        <w:pStyle w:val="BodyText"/>
        <w:numPr>
          <w:ilvl w:val="0"/>
          <w:numId w:val="272"/>
        </w:numPr>
        <w:spacing w:before="120"/>
        <w:rPr>
          <w:ins w:id="4509" w:author="Author"/>
        </w:rPr>
      </w:pPr>
      <w:ins w:id="4510" w:author="Author">
        <w:r>
          <w:t>Text search for message (input text)</w:t>
        </w:r>
      </w:ins>
    </w:p>
    <w:p w14:paraId="5391D061" w14:textId="77777777" w:rsidR="00A17716" w:rsidRDefault="00A17716" w:rsidP="00A17716">
      <w:pPr>
        <w:pStyle w:val="BodyText"/>
        <w:rPr>
          <w:ins w:id="4511" w:author="Author"/>
        </w:rPr>
      </w:pPr>
      <w:ins w:id="4512" w:author="Author">
        <w:r>
          <w:t>There is a search button that will retrieve log messages from the log files on the files share/log database that match the search criteria. Each log message is in the JSON format.</w:t>
        </w:r>
      </w:ins>
    </w:p>
    <w:p w14:paraId="1BF3F82D" w14:textId="77777777" w:rsidR="00A17716" w:rsidRDefault="00A17716" w:rsidP="00A17716">
      <w:pPr>
        <w:pStyle w:val="BodyText"/>
        <w:rPr>
          <w:ins w:id="4513" w:author="Author"/>
        </w:rPr>
      </w:pPr>
      <w:ins w:id="4514" w:author="Author">
        <w:r>
          <w:t>There will be a reset button that clears the search criteria. When no search criteria is selected, all log messages will be returned.</w:t>
        </w:r>
      </w:ins>
    </w:p>
    <w:p w14:paraId="79848F24" w14:textId="77777777" w:rsidR="00A17716" w:rsidRDefault="00A17716" w:rsidP="00A17716">
      <w:pPr>
        <w:pStyle w:val="BodyText"/>
        <w:rPr>
          <w:ins w:id="4515" w:author="Author"/>
        </w:rPr>
      </w:pPr>
      <w:ins w:id="4516" w:author="Author">
        <w:r>
          <w:t>There will be a log out button that logs out the current user.</w:t>
        </w:r>
      </w:ins>
    </w:p>
    <w:p w14:paraId="6D744C24" w14:textId="77777777" w:rsidR="00A17716" w:rsidRDefault="00A17716" w:rsidP="00A17716">
      <w:pPr>
        <w:pStyle w:val="BodyText"/>
        <w:rPr>
          <w:ins w:id="4517" w:author="Author"/>
        </w:rPr>
      </w:pPr>
      <w:ins w:id="4518" w:author="Author">
        <w:r>
          <w:t>The log messages will be displayed in a table that is filterable and sortable.</w:t>
        </w:r>
      </w:ins>
    </w:p>
    <w:p w14:paraId="2199E8DB" w14:textId="77777777" w:rsidR="00A17716" w:rsidRDefault="00A17716" w:rsidP="00A17716">
      <w:pPr>
        <w:pStyle w:val="BodyText"/>
        <w:rPr>
          <w:ins w:id="4519" w:author="Author"/>
        </w:rPr>
      </w:pPr>
      <w:ins w:id="4520" w:author="Author">
        <w:r>
          <w:t>The table that displays the log messages that are returned will have 3 columns:</w:t>
        </w:r>
      </w:ins>
    </w:p>
    <w:p w14:paraId="2886E311" w14:textId="77777777" w:rsidR="00A17716" w:rsidRDefault="00A17716" w:rsidP="00A17716">
      <w:pPr>
        <w:pStyle w:val="BodyText"/>
        <w:numPr>
          <w:ilvl w:val="0"/>
          <w:numId w:val="272"/>
        </w:numPr>
        <w:spacing w:before="120"/>
        <w:rPr>
          <w:ins w:id="4521" w:author="Author"/>
        </w:rPr>
      </w:pPr>
      <w:ins w:id="4522" w:author="Author">
        <w:r>
          <w:t>Timestamp</w:t>
        </w:r>
      </w:ins>
    </w:p>
    <w:p w14:paraId="59C1BDEB" w14:textId="77777777" w:rsidR="00A17716" w:rsidRDefault="00A17716" w:rsidP="00A17716">
      <w:pPr>
        <w:pStyle w:val="BodyText"/>
        <w:numPr>
          <w:ilvl w:val="0"/>
          <w:numId w:val="272"/>
        </w:numPr>
        <w:spacing w:before="120"/>
        <w:rPr>
          <w:ins w:id="4523" w:author="Author"/>
        </w:rPr>
      </w:pPr>
      <w:ins w:id="4524" w:author="Author">
        <w:r>
          <w:t xml:space="preserve">Log level </w:t>
        </w:r>
      </w:ins>
    </w:p>
    <w:p w14:paraId="789FC9CB" w14:textId="77777777" w:rsidR="00A17716" w:rsidRDefault="00A17716" w:rsidP="00A17716">
      <w:pPr>
        <w:pStyle w:val="BodyText"/>
        <w:numPr>
          <w:ilvl w:val="0"/>
          <w:numId w:val="272"/>
        </w:numPr>
        <w:spacing w:before="120"/>
        <w:rPr>
          <w:ins w:id="4525" w:author="Author"/>
        </w:rPr>
      </w:pPr>
      <w:ins w:id="4526" w:author="Author">
        <w:r>
          <w:t>Message</w:t>
        </w:r>
      </w:ins>
    </w:p>
    <w:p w14:paraId="250D6064" w14:textId="77777777" w:rsidR="00A17716" w:rsidRDefault="00A17716" w:rsidP="00A17716">
      <w:pPr>
        <w:pStyle w:val="BodyText"/>
        <w:rPr>
          <w:ins w:id="4527" w:author="Author"/>
        </w:rPr>
      </w:pPr>
      <w:ins w:id="4528" w:author="Author">
        <w:r>
          <w:t>The following mapping will be applied:</w:t>
        </w:r>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A17716" w14:paraId="0FA2DF52" w14:textId="77777777" w:rsidTr="00A17716">
        <w:trPr>
          <w:trHeight w:val="840"/>
          <w:ins w:id="4529" w:author="Author"/>
        </w:trPr>
        <w:tc>
          <w:tcPr>
            <w:tcW w:w="4395" w:type="dxa"/>
            <w:tcBorders>
              <w:top w:val="single" w:sz="4" w:space="0" w:color="auto"/>
              <w:left w:val="single" w:sz="4" w:space="0" w:color="auto"/>
              <w:bottom w:val="single" w:sz="4" w:space="0" w:color="auto"/>
              <w:right w:val="single" w:sz="4" w:space="0" w:color="auto"/>
            </w:tcBorders>
            <w:hideMark/>
          </w:tcPr>
          <w:p w14:paraId="0D37A8AF" w14:textId="77777777" w:rsidR="00A17716" w:rsidRDefault="00A17716" w:rsidP="00A17716">
            <w:pPr>
              <w:pStyle w:val="BodyText"/>
              <w:rPr>
                <w:ins w:id="4530" w:author="Author"/>
                <w:b/>
              </w:rPr>
            </w:pPr>
            <w:ins w:id="4531" w:author="Author">
              <w:r>
                <w:rPr>
                  <w:b/>
                </w:rPr>
                <w:t xml:space="preserve">Element in </w:t>
              </w:r>
              <w:commentRangeStart w:id="4532"/>
              <w:r>
                <w:rPr>
                  <w:b/>
                </w:rPr>
                <w:t>message</w:t>
              </w:r>
              <w:commentRangeEnd w:id="4532"/>
              <w:r>
                <w:rPr>
                  <w:rStyle w:val="CommentReference"/>
                </w:rPr>
                <w:commentReference w:id="4532"/>
              </w:r>
              <w:r>
                <w:rPr>
                  <w:b/>
                </w:rPr>
                <w:t xml:space="preserve"> from logfile </w:t>
              </w:r>
            </w:ins>
          </w:p>
        </w:tc>
        <w:tc>
          <w:tcPr>
            <w:tcW w:w="4395" w:type="dxa"/>
            <w:tcBorders>
              <w:top w:val="single" w:sz="4" w:space="0" w:color="auto"/>
              <w:left w:val="single" w:sz="4" w:space="0" w:color="auto"/>
              <w:bottom w:val="single" w:sz="4" w:space="0" w:color="auto"/>
              <w:right w:val="single" w:sz="4" w:space="0" w:color="auto"/>
            </w:tcBorders>
            <w:hideMark/>
          </w:tcPr>
          <w:p w14:paraId="2B4EF893" w14:textId="77777777" w:rsidR="00A17716" w:rsidRDefault="00A17716" w:rsidP="00A17716">
            <w:pPr>
              <w:pStyle w:val="BodyText"/>
              <w:rPr>
                <w:ins w:id="4533" w:author="Author"/>
                <w:b/>
              </w:rPr>
            </w:pPr>
            <w:ins w:id="4534" w:author="Author">
              <w:r>
                <w:rPr>
                  <w:b/>
                </w:rPr>
                <w:t>Element in table row</w:t>
              </w:r>
            </w:ins>
          </w:p>
        </w:tc>
      </w:tr>
      <w:tr w:rsidR="00A17716" w14:paraId="580A23BA" w14:textId="77777777" w:rsidTr="00A17716">
        <w:trPr>
          <w:trHeight w:val="840"/>
          <w:ins w:id="4535" w:author="Author"/>
        </w:trPr>
        <w:tc>
          <w:tcPr>
            <w:tcW w:w="4395" w:type="dxa"/>
            <w:tcBorders>
              <w:top w:val="single" w:sz="4" w:space="0" w:color="auto"/>
              <w:left w:val="single" w:sz="4" w:space="0" w:color="auto"/>
              <w:bottom w:val="single" w:sz="4" w:space="0" w:color="auto"/>
              <w:right w:val="single" w:sz="4" w:space="0" w:color="auto"/>
            </w:tcBorders>
            <w:hideMark/>
          </w:tcPr>
          <w:p w14:paraId="765DFDF0" w14:textId="77777777" w:rsidR="00A17716" w:rsidRDefault="00A17716" w:rsidP="00A17716">
            <w:pPr>
              <w:pStyle w:val="BodyText"/>
              <w:rPr>
                <w:ins w:id="4536" w:author="Author"/>
              </w:rPr>
            </w:pPr>
            <w:ins w:id="4537" w:author="Author">
              <w:r>
                <w:t>level</w:t>
              </w:r>
            </w:ins>
          </w:p>
        </w:tc>
        <w:tc>
          <w:tcPr>
            <w:tcW w:w="4395" w:type="dxa"/>
            <w:tcBorders>
              <w:top w:val="single" w:sz="4" w:space="0" w:color="auto"/>
              <w:left w:val="single" w:sz="4" w:space="0" w:color="auto"/>
              <w:bottom w:val="single" w:sz="4" w:space="0" w:color="auto"/>
              <w:right w:val="single" w:sz="4" w:space="0" w:color="auto"/>
            </w:tcBorders>
            <w:hideMark/>
          </w:tcPr>
          <w:p w14:paraId="0EE3E663" w14:textId="77777777" w:rsidR="00A17716" w:rsidRDefault="00A17716" w:rsidP="00A17716">
            <w:pPr>
              <w:pStyle w:val="BodyText"/>
              <w:rPr>
                <w:ins w:id="4538" w:author="Author"/>
              </w:rPr>
            </w:pPr>
            <w:ins w:id="4539" w:author="Author">
              <w:r>
                <w:t>Log level</w:t>
              </w:r>
            </w:ins>
          </w:p>
        </w:tc>
      </w:tr>
      <w:tr w:rsidR="00A17716" w14:paraId="2BB65A10" w14:textId="77777777" w:rsidTr="00A17716">
        <w:trPr>
          <w:trHeight w:val="840"/>
          <w:ins w:id="4540" w:author="Author"/>
        </w:trPr>
        <w:tc>
          <w:tcPr>
            <w:tcW w:w="4395" w:type="dxa"/>
            <w:tcBorders>
              <w:top w:val="single" w:sz="4" w:space="0" w:color="auto"/>
              <w:left w:val="single" w:sz="4" w:space="0" w:color="auto"/>
              <w:bottom w:val="single" w:sz="4" w:space="0" w:color="auto"/>
              <w:right w:val="single" w:sz="4" w:space="0" w:color="auto"/>
            </w:tcBorders>
            <w:hideMark/>
          </w:tcPr>
          <w:p w14:paraId="18098684" w14:textId="77777777" w:rsidR="00A17716" w:rsidRDefault="00A17716" w:rsidP="00A17716">
            <w:pPr>
              <w:pStyle w:val="BodyText"/>
              <w:rPr>
                <w:ins w:id="4541" w:author="Author"/>
              </w:rPr>
            </w:pPr>
            <w:ins w:id="4542" w:author="Author">
              <w:r>
                <w:t>timestamp</w:t>
              </w:r>
            </w:ins>
          </w:p>
        </w:tc>
        <w:tc>
          <w:tcPr>
            <w:tcW w:w="4395" w:type="dxa"/>
            <w:tcBorders>
              <w:top w:val="single" w:sz="4" w:space="0" w:color="auto"/>
              <w:left w:val="single" w:sz="4" w:space="0" w:color="auto"/>
              <w:bottom w:val="single" w:sz="4" w:space="0" w:color="auto"/>
              <w:right w:val="single" w:sz="4" w:space="0" w:color="auto"/>
            </w:tcBorders>
            <w:hideMark/>
          </w:tcPr>
          <w:p w14:paraId="407A37AA" w14:textId="77777777" w:rsidR="00A17716" w:rsidRDefault="00A17716" w:rsidP="00A17716">
            <w:pPr>
              <w:pStyle w:val="BodyText"/>
              <w:rPr>
                <w:ins w:id="4543" w:author="Author"/>
              </w:rPr>
            </w:pPr>
            <w:ins w:id="4544" w:author="Author">
              <w:r>
                <w:t>Timestamp</w:t>
              </w:r>
            </w:ins>
          </w:p>
        </w:tc>
      </w:tr>
      <w:tr w:rsidR="00A17716" w14:paraId="0ADB3B9E" w14:textId="77777777" w:rsidTr="00A17716">
        <w:trPr>
          <w:trHeight w:val="840"/>
          <w:ins w:id="4545" w:author="Author"/>
        </w:trPr>
        <w:tc>
          <w:tcPr>
            <w:tcW w:w="4395" w:type="dxa"/>
            <w:tcBorders>
              <w:top w:val="single" w:sz="4" w:space="0" w:color="auto"/>
              <w:left w:val="single" w:sz="4" w:space="0" w:color="auto"/>
              <w:bottom w:val="single" w:sz="4" w:space="0" w:color="auto"/>
              <w:right w:val="single" w:sz="4" w:space="0" w:color="auto"/>
            </w:tcBorders>
            <w:hideMark/>
          </w:tcPr>
          <w:p w14:paraId="0DA9E178" w14:textId="77777777" w:rsidR="00A17716" w:rsidRDefault="00A17716" w:rsidP="00A17716">
            <w:pPr>
              <w:pStyle w:val="BodyText"/>
              <w:rPr>
                <w:ins w:id="4546" w:author="Author"/>
              </w:rPr>
            </w:pPr>
            <w:ins w:id="4547" w:author="Author">
              <w:r>
                <w:t>message</w:t>
              </w:r>
            </w:ins>
          </w:p>
        </w:tc>
        <w:tc>
          <w:tcPr>
            <w:tcW w:w="4395" w:type="dxa"/>
            <w:tcBorders>
              <w:top w:val="single" w:sz="4" w:space="0" w:color="auto"/>
              <w:left w:val="single" w:sz="4" w:space="0" w:color="auto"/>
              <w:bottom w:val="single" w:sz="4" w:space="0" w:color="auto"/>
              <w:right w:val="single" w:sz="4" w:space="0" w:color="auto"/>
            </w:tcBorders>
            <w:hideMark/>
          </w:tcPr>
          <w:p w14:paraId="493B8146" w14:textId="77777777" w:rsidR="00A17716" w:rsidRDefault="00A17716" w:rsidP="00A17716">
            <w:pPr>
              <w:pStyle w:val="BodyText"/>
              <w:rPr>
                <w:ins w:id="4548" w:author="Author"/>
              </w:rPr>
            </w:pPr>
            <w:ins w:id="4549" w:author="Author">
              <w:r>
                <w:t>Message</w:t>
              </w:r>
            </w:ins>
          </w:p>
        </w:tc>
      </w:tr>
    </w:tbl>
    <w:p w14:paraId="178AC011" w14:textId="77777777" w:rsidR="00A17716" w:rsidRDefault="00A17716" w:rsidP="00A17716">
      <w:pPr>
        <w:pStyle w:val="BodyText"/>
        <w:rPr>
          <w:ins w:id="4550" w:author="Author"/>
        </w:rPr>
      </w:pPr>
    </w:p>
    <w:p w14:paraId="40F71156" w14:textId="77777777" w:rsidR="00A17716" w:rsidRDefault="00A17716" w:rsidP="00A17716">
      <w:pPr>
        <w:spacing w:after="160" w:line="256" w:lineRule="auto"/>
        <w:rPr>
          <w:ins w:id="4551" w:author="Author"/>
        </w:rPr>
      </w:pPr>
      <w:ins w:id="4552" w:author="Author">
        <w:r>
          <w:t>Exceptions in the exception log file will also be displayed when ‘error’ debug level is selected in the search criteria.</w:t>
        </w:r>
      </w:ins>
    </w:p>
    <w:p w14:paraId="6160DCD1" w14:textId="77777777" w:rsidR="00A17716" w:rsidRDefault="00A17716" w:rsidP="00A17716">
      <w:pPr>
        <w:spacing w:after="160" w:line="256" w:lineRule="auto"/>
        <w:rPr>
          <w:ins w:id="4553" w:author="Author"/>
        </w:rPr>
      </w:pPr>
      <w:ins w:id="4554" w:author="Author">
        <w:r>
          <w:t>The following mapping will be applied for exception messages:</w:t>
        </w:r>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A17716" w14:paraId="177DC220" w14:textId="77777777" w:rsidTr="00A17716">
        <w:trPr>
          <w:trHeight w:val="840"/>
          <w:ins w:id="4555" w:author="Author"/>
        </w:trPr>
        <w:tc>
          <w:tcPr>
            <w:tcW w:w="4395" w:type="dxa"/>
            <w:tcBorders>
              <w:top w:val="single" w:sz="4" w:space="0" w:color="auto"/>
              <w:left w:val="single" w:sz="4" w:space="0" w:color="auto"/>
              <w:bottom w:val="single" w:sz="4" w:space="0" w:color="auto"/>
              <w:right w:val="single" w:sz="4" w:space="0" w:color="auto"/>
            </w:tcBorders>
            <w:hideMark/>
          </w:tcPr>
          <w:p w14:paraId="5C043031" w14:textId="77777777" w:rsidR="00A17716" w:rsidRDefault="00A17716" w:rsidP="00A17716">
            <w:pPr>
              <w:pStyle w:val="BodyText"/>
              <w:rPr>
                <w:ins w:id="4556" w:author="Author"/>
                <w:b/>
              </w:rPr>
            </w:pPr>
            <w:ins w:id="4557" w:author="Author">
              <w:r>
                <w:rPr>
                  <w:b/>
                </w:rPr>
                <w:lastRenderedPageBreak/>
                <w:t xml:space="preserve">Elements in message from </w:t>
              </w:r>
              <w:commentRangeStart w:id="4558"/>
              <w:r>
                <w:rPr>
                  <w:b/>
                </w:rPr>
                <w:t>logfile</w:t>
              </w:r>
              <w:commentRangeEnd w:id="4558"/>
              <w:r>
                <w:rPr>
                  <w:rStyle w:val="CommentReference"/>
                </w:rPr>
                <w:commentReference w:id="4558"/>
              </w:r>
              <w:r>
                <w:rPr>
                  <w:b/>
                </w:rPr>
                <w:t xml:space="preserve"> </w:t>
              </w:r>
            </w:ins>
          </w:p>
        </w:tc>
        <w:tc>
          <w:tcPr>
            <w:tcW w:w="4395" w:type="dxa"/>
            <w:tcBorders>
              <w:top w:val="single" w:sz="4" w:space="0" w:color="auto"/>
              <w:left w:val="single" w:sz="4" w:space="0" w:color="auto"/>
              <w:bottom w:val="single" w:sz="4" w:space="0" w:color="auto"/>
              <w:right w:val="single" w:sz="4" w:space="0" w:color="auto"/>
            </w:tcBorders>
            <w:hideMark/>
          </w:tcPr>
          <w:p w14:paraId="27B9A1B7" w14:textId="77777777" w:rsidR="00A17716" w:rsidRDefault="00A17716" w:rsidP="00A17716">
            <w:pPr>
              <w:pStyle w:val="BodyText"/>
              <w:rPr>
                <w:ins w:id="4559" w:author="Author"/>
                <w:b/>
              </w:rPr>
            </w:pPr>
            <w:ins w:id="4560" w:author="Author">
              <w:r>
                <w:rPr>
                  <w:b/>
                </w:rPr>
                <w:t>Element in table row</w:t>
              </w:r>
            </w:ins>
          </w:p>
        </w:tc>
      </w:tr>
      <w:tr w:rsidR="00A17716" w14:paraId="2C0B18F5" w14:textId="77777777" w:rsidTr="00A17716">
        <w:trPr>
          <w:trHeight w:val="840"/>
          <w:ins w:id="4561" w:author="Author"/>
        </w:trPr>
        <w:tc>
          <w:tcPr>
            <w:tcW w:w="4395" w:type="dxa"/>
            <w:tcBorders>
              <w:top w:val="single" w:sz="4" w:space="0" w:color="auto"/>
              <w:left w:val="single" w:sz="4" w:space="0" w:color="auto"/>
              <w:bottom w:val="single" w:sz="4" w:space="0" w:color="auto"/>
              <w:right w:val="single" w:sz="4" w:space="0" w:color="auto"/>
            </w:tcBorders>
            <w:hideMark/>
          </w:tcPr>
          <w:p w14:paraId="4E8CF488" w14:textId="77777777" w:rsidR="00A17716" w:rsidRDefault="00A17716" w:rsidP="00A17716">
            <w:pPr>
              <w:pStyle w:val="BodyText"/>
              <w:rPr>
                <w:ins w:id="4562" w:author="Author"/>
              </w:rPr>
            </w:pPr>
            <w:ins w:id="4563" w:author="Author">
              <w:r>
                <w:t>level</w:t>
              </w:r>
            </w:ins>
          </w:p>
        </w:tc>
        <w:tc>
          <w:tcPr>
            <w:tcW w:w="4395" w:type="dxa"/>
            <w:tcBorders>
              <w:top w:val="single" w:sz="4" w:space="0" w:color="auto"/>
              <w:left w:val="single" w:sz="4" w:space="0" w:color="auto"/>
              <w:bottom w:val="single" w:sz="4" w:space="0" w:color="auto"/>
              <w:right w:val="single" w:sz="4" w:space="0" w:color="auto"/>
            </w:tcBorders>
            <w:hideMark/>
          </w:tcPr>
          <w:p w14:paraId="108DD402" w14:textId="77777777" w:rsidR="00A17716" w:rsidRDefault="00A17716" w:rsidP="00A17716">
            <w:pPr>
              <w:pStyle w:val="BodyText"/>
              <w:rPr>
                <w:ins w:id="4564" w:author="Author"/>
              </w:rPr>
            </w:pPr>
            <w:ins w:id="4565" w:author="Author">
              <w:r>
                <w:t>Log level</w:t>
              </w:r>
            </w:ins>
          </w:p>
        </w:tc>
      </w:tr>
      <w:tr w:rsidR="00A17716" w14:paraId="461BB8C8" w14:textId="77777777" w:rsidTr="00A17716">
        <w:trPr>
          <w:trHeight w:val="840"/>
          <w:ins w:id="4566" w:author="Author"/>
        </w:trPr>
        <w:tc>
          <w:tcPr>
            <w:tcW w:w="4395" w:type="dxa"/>
            <w:tcBorders>
              <w:top w:val="single" w:sz="4" w:space="0" w:color="auto"/>
              <w:left w:val="single" w:sz="4" w:space="0" w:color="auto"/>
              <w:bottom w:val="single" w:sz="4" w:space="0" w:color="auto"/>
              <w:right w:val="single" w:sz="4" w:space="0" w:color="auto"/>
            </w:tcBorders>
            <w:hideMark/>
          </w:tcPr>
          <w:p w14:paraId="40C94CBD" w14:textId="77777777" w:rsidR="00A17716" w:rsidRDefault="00A17716" w:rsidP="00A17716">
            <w:pPr>
              <w:pStyle w:val="BodyText"/>
              <w:rPr>
                <w:ins w:id="4567" w:author="Author"/>
              </w:rPr>
            </w:pPr>
            <w:ins w:id="4568" w:author="Author">
              <w:r>
                <w:t>timestamp</w:t>
              </w:r>
            </w:ins>
          </w:p>
        </w:tc>
        <w:tc>
          <w:tcPr>
            <w:tcW w:w="4395" w:type="dxa"/>
            <w:tcBorders>
              <w:top w:val="single" w:sz="4" w:space="0" w:color="auto"/>
              <w:left w:val="single" w:sz="4" w:space="0" w:color="auto"/>
              <w:bottom w:val="single" w:sz="4" w:space="0" w:color="auto"/>
              <w:right w:val="single" w:sz="4" w:space="0" w:color="auto"/>
            </w:tcBorders>
            <w:hideMark/>
          </w:tcPr>
          <w:p w14:paraId="0591D16B" w14:textId="77777777" w:rsidR="00A17716" w:rsidRDefault="00A17716" w:rsidP="00A17716">
            <w:pPr>
              <w:pStyle w:val="BodyText"/>
              <w:rPr>
                <w:ins w:id="4569" w:author="Author"/>
              </w:rPr>
            </w:pPr>
            <w:ins w:id="4570" w:author="Author">
              <w:r>
                <w:t>Timestamp</w:t>
              </w:r>
            </w:ins>
          </w:p>
        </w:tc>
      </w:tr>
      <w:tr w:rsidR="00A17716" w14:paraId="0319AD60" w14:textId="77777777" w:rsidTr="00A17716">
        <w:trPr>
          <w:trHeight w:val="840"/>
          <w:ins w:id="4571" w:author="Author"/>
        </w:trPr>
        <w:tc>
          <w:tcPr>
            <w:tcW w:w="4395" w:type="dxa"/>
            <w:tcBorders>
              <w:top w:val="single" w:sz="4" w:space="0" w:color="auto"/>
              <w:left w:val="single" w:sz="4" w:space="0" w:color="auto"/>
              <w:bottom w:val="single" w:sz="4" w:space="0" w:color="auto"/>
              <w:right w:val="single" w:sz="4" w:space="0" w:color="auto"/>
            </w:tcBorders>
          </w:tcPr>
          <w:p w14:paraId="308CB25D" w14:textId="77777777" w:rsidR="00A17716" w:rsidRDefault="00A17716" w:rsidP="00A17716">
            <w:pPr>
              <w:spacing w:after="160" w:line="256" w:lineRule="auto"/>
              <w:rPr>
                <w:ins w:id="4572" w:author="Author"/>
              </w:rPr>
            </w:pPr>
            <w:ins w:id="4573" w:author="Author">
              <w:r>
                <w:t>process + os + trace + stack + message</w:t>
              </w:r>
            </w:ins>
          </w:p>
          <w:p w14:paraId="20A36E3B" w14:textId="77777777" w:rsidR="00A17716" w:rsidRDefault="00A17716" w:rsidP="00A17716">
            <w:pPr>
              <w:pStyle w:val="BodyText"/>
              <w:rPr>
                <w:ins w:id="4574" w:author="Author"/>
              </w:rPr>
            </w:pPr>
          </w:p>
        </w:tc>
        <w:tc>
          <w:tcPr>
            <w:tcW w:w="4395" w:type="dxa"/>
            <w:tcBorders>
              <w:top w:val="single" w:sz="4" w:space="0" w:color="auto"/>
              <w:left w:val="single" w:sz="4" w:space="0" w:color="auto"/>
              <w:bottom w:val="single" w:sz="4" w:space="0" w:color="auto"/>
              <w:right w:val="single" w:sz="4" w:space="0" w:color="auto"/>
            </w:tcBorders>
            <w:hideMark/>
          </w:tcPr>
          <w:p w14:paraId="38C89C1C" w14:textId="77777777" w:rsidR="00A17716" w:rsidRDefault="00A17716" w:rsidP="00A17716">
            <w:pPr>
              <w:pStyle w:val="BodyText"/>
              <w:rPr>
                <w:ins w:id="4575" w:author="Author"/>
              </w:rPr>
            </w:pPr>
            <w:ins w:id="4576" w:author="Author">
              <w:r>
                <w:t>Message</w:t>
              </w:r>
            </w:ins>
          </w:p>
        </w:tc>
      </w:tr>
    </w:tbl>
    <w:p w14:paraId="0B1CEF21" w14:textId="77777777" w:rsidR="00A17716" w:rsidRDefault="00A17716" w:rsidP="00A17716">
      <w:pPr>
        <w:pStyle w:val="BodyText"/>
        <w:rPr>
          <w:ins w:id="4577" w:author="Author"/>
        </w:rPr>
      </w:pPr>
    </w:p>
    <w:p w14:paraId="700E81C1" w14:textId="77777777" w:rsidR="00A17716" w:rsidRDefault="00A17716" w:rsidP="00A17716">
      <w:pPr>
        <w:pStyle w:val="BodyText"/>
        <w:rPr>
          <w:ins w:id="4578" w:author="Author"/>
        </w:rPr>
      </w:pPr>
      <w:ins w:id="4579" w:author="Author">
        <w:r>
          <w:t>The following diagram shows the design of the Log UI</w:t>
        </w:r>
      </w:ins>
    </w:p>
    <w:p w14:paraId="7794C5DB" w14:textId="77777777" w:rsidR="00A17716" w:rsidRPr="009C1A65" w:rsidRDefault="00A17716" w:rsidP="00A17716">
      <w:pPr>
        <w:pStyle w:val="Caption"/>
        <w:rPr>
          <w:ins w:id="4580" w:author="Author"/>
          <w:rFonts w:ascii="Arial" w:hAnsi="Arial" w:cs="Arial"/>
        </w:rPr>
      </w:pPr>
      <w:ins w:id="4581"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6</w:t>
        </w:r>
        <w:r w:rsidRPr="009C1A65">
          <w:rPr>
            <w:rFonts w:ascii="Arial" w:hAnsi="Arial" w:cs="Arial"/>
            <w:noProof/>
          </w:rPr>
          <w:fldChar w:fldCharType="end"/>
        </w:r>
        <w:r w:rsidRPr="009C1A65">
          <w:rPr>
            <w:rFonts w:ascii="Arial" w:hAnsi="Arial" w:cs="Arial"/>
          </w:rPr>
          <w:t xml:space="preserve"> - MCCF TAS Log User Interface</w:t>
        </w:r>
      </w:ins>
    </w:p>
    <w:p w14:paraId="2177641D" w14:textId="77777777" w:rsidR="00A17716" w:rsidRDefault="00A17716" w:rsidP="00A17716">
      <w:pPr>
        <w:pStyle w:val="BodyText"/>
        <w:rPr>
          <w:ins w:id="4582" w:author="Author"/>
        </w:rPr>
      </w:pPr>
      <w:ins w:id="4583" w:author="Author">
        <w:r>
          <w:rPr>
            <w:noProof/>
          </w:rPr>
          <w:drawing>
            <wp:inline distT="0" distB="0" distL="0" distR="0" wp14:anchorId="0B36C2B4" wp14:editId="4ED820A6">
              <wp:extent cx="5951220" cy="3101340"/>
              <wp:effectExtent l="0" t="0" r="0" b="381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ins>
    </w:p>
    <w:p w14:paraId="7C486241" w14:textId="77777777" w:rsidR="00A17716" w:rsidRDefault="00A17716" w:rsidP="00A17716">
      <w:pPr>
        <w:pStyle w:val="BodyText"/>
        <w:rPr>
          <w:ins w:id="4584" w:author="Author"/>
        </w:rPr>
      </w:pPr>
    </w:p>
    <w:p w14:paraId="7FEE60E1" w14:textId="77777777" w:rsidR="00A17716" w:rsidRPr="00F458A0" w:rsidRDefault="00A17716" w:rsidP="00A17716">
      <w:pPr>
        <w:pStyle w:val="Heading5"/>
        <w:rPr>
          <w:ins w:id="4585" w:author="Author"/>
        </w:rPr>
      </w:pPr>
      <w:ins w:id="4586" w:author="Author">
        <w:r w:rsidRPr="00F458A0">
          <w:t xml:space="preserve"> </w:t>
        </w:r>
        <w:bookmarkStart w:id="4587" w:name="_Toc501357525"/>
        <w:r w:rsidRPr="00F458A0">
          <w:t>Communications Interfaces</w:t>
        </w:r>
        <w:bookmarkEnd w:id="4587"/>
      </w:ins>
    </w:p>
    <w:p w14:paraId="77078EF2" w14:textId="77777777" w:rsidR="00A17716" w:rsidRPr="00F458A0" w:rsidRDefault="00A17716" w:rsidP="00A17716">
      <w:pPr>
        <w:pStyle w:val="BodyText"/>
        <w:rPr>
          <w:ins w:id="4588" w:author="Author"/>
        </w:rPr>
      </w:pPr>
      <w:ins w:id="4589" w:author="Author">
        <w:r w:rsidRPr="00F458A0">
          <w:t>MCCF EDI TAS will leverage the underlying communication interfaces for the V</w:t>
        </w:r>
        <w:r>
          <w:t>D</w:t>
        </w:r>
        <w:r w:rsidRPr="00F458A0">
          <w:t>A/</w:t>
        </w:r>
        <w:r>
          <w:t>VA ESB</w:t>
        </w:r>
        <w:r w:rsidRPr="00F458A0">
          <w:t xml:space="preserve"> enterprise service framework. These communication are dependent platform/stack components provisioned by Enterprise Operations. This effort will assume that standard HTTP/HTTPS over TCP/IP channels and will be available for solutions to communicate over TCP/IP with external applications. The final solution implementation might require coordination with system administrators at data center for configuration setup of endpoints.</w:t>
        </w:r>
      </w:ins>
    </w:p>
    <w:p w14:paraId="7803D9D0" w14:textId="77777777" w:rsidR="00A17716" w:rsidRDefault="00A17716" w:rsidP="00A17716">
      <w:pPr>
        <w:pStyle w:val="Heading4"/>
        <w:rPr>
          <w:ins w:id="4590" w:author="Author"/>
        </w:rPr>
      </w:pPr>
      <w:bookmarkStart w:id="4591" w:name="_Toc501357526"/>
      <w:ins w:id="4592" w:author="Author">
        <w:r>
          <w:lastRenderedPageBreak/>
          <w:t>Data Access Services Design</w:t>
        </w:r>
        <w:bookmarkEnd w:id="4591"/>
      </w:ins>
    </w:p>
    <w:p w14:paraId="46C8032A" w14:textId="77777777" w:rsidR="00A17716" w:rsidRPr="00D71188" w:rsidRDefault="00A17716" w:rsidP="00A17716">
      <w:pPr>
        <w:rPr>
          <w:ins w:id="4593" w:author="Author"/>
        </w:rPr>
      </w:pPr>
      <w:ins w:id="4594" w:author="Author">
        <w:r>
          <w:t>MCCF EDI TAS includes VistA Data Access (VDA) Services that implement access to data in the VA VistA instances across the enterprise. The diagram and sections below describe the components and design of the TAS VDA services.</w:t>
        </w:r>
      </w:ins>
    </w:p>
    <w:p w14:paraId="022E2CD1" w14:textId="77777777" w:rsidR="00A17716" w:rsidRPr="009C1A65" w:rsidRDefault="00A17716" w:rsidP="00A17716">
      <w:pPr>
        <w:pStyle w:val="Caption"/>
        <w:rPr>
          <w:ins w:id="4595" w:author="Author"/>
          <w:rFonts w:ascii="Arial" w:hAnsi="Arial" w:cs="Arial"/>
        </w:rPr>
      </w:pPr>
      <w:ins w:id="4596"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7</w:t>
        </w:r>
        <w:r w:rsidRPr="009C1A65">
          <w:rPr>
            <w:rFonts w:ascii="Arial" w:hAnsi="Arial" w:cs="Arial"/>
            <w:noProof/>
          </w:rPr>
          <w:fldChar w:fldCharType="end"/>
        </w:r>
        <w:r w:rsidRPr="009C1A65">
          <w:rPr>
            <w:rFonts w:ascii="Arial" w:hAnsi="Arial" w:cs="Arial"/>
          </w:rPr>
          <w:t xml:space="preserve"> - MCCF EDI TAS VistA</w:t>
        </w:r>
        <w:r w:rsidRPr="009C1A65">
          <w:rPr>
            <w:rFonts w:ascii="Arial" w:hAnsi="Arial" w:cs="Arial"/>
            <w:noProof/>
          </w:rPr>
          <w:t xml:space="preserve"> Data Access Services Design</w:t>
        </w:r>
      </w:ins>
    </w:p>
    <w:p w14:paraId="4079F723" w14:textId="77777777" w:rsidR="00A17716" w:rsidRDefault="00A17716" w:rsidP="00A17716">
      <w:pPr>
        <w:rPr>
          <w:ins w:id="4597" w:author="Author"/>
        </w:rPr>
      </w:pPr>
      <w:ins w:id="4598" w:author="Author">
        <w:r>
          <w:rPr>
            <w:noProof/>
          </w:rPr>
          <w:drawing>
            <wp:inline distT="0" distB="0" distL="0" distR="0" wp14:anchorId="54694F0E" wp14:editId="670AA240">
              <wp:extent cx="5943600" cy="4889500"/>
              <wp:effectExtent l="0" t="0" r="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889500"/>
                      </a:xfrm>
                      <a:prstGeom prst="rect">
                        <a:avLst/>
                      </a:prstGeom>
                    </pic:spPr>
                  </pic:pic>
                </a:graphicData>
              </a:graphic>
            </wp:inline>
          </w:drawing>
        </w:r>
      </w:ins>
    </w:p>
    <w:p w14:paraId="220ACFD0" w14:textId="77777777" w:rsidR="00A17716" w:rsidRPr="002569FB" w:rsidRDefault="00A17716" w:rsidP="00A17716">
      <w:pPr>
        <w:rPr>
          <w:ins w:id="4599" w:author="Author"/>
        </w:rPr>
      </w:pPr>
    </w:p>
    <w:p w14:paraId="13D31DBB" w14:textId="77777777" w:rsidR="00A17716" w:rsidRDefault="00A17716" w:rsidP="00A17716">
      <w:pPr>
        <w:pStyle w:val="Heading5"/>
        <w:rPr>
          <w:ins w:id="4600" w:author="Author"/>
        </w:rPr>
      </w:pPr>
      <w:bookmarkStart w:id="4601" w:name="_Toc501357527"/>
      <w:ins w:id="4602" w:author="Author">
        <w:r>
          <w:t>NGINX</w:t>
        </w:r>
        <w:bookmarkEnd w:id="4601"/>
      </w:ins>
    </w:p>
    <w:p w14:paraId="25284722" w14:textId="77777777" w:rsidR="00A17716" w:rsidRDefault="00A17716" w:rsidP="00A17716">
      <w:pPr>
        <w:rPr>
          <w:ins w:id="4603" w:author="Author"/>
        </w:rPr>
      </w:pPr>
      <w:ins w:id="4604" w:author="Author">
        <w:r>
          <w:t>NGINX is software that features general purpose web proxy and load balancing capability. It will be used for routing, proxying, and load balancing in the VDA design and will provide HTTP endpoints for CREATE, READ, UPDATE, DELETE, and SEARCH operations for FHIR resources. It will pass through the requests to the ESB.</w:t>
        </w:r>
      </w:ins>
    </w:p>
    <w:p w14:paraId="153D9FAC" w14:textId="77777777" w:rsidR="00A17716" w:rsidRPr="006D6768" w:rsidRDefault="00A17716" w:rsidP="00A17716">
      <w:pPr>
        <w:rPr>
          <w:ins w:id="4605" w:author="Author"/>
        </w:rPr>
      </w:pPr>
    </w:p>
    <w:p w14:paraId="7823456D" w14:textId="77777777" w:rsidR="00A17716" w:rsidRDefault="00A17716" w:rsidP="00A17716">
      <w:pPr>
        <w:pStyle w:val="Heading5"/>
        <w:rPr>
          <w:ins w:id="4606" w:author="Author"/>
        </w:rPr>
      </w:pPr>
      <w:bookmarkStart w:id="4607" w:name="_Toc501357528"/>
      <w:ins w:id="4608" w:author="Author">
        <w:r>
          <w:t>ESB: Message Flows and Service Management</w:t>
        </w:r>
        <w:bookmarkEnd w:id="4607"/>
      </w:ins>
    </w:p>
    <w:p w14:paraId="7C2B4C6C" w14:textId="77777777" w:rsidR="00A17716" w:rsidRDefault="00A17716" w:rsidP="00A17716">
      <w:pPr>
        <w:rPr>
          <w:ins w:id="4609" w:author="Author"/>
        </w:rPr>
      </w:pPr>
      <w:ins w:id="4610" w:author="Author">
        <w:r>
          <w:t xml:space="preserve">There will be a message flow in the ESB that forwards incoming HTTP calls from NGINX to the HAPI FHIR Server. The requests made to the HAPI FHIR Proxy Message Flow that are passed </w:t>
        </w:r>
        <w:r>
          <w:lastRenderedPageBreak/>
          <w:t>through to the HAPI FHIR Server are CREATE, READ, UPDATE, DELETE, and SEARCH for FHIR resources. It will also provide service management.</w:t>
        </w:r>
      </w:ins>
    </w:p>
    <w:p w14:paraId="241FC5BF" w14:textId="77777777" w:rsidR="00A17716" w:rsidRDefault="00A17716" w:rsidP="00A17716">
      <w:pPr>
        <w:rPr>
          <w:ins w:id="4611" w:author="Author"/>
        </w:rPr>
      </w:pPr>
    </w:p>
    <w:p w14:paraId="71F1E343" w14:textId="77777777" w:rsidR="00A17716" w:rsidRDefault="00A17716" w:rsidP="00A17716">
      <w:pPr>
        <w:pStyle w:val="Heading5"/>
        <w:rPr>
          <w:ins w:id="4612" w:author="Author"/>
        </w:rPr>
      </w:pPr>
      <w:bookmarkStart w:id="4613" w:name="_Toc501357529"/>
      <w:ins w:id="4614" w:author="Author">
        <w:r>
          <w:t>HAPI FHIR Server</w:t>
        </w:r>
        <w:bookmarkEnd w:id="4613"/>
      </w:ins>
    </w:p>
    <w:p w14:paraId="67A867FD" w14:textId="77777777" w:rsidR="00A17716" w:rsidRDefault="00A17716" w:rsidP="00A17716">
      <w:pPr>
        <w:rPr>
          <w:ins w:id="4615" w:author="Author"/>
        </w:rPr>
      </w:pPr>
      <w:ins w:id="4616" w:author="Author">
        <w:r>
          <w:t>The HAPI FHIR Server will provide a REST interface with the same operations. Once the HAPI FHIR Server receives a request from the ESB, it extracts the data from the request that is needed for the request to VistA.</w:t>
        </w:r>
      </w:ins>
    </w:p>
    <w:p w14:paraId="42AA4F6B" w14:textId="77777777" w:rsidR="00A17716" w:rsidRDefault="00A17716" w:rsidP="00A17716">
      <w:pPr>
        <w:rPr>
          <w:ins w:id="4617" w:author="Author"/>
        </w:rPr>
      </w:pPr>
      <w:ins w:id="4618" w:author="Author">
        <w:r>
          <w:t>It then determines the files and the records within the files in VistA that are going to be involved in the request. Depending on the request the HAPI FHIR Server creates, reads, updates, deletes, or searches these files and records.</w:t>
        </w:r>
      </w:ins>
    </w:p>
    <w:p w14:paraId="1AB5950A" w14:textId="77777777" w:rsidR="00A17716" w:rsidRDefault="00A17716" w:rsidP="00A17716">
      <w:pPr>
        <w:rPr>
          <w:ins w:id="4619" w:author="Author"/>
        </w:rPr>
      </w:pPr>
      <w:ins w:id="4620" w:author="Author">
        <w:r>
          <w:t>The last two steps in the HAPI FHIR Server are mapping the data from VistA to the FHIR resource(s) and returning them back to the ESB (HAPI FHIR Proxy Message Flow).</w:t>
        </w:r>
      </w:ins>
    </w:p>
    <w:p w14:paraId="432359F4" w14:textId="77777777" w:rsidR="00A17716" w:rsidRDefault="00A17716" w:rsidP="00A17716">
      <w:pPr>
        <w:rPr>
          <w:ins w:id="4621" w:author="Author"/>
        </w:rPr>
      </w:pPr>
    </w:p>
    <w:p w14:paraId="3E3EBDC2" w14:textId="77777777" w:rsidR="00A17716" w:rsidRDefault="00A17716" w:rsidP="00A17716">
      <w:pPr>
        <w:pStyle w:val="Heading5"/>
        <w:rPr>
          <w:ins w:id="4622" w:author="Author"/>
        </w:rPr>
      </w:pPr>
      <w:bookmarkStart w:id="4623" w:name="_Toc501357530"/>
      <w:ins w:id="4624" w:author="Author">
        <w:r>
          <w:t>ESB: VistA Access and Routing Message Flows</w:t>
        </w:r>
        <w:bookmarkEnd w:id="4623"/>
      </w:ins>
    </w:p>
    <w:p w14:paraId="08028655" w14:textId="77777777" w:rsidR="00A17716" w:rsidRDefault="00A17716" w:rsidP="00A17716">
      <w:pPr>
        <w:rPr>
          <w:ins w:id="4625" w:author="Author"/>
        </w:rPr>
      </w:pPr>
      <w:ins w:id="4626" w:author="Author">
        <w:r>
          <w:t>This flow provides a REST interface that includes CREATE, READ, UPDATE, DELETE, and SEARCH operations, as well. After receiving a request from the HAPI FHIR Server, the message flow determines which VistA instance it needs to route the request to. The criteria and logic for routing will have to be investigated and designed. It also provides VistA monitoring and logging of VistA requests/responses by utilizing the logging service.</w:t>
        </w:r>
      </w:ins>
    </w:p>
    <w:p w14:paraId="63E82FF6" w14:textId="77777777" w:rsidR="00A17716" w:rsidRDefault="00A17716" w:rsidP="00A17716">
      <w:pPr>
        <w:rPr>
          <w:ins w:id="4627" w:author="Author"/>
        </w:rPr>
      </w:pPr>
    </w:p>
    <w:p w14:paraId="5D84DC56" w14:textId="77777777" w:rsidR="00A17716" w:rsidRDefault="00A17716" w:rsidP="00A17716">
      <w:pPr>
        <w:pStyle w:val="Heading5"/>
        <w:rPr>
          <w:ins w:id="4628" w:author="Author"/>
        </w:rPr>
      </w:pPr>
      <w:bookmarkStart w:id="4629" w:name="_Toc501357531"/>
      <w:ins w:id="4630" w:author="Author">
        <w:r>
          <w:t>VistA Instances</w:t>
        </w:r>
        <w:bookmarkEnd w:id="4629"/>
      </w:ins>
    </w:p>
    <w:p w14:paraId="4D05C5A1" w14:textId="77777777" w:rsidR="00A17716" w:rsidRDefault="00A17716" w:rsidP="00A17716">
      <w:pPr>
        <w:rPr>
          <w:ins w:id="4631" w:author="Author"/>
        </w:rPr>
      </w:pPr>
      <w:ins w:id="4632" w:author="Author">
        <w:r>
          <w:t>Each VistA instance will have a HTTP Listener/REST API that will be called by the VistA Access and Routing Message Flow in the ESB. It calls Fileman and Fileman accesses the required file.</w:t>
        </w:r>
      </w:ins>
    </w:p>
    <w:p w14:paraId="717B8B06" w14:textId="77777777" w:rsidR="00A17716" w:rsidRDefault="00A17716" w:rsidP="00A17716">
      <w:pPr>
        <w:rPr>
          <w:ins w:id="4633" w:author="Author"/>
        </w:rPr>
      </w:pPr>
      <w:ins w:id="4634" w:author="Author">
        <w:r>
          <w:t>More information regarding the HTTP Listener/REST API can be found in the following documents:</w:t>
        </w:r>
      </w:ins>
    </w:p>
    <w:p w14:paraId="2B9167B5" w14:textId="77777777" w:rsidR="00A17716" w:rsidRDefault="00A17716" w:rsidP="00A17716">
      <w:pPr>
        <w:rPr>
          <w:ins w:id="4635" w:author="Author"/>
        </w:rPr>
      </w:pPr>
      <w:ins w:id="4636" w:author="Author">
        <w:r>
          <w:object w:dxaOrig="1540" w:dyaOrig="997" w14:anchorId="7C0B63F5">
            <v:shape id="_x0000_i1104" type="#_x0000_t75" style="width:77.4pt;height:49.8pt" o:ole="">
              <v:imagedata r:id="rId57" o:title=""/>
            </v:shape>
            <o:OLEObject Type="Embed" ProgID="Word.Document.12" ShapeID="_x0000_i1104" DrawAspect="Icon" ObjectID="_1575211641" r:id="rId58">
              <o:FieldCodes>\s</o:FieldCodes>
            </o:OLEObject>
          </w:object>
        </w:r>
        <w:r>
          <w:object w:dxaOrig="1540" w:dyaOrig="997" w14:anchorId="5C06AE6E">
            <v:shape id="_x0000_i1105" type="#_x0000_t75" style="width:77.4pt;height:49.8pt" o:ole="">
              <v:imagedata r:id="rId59" o:title=""/>
            </v:shape>
            <o:OLEObject Type="Embed" ProgID="Word.Document.12" ShapeID="_x0000_i1105" DrawAspect="Icon" ObjectID="_1575211642" r:id="rId60">
              <o:FieldCodes>\s</o:FieldCodes>
            </o:OLEObject>
          </w:object>
        </w:r>
        <w:r>
          <w:object w:dxaOrig="1540" w:dyaOrig="997" w14:anchorId="075E98B1">
            <v:shape id="_x0000_i1106" type="#_x0000_t75" style="width:77.4pt;height:49.8pt" o:ole="">
              <v:imagedata r:id="rId61" o:title=""/>
            </v:shape>
            <o:OLEObject Type="Embed" ProgID="Word.Document.12" ShapeID="_x0000_i1106" DrawAspect="Icon" ObjectID="_1575211643" r:id="rId62">
              <o:FieldCodes>\s</o:FieldCodes>
            </o:OLEObject>
          </w:object>
        </w:r>
      </w:ins>
    </w:p>
    <w:p w14:paraId="04444E6B" w14:textId="77777777" w:rsidR="00A17716" w:rsidRPr="002569FB" w:rsidRDefault="00A17716" w:rsidP="00A17716">
      <w:pPr>
        <w:pStyle w:val="BodyText"/>
        <w:rPr>
          <w:ins w:id="4637" w:author="Author"/>
        </w:rPr>
      </w:pPr>
    </w:p>
    <w:p w14:paraId="4B81132C" w14:textId="77777777" w:rsidR="00A17716" w:rsidRDefault="00A17716" w:rsidP="00A17716">
      <w:pPr>
        <w:pStyle w:val="Heading4"/>
        <w:rPr>
          <w:ins w:id="4638" w:author="Author"/>
        </w:rPr>
      </w:pPr>
      <w:bookmarkStart w:id="4639" w:name="_Toc501357532"/>
      <w:ins w:id="4640" w:author="Author">
        <w:r>
          <w:t>Data Storage Design</w:t>
        </w:r>
        <w:bookmarkEnd w:id="4639"/>
      </w:ins>
    </w:p>
    <w:p w14:paraId="31C95095" w14:textId="77777777" w:rsidR="00A17716" w:rsidRDefault="00A17716" w:rsidP="00A17716">
      <w:pPr>
        <w:pStyle w:val="Heading5"/>
        <w:rPr>
          <w:ins w:id="4641" w:author="Author"/>
        </w:rPr>
      </w:pPr>
      <w:bookmarkStart w:id="4642" w:name="_Toc501357533"/>
      <w:ins w:id="4643" w:author="Author">
        <w:r>
          <w:t>Azure Storage Mechanics</w:t>
        </w:r>
        <w:bookmarkEnd w:id="4642"/>
      </w:ins>
    </w:p>
    <w:p w14:paraId="1325368E" w14:textId="77777777" w:rsidR="00A17716" w:rsidRDefault="00A17716" w:rsidP="00A17716">
      <w:pPr>
        <w:pStyle w:val="BodyText"/>
        <w:rPr>
          <w:ins w:id="4644" w:author="Author"/>
        </w:rPr>
      </w:pPr>
      <w:ins w:id="4645" w:author="Author">
        <w:r>
          <w:t>Azure Storage ("AS") is general storage that can be accessed in four ways: SMB mounts, blobs, tables, and queues. Virtual machines use AS for their disks. Even when VMs use managed disks, VM still uses AS for metadata and systems logging.</w:t>
        </w:r>
      </w:ins>
    </w:p>
    <w:p w14:paraId="15AA9192" w14:textId="77777777" w:rsidR="00A17716" w:rsidRDefault="00A17716" w:rsidP="00A17716">
      <w:pPr>
        <w:pStyle w:val="BodyText"/>
        <w:rPr>
          <w:ins w:id="4646" w:author="Author"/>
        </w:rPr>
      </w:pPr>
      <w:ins w:id="4647" w:author="Author">
        <w:r>
          <w:t>AS is redundant and highly available with encryption-at-rest built-it. AS data always replicated to another physical storage rack (LRS), but can also be replicated to a remote site for high availability by using ZRS, GRS, or redundancy RA-GRS modes.</w:t>
        </w:r>
      </w:ins>
    </w:p>
    <w:p w14:paraId="4B9F596B" w14:textId="77777777" w:rsidR="00A17716" w:rsidRDefault="00A17716" w:rsidP="00A17716">
      <w:pPr>
        <w:pStyle w:val="BodyText"/>
        <w:rPr>
          <w:ins w:id="4648" w:author="Author"/>
        </w:rPr>
      </w:pPr>
      <w:ins w:id="4649" w:author="Author">
        <w:r>
          <w:lastRenderedPageBreak/>
          <w:t xml:space="preserve">Accessing AS via blobs enables large-scale storage of files. Access via tables enables large-scale storage of flat record data. In either case, these entities (files/records) can be accessed by an API or, if access is granted, by users directly. Access can be open (browsable), limits to direct entity access (with a known URL, e.g. for CSS/JS asset loading), or private. When access is private, access can be granted by key or by shared access security ("SAS") token. The latter is the recommended model. SAS tokens limit access to entities by entity or set of entities by and restricts access to a time </w:t>
        </w:r>
        <w:commentRangeStart w:id="4650"/>
        <w:r>
          <w:t>window</w:t>
        </w:r>
        <w:commentRangeEnd w:id="4650"/>
        <w:r>
          <w:rPr>
            <w:rStyle w:val="CommentReference"/>
          </w:rPr>
          <w:commentReference w:id="4650"/>
        </w:r>
        <w:r>
          <w:t>.</w:t>
        </w:r>
      </w:ins>
    </w:p>
    <w:p w14:paraId="3B362D5F" w14:textId="77777777" w:rsidR="00A17716" w:rsidRDefault="00A17716" w:rsidP="00A17716">
      <w:pPr>
        <w:pStyle w:val="BodyText"/>
        <w:rPr>
          <w:ins w:id="4651" w:author="Author"/>
        </w:rPr>
      </w:pPr>
      <w:ins w:id="4652" w:author="Author">
        <w:r w:rsidRPr="004C0D62">
          <w:rPr>
            <w:noProof/>
          </w:rPr>
          <w:drawing>
            <wp:inline distT="0" distB="0" distL="0" distR="0" wp14:anchorId="1DFF6D1C" wp14:editId="6B098850">
              <wp:extent cx="4777740" cy="5966460"/>
              <wp:effectExtent l="0" t="0" r="381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77740" cy="5966460"/>
                      </a:xfrm>
                      <a:prstGeom prst="rect">
                        <a:avLst/>
                      </a:prstGeom>
                      <a:noFill/>
                      <a:ln>
                        <a:noFill/>
                      </a:ln>
                    </pic:spPr>
                  </pic:pic>
                </a:graphicData>
              </a:graphic>
            </wp:inline>
          </w:drawing>
        </w:r>
      </w:ins>
    </w:p>
    <w:p w14:paraId="287764A3" w14:textId="77777777" w:rsidR="00A17716" w:rsidRDefault="00A17716" w:rsidP="00A17716">
      <w:pPr>
        <w:pStyle w:val="BodyText"/>
        <w:rPr>
          <w:ins w:id="4653" w:author="Author"/>
        </w:rPr>
      </w:pPr>
      <w:ins w:id="4654" w:author="Author">
        <w:r>
          <w:t>Blob storage is for any type of file. File content types are set via programmatic uploading. An account’s blob storage is split via containers. Containers contain files. Though there is no concept of a “folder” is AS, filenames can include a slash (“/”), thus creating the same effect.</w:t>
        </w:r>
      </w:ins>
    </w:p>
    <w:p w14:paraId="075C93DD" w14:textId="77777777" w:rsidR="00A17716" w:rsidRDefault="00A17716" w:rsidP="00A17716">
      <w:pPr>
        <w:pStyle w:val="BodyText"/>
        <w:rPr>
          <w:ins w:id="4655" w:author="Author"/>
        </w:rPr>
      </w:pPr>
      <w:ins w:id="4656" w:author="Author">
        <w:r>
          <w:lastRenderedPageBreak/>
          <w:t>Table storage is for flat data with a flexible table schema. All records have a PartitionKey, RowKey, and Timestamp. Each record can include up to another 252 fields. Because there is no schema these fields do not need to be the same in each record. Therefore, table storage is inherently sparse.</w:t>
        </w:r>
      </w:ins>
    </w:p>
    <w:p w14:paraId="05A1462D" w14:textId="77777777" w:rsidR="00A17716" w:rsidRDefault="00A17716" w:rsidP="00A17716">
      <w:pPr>
        <w:pStyle w:val="BodyText"/>
        <w:rPr>
          <w:ins w:id="4657" w:author="Author"/>
        </w:rPr>
      </w:pPr>
      <w:ins w:id="4658" w:author="Author">
        <w:r>
          <w:t>Field have the common data types: Binary, Boolean, DateTime, Double, Int32, Int64, and String. There is also a Guide data type. Each field has a size limit of 64KB. For data that is definitely defined to be larger, either a FatEntity pattern (splitting data across multiple columns) can be used or table storage can reference blob storage.</w:t>
        </w:r>
      </w:ins>
    </w:p>
    <w:p w14:paraId="170DEB5D" w14:textId="77777777" w:rsidR="00A17716" w:rsidRDefault="00A17716" w:rsidP="00A17716">
      <w:pPr>
        <w:pStyle w:val="BodyText"/>
        <w:rPr>
          <w:ins w:id="4659" w:author="Author"/>
        </w:rPr>
      </w:pPr>
      <w:ins w:id="4660" w:author="Author">
        <w:r>
          <w:t>The PartitionKey field gives scope to the data. This scope is user defined. For example, if log records are stores, the PartitionKey could indicate a year, year/month, or year/month/day combination.</w:t>
        </w:r>
      </w:ins>
    </w:p>
    <w:p w14:paraId="0C0B1F69" w14:textId="77777777" w:rsidR="00A17716" w:rsidRDefault="00A17716" w:rsidP="00A17716">
      <w:pPr>
        <w:pStyle w:val="BodyText"/>
        <w:rPr>
          <w:ins w:id="4661" w:author="Author"/>
        </w:rPr>
      </w:pPr>
      <w:ins w:id="4662" w:author="Author">
        <w:r>
          <w:t>A record can be accessed directly via a PartitionKey/RowKey combination. Entire partitions of records can be loaded at a time with the PartitionKey. Rows can also be queries using basic filtering mechanisms.</w:t>
        </w:r>
      </w:ins>
    </w:p>
    <w:p w14:paraId="21C0C3B5" w14:textId="77777777" w:rsidR="00A17716" w:rsidRDefault="00A17716" w:rsidP="00A17716">
      <w:pPr>
        <w:pStyle w:val="Heading5"/>
        <w:rPr>
          <w:ins w:id="4663" w:author="Author"/>
        </w:rPr>
      </w:pPr>
      <w:bookmarkStart w:id="4664" w:name="_Toc501357534"/>
      <w:ins w:id="4665" w:author="Author">
        <w:r>
          <w:t>Elasticsearch HA Difficulty</w:t>
        </w:r>
        <w:bookmarkEnd w:id="4664"/>
      </w:ins>
    </w:p>
    <w:p w14:paraId="7B20B1F2" w14:textId="77777777" w:rsidR="00A17716" w:rsidRDefault="00A17716" w:rsidP="00A17716">
      <w:pPr>
        <w:pStyle w:val="BodyText"/>
        <w:rPr>
          <w:ins w:id="4666" w:author="Author"/>
        </w:rPr>
      </w:pPr>
      <w:ins w:id="4667" w:author="Author">
        <w:r>
          <w:t>Whereas MongoDB has explicit directions relating to geographically redundant replicas (https://docs.mongodb.com/manual/tutorial/deploy-geographically-distributed-replica-set/), Elasticsearch (“ES”) has generally recommendations against doing this (https://www.elastic.co/blog/clustering_across_multiple_data_centers).</w:t>
        </w:r>
      </w:ins>
    </w:p>
    <w:p w14:paraId="30577DC9" w14:textId="77777777" w:rsidR="00A17716" w:rsidRDefault="00A17716" w:rsidP="00A17716">
      <w:pPr>
        <w:pStyle w:val="BodyText"/>
        <w:rPr>
          <w:ins w:id="4668" w:author="Author"/>
        </w:rPr>
      </w:pPr>
      <w:ins w:id="4669" w:author="Author">
        <w:r>
          <w:t>The reasons for this are unclear as Elastic does not provide many details surrounding their internals.</w:t>
        </w:r>
      </w:ins>
    </w:p>
    <w:p w14:paraId="27815F03" w14:textId="77777777" w:rsidR="00A17716" w:rsidRDefault="00A17716" w:rsidP="00A17716">
      <w:pPr>
        <w:pStyle w:val="BodyText"/>
        <w:rPr>
          <w:ins w:id="4670" w:author="Author"/>
        </w:rPr>
      </w:pPr>
      <w:ins w:id="4671" w:author="Author">
        <w:r>
          <w:t>HA can be implemented with ES, but only manually. This manual process would entail a custom solution of taking regular snapshots of ES clusters can restoring them to a remote site. This process may or may not be feasible for automated failover.</w:t>
        </w:r>
      </w:ins>
    </w:p>
    <w:p w14:paraId="2926CB83" w14:textId="77777777" w:rsidR="00A17716" w:rsidRDefault="00A17716" w:rsidP="00A17716">
      <w:pPr>
        <w:pStyle w:val="Heading5"/>
        <w:rPr>
          <w:ins w:id="4672" w:author="Author"/>
        </w:rPr>
      </w:pPr>
      <w:bookmarkStart w:id="4673" w:name="_Toc501357535"/>
      <w:ins w:id="4674" w:author="Author">
        <w:r>
          <w:t>Summary</w:t>
        </w:r>
        <w:bookmarkEnd w:id="4673"/>
      </w:ins>
    </w:p>
    <w:p w14:paraId="505A16C3" w14:textId="77777777" w:rsidR="00A17716" w:rsidRDefault="00A17716" w:rsidP="00A17716">
      <w:pPr>
        <w:pStyle w:val="BodyText"/>
        <w:rPr>
          <w:ins w:id="4675" w:author="Author"/>
        </w:rPr>
      </w:pPr>
      <w:ins w:id="4676" w:author="Author">
        <w:r>
          <w:t>Acknowledging a distinction core data storage and search functionality enables a situation where core data storage can be in an automatically encrypted and highly available environment and where search doesn’t necessarily require a geographically distributed architecture.</w:t>
        </w:r>
      </w:ins>
    </w:p>
    <w:p w14:paraId="2B281D32" w14:textId="77777777" w:rsidR="00A17716" w:rsidRDefault="00A17716" w:rsidP="00A17716">
      <w:pPr>
        <w:pStyle w:val="BodyText"/>
        <w:rPr>
          <w:ins w:id="4677" w:author="Author"/>
        </w:rPr>
      </w:pPr>
      <w:ins w:id="4678" w:author="Author">
        <w:r>
          <w:t>Moreover, data relating to search functionality can be considered derivative. Stated differently, core data storage can house the data as a source-of-truth with search being populated by with a derivative data set. Therefore, search can be repopulated if the entire infrastructure were to collapse.</w:t>
        </w:r>
      </w:ins>
    </w:p>
    <w:p w14:paraId="3CF4BF49" w14:textId="77777777" w:rsidR="00A17716" w:rsidRDefault="00A17716" w:rsidP="00A17716">
      <w:pPr>
        <w:pStyle w:val="BodyText"/>
        <w:rPr>
          <w:ins w:id="4679" w:author="Author"/>
        </w:rPr>
      </w:pPr>
      <w:ins w:id="4680" w:author="Author">
        <w:r>
          <w:t>Therefore, core data storage such as site configuration, logging/auditing data, and content management data can be stored safely and securely in Azure Storage while derivative search data can be stored in ES.</w:t>
        </w:r>
      </w:ins>
    </w:p>
    <w:p w14:paraId="145B2F3C" w14:textId="77777777" w:rsidR="00A17716" w:rsidRPr="00EF6F23" w:rsidRDefault="00A17716" w:rsidP="00A17716">
      <w:pPr>
        <w:pStyle w:val="BodyText"/>
        <w:rPr>
          <w:ins w:id="4681" w:author="Author"/>
        </w:rPr>
      </w:pPr>
      <w:ins w:id="4682" w:author="Author">
        <w:r>
          <w:t>This maximizes the core use cases of each system.</w:t>
        </w:r>
      </w:ins>
    </w:p>
    <w:p w14:paraId="092FD0DD" w14:textId="77777777" w:rsidR="00A17716" w:rsidRPr="00F458A0" w:rsidRDefault="00A17716" w:rsidP="00A17716">
      <w:pPr>
        <w:pStyle w:val="Heading4"/>
        <w:rPr>
          <w:ins w:id="4683" w:author="Author"/>
        </w:rPr>
      </w:pPr>
      <w:bookmarkStart w:id="4684" w:name="_Toc501357536"/>
      <w:ins w:id="4685" w:author="Author">
        <w:r>
          <w:t>TAS Architecture Capabilities</w:t>
        </w:r>
        <w:bookmarkEnd w:id="4684"/>
      </w:ins>
    </w:p>
    <w:p w14:paraId="0A6C6D61" w14:textId="77777777" w:rsidR="00A17716" w:rsidRDefault="00A17716" w:rsidP="00A17716">
      <w:pPr>
        <w:pStyle w:val="p1"/>
        <w:rPr>
          <w:ins w:id="4686" w:author="Author"/>
          <w:rStyle w:val="s1"/>
        </w:rPr>
      </w:pPr>
      <w:ins w:id="4687" w:author="Author">
        <w:r>
          <w:rPr>
            <w:rStyle w:val="s1"/>
          </w:rPr>
          <w:t>The following general capabilities will be applied across multiple layers in the TAS architecture</w:t>
        </w:r>
        <w:r w:rsidRPr="00F458A0">
          <w:rPr>
            <w:rStyle w:val="s1"/>
          </w:rPr>
          <w:t>.</w:t>
        </w:r>
      </w:ins>
    </w:p>
    <w:p w14:paraId="7CACD376" w14:textId="77777777" w:rsidR="00A17716" w:rsidRDefault="00A17716" w:rsidP="00A17716">
      <w:pPr>
        <w:pStyle w:val="Heading5"/>
        <w:rPr>
          <w:ins w:id="4688" w:author="Author"/>
        </w:rPr>
      </w:pPr>
      <w:bookmarkStart w:id="4689" w:name="_Toc501357537"/>
      <w:ins w:id="4690" w:author="Author">
        <w:r>
          <w:lastRenderedPageBreak/>
          <w:t>TAS Reporting</w:t>
        </w:r>
        <w:bookmarkEnd w:id="4689"/>
      </w:ins>
    </w:p>
    <w:p w14:paraId="0D396309" w14:textId="77777777" w:rsidR="00A17716" w:rsidRDefault="00A17716" w:rsidP="00A17716">
      <w:pPr>
        <w:pStyle w:val="Heading5"/>
        <w:rPr>
          <w:ins w:id="4691" w:author="Author"/>
        </w:rPr>
      </w:pPr>
      <w:bookmarkStart w:id="4692" w:name="_Toc501357538"/>
      <w:ins w:id="4693" w:author="Author">
        <w:r>
          <w:t>Reporting Capability</w:t>
        </w:r>
        <w:bookmarkEnd w:id="4692"/>
      </w:ins>
    </w:p>
    <w:p w14:paraId="6D990BD6" w14:textId="77777777" w:rsidR="00A17716" w:rsidRDefault="00A17716" w:rsidP="00A17716">
      <w:pPr>
        <w:rPr>
          <w:ins w:id="4694" w:author="Author"/>
        </w:rPr>
      </w:pPr>
      <w:ins w:id="4695" w:author="Author">
        <w:r>
          <w:t>Reporting will be needed for all product lines. One of the epics in the TAS backlog is for porting reports from VistA to TAS. This section describes the design for reporting within TAS.</w:t>
        </w:r>
      </w:ins>
    </w:p>
    <w:p w14:paraId="2367FA18" w14:textId="77777777" w:rsidR="00A17716" w:rsidRPr="009C1A65" w:rsidRDefault="00A17716" w:rsidP="00A17716">
      <w:pPr>
        <w:pStyle w:val="Caption"/>
        <w:rPr>
          <w:ins w:id="4696" w:author="Author"/>
          <w:rFonts w:ascii="Arial" w:hAnsi="Arial" w:cs="Arial"/>
        </w:rPr>
      </w:pPr>
      <w:ins w:id="4697"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8</w:t>
        </w:r>
        <w:r w:rsidRPr="009C1A65">
          <w:rPr>
            <w:rFonts w:ascii="Arial" w:hAnsi="Arial" w:cs="Arial"/>
            <w:noProof/>
          </w:rPr>
          <w:fldChar w:fldCharType="end"/>
        </w:r>
        <w:r w:rsidRPr="009C1A65">
          <w:rPr>
            <w:rFonts w:ascii="Arial" w:hAnsi="Arial" w:cs="Arial"/>
          </w:rPr>
          <w:t xml:space="preserve"> - TAS Reporting Design</w:t>
        </w:r>
      </w:ins>
    </w:p>
    <w:p w14:paraId="66F22D2E" w14:textId="77777777" w:rsidR="00A17716" w:rsidRDefault="00A17716" w:rsidP="00A17716">
      <w:pPr>
        <w:jc w:val="center"/>
        <w:rPr>
          <w:ins w:id="4698" w:author="Author"/>
          <w:rFonts w:eastAsia="Times New Roman"/>
          <w:b/>
          <w:bCs/>
          <w:kern w:val="36"/>
          <w:sz w:val="48"/>
          <w:szCs w:val="48"/>
        </w:rPr>
      </w:pPr>
      <w:ins w:id="4699" w:author="Author">
        <w:r>
          <w:rPr>
            <w:noProof/>
          </w:rPr>
          <w:drawing>
            <wp:inline distT="0" distB="0" distL="0" distR="0" wp14:anchorId="67BF474B" wp14:editId="301EE72E">
              <wp:extent cx="5943600" cy="57226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722620"/>
                      </a:xfrm>
                      <a:prstGeom prst="rect">
                        <a:avLst/>
                      </a:prstGeom>
                      <a:noFill/>
                      <a:ln>
                        <a:noFill/>
                      </a:ln>
                    </pic:spPr>
                  </pic:pic>
                </a:graphicData>
              </a:graphic>
            </wp:inline>
          </w:drawing>
        </w:r>
      </w:ins>
    </w:p>
    <w:p w14:paraId="73BC1BF8" w14:textId="77777777" w:rsidR="00A17716" w:rsidRDefault="00A17716" w:rsidP="00A17716">
      <w:pPr>
        <w:rPr>
          <w:ins w:id="4700" w:author="Author"/>
          <w:rFonts w:asciiTheme="minorHAnsi" w:eastAsiaTheme="minorHAnsi" w:hAnsiTheme="minorHAnsi" w:cstheme="minorBidi"/>
          <w:sz w:val="22"/>
          <w:szCs w:val="22"/>
        </w:rPr>
      </w:pPr>
    </w:p>
    <w:p w14:paraId="1289E644" w14:textId="77777777" w:rsidR="00A17716" w:rsidRDefault="00A17716" w:rsidP="00A17716">
      <w:pPr>
        <w:pStyle w:val="Heading6"/>
        <w:rPr>
          <w:ins w:id="4701" w:author="Author"/>
        </w:rPr>
      </w:pPr>
      <w:ins w:id="4702" w:author="Author">
        <w:r>
          <w:t>Use Cases</w:t>
        </w:r>
      </w:ins>
    </w:p>
    <w:p w14:paraId="4F538B34" w14:textId="77777777" w:rsidR="00A17716" w:rsidRDefault="00A17716" w:rsidP="00A17716">
      <w:pPr>
        <w:rPr>
          <w:ins w:id="4703" w:author="Author"/>
        </w:rPr>
      </w:pPr>
      <w:ins w:id="4704" w:author="Author">
        <w:r>
          <w:t>There have been three use cases identified for the reporting capability</w:t>
        </w:r>
      </w:ins>
    </w:p>
    <w:p w14:paraId="53103530" w14:textId="77777777" w:rsidR="00A17716" w:rsidRDefault="00A17716" w:rsidP="00A17716">
      <w:pPr>
        <w:pStyle w:val="ListParagraph"/>
        <w:numPr>
          <w:ilvl w:val="0"/>
          <w:numId w:val="284"/>
        </w:numPr>
        <w:spacing w:before="0" w:after="160" w:line="256" w:lineRule="auto"/>
        <w:rPr>
          <w:ins w:id="4705" w:author="Author"/>
        </w:rPr>
      </w:pPr>
      <w:ins w:id="4706" w:author="Author">
        <w:r>
          <w:t>View Reports in Reporting Frontend</w:t>
        </w:r>
      </w:ins>
    </w:p>
    <w:p w14:paraId="2FD55079" w14:textId="77777777" w:rsidR="00A17716" w:rsidRDefault="00A17716" w:rsidP="00A17716">
      <w:pPr>
        <w:pStyle w:val="ListParagraph"/>
        <w:numPr>
          <w:ilvl w:val="0"/>
          <w:numId w:val="284"/>
        </w:numPr>
        <w:spacing w:before="0" w:after="160" w:line="256" w:lineRule="auto"/>
        <w:rPr>
          <w:ins w:id="4707" w:author="Author"/>
        </w:rPr>
      </w:pPr>
      <w:ins w:id="4708" w:author="Author">
        <w:r>
          <w:t>Nightly loading of VistA data into MCCF Reporting Database</w:t>
        </w:r>
      </w:ins>
    </w:p>
    <w:p w14:paraId="257D0A39" w14:textId="77777777" w:rsidR="00A17716" w:rsidRDefault="00A17716" w:rsidP="00A17716">
      <w:pPr>
        <w:pStyle w:val="ListParagraph"/>
        <w:numPr>
          <w:ilvl w:val="0"/>
          <w:numId w:val="284"/>
        </w:numPr>
        <w:spacing w:before="0" w:after="160" w:line="256" w:lineRule="auto"/>
        <w:rPr>
          <w:ins w:id="4709" w:author="Author"/>
        </w:rPr>
      </w:pPr>
      <w:ins w:id="4710" w:author="Author">
        <w:r>
          <w:lastRenderedPageBreak/>
          <w:t>Editing configuration for loading VistA data into MCCF Reporting Database script</w:t>
        </w:r>
      </w:ins>
    </w:p>
    <w:p w14:paraId="48FE057F" w14:textId="77777777" w:rsidR="00A17716" w:rsidRDefault="00A17716" w:rsidP="00A17716">
      <w:pPr>
        <w:rPr>
          <w:ins w:id="4711" w:author="Author"/>
        </w:rPr>
      </w:pPr>
      <w:ins w:id="4712" w:author="Author">
        <w:r>
          <w:t>For each use case, there is a sequence diagram in the following section</w:t>
        </w:r>
      </w:ins>
    </w:p>
    <w:p w14:paraId="5425BC57" w14:textId="77777777" w:rsidR="00A17716" w:rsidRDefault="00A17716" w:rsidP="00A17716">
      <w:pPr>
        <w:pStyle w:val="Heading6"/>
        <w:rPr>
          <w:ins w:id="4713" w:author="Author"/>
        </w:rPr>
      </w:pPr>
      <w:ins w:id="4714" w:author="Author">
        <w:r>
          <w:t>Sequence Diagrams</w:t>
        </w:r>
      </w:ins>
    </w:p>
    <w:p w14:paraId="46B74254" w14:textId="77777777" w:rsidR="00A17716" w:rsidRDefault="00A17716" w:rsidP="00A17716">
      <w:pPr>
        <w:rPr>
          <w:ins w:id="4715" w:author="Author"/>
        </w:rPr>
      </w:pPr>
    </w:p>
    <w:p w14:paraId="7F78597E" w14:textId="77777777" w:rsidR="00A17716" w:rsidRPr="009C1A65" w:rsidRDefault="00A17716" w:rsidP="00A17716">
      <w:pPr>
        <w:pStyle w:val="Caption"/>
        <w:rPr>
          <w:ins w:id="4716" w:author="Author"/>
          <w:rFonts w:ascii="Arial" w:hAnsi="Arial" w:cs="Arial"/>
        </w:rPr>
      </w:pPr>
      <w:ins w:id="4717"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29</w:t>
        </w:r>
        <w:r w:rsidRPr="009C1A65">
          <w:rPr>
            <w:rFonts w:ascii="Arial" w:hAnsi="Arial" w:cs="Arial"/>
            <w:noProof/>
          </w:rPr>
          <w:fldChar w:fldCharType="end"/>
        </w:r>
        <w:r w:rsidRPr="009C1A65">
          <w:rPr>
            <w:rFonts w:ascii="Arial" w:hAnsi="Arial" w:cs="Arial"/>
          </w:rPr>
          <w:t xml:space="preserve"> - Viewing Reports in Reporting Frontend</w:t>
        </w:r>
      </w:ins>
    </w:p>
    <w:p w14:paraId="470E33D4" w14:textId="77777777" w:rsidR="00A17716" w:rsidRDefault="00A17716" w:rsidP="00A17716">
      <w:pPr>
        <w:rPr>
          <w:ins w:id="4718" w:author="Author"/>
        </w:rPr>
      </w:pPr>
      <w:ins w:id="4719" w:author="Author">
        <w:r>
          <w:t>Assuming user has been authenticated and authorized to view report</w:t>
        </w:r>
      </w:ins>
    </w:p>
    <w:p w14:paraId="06E72C01" w14:textId="77777777" w:rsidR="00A17716" w:rsidRDefault="00A17716" w:rsidP="00A17716">
      <w:pPr>
        <w:rPr>
          <w:ins w:id="4720" w:author="Author"/>
          <w:noProof/>
        </w:rPr>
      </w:pPr>
    </w:p>
    <w:p w14:paraId="6D8FC9A0" w14:textId="77777777" w:rsidR="00A17716" w:rsidRDefault="00A17716" w:rsidP="00A17716">
      <w:pPr>
        <w:jc w:val="center"/>
        <w:rPr>
          <w:ins w:id="4721" w:author="Author"/>
        </w:rPr>
      </w:pPr>
      <w:ins w:id="4722" w:author="Author">
        <w:r>
          <w:rPr>
            <w:noProof/>
          </w:rPr>
          <w:drawing>
            <wp:inline distT="0" distB="0" distL="0" distR="0" wp14:anchorId="2C97AEDF" wp14:editId="521C6EB6">
              <wp:extent cx="4480560" cy="404622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80560" cy="4046220"/>
                      </a:xfrm>
                      <a:prstGeom prst="rect">
                        <a:avLst/>
                      </a:prstGeom>
                      <a:noFill/>
                      <a:ln>
                        <a:noFill/>
                      </a:ln>
                    </pic:spPr>
                  </pic:pic>
                </a:graphicData>
              </a:graphic>
            </wp:inline>
          </w:drawing>
        </w:r>
      </w:ins>
    </w:p>
    <w:p w14:paraId="4036DFDC" w14:textId="77777777" w:rsidR="00A17716" w:rsidRDefault="00A17716" w:rsidP="00A17716">
      <w:pPr>
        <w:rPr>
          <w:ins w:id="4723" w:author="Author"/>
        </w:rPr>
      </w:pPr>
      <w:ins w:id="4724" w:author="Author">
        <w:r>
          <w:t>Assuming the user has been authenticated and authorized to view the report, the Reporting Frontend will provide the user with a link to the report. After selecting the link, the reporting frontend calls a Node.js script in the business layer (GetReport.js) (URL for report as parameter) that will call a method in the ESB. The ESB will call TIBCO Spotfire server to retrieve the desired report (using the URL that was sent from the frontend).</w:t>
        </w:r>
      </w:ins>
    </w:p>
    <w:p w14:paraId="1436C195" w14:textId="77777777" w:rsidR="00A17716" w:rsidRDefault="00A17716" w:rsidP="00A17716">
      <w:pPr>
        <w:pStyle w:val="Heading6"/>
        <w:rPr>
          <w:ins w:id="4725" w:author="Author"/>
        </w:rPr>
      </w:pPr>
      <w:ins w:id="4726" w:author="Author">
        <w:r>
          <w:t>Nightly loading of VistA data into MCCF Reporting Database</w:t>
        </w:r>
      </w:ins>
    </w:p>
    <w:p w14:paraId="13AD2F9F" w14:textId="77777777" w:rsidR="00A17716" w:rsidRDefault="00A17716" w:rsidP="00A17716">
      <w:pPr>
        <w:rPr>
          <w:ins w:id="4727" w:author="Author"/>
        </w:rPr>
      </w:pPr>
      <w:ins w:id="4728" w:author="Author">
        <w:r>
          <w:t>There will be a script that runs on a nightly basis that will access the HAPI FHIR server via the ESB to load the data required for the reporting purposes from VistA into the MCCF Reporting database.</w:t>
        </w:r>
      </w:ins>
    </w:p>
    <w:p w14:paraId="7608ACF7" w14:textId="77777777" w:rsidR="00A17716" w:rsidRDefault="00A17716" w:rsidP="00A17716">
      <w:pPr>
        <w:jc w:val="center"/>
        <w:rPr>
          <w:ins w:id="4729" w:author="Author"/>
        </w:rPr>
      </w:pPr>
      <w:commentRangeStart w:id="4730"/>
      <w:ins w:id="4731" w:author="Author">
        <w:r>
          <w:rPr>
            <w:noProof/>
          </w:rPr>
          <w:lastRenderedPageBreak/>
          <w:drawing>
            <wp:inline distT="0" distB="0" distL="0" distR="0" wp14:anchorId="27D023D2" wp14:editId="76FAF1BF">
              <wp:extent cx="5943600" cy="42443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244340"/>
                      </a:xfrm>
                      <a:prstGeom prst="rect">
                        <a:avLst/>
                      </a:prstGeom>
                      <a:noFill/>
                      <a:ln>
                        <a:noFill/>
                      </a:ln>
                    </pic:spPr>
                  </pic:pic>
                </a:graphicData>
              </a:graphic>
            </wp:inline>
          </w:drawing>
        </w:r>
        <w:commentRangeEnd w:id="4730"/>
        <w:r>
          <w:rPr>
            <w:rStyle w:val="CommentReference"/>
          </w:rPr>
          <w:commentReference w:id="4730"/>
        </w:r>
      </w:ins>
    </w:p>
    <w:p w14:paraId="45E08780" w14:textId="77777777" w:rsidR="00A17716" w:rsidRDefault="00A17716" w:rsidP="00A17716">
      <w:pPr>
        <w:rPr>
          <w:ins w:id="4732" w:author="Author"/>
        </w:rPr>
      </w:pPr>
      <w:ins w:id="4733" w:author="Author">
        <w:r>
          <w:t>Before the script does its actual job of copying reporting data from VistA to the MCCF Reporting Database, it first checks its configuration (i.e. which data to copy, etc.).</w:t>
        </w:r>
      </w:ins>
    </w:p>
    <w:p w14:paraId="51BB186F" w14:textId="77777777" w:rsidR="00A17716" w:rsidRDefault="00A17716" w:rsidP="00A17716">
      <w:pPr>
        <w:rPr>
          <w:ins w:id="4734" w:author="Author"/>
        </w:rPr>
      </w:pPr>
      <w:ins w:id="4735" w:author="Author">
        <w:r>
          <w:t>The script then accesses the HAPI FHIR server (using the ESB in the messaging layer and NGINX as a proxy). The HAPI FHIR server calls VistA (via ESB) to retrieve the files that are needed to set up the requested FHIR resource(s). VistA returns the required files and HAPI FHIR returns the FHIR resource(s) to the script in the business layer via the ESB.</w:t>
        </w:r>
      </w:ins>
    </w:p>
    <w:p w14:paraId="11A5397C" w14:textId="77777777" w:rsidR="00A17716" w:rsidRDefault="00A17716" w:rsidP="00A17716">
      <w:pPr>
        <w:rPr>
          <w:ins w:id="4736" w:author="Author"/>
        </w:rPr>
      </w:pPr>
      <w:ins w:id="4737" w:author="Author">
        <w:r>
          <w:t>The script then stores the data from the FHIR resource(s) (it has yet to be defined in which format) to the MCCF Reporting Database.</w:t>
        </w:r>
      </w:ins>
    </w:p>
    <w:p w14:paraId="0A9B17C0" w14:textId="77777777" w:rsidR="00A17716" w:rsidRPr="009C1A65" w:rsidRDefault="00A17716" w:rsidP="00A17716">
      <w:pPr>
        <w:pStyle w:val="Caption"/>
        <w:rPr>
          <w:ins w:id="4738" w:author="Author"/>
          <w:rFonts w:ascii="Arial" w:hAnsi="Arial" w:cs="Arial"/>
        </w:rPr>
      </w:pPr>
      <w:ins w:id="4739" w:author="Author">
        <w:r w:rsidRPr="009C1A65">
          <w:rPr>
            <w:rFonts w:ascii="Arial" w:hAnsi="Arial" w:cs="Arial"/>
          </w:rPr>
          <w:t xml:space="preserve">Figure </w:t>
        </w:r>
        <w:r w:rsidRPr="009C1A65">
          <w:rPr>
            <w:rFonts w:ascii="Arial" w:hAnsi="Arial" w:cs="Arial"/>
          </w:rPr>
          <w:fldChar w:fldCharType="begin"/>
        </w:r>
        <w:r w:rsidRPr="009C1A65">
          <w:rPr>
            <w:rFonts w:ascii="Arial" w:hAnsi="Arial" w:cs="Arial"/>
          </w:rPr>
          <w:instrText xml:space="preserve"> SEQ Figure \* ARABIC </w:instrText>
        </w:r>
        <w:r w:rsidRPr="009C1A65">
          <w:rPr>
            <w:rFonts w:ascii="Arial" w:hAnsi="Arial" w:cs="Arial"/>
          </w:rPr>
          <w:fldChar w:fldCharType="separate"/>
        </w:r>
        <w:r w:rsidRPr="009C1A65">
          <w:rPr>
            <w:rFonts w:ascii="Arial" w:hAnsi="Arial" w:cs="Arial"/>
            <w:noProof/>
          </w:rPr>
          <w:t>30</w:t>
        </w:r>
        <w:r w:rsidRPr="009C1A65">
          <w:rPr>
            <w:rFonts w:ascii="Arial" w:hAnsi="Arial" w:cs="Arial"/>
            <w:noProof/>
          </w:rPr>
          <w:fldChar w:fldCharType="end"/>
        </w:r>
        <w:r w:rsidRPr="009C1A65">
          <w:rPr>
            <w:rFonts w:ascii="Arial" w:hAnsi="Arial" w:cs="Arial"/>
          </w:rPr>
          <w:t xml:space="preserve"> - Editing configuration for loading VistA data into MCCF Reporting Database</w:t>
        </w:r>
      </w:ins>
    </w:p>
    <w:p w14:paraId="7AEAE216" w14:textId="77777777" w:rsidR="00A17716" w:rsidRDefault="00A17716" w:rsidP="00A17716">
      <w:pPr>
        <w:rPr>
          <w:ins w:id="4740" w:author="Author"/>
        </w:rPr>
      </w:pPr>
      <w:ins w:id="4741" w:author="Author">
        <w:r>
          <w:t>Assuming user has been authenticated and authorized to edit configuration</w:t>
        </w:r>
      </w:ins>
    </w:p>
    <w:p w14:paraId="1FF04ED2" w14:textId="77777777" w:rsidR="00A17716" w:rsidRDefault="00A17716" w:rsidP="00A17716">
      <w:pPr>
        <w:rPr>
          <w:ins w:id="4742" w:author="Author"/>
        </w:rPr>
      </w:pPr>
    </w:p>
    <w:p w14:paraId="610C8642" w14:textId="77777777" w:rsidR="00A17716" w:rsidRDefault="00A17716" w:rsidP="00A17716">
      <w:pPr>
        <w:jc w:val="center"/>
        <w:rPr>
          <w:ins w:id="4743" w:author="Author"/>
        </w:rPr>
      </w:pPr>
      <w:ins w:id="4744" w:author="Author">
        <w:r>
          <w:rPr>
            <w:noProof/>
          </w:rPr>
          <w:lastRenderedPageBreak/>
          <w:drawing>
            <wp:inline distT="0" distB="0" distL="0" distR="0" wp14:anchorId="14193103" wp14:editId="257A070D">
              <wp:extent cx="4899660" cy="4107180"/>
              <wp:effectExtent l="0" t="0" r="0" b="762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9660" cy="4107180"/>
                      </a:xfrm>
                      <a:prstGeom prst="rect">
                        <a:avLst/>
                      </a:prstGeom>
                      <a:noFill/>
                      <a:ln>
                        <a:noFill/>
                      </a:ln>
                    </pic:spPr>
                  </pic:pic>
                </a:graphicData>
              </a:graphic>
            </wp:inline>
          </w:drawing>
        </w:r>
      </w:ins>
    </w:p>
    <w:p w14:paraId="3887861E" w14:textId="77777777" w:rsidR="00A17716" w:rsidRDefault="00A17716" w:rsidP="00A17716">
      <w:pPr>
        <w:rPr>
          <w:ins w:id="4745" w:author="Author"/>
        </w:rPr>
      </w:pPr>
      <w:ins w:id="4746" w:author="Author">
        <w:r>
          <w:t>Assuming the user has been authenticated and authorized to edit the configuration, the user loads the configuration file into the frontend. The business layer implements a module that retrieves the configuration from the MCCF Database.</w:t>
        </w:r>
      </w:ins>
    </w:p>
    <w:p w14:paraId="4230F534" w14:textId="77777777" w:rsidR="00A17716" w:rsidRPr="00D472C7" w:rsidRDefault="00A17716" w:rsidP="00A17716">
      <w:pPr>
        <w:rPr>
          <w:ins w:id="4747" w:author="Author"/>
        </w:rPr>
      </w:pPr>
      <w:ins w:id="4748" w:author="Author">
        <w:r>
          <w:t>After editing the configuration in the frontend, the user saves the configuration into the MCCF Database via accessing a module in the business layer which then accesses MCCF Database and saves the data edited in the frontend.</w:t>
        </w:r>
      </w:ins>
    </w:p>
    <w:p w14:paraId="6B3BB098" w14:textId="77777777" w:rsidR="00A17716" w:rsidRDefault="00A17716" w:rsidP="00A17716">
      <w:pPr>
        <w:pStyle w:val="Heading5"/>
        <w:rPr>
          <w:ins w:id="4749" w:author="Author"/>
        </w:rPr>
      </w:pPr>
      <w:bookmarkStart w:id="4750" w:name="_Toc501357539"/>
      <w:ins w:id="4751" w:author="Author">
        <w:r>
          <w:t>TAS Proxying</w:t>
        </w:r>
        <w:bookmarkEnd w:id="4750"/>
      </w:ins>
    </w:p>
    <w:p w14:paraId="6BF295DA" w14:textId="77777777" w:rsidR="00A17716" w:rsidRDefault="00A17716" w:rsidP="00A17716">
      <w:pPr>
        <w:pStyle w:val="NormalWeb"/>
        <w:rPr>
          <w:ins w:id="4752" w:author="Author"/>
        </w:rPr>
      </w:pPr>
      <w:ins w:id="4753" w:author="Author">
        <w:r>
          <w:t>Since TAS will implement web services that expose HTTP endpoints, Service Proxying will follow the same design patterns as proxying for web sites. Proxying will be implemented for all of the service implementations at the business layer as well as for the TAS FHIR API endpoint. The content below describes how service proxying will occur at each layer.</w:t>
        </w:r>
      </w:ins>
    </w:p>
    <w:p w14:paraId="546BB5EB" w14:textId="77777777" w:rsidR="00A17716" w:rsidRDefault="00A17716" w:rsidP="00A17716">
      <w:pPr>
        <w:pStyle w:val="Heading6"/>
        <w:rPr>
          <w:ins w:id="4754" w:author="Author"/>
        </w:rPr>
      </w:pPr>
      <w:ins w:id="4755" w:author="Author">
        <w:r>
          <w:lastRenderedPageBreak/>
          <w:t>Business Service Proxying</w:t>
        </w:r>
      </w:ins>
    </w:p>
    <w:p w14:paraId="432EDD99" w14:textId="77777777" w:rsidR="00A17716" w:rsidRPr="000B2748" w:rsidRDefault="00A17716" w:rsidP="00A17716">
      <w:pPr>
        <w:rPr>
          <w:ins w:id="4756" w:author="Author"/>
        </w:rPr>
      </w:pPr>
      <w:commentRangeStart w:id="4757"/>
      <w:ins w:id="4758" w:author="Author">
        <w:r w:rsidRPr="000B2748">
          <w:rPr>
            <w:noProof/>
          </w:rPr>
          <w:drawing>
            <wp:inline distT="0" distB="0" distL="0" distR="0" wp14:anchorId="556D31B9" wp14:editId="5919624B">
              <wp:extent cx="4404360" cy="5307254"/>
              <wp:effectExtent l="0" t="0" r="0" b="825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06861" cy="5310267"/>
                      </a:xfrm>
                      <a:prstGeom prst="rect">
                        <a:avLst/>
                      </a:prstGeom>
                      <a:noFill/>
                      <a:ln>
                        <a:noFill/>
                      </a:ln>
                    </pic:spPr>
                  </pic:pic>
                </a:graphicData>
              </a:graphic>
            </wp:inline>
          </w:drawing>
        </w:r>
        <w:commentRangeEnd w:id="4757"/>
        <w:r>
          <w:rPr>
            <w:rStyle w:val="CommentReference"/>
          </w:rPr>
          <w:commentReference w:id="4757"/>
        </w:r>
      </w:ins>
    </w:p>
    <w:p w14:paraId="77F81FA1" w14:textId="77777777" w:rsidR="00A17716" w:rsidRPr="00A236D6" w:rsidRDefault="00A17716" w:rsidP="00A17716">
      <w:pPr>
        <w:pStyle w:val="Caption"/>
        <w:rPr>
          <w:ins w:id="4759" w:author="Author"/>
          <w:rFonts w:ascii="Arial" w:hAnsi="Arial" w:cs="Arial"/>
          <w:szCs w:val="22"/>
        </w:rPr>
      </w:pPr>
      <w:ins w:id="4760" w:author="Author">
        <w:r w:rsidRPr="00A236D6">
          <w:rPr>
            <w:rFonts w:ascii="Arial" w:hAnsi="Arial" w:cs="Arial"/>
            <w:szCs w:val="22"/>
          </w:rPr>
          <w:t xml:space="preserve">Figure </w:t>
        </w:r>
        <w:commentRangeStart w:id="4761"/>
        <w:r w:rsidRPr="00A236D6">
          <w:rPr>
            <w:rFonts w:ascii="Arial" w:hAnsi="Arial" w:cs="Arial"/>
            <w:szCs w:val="22"/>
          </w:rPr>
          <w:fldChar w:fldCharType="begin"/>
        </w:r>
        <w:r w:rsidRPr="00A236D6">
          <w:rPr>
            <w:rFonts w:ascii="Arial" w:hAnsi="Arial" w:cs="Arial"/>
            <w:szCs w:val="22"/>
          </w:rPr>
          <w:instrText xml:space="preserve"> SEQ Figure \* ARABIC </w:instrText>
        </w:r>
        <w:r w:rsidRPr="00A236D6">
          <w:rPr>
            <w:rFonts w:ascii="Arial" w:hAnsi="Arial" w:cs="Arial"/>
            <w:szCs w:val="22"/>
          </w:rPr>
          <w:fldChar w:fldCharType="separate"/>
        </w:r>
        <w:r w:rsidRPr="00A236D6">
          <w:rPr>
            <w:rFonts w:ascii="Arial" w:hAnsi="Arial" w:cs="Arial"/>
            <w:noProof/>
            <w:szCs w:val="22"/>
          </w:rPr>
          <w:t>1</w:t>
        </w:r>
        <w:r w:rsidRPr="00A236D6">
          <w:rPr>
            <w:rFonts w:ascii="Arial" w:hAnsi="Arial" w:cs="Arial"/>
            <w:noProof/>
            <w:szCs w:val="22"/>
          </w:rPr>
          <w:fldChar w:fldCharType="end"/>
        </w:r>
        <w:commentRangeEnd w:id="4761"/>
        <w:r w:rsidRPr="00A236D6">
          <w:rPr>
            <w:rStyle w:val="CommentReference"/>
            <w:rFonts w:ascii="Arial" w:hAnsi="Arial" w:cs="Arial"/>
            <w:b w:val="0"/>
            <w:bCs w:val="0"/>
            <w:sz w:val="22"/>
            <w:szCs w:val="22"/>
          </w:rPr>
          <w:commentReference w:id="4761"/>
        </w:r>
        <w:r w:rsidRPr="00A236D6">
          <w:rPr>
            <w:rFonts w:ascii="Arial" w:hAnsi="Arial" w:cs="Arial"/>
            <w:szCs w:val="22"/>
          </w:rPr>
          <w:t xml:space="preserve"> - TAS Business Service Proxying</w:t>
        </w:r>
      </w:ins>
    </w:p>
    <w:p w14:paraId="04E256A8" w14:textId="77777777" w:rsidR="00A17716" w:rsidRDefault="00A17716" w:rsidP="00A17716">
      <w:pPr>
        <w:pStyle w:val="NormalWeb"/>
        <w:rPr>
          <w:ins w:id="4762" w:author="Author"/>
        </w:rPr>
      </w:pPr>
      <w:ins w:id="4763" w:author="Author">
        <w:r>
          <w:t>Business services in TAS will be the primary means of executing business rules, processes and logic as well as being the primary way that data is accessed from the data access layer and then delivered to the presentation layer and the UI. Proxying will be implemented above and below the Business layer. Proxying will occur through proxy servers and/or load balancers. The TAS architecture includes NGINX, which is a proxy server and load balancer. It will be deployed to implement proxying and load balancing for requests coming into the business layer and to the TAS FHIR API servers.</w:t>
        </w:r>
      </w:ins>
    </w:p>
    <w:p w14:paraId="7A23258C" w14:textId="77777777" w:rsidR="00A17716" w:rsidRDefault="00A17716" w:rsidP="00A17716">
      <w:pPr>
        <w:pStyle w:val="Heading6"/>
        <w:rPr>
          <w:ins w:id="4764" w:author="Author"/>
        </w:rPr>
      </w:pPr>
      <w:ins w:id="4765" w:author="Author">
        <w:r>
          <w:t>Client to Presentation Layer Proxying</w:t>
        </w:r>
      </w:ins>
    </w:p>
    <w:p w14:paraId="316466BE" w14:textId="77777777" w:rsidR="00A17716" w:rsidRDefault="00A17716" w:rsidP="00A17716">
      <w:pPr>
        <w:pStyle w:val="NormalWeb"/>
        <w:rPr>
          <w:ins w:id="4766" w:author="Author"/>
        </w:rPr>
      </w:pPr>
      <w:ins w:id="4767" w:author="Author">
        <w:r>
          <w:t xml:space="preserve">Proxying of a client browser request will occur from the VA locations where the TAS web application is being used to the TAS application hosted on the MCCF MAG servers. This HTTP </w:t>
        </w:r>
        <w:r>
          <w:lastRenderedPageBreak/>
          <w:t>request will be made within the internal VA network and after being routed using the VA network infrastructure, it will be received by the NGINX server. The NGINX server will provide URL proxying for the TAS web application, mapping the published URL on the VA network to the URLs for specific servers in the MCCF MAG environments hosting the TAS application. The NGINX server will also load balance between servers and will cache requests if needed.</w:t>
        </w:r>
      </w:ins>
    </w:p>
    <w:p w14:paraId="73C65CAA" w14:textId="77777777" w:rsidR="00A17716" w:rsidRDefault="00A17716" w:rsidP="00A17716">
      <w:pPr>
        <w:pStyle w:val="Heading6"/>
        <w:rPr>
          <w:ins w:id="4768" w:author="Author"/>
        </w:rPr>
      </w:pPr>
      <w:ins w:id="4769" w:author="Author">
        <w:r>
          <w:t>Presentation Layer to Business Layer Proxying</w:t>
        </w:r>
      </w:ins>
    </w:p>
    <w:p w14:paraId="1BDDD734" w14:textId="77777777" w:rsidR="00A17716" w:rsidRDefault="00A17716" w:rsidP="00A17716">
      <w:pPr>
        <w:pStyle w:val="NormalWeb"/>
        <w:rPr>
          <w:ins w:id="4770" w:author="Author"/>
        </w:rPr>
      </w:pPr>
      <w:ins w:id="4771" w:author="Author">
        <w:r>
          <w:t>Proxying of a service request for a business service from the presentation layer will occur from the VA locations where the TAS web application is being used to the business service HTTP endpoints hosted on the MCCF MAG servers. This HTTP request will be made within the internal VA network and after being routed using the VA network infrastructure, it will be received by the NGINX server. The NGINX server will provide URL proxying for the service endpoints, mapping the published URL on the VA network to the URLs for specific servers in the MCCF MAG environments. The NGINX server will also load balance between servers and will cache requests if needed.</w:t>
        </w:r>
      </w:ins>
    </w:p>
    <w:p w14:paraId="289599AB" w14:textId="77777777" w:rsidR="00A17716" w:rsidRDefault="00A17716" w:rsidP="00A17716">
      <w:pPr>
        <w:pStyle w:val="Heading6"/>
        <w:rPr>
          <w:ins w:id="4772" w:author="Author"/>
        </w:rPr>
      </w:pPr>
      <w:ins w:id="4773" w:author="Author">
        <w:r>
          <w:t>Business Layer to FHIR API Proxying</w:t>
        </w:r>
      </w:ins>
    </w:p>
    <w:p w14:paraId="0E34FC4E" w14:textId="77777777" w:rsidR="00A17716" w:rsidRDefault="00A17716" w:rsidP="00A17716">
      <w:pPr>
        <w:pStyle w:val="p1"/>
        <w:rPr>
          <w:ins w:id="4774" w:author="Author"/>
        </w:rPr>
      </w:pPr>
      <w:ins w:id="4775" w:author="Author">
        <w:r>
          <w:t>The service requests made from the business layer services to the TAS FHIR API endpoint will occur entirely within the TAS system boundary. These requests may get routed to any one of the servers running the FHIR services within the MCCF MAG environment. The decision of which server to route the request to will be made by the load balancer implemented within the TAS infrastructure. The FHIR API endpoint will also be proxied to allow a single endpoint to represent all of the servers hosting the TAS FHIR services. Proxying and load balancing may be implemented using NGINX or Microsoft Azure proxying and load balancing services.</w:t>
        </w:r>
      </w:ins>
    </w:p>
    <w:p w14:paraId="21C0053E" w14:textId="77777777" w:rsidR="00A17716" w:rsidRDefault="00A17716" w:rsidP="00A17716">
      <w:pPr>
        <w:pStyle w:val="Heading5"/>
        <w:rPr>
          <w:ins w:id="4776" w:author="Author"/>
        </w:rPr>
      </w:pPr>
      <w:bookmarkStart w:id="4777" w:name="_Toc501357540"/>
      <w:ins w:id="4778" w:author="Author">
        <w:r>
          <w:t>TAS CORE Caching Strategy</w:t>
        </w:r>
        <w:bookmarkEnd w:id="4777"/>
      </w:ins>
    </w:p>
    <w:p w14:paraId="5E95EB3F" w14:textId="77777777" w:rsidR="00A17716" w:rsidRDefault="00A17716" w:rsidP="00A17716">
      <w:pPr>
        <w:rPr>
          <w:ins w:id="4779" w:author="Author"/>
        </w:rPr>
      </w:pPr>
    </w:p>
    <w:p w14:paraId="386EB3EB" w14:textId="77777777" w:rsidR="00A17716" w:rsidRDefault="00A17716" w:rsidP="00A17716">
      <w:pPr>
        <w:pStyle w:val="Heading6"/>
        <w:rPr>
          <w:ins w:id="4780" w:author="Author"/>
        </w:rPr>
      </w:pPr>
      <w:ins w:id="4781" w:author="Author">
        <w:r>
          <w:t>Introduction</w:t>
        </w:r>
      </w:ins>
    </w:p>
    <w:p w14:paraId="09F904A8" w14:textId="77777777" w:rsidR="00A17716" w:rsidRDefault="00A17716" w:rsidP="00A17716">
      <w:pPr>
        <w:rPr>
          <w:ins w:id="4782" w:author="Author"/>
        </w:rPr>
      </w:pPr>
      <w:ins w:id="4783" w:author="Author">
        <w:r>
          <w:t>Caching is the reuse of previously executed computations and/or enablement of faster hardware alternatives. In the MCCF TAS CORE application, caching will be used improve application performance and application reliability. The MCCF TAS CORE application will implement industry standard best practices at all layers of the To Be architecture in order to achieve the best performance and user experience possible. This section describes the caching in the following components: web browser, web application, business logic REST API implementation, data store, Corporate Data Warehouse (CDW), HAPI FHIR and the interface to VistA – InterSystems Cache product. These components include caching at all layers – Presentation, Business, Messaging – Enterprise Service Bus – ESB, Services, Data Access and Data Storage.</w:t>
        </w:r>
      </w:ins>
    </w:p>
    <w:p w14:paraId="3134630B" w14:textId="77777777" w:rsidR="00A17716" w:rsidRDefault="00A17716" w:rsidP="00A17716">
      <w:pPr>
        <w:rPr>
          <w:ins w:id="4784" w:author="Author"/>
        </w:rPr>
      </w:pPr>
      <w:ins w:id="4785" w:author="Author">
        <w:r>
          <w:t>Caching will not address delivery of content when the origin server is down, this will need to be addressed by failover or other high availability architectural design strategy. Caching will not support the web application in an offline mode. Hardware load balancing will be addressed in a different section.</w:t>
        </w:r>
      </w:ins>
    </w:p>
    <w:p w14:paraId="41C877CF" w14:textId="77777777" w:rsidR="00A17716" w:rsidRDefault="00A17716" w:rsidP="00A17716">
      <w:pPr>
        <w:rPr>
          <w:ins w:id="4786" w:author="Author"/>
        </w:rPr>
      </w:pPr>
      <w:ins w:id="4787" w:author="Author">
        <w:r>
          <w:lastRenderedPageBreak/>
          <w:t>The caching strategy shall adopt the Just in Time (JIT) or lean approach. A common pitfall is to over-caching early and thereby misappropriate both memory resources and engineering implementation resources where they are not required.</w:t>
        </w:r>
      </w:ins>
    </w:p>
    <w:p w14:paraId="42A91FBC" w14:textId="77777777" w:rsidR="00A17716" w:rsidRDefault="00A17716" w:rsidP="00A17716">
      <w:pPr>
        <w:rPr>
          <w:ins w:id="4788" w:author="Author"/>
        </w:rPr>
      </w:pPr>
    </w:p>
    <w:p w14:paraId="6D333979" w14:textId="77777777" w:rsidR="00A17716" w:rsidRDefault="00A17716" w:rsidP="00A17716">
      <w:pPr>
        <w:pStyle w:val="Heading6"/>
        <w:rPr>
          <w:ins w:id="4789" w:author="Author"/>
        </w:rPr>
      </w:pPr>
      <w:ins w:id="4790" w:author="Author">
        <w:r>
          <w:t>Use cases at a glance</w:t>
        </w:r>
      </w:ins>
    </w:p>
    <w:p w14:paraId="6130D06A" w14:textId="77777777" w:rsidR="00A17716" w:rsidRDefault="00A17716" w:rsidP="00A17716">
      <w:pPr>
        <w:rPr>
          <w:ins w:id="4791" w:author="Author"/>
        </w:rPr>
      </w:pPr>
      <w:ins w:id="4792" w:author="Author">
        <w:r>
          <w:t>Use case 0) TAS Web application Data access - Data is in VistA – data is accessed via a FHIR API for use in business services or to display in Angular UI.</w:t>
        </w:r>
      </w:ins>
    </w:p>
    <w:p w14:paraId="28B85D48" w14:textId="77777777" w:rsidR="00A17716" w:rsidRDefault="00A17716" w:rsidP="00A17716">
      <w:pPr>
        <w:rPr>
          <w:ins w:id="4793" w:author="Author"/>
        </w:rPr>
      </w:pPr>
      <w:ins w:id="4794" w:author="Author">
        <w:r>
          <w:t>Use case 1) Logging – Internet of Things (IOT) pattern – Primarily write only.</w:t>
        </w:r>
      </w:ins>
    </w:p>
    <w:p w14:paraId="43DF66C7" w14:textId="77777777" w:rsidR="00A17716" w:rsidRDefault="00A17716" w:rsidP="00A17716">
      <w:pPr>
        <w:rPr>
          <w:ins w:id="4795" w:author="Author"/>
        </w:rPr>
      </w:pPr>
      <w:ins w:id="4796" w:author="Author">
        <w:r>
          <w:t>Use case 2) Content Management Service (CMS) – Essentially Create, Read, Update and Delete (CRUD).</w:t>
        </w:r>
      </w:ins>
    </w:p>
    <w:p w14:paraId="6C76AF0A" w14:textId="77777777" w:rsidR="00A17716" w:rsidRDefault="00A17716" w:rsidP="00A17716">
      <w:pPr>
        <w:rPr>
          <w:ins w:id="4797" w:author="Author"/>
        </w:rPr>
      </w:pPr>
      <w:ins w:id="4798" w:author="Author">
        <w:r>
          <w:t>Use case 3) Web application state - User settings and menu management – Essentially Create, Read, Update and Delete (CRUD).</w:t>
        </w:r>
      </w:ins>
    </w:p>
    <w:p w14:paraId="20260F2A" w14:textId="77777777" w:rsidR="00A17716" w:rsidRDefault="00A17716" w:rsidP="00A17716">
      <w:pPr>
        <w:rPr>
          <w:ins w:id="4799" w:author="Author"/>
        </w:rPr>
      </w:pPr>
      <w:ins w:id="4800" w:author="Author">
        <w:r>
          <w:t>Use Case 4) Data warehousing – Data is in VistA – reports are done in TIBCO Spotfire. – Essentially Create, Read, Update and Delete (CRUD).</w:t>
        </w:r>
      </w:ins>
    </w:p>
    <w:p w14:paraId="6F2093E6" w14:textId="77777777" w:rsidR="00A17716" w:rsidRPr="00BE7B9A" w:rsidRDefault="00A17716" w:rsidP="00A17716">
      <w:pPr>
        <w:rPr>
          <w:ins w:id="4801" w:author="Author"/>
        </w:rPr>
      </w:pPr>
    </w:p>
    <w:p w14:paraId="4FD6CFFF" w14:textId="77777777" w:rsidR="00A17716" w:rsidRDefault="00A17716" w:rsidP="00A17716">
      <w:pPr>
        <w:pStyle w:val="Heading6"/>
        <w:rPr>
          <w:ins w:id="4802" w:author="Author"/>
        </w:rPr>
      </w:pPr>
      <w:ins w:id="4803" w:author="Author">
        <w:r>
          <w:t>Caching Basics</w:t>
        </w:r>
      </w:ins>
    </w:p>
    <w:p w14:paraId="7EF643C6" w14:textId="77777777" w:rsidR="00A17716" w:rsidRDefault="00A17716" w:rsidP="00A17716">
      <w:pPr>
        <w:pStyle w:val="Heading7"/>
        <w:rPr>
          <w:ins w:id="4804" w:author="Author"/>
        </w:rPr>
      </w:pPr>
      <w:ins w:id="4805" w:author="Author">
        <w:r>
          <w:t>Read cache</w:t>
        </w:r>
      </w:ins>
    </w:p>
    <w:p w14:paraId="4892F07A" w14:textId="77777777" w:rsidR="00A17716" w:rsidRPr="00BE7B9A" w:rsidRDefault="00A17716" w:rsidP="00A17716">
      <w:pPr>
        <w:rPr>
          <w:ins w:id="4806" w:author="Author"/>
        </w:rPr>
      </w:pPr>
      <w:ins w:id="4807" w:author="Author">
        <w:r>
          <w:t>In read only cache the client component uses higher performance in memory cache in lieu of using the backing data store. It turns out that higher performance in memory is a limited resource and that caching strategies implemented use these resources.</w:t>
        </w:r>
      </w:ins>
    </w:p>
    <w:p w14:paraId="48204160" w14:textId="77777777" w:rsidR="00A17716" w:rsidRDefault="00A17716" w:rsidP="00A17716">
      <w:pPr>
        <w:pStyle w:val="Heading7"/>
        <w:rPr>
          <w:ins w:id="4808" w:author="Author"/>
        </w:rPr>
      </w:pPr>
      <w:ins w:id="4809" w:author="Author">
        <w:r>
          <w:t>Write cache</w:t>
        </w:r>
      </w:ins>
    </w:p>
    <w:p w14:paraId="1878DD8A" w14:textId="77777777" w:rsidR="00A17716" w:rsidRDefault="00A17716" w:rsidP="00A17716">
      <w:pPr>
        <w:rPr>
          <w:ins w:id="4810" w:author="Author"/>
        </w:rPr>
      </w:pPr>
      <w:ins w:id="4811" w:author="Author">
        <w:r>
          <w:t>Where possible the component layers will use non-blocking writes. One option is to write to cache and write to persistent store when the persistent store is available or less loaded. More research is required to understand the load cases and then address this issue. For now, the recommendation is not to support write cache.</w:t>
        </w:r>
      </w:ins>
    </w:p>
    <w:p w14:paraId="6FD7AC8E" w14:textId="77777777" w:rsidR="00A17716" w:rsidRDefault="00A17716" w:rsidP="00A17716">
      <w:pPr>
        <w:pStyle w:val="Heading7"/>
        <w:rPr>
          <w:ins w:id="4812" w:author="Author"/>
        </w:rPr>
      </w:pPr>
      <w:ins w:id="4813" w:author="Author">
        <w:r>
          <w:t>Cache warming</w:t>
        </w:r>
      </w:ins>
    </w:p>
    <w:p w14:paraId="4003B0FB" w14:textId="77777777" w:rsidR="00A17716" w:rsidRPr="004B3404" w:rsidRDefault="00A17716" w:rsidP="00A17716">
      <w:pPr>
        <w:rPr>
          <w:ins w:id="4814" w:author="Author"/>
        </w:rPr>
      </w:pPr>
      <w:ins w:id="4815" w:author="Author">
        <w:r>
          <w:t>Cache warming is a technique for preloading the cache to improve performance after a server had been restarted.</w:t>
        </w:r>
      </w:ins>
    </w:p>
    <w:p w14:paraId="68A96E83" w14:textId="77777777" w:rsidR="00A17716" w:rsidRDefault="00A17716" w:rsidP="00A17716">
      <w:pPr>
        <w:pStyle w:val="Heading6"/>
        <w:rPr>
          <w:ins w:id="4816" w:author="Author"/>
        </w:rPr>
      </w:pPr>
      <w:ins w:id="4817" w:author="Author">
        <w:r>
          <w:t>Caching at Each Layer</w:t>
        </w:r>
      </w:ins>
    </w:p>
    <w:p w14:paraId="470195EB" w14:textId="77777777" w:rsidR="00A17716" w:rsidRDefault="00A17716" w:rsidP="00A17716">
      <w:pPr>
        <w:pStyle w:val="Heading6"/>
        <w:rPr>
          <w:ins w:id="4818" w:author="Author"/>
        </w:rPr>
      </w:pPr>
      <w:ins w:id="4819" w:author="Author">
        <w:r>
          <w:t>Presentation</w:t>
        </w:r>
      </w:ins>
    </w:p>
    <w:p w14:paraId="22E13BA7" w14:textId="77777777" w:rsidR="00A17716" w:rsidRDefault="00A17716" w:rsidP="00A17716">
      <w:pPr>
        <w:pStyle w:val="Heading7"/>
        <w:rPr>
          <w:ins w:id="4820" w:author="Author"/>
        </w:rPr>
      </w:pPr>
      <w:ins w:id="4821" w:author="Author">
        <w:r>
          <w:t>Angular 4.0.x</w:t>
        </w:r>
      </w:ins>
    </w:p>
    <w:p w14:paraId="35BA42FF" w14:textId="77777777" w:rsidR="00A17716" w:rsidRDefault="00A17716" w:rsidP="00A17716">
      <w:pPr>
        <w:rPr>
          <w:ins w:id="4822" w:author="Author"/>
        </w:rPr>
      </w:pPr>
      <w:ins w:id="4823" w:author="Author">
        <w:r>
          <w:t>Angular offers ahead of time (aot) compilation of html templates, a form of caching. As well the TAS CORE web application utilizes lazy loading of modules to improve performance and user experience.</w:t>
        </w:r>
      </w:ins>
    </w:p>
    <w:p w14:paraId="45A8F57F" w14:textId="77777777" w:rsidR="00A17716" w:rsidRPr="00F14115" w:rsidRDefault="00A17716" w:rsidP="00A17716">
      <w:pPr>
        <w:pStyle w:val="Heading7"/>
        <w:rPr>
          <w:ins w:id="4824" w:author="Author"/>
        </w:rPr>
      </w:pPr>
      <w:ins w:id="4825" w:author="Author">
        <w:r>
          <w:t>Caching with RxJs Observables</w:t>
        </w:r>
      </w:ins>
    </w:p>
    <w:p w14:paraId="7DDEE033" w14:textId="77777777" w:rsidR="00A17716" w:rsidRPr="00F36E6C" w:rsidRDefault="00A17716" w:rsidP="00A17716">
      <w:pPr>
        <w:rPr>
          <w:ins w:id="4826" w:author="Author"/>
        </w:rPr>
      </w:pPr>
      <w:ins w:id="4827" w:author="Author">
        <w:r>
          <w:t xml:space="preserve">Utilize Angular caching strategy via react architectural pattern and Observables. In this technique the Observable implementation provides for </w:t>
        </w:r>
        <w:r>
          <w:rPr>
            <w:rStyle w:val="HTMLCode"/>
            <w:rFonts w:ascii="Consolas" w:eastAsiaTheme="majorEastAsia" w:hAnsi="Consolas"/>
            <w:color w:val="242729"/>
            <w:bdr w:val="none" w:sz="0" w:space="0" w:color="auto" w:frame="1"/>
            <w:shd w:val="clear" w:color="auto" w:fill="EFF0F1"/>
          </w:rPr>
          <w:t>.publishReplay(1).refCount</w:t>
        </w:r>
        <w:r w:rsidRPr="00F36E6C">
          <w:t xml:space="preserve">() pair of </w:t>
        </w:r>
        <w:r w:rsidRPr="00F36E6C">
          <w:lastRenderedPageBreak/>
          <w:t xml:space="preserve">operators which re-use previously retrieved $http.get() results from the </w:t>
        </w:r>
        <w:r>
          <w:t>react</w:t>
        </w:r>
        <w:r w:rsidRPr="00F36E6C">
          <w:t xml:space="preserve"> store.</w:t>
        </w:r>
        <w:r>
          <w:t xml:space="preserve"> No additional setter or getter is needed.</w:t>
        </w:r>
      </w:ins>
    </w:p>
    <w:p w14:paraId="6A4C0746" w14:textId="77777777" w:rsidR="00A17716" w:rsidRDefault="00A17716" w:rsidP="00A17716">
      <w:pPr>
        <w:pStyle w:val="Heading7"/>
        <w:rPr>
          <w:ins w:id="4828" w:author="Author"/>
          <w:shd w:val="clear" w:color="auto" w:fill="FFFFFF"/>
        </w:rPr>
      </w:pPr>
      <w:ins w:id="4829" w:author="Author">
        <w:r>
          <w:rPr>
            <w:shd w:val="clear" w:color="auto" w:fill="FFFFFF"/>
          </w:rPr>
          <w:t>Browser Local Storage</w:t>
        </w:r>
      </w:ins>
    </w:p>
    <w:p w14:paraId="01C0074A" w14:textId="77777777" w:rsidR="00A17716" w:rsidRDefault="00A17716" w:rsidP="00A17716">
      <w:pPr>
        <w:rPr>
          <w:ins w:id="4830" w:author="Author"/>
        </w:rPr>
      </w:pPr>
      <w:ins w:id="4831" w:author="Author">
        <w:r>
          <w:t>(Need to check browser support)</w:t>
        </w:r>
      </w:ins>
    </w:p>
    <w:p w14:paraId="3EE442DA" w14:textId="77777777" w:rsidR="00A17716" w:rsidRDefault="00A17716" w:rsidP="00A17716">
      <w:pPr>
        <w:rPr>
          <w:ins w:id="4832" w:author="Author"/>
          <w:rFonts w:ascii="Consolas" w:hAnsi="Consolas"/>
          <w:color w:val="24292E"/>
          <w:sz w:val="18"/>
          <w:szCs w:val="18"/>
          <w:shd w:val="clear" w:color="auto" w:fill="FFFFFF"/>
        </w:rPr>
      </w:pPr>
      <w:ins w:id="4833" w:author="Author">
        <w:r>
          <w:t xml:space="preserve">Store session, user and other commonly used application data to local storage where possible. For example – use </w:t>
        </w:r>
        <w:r>
          <w:rPr>
            <w:rStyle w:val="pl-smi"/>
            <w:rFonts w:ascii="Consolas" w:hAnsi="Consolas"/>
            <w:color w:val="24292E"/>
            <w:sz w:val="18"/>
            <w:szCs w:val="18"/>
            <w:shd w:val="clear" w:color="auto" w:fill="FFFFFF"/>
          </w:rPr>
          <w:t>localStorage</w:t>
        </w:r>
        <w:r>
          <w:rPr>
            <w:rFonts w:ascii="Consolas" w:hAnsi="Consolas"/>
            <w:color w:val="24292E"/>
            <w:sz w:val="18"/>
            <w:szCs w:val="18"/>
            <w:shd w:val="clear" w:color="auto" w:fill="FFFFFF"/>
          </w:rPr>
          <w:t>.</w:t>
        </w:r>
        <w:r>
          <w:rPr>
            <w:rStyle w:val="pl-c1"/>
            <w:rFonts w:ascii="Consolas" w:hAnsi="Consolas"/>
            <w:color w:val="005CC5"/>
            <w:sz w:val="18"/>
            <w:szCs w:val="18"/>
            <w:shd w:val="clear" w:color="auto" w:fill="FFFFFF"/>
          </w:rPr>
          <w:t>getItem</w:t>
        </w:r>
        <w:r>
          <w:rPr>
            <w:rFonts w:ascii="Consolas" w:hAnsi="Consolas"/>
            <w:color w:val="24292E"/>
            <w:sz w:val="18"/>
            <w:szCs w:val="18"/>
            <w:shd w:val="clear" w:color="auto" w:fill="FFFFFF"/>
          </w:rPr>
          <w:t>(</w:t>
        </w:r>
        <w:r>
          <w:rPr>
            <w:rStyle w:val="pl-pds"/>
            <w:rFonts w:ascii="Consolas" w:hAnsi="Consolas"/>
            <w:color w:val="032F62"/>
            <w:sz w:val="18"/>
            <w:szCs w:val="18"/>
            <w:shd w:val="clear" w:color="auto" w:fill="FFFFFF"/>
          </w:rPr>
          <w:t>'</w:t>
        </w:r>
        <w:r>
          <w:rPr>
            <w:rStyle w:val="pl-s"/>
            <w:rFonts w:ascii="Consolas" w:hAnsi="Consolas"/>
            <w:color w:val="032F62"/>
            <w:sz w:val="18"/>
            <w:szCs w:val="18"/>
            <w:shd w:val="clear" w:color="auto" w:fill="FFFFFF"/>
          </w:rPr>
          <w:t>token</w:t>
        </w:r>
        <w:r>
          <w:rPr>
            <w:rStyle w:val="pl-pds"/>
            <w:rFonts w:ascii="Consolas" w:hAnsi="Consolas"/>
            <w:color w:val="032F62"/>
            <w:sz w:val="18"/>
            <w:szCs w:val="18"/>
            <w:shd w:val="clear" w:color="auto" w:fill="FFFFFF"/>
          </w:rPr>
          <w:t>'</w:t>
        </w:r>
        <w:r>
          <w:rPr>
            <w:rFonts w:ascii="Consolas" w:hAnsi="Consolas"/>
            <w:color w:val="24292E"/>
            <w:sz w:val="18"/>
            <w:szCs w:val="18"/>
            <w:shd w:val="clear" w:color="auto" w:fill="FFFFFF"/>
          </w:rPr>
          <w:t xml:space="preserve">) </w:t>
        </w:r>
        <w:r w:rsidRPr="00200E93">
          <w:t>to store and retrieve</w:t>
        </w:r>
        <w:r>
          <w:t xml:space="preserve"> application json web tokens</w:t>
        </w:r>
        <w:r>
          <w:rPr>
            <w:rFonts w:ascii="Consolas" w:hAnsi="Consolas"/>
            <w:color w:val="24292E"/>
            <w:sz w:val="18"/>
            <w:szCs w:val="18"/>
            <w:shd w:val="clear" w:color="auto" w:fill="FFFFFF"/>
          </w:rPr>
          <w:t xml:space="preserve"> (jwt)</w:t>
        </w:r>
      </w:ins>
    </w:p>
    <w:p w14:paraId="55E57C0A" w14:textId="77777777" w:rsidR="00A17716" w:rsidRDefault="00A17716" w:rsidP="00A17716">
      <w:pPr>
        <w:pStyle w:val="Heading7"/>
        <w:rPr>
          <w:ins w:id="4834" w:author="Author"/>
        </w:rPr>
      </w:pPr>
      <w:ins w:id="4835" w:author="Author">
        <w:r>
          <w:t>Cache Control Headers</w:t>
        </w:r>
      </w:ins>
    </w:p>
    <w:p w14:paraId="5FD46A1E" w14:textId="77777777" w:rsidR="00A17716" w:rsidRPr="00CC13BD" w:rsidRDefault="00A17716" w:rsidP="00A17716">
      <w:pPr>
        <w:rPr>
          <w:ins w:id="4836" w:author="Author"/>
        </w:rPr>
      </w:pPr>
      <w:ins w:id="4837" w:author="Author">
        <w:r>
          <w:t>Angular will not set cache control headers for REST API calls.</w:t>
        </w:r>
      </w:ins>
    </w:p>
    <w:p w14:paraId="72F7DC9C" w14:textId="77777777" w:rsidR="00A17716" w:rsidRDefault="00A17716" w:rsidP="00A17716">
      <w:pPr>
        <w:pStyle w:val="Heading6"/>
        <w:rPr>
          <w:ins w:id="4838" w:author="Author"/>
        </w:rPr>
      </w:pPr>
      <w:ins w:id="4839" w:author="Author">
        <w:r>
          <w:t>Business</w:t>
        </w:r>
      </w:ins>
    </w:p>
    <w:p w14:paraId="29D7331A" w14:textId="77777777" w:rsidR="00A17716" w:rsidRDefault="00A17716" w:rsidP="00A17716">
      <w:pPr>
        <w:pStyle w:val="Heading7"/>
        <w:rPr>
          <w:ins w:id="4840" w:author="Author"/>
        </w:rPr>
      </w:pPr>
      <w:ins w:id="4841" w:author="Author">
        <w:r>
          <w:t>express.js</w:t>
        </w:r>
      </w:ins>
    </w:p>
    <w:p w14:paraId="3FD02B9C" w14:textId="77777777" w:rsidR="00A17716" w:rsidRDefault="00A17716" w:rsidP="00A17716">
      <w:pPr>
        <w:pStyle w:val="Heading7"/>
        <w:rPr>
          <w:ins w:id="4842" w:author="Author"/>
        </w:rPr>
      </w:pPr>
      <w:ins w:id="4843" w:author="Author">
        <w:r>
          <w:t>Best practices for express performance</w:t>
        </w:r>
      </w:ins>
    </w:p>
    <w:p w14:paraId="3025DE3C" w14:textId="77777777" w:rsidR="00A17716" w:rsidRPr="001955BA" w:rsidRDefault="00A17716" w:rsidP="00A17716">
      <w:pPr>
        <w:rPr>
          <w:ins w:id="4844" w:author="Author"/>
        </w:rPr>
      </w:pPr>
      <w:ins w:id="4845" w:author="Author">
        <w:r>
          <w:t>Per the express.js documentation, the best option to cache the results of requests is using a caching server like nginx.</w:t>
        </w:r>
      </w:ins>
    </w:p>
    <w:p w14:paraId="37CB601D" w14:textId="77777777" w:rsidR="00A17716" w:rsidRDefault="00A17716" w:rsidP="00A17716">
      <w:pPr>
        <w:rPr>
          <w:ins w:id="4846" w:author="Author"/>
        </w:rPr>
      </w:pPr>
      <w:ins w:id="4847" w:author="Author">
        <w:r>
          <w:fldChar w:fldCharType="begin"/>
        </w:r>
        <w:r>
          <w:instrText xml:space="preserve"> HYPERLINK "https://expressjs.com/en/advanced/best-practice-performance.html" </w:instrText>
        </w:r>
        <w:r>
          <w:fldChar w:fldCharType="separate"/>
        </w:r>
        <w:r w:rsidRPr="00B52D0F">
          <w:rPr>
            <w:rStyle w:val="Hyperlink"/>
          </w:rPr>
          <w:t>https://expressjs.com/en/advanced/best-practice-performance.html</w:t>
        </w:r>
        <w:r>
          <w:rPr>
            <w:rStyle w:val="Hyperlink"/>
          </w:rPr>
          <w:fldChar w:fldCharType="end"/>
        </w:r>
      </w:ins>
    </w:p>
    <w:p w14:paraId="10331AD8" w14:textId="77777777" w:rsidR="00A17716" w:rsidRDefault="00A17716" w:rsidP="00A17716">
      <w:pPr>
        <w:pStyle w:val="Heading7"/>
        <w:rPr>
          <w:ins w:id="4848" w:author="Author"/>
        </w:rPr>
      </w:pPr>
      <w:ins w:id="4849" w:author="Author">
        <w:r>
          <w:t>Memcached</w:t>
        </w:r>
      </w:ins>
    </w:p>
    <w:p w14:paraId="13998FF0" w14:textId="77777777" w:rsidR="00A17716" w:rsidRDefault="00A17716" w:rsidP="00A17716">
      <w:pPr>
        <w:rPr>
          <w:ins w:id="4850" w:author="Author"/>
        </w:rPr>
      </w:pPr>
      <w:ins w:id="4851" w:author="Author">
        <w:r>
          <w:t>In memory cache utilizing memory-cache or memcached is another option.</w:t>
        </w:r>
      </w:ins>
    </w:p>
    <w:p w14:paraId="053397E6" w14:textId="77777777" w:rsidR="00A17716" w:rsidRDefault="00A17716" w:rsidP="00A17716">
      <w:pPr>
        <w:rPr>
          <w:ins w:id="4852" w:author="Author"/>
        </w:rPr>
      </w:pPr>
      <w:ins w:id="4853" w:author="Author">
        <w:r>
          <w:t xml:space="preserve">Approved: </w:t>
        </w:r>
        <w:r>
          <w:fldChar w:fldCharType="begin"/>
        </w:r>
        <w:r>
          <w:instrText xml:space="preserve"> HYPERLINK "https://www.va.gov/TRM/ToolPage.aspx?tid=9511" </w:instrText>
        </w:r>
        <w:r>
          <w:fldChar w:fldCharType="separate"/>
        </w:r>
        <w:r w:rsidRPr="00B52D0F">
          <w:rPr>
            <w:rStyle w:val="Hyperlink"/>
          </w:rPr>
          <w:t>https://www.va.gov/TRM/ToolPage.aspx?tid=9511</w:t>
        </w:r>
        <w:r>
          <w:rPr>
            <w:rStyle w:val="Hyperlink"/>
          </w:rPr>
          <w:fldChar w:fldCharType="end"/>
        </w:r>
      </w:ins>
    </w:p>
    <w:p w14:paraId="2756FE64" w14:textId="77777777" w:rsidR="00A17716" w:rsidRDefault="00A17716" w:rsidP="00A17716">
      <w:pPr>
        <w:rPr>
          <w:ins w:id="4854" w:author="Author"/>
        </w:rPr>
      </w:pPr>
      <w:ins w:id="4855" w:author="Author">
        <w:r>
          <w:t>Potential technique: memcached storage express module is a potentially useful option but would require additional One-VA Technical Reference Module (TRM) approval.</w:t>
        </w:r>
      </w:ins>
    </w:p>
    <w:p w14:paraId="4F69FFC5" w14:textId="77777777" w:rsidR="00A17716" w:rsidRPr="00CC13BD" w:rsidRDefault="00A17716" w:rsidP="00A17716">
      <w:pPr>
        <w:rPr>
          <w:ins w:id="4856" w:author="Author"/>
        </w:rPr>
      </w:pPr>
    </w:p>
    <w:p w14:paraId="3086004F" w14:textId="77777777" w:rsidR="00A17716" w:rsidRDefault="00A17716" w:rsidP="00A17716">
      <w:pPr>
        <w:pStyle w:val="Heading6"/>
        <w:rPr>
          <w:ins w:id="4857" w:author="Author"/>
        </w:rPr>
      </w:pPr>
      <w:ins w:id="4858" w:author="Author">
        <w:r>
          <w:t>Messaging – Enterprise Service Bus (ESB)</w:t>
        </w:r>
      </w:ins>
    </w:p>
    <w:p w14:paraId="1FC6A514" w14:textId="77777777" w:rsidR="00A17716" w:rsidRDefault="00A17716" w:rsidP="00A17716">
      <w:pPr>
        <w:pStyle w:val="Heading7"/>
        <w:rPr>
          <w:ins w:id="4859" w:author="Author"/>
        </w:rPr>
      </w:pPr>
      <w:ins w:id="4860" w:author="Author">
        <w:r>
          <w:t>MuleSoft</w:t>
        </w:r>
      </w:ins>
    </w:p>
    <w:p w14:paraId="22B7A398" w14:textId="77777777" w:rsidR="00A17716" w:rsidRDefault="00A17716" w:rsidP="00A17716">
      <w:pPr>
        <w:rPr>
          <w:ins w:id="4861" w:author="Author"/>
        </w:rPr>
      </w:pPr>
      <w:ins w:id="4862" w:author="Author">
        <w:r>
          <w:t>Mulesoft Enterprise, Cloudhub supports the “Cache Scope”. This is caching built into specific message flows. Business analysts, strakeholders and subject matter experts would need to be consulted prior to implementing a per workflow based caching strategy. A performance caching optimization at the ESB layer is not recommended at this time.</w:t>
        </w:r>
      </w:ins>
    </w:p>
    <w:p w14:paraId="7A0BC1F3" w14:textId="77777777" w:rsidR="00A17716" w:rsidRDefault="00A17716" w:rsidP="00A17716">
      <w:pPr>
        <w:rPr>
          <w:ins w:id="4863" w:author="Author"/>
        </w:rPr>
      </w:pPr>
      <w:ins w:id="4864" w:author="Author">
        <w:r>
          <w:fldChar w:fldCharType="begin"/>
        </w:r>
        <w:r>
          <w:instrText xml:space="preserve"> HYPERLINK "https://docs.mulesoft.com/mule-user-guide/v/3.7/cache-scope" </w:instrText>
        </w:r>
        <w:r>
          <w:fldChar w:fldCharType="separate"/>
        </w:r>
        <w:r w:rsidRPr="00731EC0">
          <w:rPr>
            <w:rStyle w:val="Hyperlink"/>
          </w:rPr>
          <w:t>https://docs.mulesoft.com/mule-user-guide/v/3.7/cache-scope</w:t>
        </w:r>
        <w:r>
          <w:rPr>
            <w:rStyle w:val="Hyperlink"/>
          </w:rPr>
          <w:fldChar w:fldCharType="end"/>
        </w:r>
      </w:ins>
    </w:p>
    <w:p w14:paraId="301C8F46" w14:textId="77777777" w:rsidR="00A17716" w:rsidRPr="00CC13BD" w:rsidRDefault="00A17716" w:rsidP="00A17716">
      <w:pPr>
        <w:rPr>
          <w:ins w:id="4865" w:author="Author"/>
        </w:rPr>
      </w:pPr>
    </w:p>
    <w:p w14:paraId="52B13DFB" w14:textId="77777777" w:rsidR="00A17716" w:rsidRDefault="00A17716" w:rsidP="00A17716">
      <w:pPr>
        <w:pStyle w:val="Heading6"/>
        <w:rPr>
          <w:ins w:id="4866" w:author="Author"/>
        </w:rPr>
      </w:pPr>
      <w:ins w:id="4867" w:author="Author">
        <w:r>
          <w:t>Services</w:t>
        </w:r>
      </w:ins>
    </w:p>
    <w:p w14:paraId="74A39FF2" w14:textId="77777777" w:rsidR="00A17716" w:rsidRDefault="00A17716" w:rsidP="00A17716">
      <w:pPr>
        <w:pStyle w:val="Heading7"/>
        <w:rPr>
          <w:ins w:id="4868" w:author="Author"/>
        </w:rPr>
      </w:pPr>
      <w:ins w:id="4869" w:author="Author">
        <w:r>
          <w:t>HAPI FIHR</w:t>
        </w:r>
      </w:ins>
    </w:p>
    <w:p w14:paraId="443BF7FB" w14:textId="77777777" w:rsidR="00A17716" w:rsidRDefault="00A17716" w:rsidP="00A17716">
      <w:pPr>
        <w:rPr>
          <w:ins w:id="4870" w:author="Author"/>
        </w:rPr>
      </w:pPr>
      <w:ins w:id="4871" w:author="Author">
        <w:r>
          <w:t>HAPI FHIR 2.5 supports default 1 minute caching of search results. It will need to be determined by stakeholders and business analysts if this caching is desired or a hindrance to the source of truth.</w:t>
        </w:r>
      </w:ins>
    </w:p>
    <w:p w14:paraId="4BA535C5" w14:textId="77777777" w:rsidR="00A17716" w:rsidRDefault="00A17716" w:rsidP="00A17716">
      <w:pPr>
        <w:rPr>
          <w:ins w:id="4872" w:author="Author"/>
        </w:rPr>
      </w:pPr>
      <w:ins w:id="4873" w:author="Author">
        <w:r>
          <w:fldChar w:fldCharType="begin"/>
        </w:r>
        <w:r>
          <w:instrText xml:space="preserve"> HYPERLINK "http://hapifhir.io/" </w:instrText>
        </w:r>
        <w:r>
          <w:fldChar w:fldCharType="separate"/>
        </w:r>
        <w:r w:rsidRPr="00B52D0F">
          <w:rPr>
            <w:rStyle w:val="Hyperlink"/>
          </w:rPr>
          <w:t>http://hapifhir.io/</w:t>
        </w:r>
        <w:r>
          <w:rPr>
            <w:rStyle w:val="Hyperlink"/>
          </w:rPr>
          <w:fldChar w:fldCharType="end"/>
        </w:r>
      </w:ins>
    </w:p>
    <w:p w14:paraId="1C0C9B63" w14:textId="77777777" w:rsidR="00A17716" w:rsidRPr="00CC13BD" w:rsidRDefault="00A17716" w:rsidP="00A17716">
      <w:pPr>
        <w:rPr>
          <w:ins w:id="4874" w:author="Author"/>
        </w:rPr>
      </w:pPr>
      <w:ins w:id="4875" w:author="Author">
        <w:r>
          <w:t>It is the recommendation at this time that caching not be implemented at this layer.</w:t>
        </w:r>
      </w:ins>
    </w:p>
    <w:p w14:paraId="2AB1F01F" w14:textId="77777777" w:rsidR="00A17716" w:rsidRDefault="00A17716" w:rsidP="00A17716">
      <w:pPr>
        <w:pStyle w:val="Heading6"/>
        <w:rPr>
          <w:ins w:id="4876" w:author="Author"/>
        </w:rPr>
      </w:pPr>
      <w:ins w:id="4877" w:author="Author">
        <w:r>
          <w:lastRenderedPageBreak/>
          <w:t>Data Access</w:t>
        </w:r>
      </w:ins>
    </w:p>
    <w:p w14:paraId="07558FDC" w14:textId="77777777" w:rsidR="00A17716" w:rsidRPr="00CC13BD" w:rsidRDefault="00A17716" w:rsidP="00A17716">
      <w:pPr>
        <w:pStyle w:val="Heading7"/>
        <w:rPr>
          <w:ins w:id="4878" w:author="Author"/>
        </w:rPr>
      </w:pPr>
      <w:ins w:id="4879" w:author="Author">
        <w:r>
          <w:t>Inter Systems Cache/Mumps and REST API</w:t>
        </w:r>
      </w:ins>
    </w:p>
    <w:p w14:paraId="787CA00B" w14:textId="77777777" w:rsidR="00A17716" w:rsidRDefault="00A17716" w:rsidP="00A17716">
      <w:pPr>
        <w:rPr>
          <w:ins w:id="4880" w:author="Author"/>
        </w:rPr>
      </w:pPr>
      <w:ins w:id="4881" w:author="Author">
        <w:r>
          <w:t>Since VistA is the source of truth, VistA policy, stakeholders and business analysts will need to determine the need for caching. Performance concerns at the Cache level will be addressed by load balancing and other scaling techiniques.</w:t>
        </w:r>
      </w:ins>
    </w:p>
    <w:p w14:paraId="6014BDE1" w14:textId="77777777" w:rsidR="00A17716" w:rsidRDefault="00A17716" w:rsidP="00A17716">
      <w:pPr>
        <w:rPr>
          <w:ins w:id="4882" w:author="Author"/>
        </w:rPr>
      </w:pPr>
      <w:ins w:id="4883" w:author="Author">
        <w:r>
          <w:t>It is the recommendation at this time that caching not be implemented at this layer.</w:t>
        </w:r>
      </w:ins>
    </w:p>
    <w:p w14:paraId="16C5528F" w14:textId="77777777" w:rsidR="00A17716" w:rsidRDefault="00A17716" w:rsidP="00A17716">
      <w:pPr>
        <w:pStyle w:val="Heading6"/>
        <w:rPr>
          <w:ins w:id="4884" w:author="Author"/>
        </w:rPr>
      </w:pPr>
      <w:ins w:id="4885" w:author="Author">
        <w:r>
          <w:t>Data Storage</w:t>
        </w:r>
      </w:ins>
    </w:p>
    <w:p w14:paraId="2AFCE80E" w14:textId="77777777" w:rsidR="00A17716" w:rsidRDefault="00A17716" w:rsidP="00A17716">
      <w:pPr>
        <w:pStyle w:val="Heading7"/>
        <w:rPr>
          <w:ins w:id="4886" w:author="Author"/>
        </w:rPr>
      </w:pPr>
      <w:ins w:id="4887" w:author="Author">
        <w:r>
          <w:t>Azure storage – block blobs</w:t>
        </w:r>
      </w:ins>
    </w:p>
    <w:p w14:paraId="435F2C17" w14:textId="77777777" w:rsidR="00A17716" w:rsidRDefault="00A17716" w:rsidP="00A17716">
      <w:pPr>
        <w:rPr>
          <w:ins w:id="4888" w:author="Author"/>
        </w:rPr>
      </w:pPr>
      <w:ins w:id="4889" w:author="Author">
        <w:r>
          <w:fldChar w:fldCharType="begin"/>
        </w:r>
        <w:r>
          <w:instrText xml:space="preserve"> HYPERLINK "https://docs.microsoft.com/en-us/rest/api/storageservices/understanding-block-blobs--append-blobs--and-page-blobs" \l "about-block-blobs" </w:instrText>
        </w:r>
        <w:r>
          <w:fldChar w:fldCharType="separate"/>
        </w:r>
        <w:r w:rsidRPr="003C2CAF">
          <w:rPr>
            <w:rStyle w:val="Hyperlink"/>
          </w:rPr>
          <w:t>https://docs.microsoft.com/en-us/rest/api/storageservices/understanding-block-blobs--append-blobs--and-page-blobs#about-block-blobs</w:t>
        </w:r>
        <w:r>
          <w:rPr>
            <w:rStyle w:val="Hyperlink"/>
          </w:rPr>
          <w:fldChar w:fldCharType="end"/>
        </w:r>
      </w:ins>
    </w:p>
    <w:p w14:paraId="352B4161" w14:textId="77777777" w:rsidR="00A17716" w:rsidRDefault="00A17716" w:rsidP="00A17716">
      <w:pPr>
        <w:pStyle w:val="Heading7"/>
        <w:rPr>
          <w:ins w:id="4890" w:author="Author"/>
        </w:rPr>
      </w:pPr>
      <w:ins w:id="4891" w:author="Author">
        <w:r>
          <w:t>Elasticsearch</w:t>
        </w:r>
      </w:ins>
    </w:p>
    <w:p w14:paraId="5777E39A" w14:textId="77777777" w:rsidR="00A17716" w:rsidRDefault="00A17716" w:rsidP="00A17716">
      <w:pPr>
        <w:rPr>
          <w:ins w:id="4892" w:author="Author"/>
        </w:rPr>
      </w:pPr>
      <w:ins w:id="4893" w:author="Author">
        <w:r>
          <w:t>There are three types of Elasticsearch caches</w:t>
        </w:r>
      </w:ins>
    </w:p>
    <w:p w14:paraId="2D638215" w14:textId="77777777" w:rsidR="00A17716" w:rsidRPr="00443A2B" w:rsidRDefault="00A17716" w:rsidP="00A17716">
      <w:pPr>
        <w:pStyle w:val="ListParagraph"/>
        <w:numPr>
          <w:ilvl w:val="0"/>
          <w:numId w:val="283"/>
        </w:numPr>
        <w:spacing w:before="0" w:after="160" w:line="259" w:lineRule="auto"/>
        <w:rPr>
          <w:ins w:id="4894" w:author="Author"/>
          <w:rStyle w:val="Hyperlink"/>
          <w:color w:val="auto"/>
        </w:rPr>
      </w:pPr>
      <w:ins w:id="4895" w:author="Author">
        <w:r>
          <w:t xml:space="preserve">Node query cache - queries being used in a filter context </w:t>
        </w:r>
        <w:r>
          <w:fldChar w:fldCharType="begin"/>
        </w:r>
        <w:r>
          <w:instrText xml:space="preserve"> HYPERLINK "https://www.elastic.co/guide/en/elasticsearch/guide/current/filter-caching.html" </w:instrText>
        </w:r>
        <w:r>
          <w:fldChar w:fldCharType="separate"/>
        </w:r>
        <w:r w:rsidRPr="00B52D0F">
          <w:rPr>
            <w:rStyle w:val="Hyperlink"/>
          </w:rPr>
          <w:t>https://www.elastic.co/guide/en/elasticsearch/guide/current/filter-caching.html</w:t>
        </w:r>
        <w:r>
          <w:rPr>
            <w:rStyle w:val="Hyperlink"/>
          </w:rPr>
          <w:fldChar w:fldCharType="end"/>
        </w:r>
      </w:ins>
    </w:p>
    <w:p w14:paraId="5D823220" w14:textId="77777777" w:rsidR="00A17716" w:rsidRDefault="00A17716" w:rsidP="00A17716">
      <w:pPr>
        <w:pStyle w:val="ListParagraph"/>
        <w:numPr>
          <w:ilvl w:val="0"/>
          <w:numId w:val="283"/>
        </w:numPr>
        <w:spacing w:before="0" w:after="160" w:line="259" w:lineRule="auto"/>
        <w:rPr>
          <w:ins w:id="4896" w:author="Author"/>
        </w:rPr>
      </w:pPr>
      <w:ins w:id="4897" w:author="Author">
        <w:r>
          <w:t>Shard request caches – caches query results independently for each shard</w:t>
        </w:r>
      </w:ins>
    </w:p>
    <w:p w14:paraId="66C9CEF0" w14:textId="77777777" w:rsidR="00A17716" w:rsidRDefault="00A17716" w:rsidP="00A17716">
      <w:pPr>
        <w:pStyle w:val="ListParagraph"/>
        <w:rPr>
          <w:ins w:id="4898" w:author="Author"/>
        </w:rPr>
      </w:pPr>
      <w:ins w:id="4899" w:author="Author">
        <w:r>
          <w:fldChar w:fldCharType="begin"/>
        </w:r>
        <w:r>
          <w:instrText xml:space="preserve"> HYPERLINK "https://www.elastic.co/guide/en/elasticsearch/reference/current/shard-request-cache.html" </w:instrText>
        </w:r>
        <w:r>
          <w:fldChar w:fldCharType="separate"/>
        </w:r>
        <w:r w:rsidRPr="00B52D0F">
          <w:rPr>
            <w:rStyle w:val="Hyperlink"/>
          </w:rPr>
          <w:t>https://www.elastic.co/guide/en/elasticsearch/reference/current/shard-request-cache.html</w:t>
        </w:r>
        <w:r>
          <w:rPr>
            <w:rStyle w:val="Hyperlink"/>
          </w:rPr>
          <w:fldChar w:fldCharType="end"/>
        </w:r>
      </w:ins>
    </w:p>
    <w:p w14:paraId="6714BACE" w14:textId="77777777" w:rsidR="00A17716" w:rsidRDefault="00A17716" w:rsidP="00A17716">
      <w:pPr>
        <w:pStyle w:val="ListParagraph"/>
        <w:rPr>
          <w:ins w:id="4900" w:author="Author"/>
        </w:rPr>
      </w:pPr>
    </w:p>
    <w:p w14:paraId="214F6713" w14:textId="77777777" w:rsidR="00A17716" w:rsidRDefault="00A17716" w:rsidP="00A17716">
      <w:pPr>
        <w:pStyle w:val="ListParagraph"/>
        <w:numPr>
          <w:ilvl w:val="0"/>
          <w:numId w:val="283"/>
        </w:numPr>
        <w:spacing w:before="0" w:after="160" w:line="259" w:lineRule="auto"/>
        <w:rPr>
          <w:ins w:id="4901" w:author="Author"/>
        </w:rPr>
      </w:pPr>
      <w:ins w:id="4902" w:author="Author">
        <w:r>
          <w:t xml:space="preserve">Field data cache – aggregation field values are loaded in to memory </w:t>
        </w:r>
        <w:r>
          <w:fldChar w:fldCharType="begin"/>
        </w:r>
        <w:r>
          <w:instrText xml:space="preserve"> HYPERLINK "https://www.elastic.co/guide/en/elasticsearch/reference/current/caching-heavy-aggregations.html" </w:instrText>
        </w:r>
        <w:r>
          <w:fldChar w:fldCharType="separate"/>
        </w:r>
        <w:r w:rsidRPr="00B52D0F">
          <w:rPr>
            <w:rStyle w:val="Hyperlink"/>
          </w:rPr>
          <w:t>https://www.elastic.co/guide/en/elasticsearch/reference/current/caching-heavy-aggregations.html</w:t>
        </w:r>
        <w:r>
          <w:rPr>
            <w:rStyle w:val="Hyperlink"/>
          </w:rPr>
          <w:fldChar w:fldCharType="end"/>
        </w:r>
      </w:ins>
    </w:p>
    <w:p w14:paraId="7E320F80" w14:textId="77777777" w:rsidR="00A17716" w:rsidRDefault="00A17716" w:rsidP="00A17716">
      <w:pPr>
        <w:rPr>
          <w:ins w:id="4903" w:author="Author"/>
        </w:rPr>
      </w:pPr>
      <w:ins w:id="4904" w:author="Author">
        <w:r>
          <w:t>More research is required in order to understand what the performance gains and other tradeoffs are for this Elasticsearch caching capabilities.</w:t>
        </w:r>
      </w:ins>
    </w:p>
    <w:p w14:paraId="6189AC44" w14:textId="77777777" w:rsidR="00A17716" w:rsidRPr="00CC13BD" w:rsidRDefault="00A17716" w:rsidP="00A17716">
      <w:pPr>
        <w:rPr>
          <w:ins w:id="4905" w:author="Author"/>
        </w:rPr>
      </w:pPr>
    </w:p>
    <w:p w14:paraId="79A295D3" w14:textId="77777777" w:rsidR="00A17716" w:rsidRPr="003C2FB5" w:rsidRDefault="00A17716" w:rsidP="00A17716">
      <w:pPr>
        <w:pStyle w:val="Heading6"/>
        <w:rPr>
          <w:ins w:id="4906" w:author="Author"/>
        </w:rPr>
      </w:pPr>
      <w:ins w:id="4907" w:author="Author">
        <w:r w:rsidRPr="003C2FB5">
          <w:t>MCCF Database</w:t>
        </w:r>
      </w:ins>
    </w:p>
    <w:p w14:paraId="6D5AB9C8" w14:textId="77777777" w:rsidR="00A17716" w:rsidRDefault="00A17716" w:rsidP="00A17716">
      <w:pPr>
        <w:pStyle w:val="Heading7"/>
        <w:rPr>
          <w:ins w:id="4908" w:author="Author"/>
        </w:rPr>
      </w:pPr>
      <w:ins w:id="4909" w:author="Author">
        <w:r>
          <w:t>REDIS</w:t>
        </w:r>
      </w:ins>
    </w:p>
    <w:p w14:paraId="4C9630DB" w14:textId="77777777" w:rsidR="00A17716" w:rsidRPr="0030427A" w:rsidRDefault="00A17716" w:rsidP="00A17716">
      <w:pPr>
        <w:rPr>
          <w:ins w:id="4910" w:author="Author"/>
        </w:rPr>
      </w:pPr>
      <w:ins w:id="4911" w:author="Author">
        <w:r>
          <w:t xml:space="preserve">Redis is a key value store which is often mentioned in caching discussions. Microsoft Azure support Redis cache </w:t>
        </w:r>
        <w:r w:rsidRPr="0030427A">
          <w:t>https://azure.microsoft.com/en-us/services/cache/</w:t>
        </w:r>
      </w:ins>
    </w:p>
    <w:p w14:paraId="38DD1D7F" w14:textId="77777777" w:rsidR="00A17716" w:rsidRDefault="00A17716" w:rsidP="00A17716">
      <w:pPr>
        <w:rPr>
          <w:ins w:id="4912" w:author="Author"/>
        </w:rPr>
      </w:pPr>
      <w:ins w:id="4913" w:author="Author">
        <w:r>
          <w:fldChar w:fldCharType="begin"/>
        </w:r>
        <w:r>
          <w:instrText xml:space="preserve"> HYPERLINK "https://www.va.gov/TRM/ToolPage.aspx?tid=7113" </w:instrText>
        </w:r>
        <w:r>
          <w:fldChar w:fldCharType="separate"/>
        </w:r>
        <w:r w:rsidRPr="00731EC0">
          <w:rPr>
            <w:rStyle w:val="Hyperlink"/>
          </w:rPr>
          <w:t>https://www.va.gov/TRM/ToolPage.aspx?tid=7113</w:t>
        </w:r>
        <w:r>
          <w:rPr>
            <w:rStyle w:val="Hyperlink"/>
          </w:rPr>
          <w:fldChar w:fldCharType="end"/>
        </w:r>
      </w:ins>
    </w:p>
    <w:p w14:paraId="15C1661C" w14:textId="77777777" w:rsidR="00A17716" w:rsidRDefault="00A17716" w:rsidP="00A17716">
      <w:pPr>
        <w:rPr>
          <w:ins w:id="4914" w:author="Author"/>
        </w:rPr>
      </w:pPr>
    </w:p>
    <w:p w14:paraId="3776F2E6" w14:textId="77777777" w:rsidR="00A17716" w:rsidRDefault="00A17716" w:rsidP="00A17716">
      <w:pPr>
        <w:pStyle w:val="Heading6"/>
        <w:rPr>
          <w:ins w:id="4915" w:author="Author"/>
        </w:rPr>
      </w:pPr>
      <w:ins w:id="4916" w:author="Author">
        <w:r>
          <w:t>Additional Layers</w:t>
        </w:r>
      </w:ins>
    </w:p>
    <w:p w14:paraId="69513A45" w14:textId="77777777" w:rsidR="00A17716" w:rsidRDefault="00A17716" w:rsidP="00A17716">
      <w:pPr>
        <w:pStyle w:val="Heading7"/>
        <w:rPr>
          <w:ins w:id="4917" w:author="Author"/>
        </w:rPr>
      </w:pPr>
      <w:ins w:id="4918" w:author="Author">
        <w:r>
          <w:t>CDN</w:t>
        </w:r>
      </w:ins>
    </w:p>
    <w:p w14:paraId="6C35454D" w14:textId="77777777" w:rsidR="00A17716" w:rsidRDefault="00A17716" w:rsidP="00A17716">
      <w:pPr>
        <w:rPr>
          <w:ins w:id="4919" w:author="Author"/>
        </w:rPr>
      </w:pPr>
      <w:ins w:id="4920" w:author="Author">
        <w:r>
          <w:t>Content Delivery Network (CDN) for fast access across geographies to large and commonly accessed static media such as images, video and in some cases static html.</w:t>
        </w:r>
      </w:ins>
    </w:p>
    <w:p w14:paraId="52B08BD0" w14:textId="77777777" w:rsidR="00A17716" w:rsidRDefault="00A17716" w:rsidP="00A17716">
      <w:pPr>
        <w:pStyle w:val="Heading7"/>
        <w:rPr>
          <w:ins w:id="4921" w:author="Author"/>
        </w:rPr>
      </w:pPr>
      <w:ins w:id="4922" w:author="Author">
        <w:r>
          <w:t>Web cache</w:t>
        </w:r>
      </w:ins>
    </w:p>
    <w:p w14:paraId="59F099AE" w14:textId="77777777" w:rsidR="00A17716" w:rsidRPr="00EE1D21" w:rsidRDefault="00A17716" w:rsidP="00A17716">
      <w:pPr>
        <w:rPr>
          <w:ins w:id="4923" w:author="Author"/>
        </w:rPr>
      </w:pPr>
      <w:ins w:id="4924" w:author="Author">
        <w:r>
          <w:t xml:space="preserve">A web cache is a software service layer between the bowser client and the server. Web cache caches content. Any content saved in the cache can then be served without regenerating the pages. Nginx is commonly used to reverse proxy an application state. Nginx has full set of </w:t>
        </w:r>
        <w:r>
          <w:lastRenderedPageBreak/>
          <w:t>caching features. Nginx utilizes Cache-Control headers from the origin server so. Since the web application uses the single page application (SPA) design pattern opportunities for utilizing the web cache will be relegated to static html. That is to say, the TAS_CORE web application is highly dynamic and Cache-Control headers are unlikely to be set – see details in the Presentation layer above.</w:t>
        </w:r>
      </w:ins>
    </w:p>
    <w:p w14:paraId="7E44905C" w14:textId="77777777" w:rsidR="00A17716" w:rsidRDefault="00A17716" w:rsidP="00A17716">
      <w:pPr>
        <w:pStyle w:val="Heading7"/>
        <w:rPr>
          <w:ins w:id="4925" w:author="Author"/>
        </w:rPr>
      </w:pPr>
      <w:ins w:id="4926" w:author="Author">
        <w:r>
          <w:t>nginx caching</w:t>
        </w:r>
      </w:ins>
    </w:p>
    <w:p w14:paraId="276305B2" w14:textId="77777777" w:rsidR="00A17716" w:rsidRDefault="00A17716" w:rsidP="00A17716">
      <w:pPr>
        <w:rPr>
          <w:ins w:id="4927" w:author="Author"/>
        </w:rPr>
      </w:pPr>
      <w:ins w:id="4928" w:author="Author">
        <w:r>
          <w:t>nginx is part of the MCCF TAS CORE load balancing strategy and is TRM approved</w:t>
        </w:r>
      </w:ins>
    </w:p>
    <w:p w14:paraId="1CDE4346" w14:textId="77777777" w:rsidR="00A17716" w:rsidRDefault="00A17716" w:rsidP="00A17716">
      <w:pPr>
        <w:rPr>
          <w:ins w:id="4929" w:author="Author"/>
        </w:rPr>
      </w:pPr>
      <w:ins w:id="4930" w:author="Author">
        <w:r w:rsidRPr="00B20A85">
          <w:t>https://www.va.gov/TRM/ToolPage.aspx?tid=6605</w:t>
        </w:r>
        <w:r>
          <w:tab/>
        </w:r>
      </w:ins>
    </w:p>
    <w:p w14:paraId="15C7A475" w14:textId="77777777" w:rsidR="00A17716" w:rsidRPr="00036546" w:rsidRDefault="00A17716" w:rsidP="00A17716">
      <w:pPr>
        <w:rPr>
          <w:ins w:id="4931" w:author="Author"/>
        </w:rPr>
      </w:pPr>
      <w:ins w:id="4932" w:author="Author">
        <w:r>
          <w:fldChar w:fldCharType="begin"/>
        </w:r>
        <w:r>
          <w:instrText xml:space="preserve"> HYPERLINK "https://www.nginx.com/blog/nginx-caching-guide/" </w:instrText>
        </w:r>
        <w:r>
          <w:fldChar w:fldCharType="separate"/>
        </w:r>
        <w:r w:rsidRPr="00B52D0F">
          <w:rPr>
            <w:rStyle w:val="Hyperlink"/>
          </w:rPr>
          <w:t>https://www.nginx.com/blog/nginx-caching-guide/</w:t>
        </w:r>
        <w:r>
          <w:rPr>
            <w:rStyle w:val="Hyperlink"/>
          </w:rPr>
          <w:fldChar w:fldCharType="end"/>
        </w:r>
      </w:ins>
    </w:p>
    <w:p w14:paraId="26FCCFAF" w14:textId="77777777" w:rsidR="00A17716" w:rsidRDefault="00A17716" w:rsidP="00A17716">
      <w:pPr>
        <w:pStyle w:val="Heading6"/>
        <w:rPr>
          <w:ins w:id="4933" w:author="Author"/>
        </w:rPr>
      </w:pPr>
      <w:ins w:id="4934" w:author="Author">
        <w:r>
          <w:t xml:space="preserve">Summary </w:t>
        </w:r>
      </w:ins>
    </w:p>
    <w:p w14:paraId="4BB8225F" w14:textId="77777777" w:rsidR="00A17716" w:rsidRDefault="00A17716" w:rsidP="00A17716">
      <w:pPr>
        <w:rPr>
          <w:ins w:id="4935" w:author="Author"/>
        </w:rPr>
      </w:pPr>
      <w:ins w:id="4936" w:author="Author">
        <w:r>
          <w:t>The MCCF TAS CORE caching strategy can be summarized as follows –</w:t>
        </w:r>
      </w:ins>
    </w:p>
    <w:p w14:paraId="720B8062" w14:textId="77777777" w:rsidR="00A17716" w:rsidRDefault="00A17716" w:rsidP="00A17716">
      <w:pPr>
        <w:pStyle w:val="ListParagraph"/>
        <w:numPr>
          <w:ilvl w:val="0"/>
          <w:numId w:val="282"/>
        </w:numPr>
        <w:spacing w:before="0" w:after="160" w:line="259" w:lineRule="auto"/>
        <w:rPr>
          <w:ins w:id="4937" w:author="Author"/>
        </w:rPr>
      </w:pPr>
      <w:ins w:id="4938" w:author="Author">
        <w:r>
          <w:t>Cache media and static web content</w:t>
        </w:r>
      </w:ins>
    </w:p>
    <w:p w14:paraId="3E4922B1" w14:textId="77777777" w:rsidR="00A17716" w:rsidRDefault="00A17716" w:rsidP="00A17716">
      <w:pPr>
        <w:pStyle w:val="ListParagraph"/>
        <w:numPr>
          <w:ilvl w:val="0"/>
          <w:numId w:val="282"/>
        </w:numPr>
        <w:spacing w:before="0" w:after="160" w:line="259" w:lineRule="auto"/>
        <w:rPr>
          <w:ins w:id="4939" w:author="Author"/>
        </w:rPr>
      </w:pPr>
      <w:ins w:id="4940" w:author="Author">
        <w:r>
          <w:t>Use memory where possible</w:t>
        </w:r>
      </w:ins>
    </w:p>
    <w:p w14:paraId="16C4BA25" w14:textId="77777777" w:rsidR="00A17716" w:rsidRDefault="00A17716" w:rsidP="00A17716">
      <w:pPr>
        <w:pStyle w:val="ListParagraph"/>
        <w:numPr>
          <w:ilvl w:val="0"/>
          <w:numId w:val="282"/>
        </w:numPr>
        <w:spacing w:before="0" w:after="160" w:line="259" w:lineRule="auto"/>
        <w:rPr>
          <w:ins w:id="4941" w:author="Author"/>
        </w:rPr>
      </w:pPr>
      <w:ins w:id="4942" w:author="Author">
        <w:r>
          <w:t>Utilize data storage component’s built in query cache capability</w:t>
        </w:r>
      </w:ins>
    </w:p>
    <w:p w14:paraId="1425C8C1" w14:textId="77777777" w:rsidR="00A17716" w:rsidRDefault="00A17716" w:rsidP="00A17716">
      <w:pPr>
        <w:rPr>
          <w:ins w:id="4943" w:author="Author"/>
        </w:rPr>
      </w:pPr>
      <w:ins w:id="4944" w:author="Author">
        <w:r>
          <w:t xml:space="preserve">The table below summarizes the caching strategy at the per layer </w:t>
        </w:r>
        <w:commentRangeStart w:id="4945"/>
        <w:r>
          <w:t>level</w:t>
        </w:r>
        <w:commentRangeEnd w:id="4945"/>
        <w:r>
          <w:rPr>
            <w:rStyle w:val="CommentReference"/>
          </w:rPr>
          <w:commentReference w:id="4945"/>
        </w:r>
        <w:r>
          <w:t>.</w:t>
        </w:r>
      </w:ins>
    </w:p>
    <w:p w14:paraId="08934725" w14:textId="77777777" w:rsidR="00A17716" w:rsidRDefault="00A17716" w:rsidP="00A17716">
      <w:pPr>
        <w:rPr>
          <w:ins w:id="4946" w:author="Author"/>
        </w:rPr>
      </w:pPr>
    </w:p>
    <w:tbl>
      <w:tblPr>
        <w:tblW w:w="10278" w:type="dxa"/>
        <w:tblInd w:w="-648" w:type="dxa"/>
        <w:tblLook w:val="04A0" w:firstRow="1" w:lastRow="0" w:firstColumn="1" w:lastColumn="0" w:noHBand="0" w:noVBand="1"/>
      </w:tblPr>
      <w:tblGrid>
        <w:gridCol w:w="1612"/>
        <w:gridCol w:w="1988"/>
        <w:gridCol w:w="1070"/>
        <w:gridCol w:w="1736"/>
        <w:gridCol w:w="3872"/>
      </w:tblGrid>
      <w:tr w:rsidR="00A17716" w:rsidRPr="00FC4C8E" w14:paraId="4F563510" w14:textId="77777777" w:rsidTr="00A17716">
        <w:trPr>
          <w:cantSplit/>
          <w:trHeight w:val="300"/>
          <w:tblHeader/>
          <w:ins w:id="4947" w:author="Author"/>
        </w:trPr>
        <w:tc>
          <w:tcPr>
            <w:tcW w:w="1618" w:type="dxa"/>
            <w:tcBorders>
              <w:top w:val="single" w:sz="8" w:space="0" w:color="000000"/>
              <w:left w:val="nil"/>
              <w:bottom w:val="single" w:sz="8" w:space="0" w:color="000000"/>
              <w:right w:val="nil"/>
            </w:tcBorders>
            <w:shd w:val="clear" w:color="5B9BD5" w:fill="5B9BD5"/>
            <w:vAlign w:val="bottom"/>
            <w:hideMark/>
          </w:tcPr>
          <w:p w14:paraId="151CFE4E" w14:textId="77777777" w:rsidR="00A17716" w:rsidRPr="00FC4C8E" w:rsidRDefault="00A17716" w:rsidP="00A17716">
            <w:pPr>
              <w:pStyle w:val="TableHeading"/>
              <w:rPr>
                <w:ins w:id="4948" w:author="Author"/>
              </w:rPr>
            </w:pPr>
            <w:ins w:id="4949" w:author="Author">
              <w:r w:rsidRPr="00FC4C8E">
                <w:t>Layer</w:t>
              </w:r>
            </w:ins>
          </w:p>
        </w:tc>
        <w:tc>
          <w:tcPr>
            <w:tcW w:w="2000" w:type="dxa"/>
            <w:tcBorders>
              <w:top w:val="single" w:sz="8" w:space="0" w:color="000000"/>
              <w:left w:val="nil"/>
              <w:bottom w:val="single" w:sz="8" w:space="0" w:color="000000"/>
              <w:right w:val="nil"/>
            </w:tcBorders>
            <w:shd w:val="clear" w:color="5B9BD5" w:fill="5B9BD5"/>
            <w:vAlign w:val="bottom"/>
            <w:hideMark/>
          </w:tcPr>
          <w:p w14:paraId="1454C217" w14:textId="77777777" w:rsidR="00A17716" w:rsidRPr="00FC4C8E" w:rsidRDefault="00A17716" w:rsidP="00A17716">
            <w:pPr>
              <w:pStyle w:val="TableHeading"/>
              <w:rPr>
                <w:ins w:id="4950" w:author="Author"/>
              </w:rPr>
            </w:pPr>
            <w:ins w:id="4951" w:author="Author">
              <w:r w:rsidRPr="00FC4C8E">
                <w:t>Technology</w:t>
              </w:r>
            </w:ins>
          </w:p>
        </w:tc>
        <w:tc>
          <w:tcPr>
            <w:tcW w:w="1018" w:type="dxa"/>
            <w:tcBorders>
              <w:top w:val="single" w:sz="8" w:space="0" w:color="000000"/>
              <w:left w:val="nil"/>
              <w:bottom w:val="single" w:sz="8" w:space="0" w:color="000000"/>
              <w:right w:val="nil"/>
            </w:tcBorders>
            <w:shd w:val="clear" w:color="5B9BD5" w:fill="5B9BD5"/>
            <w:vAlign w:val="bottom"/>
            <w:hideMark/>
          </w:tcPr>
          <w:p w14:paraId="12A6B856" w14:textId="77777777" w:rsidR="00A17716" w:rsidRPr="00FC4C8E" w:rsidRDefault="00A17716" w:rsidP="00A17716">
            <w:pPr>
              <w:pStyle w:val="TableHeading"/>
              <w:rPr>
                <w:ins w:id="4952" w:author="Author"/>
              </w:rPr>
            </w:pPr>
            <w:ins w:id="4953" w:author="Author">
              <w:r w:rsidRPr="00FC4C8E">
                <w:t>Capable</w:t>
              </w:r>
            </w:ins>
          </w:p>
        </w:tc>
        <w:tc>
          <w:tcPr>
            <w:tcW w:w="1720" w:type="dxa"/>
            <w:tcBorders>
              <w:top w:val="single" w:sz="8" w:space="0" w:color="000000"/>
              <w:left w:val="nil"/>
              <w:bottom w:val="single" w:sz="8" w:space="0" w:color="000000"/>
              <w:right w:val="nil"/>
            </w:tcBorders>
            <w:shd w:val="clear" w:color="5B9BD5" w:fill="5B9BD5"/>
            <w:vAlign w:val="bottom"/>
            <w:hideMark/>
          </w:tcPr>
          <w:p w14:paraId="20FA75C3" w14:textId="77777777" w:rsidR="00A17716" w:rsidRPr="00FC4C8E" w:rsidRDefault="00A17716" w:rsidP="00A17716">
            <w:pPr>
              <w:pStyle w:val="TableHeading"/>
              <w:rPr>
                <w:ins w:id="4954" w:author="Author"/>
              </w:rPr>
            </w:pPr>
            <w:ins w:id="4955" w:author="Author">
              <w:r w:rsidRPr="00FC4C8E">
                <w:t>Recommended</w:t>
              </w:r>
            </w:ins>
          </w:p>
        </w:tc>
        <w:tc>
          <w:tcPr>
            <w:tcW w:w="3922" w:type="dxa"/>
            <w:tcBorders>
              <w:top w:val="single" w:sz="8" w:space="0" w:color="000000"/>
              <w:left w:val="nil"/>
              <w:bottom w:val="single" w:sz="8" w:space="0" w:color="000000"/>
              <w:right w:val="nil"/>
            </w:tcBorders>
            <w:shd w:val="clear" w:color="5B9BD5" w:fill="5B9BD5"/>
            <w:vAlign w:val="bottom"/>
            <w:hideMark/>
          </w:tcPr>
          <w:p w14:paraId="43848E5C" w14:textId="77777777" w:rsidR="00A17716" w:rsidRPr="00FC4C8E" w:rsidRDefault="00A17716" w:rsidP="00A17716">
            <w:pPr>
              <w:pStyle w:val="TableHeading"/>
              <w:rPr>
                <w:ins w:id="4956" w:author="Author"/>
              </w:rPr>
            </w:pPr>
            <w:ins w:id="4957" w:author="Author">
              <w:r w:rsidRPr="00FC4C8E">
                <w:t>Discussion</w:t>
              </w:r>
            </w:ins>
          </w:p>
        </w:tc>
      </w:tr>
      <w:tr w:rsidR="00A17716" w:rsidRPr="00FC4C8E" w14:paraId="310A0724" w14:textId="77777777" w:rsidTr="00A17716">
        <w:trPr>
          <w:trHeight w:val="900"/>
          <w:ins w:id="4958" w:author="Author"/>
        </w:trPr>
        <w:tc>
          <w:tcPr>
            <w:tcW w:w="1618" w:type="dxa"/>
            <w:tcBorders>
              <w:top w:val="nil"/>
              <w:left w:val="nil"/>
              <w:bottom w:val="nil"/>
              <w:right w:val="nil"/>
            </w:tcBorders>
            <w:shd w:val="clear" w:color="D9D9D9" w:fill="D9D9D9"/>
            <w:vAlign w:val="bottom"/>
            <w:hideMark/>
          </w:tcPr>
          <w:p w14:paraId="393E9841" w14:textId="77777777" w:rsidR="00A17716" w:rsidRPr="00FC4C8E" w:rsidRDefault="00A17716" w:rsidP="00A17716">
            <w:pPr>
              <w:pStyle w:val="TableText"/>
              <w:rPr>
                <w:ins w:id="4959" w:author="Author"/>
              </w:rPr>
            </w:pPr>
            <w:ins w:id="4960" w:author="Author">
              <w:r w:rsidRPr="00FC4C8E">
                <w:t>Presentation</w:t>
              </w:r>
            </w:ins>
          </w:p>
        </w:tc>
        <w:tc>
          <w:tcPr>
            <w:tcW w:w="2000" w:type="dxa"/>
            <w:tcBorders>
              <w:top w:val="nil"/>
              <w:left w:val="nil"/>
              <w:bottom w:val="nil"/>
              <w:right w:val="nil"/>
            </w:tcBorders>
            <w:shd w:val="clear" w:color="D9D9D9" w:fill="D9D9D9"/>
            <w:vAlign w:val="bottom"/>
            <w:hideMark/>
          </w:tcPr>
          <w:p w14:paraId="3163CF9A" w14:textId="77777777" w:rsidR="00A17716" w:rsidRPr="00FC4C8E" w:rsidRDefault="00A17716" w:rsidP="00A17716">
            <w:pPr>
              <w:pStyle w:val="TableText"/>
              <w:rPr>
                <w:ins w:id="4961" w:author="Author"/>
              </w:rPr>
            </w:pPr>
            <w:ins w:id="4962" w:author="Author">
              <w:r w:rsidRPr="00FC4C8E">
                <w:t>Web browser; javascipt: Angular</w:t>
              </w:r>
            </w:ins>
          </w:p>
        </w:tc>
        <w:tc>
          <w:tcPr>
            <w:tcW w:w="1018" w:type="dxa"/>
            <w:tcBorders>
              <w:top w:val="nil"/>
              <w:left w:val="nil"/>
              <w:bottom w:val="nil"/>
              <w:right w:val="nil"/>
            </w:tcBorders>
            <w:shd w:val="clear" w:color="D9D9D9" w:fill="D9D9D9"/>
            <w:vAlign w:val="bottom"/>
            <w:hideMark/>
          </w:tcPr>
          <w:p w14:paraId="5D20268D" w14:textId="77777777" w:rsidR="00A17716" w:rsidRPr="00FC4C8E" w:rsidRDefault="00A17716" w:rsidP="00A17716">
            <w:pPr>
              <w:pStyle w:val="TableText"/>
              <w:rPr>
                <w:ins w:id="4963" w:author="Author"/>
              </w:rPr>
            </w:pPr>
            <w:ins w:id="4964" w:author="Author">
              <w:r w:rsidRPr="00FC4C8E">
                <w:t>Yes</w:t>
              </w:r>
            </w:ins>
          </w:p>
        </w:tc>
        <w:tc>
          <w:tcPr>
            <w:tcW w:w="1720" w:type="dxa"/>
            <w:tcBorders>
              <w:top w:val="nil"/>
              <w:left w:val="nil"/>
              <w:bottom w:val="nil"/>
              <w:right w:val="nil"/>
            </w:tcBorders>
            <w:shd w:val="clear" w:color="D9D9D9" w:fill="D9D9D9"/>
            <w:vAlign w:val="bottom"/>
            <w:hideMark/>
          </w:tcPr>
          <w:p w14:paraId="3573E6BC" w14:textId="77777777" w:rsidR="00A17716" w:rsidRPr="00FC4C8E" w:rsidRDefault="00A17716" w:rsidP="00A17716">
            <w:pPr>
              <w:pStyle w:val="TableText"/>
              <w:rPr>
                <w:ins w:id="4965" w:author="Author"/>
              </w:rPr>
            </w:pPr>
            <w:ins w:id="4966" w:author="Author">
              <w:r w:rsidRPr="00FC4C8E">
                <w:t>Yes</w:t>
              </w:r>
            </w:ins>
          </w:p>
        </w:tc>
        <w:tc>
          <w:tcPr>
            <w:tcW w:w="3922" w:type="dxa"/>
            <w:tcBorders>
              <w:top w:val="nil"/>
              <w:left w:val="nil"/>
              <w:bottom w:val="nil"/>
              <w:right w:val="nil"/>
            </w:tcBorders>
            <w:shd w:val="clear" w:color="D9D9D9" w:fill="D9D9D9"/>
            <w:vAlign w:val="bottom"/>
            <w:hideMark/>
          </w:tcPr>
          <w:p w14:paraId="3A678946" w14:textId="77777777" w:rsidR="00A17716" w:rsidRPr="00FC4C8E" w:rsidRDefault="00A17716" w:rsidP="00A17716">
            <w:pPr>
              <w:pStyle w:val="TableText"/>
              <w:rPr>
                <w:ins w:id="4967" w:author="Author"/>
              </w:rPr>
            </w:pPr>
            <w:ins w:id="4968" w:author="Author">
              <w:r w:rsidRPr="00FC4C8E">
                <w:t>Use localstorage and best practice javascript techniques for non-blocking</w:t>
              </w:r>
              <w:r>
                <w:t xml:space="preserve"> and non-repeating</w:t>
              </w:r>
              <w:r w:rsidRPr="00FC4C8E">
                <w:t xml:space="preserve"> </w:t>
              </w:r>
              <w:r>
                <w:t xml:space="preserve">service </w:t>
              </w:r>
              <w:r w:rsidRPr="00FC4C8E">
                <w:t>calls within a single page application (SPA)</w:t>
              </w:r>
            </w:ins>
          </w:p>
        </w:tc>
      </w:tr>
      <w:tr w:rsidR="00A17716" w:rsidRPr="00FC4C8E" w14:paraId="43C52F6D" w14:textId="77777777" w:rsidTr="00A17716">
        <w:trPr>
          <w:trHeight w:val="300"/>
          <w:ins w:id="4969" w:author="Author"/>
        </w:trPr>
        <w:tc>
          <w:tcPr>
            <w:tcW w:w="1618" w:type="dxa"/>
            <w:tcBorders>
              <w:top w:val="nil"/>
              <w:left w:val="nil"/>
              <w:bottom w:val="nil"/>
              <w:right w:val="nil"/>
            </w:tcBorders>
            <w:shd w:val="clear" w:color="auto" w:fill="auto"/>
            <w:vAlign w:val="bottom"/>
            <w:hideMark/>
          </w:tcPr>
          <w:p w14:paraId="68C0B935" w14:textId="77777777" w:rsidR="00A17716" w:rsidRPr="00FC4C8E" w:rsidRDefault="00A17716" w:rsidP="00A17716">
            <w:pPr>
              <w:pStyle w:val="TableText"/>
              <w:rPr>
                <w:ins w:id="4970" w:author="Author"/>
              </w:rPr>
            </w:pPr>
            <w:ins w:id="4971" w:author="Author">
              <w:r w:rsidRPr="00FC4C8E">
                <w:t>Business</w:t>
              </w:r>
            </w:ins>
          </w:p>
        </w:tc>
        <w:tc>
          <w:tcPr>
            <w:tcW w:w="2000" w:type="dxa"/>
            <w:tcBorders>
              <w:top w:val="nil"/>
              <w:left w:val="nil"/>
              <w:bottom w:val="nil"/>
              <w:right w:val="nil"/>
            </w:tcBorders>
            <w:shd w:val="clear" w:color="auto" w:fill="auto"/>
            <w:vAlign w:val="bottom"/>
            <w:hideMark/>
          </w:tcPr>
          <w:p w14:paraId="448E0AE2" w14:textId="77777777" w:rsidR="00A17716" w:rsidRPr="00FC4C8E" w:rsidRDefault="00A17716" w:rsidP="00A17716">
            <w:pPr>
              <w:pStyle w:val="TableText"/>
              <w:rPr>
                <w:ins w:id="4972" w:author="Author"/>
              </w:rPr>
            </w:pPr>
            <w:ins w:id="4973" w:author="Author">
              <w:r w:rsidRPr="00FC4C8E">
                <w:t>express.js</w:t>
              </w:r>
            </w:ins>
          </w:p>
        </w:tc>
        <w:tc>
          <w:tcPr>
            <w:tcW w:w="1018" w:type="dxa"/>
            <w:tcBorders>
              <w:top w:val="nil"/>
              <w:left w:val="nil"/>
              <w:bottom w:val="nil"/>
              <w:right w:val="nil"/>
            </w:tcBorders>
            <w:shd w:val="clear" w:color="auto" w:fill="auto"/>
            <w:vAlign w:val="bottom"/>
            <w:hideMark/>
          </w:tcPr>
          <w:p w14:paraId="184457C5" w14:textId="77777777" w:rsidR="00A17716" w:rsidRPr="00FC4C8E" w:rsidRDefault="00A17716" w:rsidP="00A17716">
            <w:pPr>
              <w:pStyle w:val="TableText"/>
              <w:rPr>
                <w:ins w:id="4974" w:author="Author"/>
              </w:rPr>
            </w:pPr>
            <w:ins w:id="4975" w:author="Author">
              <w:r w:rsidRPr="00FC4C8E">
                <w:t>Yes</w:t>
              </w:r>
            </w:ins>
          </w:p>
        </w:tc>
        <w:tc>
          <w:tcPr>
            <w:tcW w:w="1720" w:type="dxa"/>
            <w:tcBorders>
              <w:top w:val="nil"/>
              <w:left w:val="nil"/>
              <w:bottom w:val="nil"/>
              <w:right w:val="nil"/>
            </w:tcBorders>
            <w:shd w:val="clear" w:color="auto" w:fill="auto"/>
            <w:vAlign w:val="bottom"/>
            <w:hideMark/>
          </w:tcPr>
          <w:p w14:paraId="10E7E7FA" w14:textId="77777777" w:rsidR="00A17716" w:rsidRPr="00FC4C8E" w:rsidRDefault="00A17716" w:rsidP="00A17716">
            <w:pPr>
              <w:pStyle w:val="TableText"/>
              <w:rPr>
                <w:ins w:id="4976" w:author="Author"/>
              </w:rPr>
            </w:pPr>
            <w:ins w:id="4977" w:author="Author">
              <w:r w:rsidRPr="00FC4C8E">
                <w:t>Yes</w:t>
              </w:r>
            </w:ins>
          </w:p>
        </w:tc>
        <w:tc>
          <w:tcPr>
            <w:tcW w:w="3922" w:type="dxa"/>
            <w:tcBorders>
              <w:top w:val="nil"/>
              <w:left w:val="nil"/>
              <w:bottom w:val="nil"/>
              <w:right w:val="nil"/>
            </w:tcBorders>
            <w:shd w:val="clear" w:color="auto" w:fill="auto"/>
            <w:vAlign w:val="bottom"/>
            <w:hideMark/>
          </w:tcPr>
          <w:p w14:paraId="2BBB1945" w14:textId="77777777" w:rsidR="00A17716" w:rsidRPr="00FC4C8E" w:rsidRDefault="00A17716" w:rsidP="00A17716">
            <w:pPr>
              <w:pStyle w:val="TableText"/>
              <w:rPr>
                <w:ins w:id="4978" w:author="Author"/>
              </w:rPr>
            </w:pPr>
            <w:ins w:id="4979" w:author="Author">
              <w:r w:rsidRPr="00FC4C8E">
                <w:t>Use mem</w:t>
              </w:r>
              <w:r>
                <w:t>c</w:t>
              </w:r>
              <w:r w:rsidRPr="00FC4C8E">
                <w:t>ached if possible.</w:t>
              </w:r>
            </w:ins>
          </w:p>
        </w:tc>
      </w:tr>
      <w:tr w:rsidR="00A17716" w:rsidRPr="00FC4C8E" w14:paraId="0B667DC6" w14:textId="77777777" w:rsidTr="00A17716">
        <w:trPr>
          <w:trHeight w:val="300"/>
          <w:ins w:id="4980" w:author="Author"/>
        </w:trPr>
        <w:tc>
          <w:tcPr>
            <w:tcW w:w="1618" w:type="dxa"/>
            <w:tcBorders>
              <w:top w:val="nil"/>
              <w:left w:val="nil"/>
              <w:bottom w:val="nil"/>
              <w:right w:val="nil"/>
            </w:tcBorders>
            <w:shd w:val="clear" w:color="D9D9D9" w:fill="D9D9D9"/>
            <w:vAlign w:val="bottom"/>
            <w:hideMark/>
          </w:tcPr>
          <w:p w14:paraId="7EB94DBF" w14:textId="77777777" w:rsidR="00A17716" w:rsidRPr="00FC4C8E" w:rsidRDefault="00A17716" w:rsidP="00A17716">
            <w:pPr>
              <w:pStyle w:val="TableText"/>
              <w:rPr>
                <w:ins w:id="4981" w:author="Author"/>
              </w:rPr>
            </w:pPr>
            <w:ins w:id="4982" w:author="Author">
              <w:r w:rsidRPr="00FC4C8E">
                <w:t>Messaging (ESB)</w:t>
              </w:r>
            </w:ins>
          </w:p>
        </w:tc>
        <w:tc>
          <w:tcPr>
            <w:tcW w:w="2000" w:type="dxa"/>
            <w:tcBorders>
              <w:top w:val="nil"/>
              <w:left w:val="nil"/>
              <w:bottom w:val="nil"/>
              <w:right w:val="nil"/>
            </w:tcBorders>
            <w:shd w:val="clear" w:color="D9D9D9" w:fill="D9D9D9"/>
            <w:vAlign w:val="bottom"/>
            <w:hideMark/>
          </w:tcPr>
          <w:p w14:paraId="25E8A0D5" w14:textId="77777777" w:rsidR="00A17716" w:rsidRPr="00FC4C8E" w:rsidRDefault="00A17716" w:rsidP="00A17716">
            <w:pPr>
              <w:pStyle w:val="TableText"/>
              <w:rPr>
                <w:ins w:id="4983" w:author="Author"/>
              </w:rPr>
            </w:pPr>
            <w:ins w:id="4984" w:author="Author">
              <w:r w:rsidRPr="00FC4C8E">
                <w:t>MuleSoft</w:t>
              </w:r>
            </w:ins>
          </w:p>
        </w:tc>
        <w:tc>
          <w:tcPr>
            <w:tcW w:w="1018" w:type="dxa"/>
            <w:tcBorders>
              <w:top w:val="nil"/>
              <w:left w:val="nil"/>
              <w:bottom w:val="nil"/>
              <w:right w:val="nil"/>
            </w:tcBorders>
            <w:shd w:val="clear" w:color="D9D9D9" w:fill="D9D9D9"/>
            <w:vAlign w:val="bottom"/>
            <w:hideMark/>
          </w:tcPr>
          <w:p w14:paraId="686EDC60" w14:textId="77777777" w:rsidR="00A17716" w:rsidRPr="00FC4C8E" w:rsidRDefault="00A17716" w:rsidP="00A17716">
            <w:pPr>
              <w:pStyle w:val="TableText"/>
              <w:rPr>
                <w:ins w:id="4985" w:author="Author"/>
              </w:rPr>
            </w:pPr>
            <w:ins w:id="4986" w:author="Author">
              <w:r w:rsidRPr="00FC4C8E">
                <w:t>Yes</w:t>
              </w:r>
            </w:ins>
          </w:p>
        </w:tc>
        <w:tc>
          <w:tcPr>
            <w:tcW w:w="1720" w:type="dxa"/>
            <w:tcBorders>
              <w:top w:val="nil"/>
              <w:left w:val="nil"/>
              <w:bottom w:val="nil"/>
              <w:right w:val="nil"/>
            </w:tcBorders>
            <w:shd w:val="clear" w:color="D9D9D9" w:fill="D9D9D9"/>
            <w:vAlign w:val="bottom"/>
            <w:hideMark/>
          </w:tcPr>
          <w:p w14:paraId="00093648" w14:textId="77777777" w:rsidR="00A17716" w:rsidRPr="00FC4C8E" w:rsidRDefault="00A17716" w:rsidP="00A17716">
            <w:pPr>
              <w:pStyle w:val="TableText"/>
              <w:rPr>
                <w:ins w:id="4987" w:author="Author"/>
                <w:color w:val="FF0000"/>
              </w:rPr>
            </w:pPr>
            <w:ins w:id="4988" w:author="Author">
              <w:r w:rsidRPr="00FC4C8E">
                <w:rPr>
                  <w:color w:val="FF0000"/>
                </w:rPr>
                <w:t>No</w:t>
              </w:r>
            </w:ins>
          </w:p>
        </w:tc>
        <w:tc>
          <w:tcPr>
            <w:tcW w:w="3922" w:type="dxa"/>
            <w:tcBorders>
              <w:top w:val="nil"/>
              <w:left w:val="nil"/>
              <w:bottom w:val="nil"/>
              <w:right w:val="nil"/>
            </w:tcBorders>
            <w:shd w:val="clear" w:color="D9D9D9" w:fill="D9D9D9"/>
            <w:vAlign w:val="bottom"/>
            <w:hideMark/>
          </w:tcPr>
          <w:p w14:paraId="7C740EBE" w14:textId="77777777" w:rsidR="00A17716" w:rsidRPr="00FC4C8E" w:rsidRDefault="00A17716" w:rsidP="00A17716">
            <w:pPr>
              <w:pStyle w:val="TableText"/>
              <w:rPr>
                <w:ins w:id="4989" w:author="Author"/>
              </w:rPr>
            </w:pPr>
            <w:ins w:id="4990" w:author="Author">
              <w:r>
                <w:t>Not recommended</w:t>
              </w:r>
              <w:r w:rsidRPr="00FC4C8E">
                <w:t xml:space="preserve"> at this time.</w:t>
              </w:r>
            </w:ins>
          </w:p>
        </w:tc>
      </w:tr>
      <w:tr w:rsidR="00A17716" w:rsidRPr="00FC4C8E" w14:paraId="41F557C8" w14:textId="77777777" w:rsidTr="00A17716">
        <w:trPr>
          <w:trHeight w:val="300"/>
          <w:ins w:id="4991" w:author="Author"/>
        </w:trPr>
        <w:tc>
          <w:tcPr>
            <w:tcW w:w="1618" w:type="dxa"/>
            <w:tcBorders>
              <w:top w:val="nil"/>
              <w:left w:val="nil"/>
              <w:bottom w:val="nil"/>
              <w:right w:val="nil"/>
            </w:tcBorders>
            <w:shd w:val="clear" w:color="auto" w:fill="auto"/>
            <w:vAlign w:val="bottom"/>
            <w:hideMark/>
          </w:tcPr>
          <w:p w14:paraId="75F3C1A9" w14:textId="77777777" w:rsidR="00A17716" w:rsidRPr="00FC4C8E" w:rsidRDefault="00A17716" w:rsidP="00A17716">
            <w:pPr>
              <w:pStyle w:val="TableText"/>
              <w:rPr>
                <w:ins w:id="4992" w:author="Author"/>
              </w:rPr>
            </w:pPr>
            <w:ins w:id="4993" w:author="Author">
              <w:r w:rsidRPr="00FC4C8E">
                <w:t>Services</w:t>
              </w:r>
            </w:ins>
          </w:p>
        </w:tc>
        <w:tc>
          <w:tcPr>
            <w:tcW w:w="2000" w:type="dxa"/>
            <w:tcBorders>
              <w:top w:val="nil"/>
              <w:left w:val="nil"/>
              <w:bottom w:val="nil"/>
              <w:right w:val="nil"/>
            </w:tcBorders>
            <w:shd w:val="clear" w:color="auto" w:fill="auto"/>
            <w:vAlign w:val="bottom"/>
            <w:hideMark/>
          </w:tcPr>
          <w:p w14:paraId="23595B18" w14:textId="77777777" w:rsidR="00A17716" w:rsidRPr="00FC4C8E" w:rsidRDefault="00A17716" w:rsidP="00A17716">
            <w:pPr>
              <w:pStyle w:val="TableText"/>
              <w:rPr>
                <w:ins w:id="4994" w:author="Author"/>
              </w:rPr>
            </w:pPr>
            <w:ins w:id="4995" w:author="Author">
              <w:r w:rsidRPr="00FC4C8E">
                <w:t>HAPI FHIR</w:t>
              </w:r>
            </w:ins>
          </w:p>
        </w:tc>
        <w:tc>
          <w:tcPr>
            <w:tcW w:w="1018" w:type="dxa"/>
            <w:tcBorders>
              <w:top w:val="nil"/>
              <w:left w:val="nil"/>
              <w:bottom w:val="nil"/>
              <w:right w:val="nil"/>
            </w:tcBorders>
            <w:shd w:val="clear" w:color="auto" w:fill="auto"/>
            <w:vAlign w:val="bottom"/>
            <w:hideMark/>
          </w:tcPr>
          <w:p w14:paraId="3608745F" w14:textId="77777777" w:rsidR="00A17716" w:rsidRPr="00FC4C8E" w:rsidRDefault="00A17716" w:rsidP="00A17716">
            <w:pPr>
              <w:pStyle w:val="TableText"/>
              <w:rPr>
                <w:ins w:id="4996" w:author="Author"/>
              </w:rPr>
            </w:pPr>
            <w:ins w:id="4997" w:author="Author">
              <w:r w:rsidRPr="00FC4C8E">
                <w:t>Yes</w:t>
              </w:r>
            </w:ins>
          </w:p>
        </w:tc>
        <w:tc>
          <w:tcPr>
            <w:tcW w:w="1720" w:type="dxa"/>
            <w:tcBorders>
              <w:top w:val="nil"/>
              <w:left w:val="nil"/>
              <w:bottom w:val="nil"/>
              <w:right w:val="nil"/>
            </w:tcBorders>
            <w:shd w:val="clear" w:color="auto" w:fill="auto"/>
            <w:vAlign w:val="bottom"/>
            <w:hideMark/>
          </w:tcPr>
          <w:p w14:paraId="7D653361" w14:textId="77777777" w:rsidR="00A17716" w:rsidRPr="00FC4C8E" w:rsidRDefault="00A17716" w:rsidP="00A17716">
            <w:pPr>
              <w:pStyle w:val="TableText"/>
              <w:rPr>
                <w:ins w:id="4998" w:author="Author"/>
                <w:color w:val="FF0000"/>
              </w:rPr>
            </w:pPr>
            <w:ins w:id="4999" w:author="Author">
              <w:r w:rsidRPr="00FC4C8E">
                <w:rPr>
                  <w:color w:val="FF0000"/>
                </w:rPr>
                <w:t>No</w:t>
              </w:r>
            </w:ins>
          </w:p>
        </w:tc>
        <w:tc>
          <w:tcPr>
            <w:tcW w:w="3922" w:type="dxa"/>
            <w:tcBorders>
              <w:top w:val="nil"/>
              <w:left w:val="nil"/>
              <w:bottom w:val="nil"/>
              <w:right w:val="nil"/>
            </w:tcBorders>
            <w:shd w:val="clear" w:color="auto" w:fill="auto"/>
            <w:vAlign w:val="bottom"/>
            <w:hideMark/>
          </w:tcPr>
          <w:p w14:paraId="2E710C65" w14:textId="77777777" w:rsidR="00A17716" w:rsidRPr="00FC4C8E" w:rsidRDefault="00A17716" w:rsidP="00A17716">
            <w:pPr>
              <w:pStyle w:val="TableText"/>
              <w:rPr>
                <w:ins w:id="5000" w:author="Author"/>
              </w:rPr>
            </w:pPr>
            <w:ins w:id="5001" w:author="Author">
              <w:r>
                <w:t>Not recommended</w:t>
              </w:r>
              <w:r w:rsidRPr="00FC4C8E">
                <w:t xml:space="preserve"> at this time.</w:t>
              </w:r>
            </w:ins>
          </w:p>
        </w:tc>
      </w:tr>
      <w:tr w:rsidR="00A17716" w:rsidRPr="00FC4C8E" w14:paraId="07DBFC31" w14:textId="77777777" w:rsidTr="00A17716">
        <w:trPr>
          <w:trHeight w:val="300"/>
          <w:ins w:id="5002" w:author="Author"/>
        </w:trPr>
        <w:tc>
          <w:tcPr>
            <w:tcW w:w="1618" w:type="dxa"/>
            <w:tcBorders>
              <w:top w:val="nil"/>
              <w:left w:val="nil"/>
              <w:bottom w:val="nil"/>
              <w:right w:val="nil"/>
            </w:tcBorders>
            <w:shd w:val="clear" w:color="D9D9D9" w:fill="D9D9D9"/>
            <w:vAlign w:val="bottom"/>
            <w:hideMark/>
          </w:tcPr>
          <w:p w14:paraId="7C356C5E" w14:textId="77777777" w:rsidR="00A17716" w:rsidRPr="00FC4C8E" w:rsidRDefault="00A17716" w:rsidP="00A17716">
            <w:pPr>
              <w:pStyle w:val="TableText"/>
              <w:rPr>
                <w:ins w:id="5003" w:author="Author"/>
              </w:rPr>
            </w:pPr>
            <w:ins w:id="5004" w:author="Author">
              <w:r w:rsidRPr="00FC4C8E">
                <w:t>Data Access</w:t>
              </w:r>
            </w:ins>
          </w:p>
        </w:tc>
        <w:tc>
          <w:tcPr>
            <w:tcW w:w="2000" w:type="dxa"/>
            <w:tcBorders>
              <w:top w:val="nil"/>
              <w:left w:val="nil"/>
              <w:bottom w:val="nil"/>
              <w:right w:val="nil"/>
            </w:tcBorders>
            <w:shd w:val="clear" w:color="D9D9D9" w:fill="D9D9D9"/>
            <w:vAlign w:val="bottom"/>
            <w:hideMark/>
          </w:tcPr>
          <w:p w14:paraId="288B54C0" w14:textId="77777777" w:rsidR="00A17716" w:rsidRPr="00FC4C8E" w:rsidRDefault="00A17716" w:rsidP="00A17716">
            <w:pPr>
              <w:pStyle w:val="TableText"/>
              <w:rPr>
                <w:ins w:id="5005" w:author="Author"/>
              </w:rPr>
            </w:pPr>
            <w:ins w:id="5006" w:author="Author">
              <w:r>
                <w:t>Inter</w:t>
              </w:r>
              <w:r w:rsidRPr="00FC4C8E">
                <w:t>Systems Cache</w:t>
              </w:r>
            </w:ins>
          </w:p>
        </w:tc>
        <w:tc>
          <w:tcPr>
            <w:tcW w:w="1018" w:type="dxa"/>
            <w:tcBorders>
              <w:top w:val="nil"/>
              <w:left w:val="nil"/>
              <w:bottom w:val="nil"/>
              <w:right w:val="nil"/>
            </w:tcBorders>
            <w:shd w:val="clear" w:color="D9D9D9" w:fill="D9D9D9"/>
            <w:vAlign w:val="bottom"/>
            <w:hideMark/>
          </w:tcPr>
          <w:p w14:paraId="043F144F" w14:textId="77777777" w:rsidR="00A17716" w:rsidRPr="00FC4C8E" w:rsidRDefault="00A17716" w:rsidP="00A17716">
            <w:pPr>
              <w:pStyle w:val="TableText"/>
              <w:rPr>
                <w:ins w:id="5007" w:author="Author"/>
              </w:rPr>
            </w:pPr>
            <w:ins w:id="5008" w:author="Author">
              <w:r w:rsidRPr="00FC4C8E">
                <w:t>Yes</w:t>
              </w:r>
            </w:ins>
          </w:p>
        </w:tc>
        <w:tc>
          <w:tcPr>
            <w:tcW w:w="1720" w:type="dxa"/>
            <w:tcBorders>
              <w:top w:val="nil"/>
              <w:left w:val="nil"/>
              <w:bottom w:val="nil"/>
              <w:right w:val="nil"/>
            </w:tcBorders>
            <w:shd w:val="clear" w:color="D9D9D9" w:fill="D9D9D9"/>
            <w:vAlign w:val="bottom"/>
            <w:hideMark/>
          </w:tcPr>
          <w:p w14:paraId="02FAC3EA" w14:textId="77777777" w:rsidR="00A17716" w:rsidRPr="00FC4C8E" w:rsidRDefault="00A17716" w:rsidP="00A17716">
            <w:pPr>
              <w:pStyle w:val="TableText"/>
              <w:rPr>
                <w:ins w:id="5009" w:author="Author"/>
                <w:color w:val="FF0000"/>
              </w:rPr>
            </w:pPr>
            <w:ins w:id="5010" w:author="Author">
              <w:r w:rsidRPr="00FC4C8E">
                <w:rPr>
                  <w:color w:val="FF0000"/>
                </w:rPr>
                <w:t>No</w:t>
              </w:r>
            </w:ins>
          </w:p>
        </w:tc>
        <w:tc>
          <w:tcPr>
            <w:tcW w:w="3922" w:type="dxa"/>
            <w:tcBorders>
              <w:top w:val="nil"/>
              <w:left w:val="nil"/>
              <w:bottom w:val="nil"/>
              <w:right w:val="nil"/>
            </w:tcBorders>
            <w:shd w:val="clear" w:color="D9D9D9" w:fill="D9D9D9"/>
            <w:vAlign w:val="bottom"/>
            <w:hideMark/>
          </w:tcPr>
          <w:p w14:paraId="693A97BC" w14:textId="77777777" w:rsidR="00A17716" w:rsidRPr="00FC4C8E" w:rsidRDefault="00A17716" w:rsidP="00A17716">
            <w:pPr>
              <w:pStyle w:val="TableText"/>
              <w:rPr>
                <w:ins w:id="5011" w:author="Author"/>
              </w:rPr>
            </w:pPr>
            <w:ins w:id="5012" w:author="Author">
              <w:r>
                <w:t>Not recommended</w:t>
              </w:r>
              <w:r w:rsidRPr="00FC4C8E">
                <w:t xml:space="preserve"> at this time.</w:t>
              </w:r>
            </w:ins>
          </w:p>
        </w:tc>
      </w:tr>
      <w:tr w:rsidR="00A17716" w:rsidRPr="00FC4C8E" w14:paraId="554CA8B3" w14:textId="77777777" w:rsidTr="00A17716">
        <w:trPr>
          <w:trHeight w:val="600"/>
          <w:ins w:id="5013" w:author="Author"/>
        </w:trPr>
        <w:tc>
          <w:tcPr>
            <w:tcW w:w="1618" w:type="dxa"/>
            <w:tcBorders>
              <w:top w:val="nil"/>
              <w:left w:val="nil"/>
              <w:bottom w:val="nil"/>
              <w:right w:val="nil"/>
            </w:tcBorders>
            <w:shd w:val="clear" w:color="auto" w:fill="auto"/>
            <w:vAlign w:val="bottom"/>
            <w:hideMark/>
          </w:tcPr>
          <w:p w14:paraId="1D6695B5" w14:textId="77777777" w:rsidR="00A17716" w:rsidRPr="00FC4C8E" w:rsidRDefault="00A17716" w:rsidP="00A17716">
            <w:pPr>
              <w:pStyle w:val="TableText"/>
              <w:rPr>
                <w:ins w:id="5014" w:author="Author"/>
              </w:rPr>
            </w:pPr>
            <w:ins w:id="5015" w:author="Author">
              <w:r w:rsidRPr="00FC4C8E">
                <w:t>Data Storage</w:t>
              </w:r>
            </w:ins>
          </w:p>
        </w:tc>
        <w:tc>
          <w:tcPr>
            <w:tcW w:w="2000" w:type="dxa"/>
            <w:tcBorders>
              <w:top w:val="nil"/>
              <w:left w:val="nil"/>
              <w:bottom w:val="nil"/>
              <w:right w:val="nil"/>
            </w:tcBorders>
            <w:shd w:val="clear" w:color="auto" w:fill="auto"/>
            <w:vAlign w:val="bottom"/>
            <w:hideMark/>
          </w:tcPr>
          <w:p w14:paraId="0389F32F" w14:textId="77777777" w:rsidR="00A17716" w:rsidRPr="00FC4C8E" w:rsidRDefault="00A17716" w:rsidP="00A17716">
            <w:pPr>
              <w:pStyle w:val="TableText"/>
              <w:rPr>
                <w:ins w:id="5016" w:author="Author"/>
              </w:rPr>
            </w:pPr>
            <w:ins w:id="5017" w:author="Author">
              <w:r w:rsidRPr="00FC4C8E">
                <w:t>MongoDB, Elastic Search, Redis</w:t>
              </w:r>
            </w:ins>
          </w:p>
        </w:tc>
        <w:tc>
          <w:tcPr>
            <w:tcW w:w="1018" w:type="dxa"/>
            <w:tcBorders>
              <w:top w:val="nil"/>
              <w:left w:val="nil"/>
              <w:bottom w:val="nil"/>
              <w:right w:val="nil"/>
            </w:tcBorders>
            <w:shd w:val="clear" w:color="auto" w:fill="auto"/>
            <w:vAlign w:val="bottom"/>
            <w:hideMark/>
          </w:tcPr>
          <w:p w14:paraId="5E430EEA" w14:textId="77777777" w:rsidR="00A17716" w:rsidRPr="00FC4C8E" w:rsidRDefault="00A17716" w:rsidP="00A17716">
            <w:pPr>
              <w:pStyle w:val="TableText"/>
              <w:rPr>
                <w:ins w:id="5018" w:author="Author"/>
              </w:rPr>
            </w:pPr>
            <w:ins w:id="5019" w:author="Author">
              <w:r w:rsidRPr="00FC4C8E">
                <w:t>Yes</w:t>
              </w:r>
            </w:ins>
          </w:p>
        </w:tc>
        <w:tc>
          <w:tcPr>
            <w:tcW w:w="1720" w:type="dxa"/>
            <w:tcBorders>
              <w:top w:val="nil"/>
              <w:left w:val="nil"/>
              <w:bottom w:val="nil"/>
              <w:right w:val="nil"/>
            </w:tcBorders>
            <w:shd w:val="clear" w:color="auto" w:fill="auto"/>
            <w:vAlign w:val="bottom"/>
            <w:hideMark/>
          </w:tcPr>
          <w:p w14:paraId="4DA013BA" w14:textId="77777777" w:rsidR="00A17716" w:rsidRPr="00FC4C8E" w:rsidRDefault="00A17716" w:rsidP="00A17716">
            <w:pPr>
              <w:pStyle w:val="TableText"/>
              <w:rPr>
                <w:ins w:id="5020" w:author="Author"/>
              </w:rPr>
            </w:pPr>
            <w:ins w:id="5021" w:author="Author">
              <w:r w:rsidRPr="00FC4C8E">
                <w:t>Yes</w:t>
              </w:r>
            </w:ins>
          </w:p>
        </w:tc>
        <w:tc>
          <w:tcPr>
            <w:tcW w:w="3922" w:type="dxa"/>
            <w:tcBorders>
              <w:top w:val="nil"/>
              <w:left w:val="nil"/>
              <w:bottom w:val="nil"/>
              <w:right w:val="nil"/>
            </w:tcBorders>
            <w:shd w:val="clear" w:color="auto" w:fill="auto"/>
            <w:vAlign w:val="bottom"/>
            <w:hideMark/>
          </w:tcPr>
          <w:p w14:paraId="1121B5EB" w14:textId="77777777" w:rsidR="00A17716" w:rsidRPr="00FC4C8E" w:rsidRDefault="00A17716" w:rsidP="00A17716">
            <w:pPr>
              <w:pStyle w:val="TableText"/>
              <w:rPr>
                <w:ins w:id="5022" w:author="Author"/>
              </w:rPr>
            </w:pPr>
            <w:ins w:id="5023" w:author="Author">
              <w:r w:rsidRPr="00FC4C8E">
                <w:t xml:space="preserve">Use the component equivalent of query cache where </w:t>
              </w:r>
              <w:r>
                <w:t>possible</w:t>
              </w:r>
              <w:r w:rsidRPr="00FC4C8E">
                <w:t>.</w:t>
              </w:r>
            </w:ins>
          </w:p>
        </w:tc>
      </w:tr>
      <w:tr w:rsidR="00A17716" w:rsidRPr="00FC4C8E" w14:paraId="5191EA27" w14:textId="77777777" w:rsidTr="00A17716">
        <w:trPr>
          <w:trHeight w:val="600"/>
          <w:ins w:id="5024" w:author="Author"/>
        </w:trPr>
        <w:tc>
          <w:tcPr>
            <w:tcW w:w="1618" w:type="dxa"/>
            <w:tcBorders>
              <w:top w:val="nil"/>
              <w:left w:val="nil"/>
              <w:bottom w:val="nil"/>
              <w:right w:val="nil"/>
            </w:tcBorders>
            <w:shd w:val="clear" w:color="D9D9D9" w:fill="D9D9D9"/>
            <w:vAlign w:val="bottom"/>
            <w:hideMark/>
          </w:tcPr>
          <w:p w14:paraId="78F0BAEF" w14:textId="77777777" w:rsidR="00A17716" w:rsidRPr="00FC4C8E" w:rsidRDefault="00A17716" w:rsidP="00A17716">
            <w:pPr>
              <w:pStyle w:val="TableText"/>
              <w:rPr>
                <w:ins w:id="5025" w:author="Author"/>
              </w:rPr>
            </w:pPr>
            <w:ins w:id="5026" w:author="Author">
              <w:r w:rsidRPr="00FC4C8E">
                <w:t>Additional</w:t>
              </w:r>
            </w:ins>
          </w:p>
        </w:tc>
        <w:tc>
          <w:tcPr>
            <w:tcW w:w="2000" w:type="dxa"/>
            <w:tcBorders>
              <w:top w:val="nil"/>
              <w:left w:val="nil"/>
              <w:bottom w:val="nil"/>
              <w:right w:val="nil"/>
            </w:tcBorders>
            <w:shd w:val="clear" w:color="D9D9D9" w:fill="D9D9D9"/>
            <w:vAlign w:val="bottom"/>
            <w:hideMark/>
          </w:tcPr>
          <w:p w14:paraId="46404FD8" w14:textId="77777777" w:rsidR="00A17716" w:rsidRPr="00FC4C8E" w:rsidRDefault="00A17716" w:rsidP="00A17716">
            <w:pPr>
              <w:pStyle w:val="TableText"/>
              <w:rPr>
                <w:ins w:id="5027" w:author="Author"/>
              </w:rPr>
            </w:pPr>
            <w:ins w:id="5028" w:author="Author">
              <w:r w:rsidRPr="00FC4C8E">
                <w:t>Content Delivery Network (CDN):Azure block blobs</w:t>
              </w:r>
            </w:ins>
          </w:p>
        </w:tc>
        <w:tc>
          <w:tcPr>
            <w:tcW w:w="1018" w:type="dxa"/>
            <w:tcBorders>
              <w:top w:val="nil"/>
              <w:left w:val="nil"/>
              <w:bottom w:val="nil"/>
              <w:right w:val="nil"/>
            </w:tcBorders>
            <w:shd w:val="clear" w:color="D9D9D9" w:fill="D9D9D9"/>
            <w:vAlign w:val="bottom"/>
            <w:hideMark/>
          </w:tcPr>
          <w:p w14:paraId="2C43F666" w14:textId="77777777" w:rsidR="00A17716" w:rsidRPr="00FC4C8E" w:rsidRDefault="00A17716" w:rsidP="00A17716">
            <w:pPr>
              <w:pStyle w:val="TableText"/>
              <w:rPr>
                <w:ins w:id="5029" w:author="Author"/>
              </w:rPr>
            </w:pPr>
            <w:ins w:id="5030" w:author="Author">
              <w:r w:rsidRPr="00FC4C8E">
                <w:t>Yes</w:t>
              </w:r>
            </w:ins>
          </w:p>
        </w:tc>
        <w:tc>
          <w:tcPr>
            <w:tcW w:w="1720" w:type="dxa"/>
            <w:tcBorders>
              <w:top w:val="nil"/>
              <w:left w:val="nil"/>
              <w:bottom w:val="nil"/>
              <w:right w:val="nil"/>
            </w:tcBorders>
            <w:shd w:val="clear" w:color="D9D9D9" w:fill="D9D9D9"/>
            <w:vAlign w:val="bottom"/>
            <w:hideMark/>
          </w:tcPr>
          <w:p w14:paraId="4650743B" w14:textId="77777777" w:rsidR="00A17716" w:rsidRPr="00FC4C8E" w:rsidRDefault="00A17716" w:rsidP="00A17716">
            <w:pPr>
              <w:pStyle w:val="TableText"/>
              <w:rPr>
                <w:ins w:id="5031" w:author="Author"/>
              </w:rPr>
            </w:pPr>
            <w:ins w:id="5032" w:author="Author">
              <w:r w:rsidRPr="00FC4C8E">
                <w:t>Yes</w:t>
              </w:r>
            </w:ins>
          </w:p>
        </w:tc>
        <w:tc>
          <w:tcPr>
            <w:tcW w:w="3922" w:type="dxa"/>
            <w:tcBorders>
              <w:top w:val="nil"/>
              <w:left w:val="nil"/>
              <w:bottom w:val="nil"/>
              <w:right w:val="nil"/>
            </w:tcBorders>
            <w:shd w:val="clear" w:color="D9D9D9" w:fill="D9D9D9"/>
            <w:vAlign w:val="bottom"/>
            <w:hideMark/>
          </w:tcPr>
          <w:p w14:paraId="1787D8B9" w14:textId="77777777" w:rsidR="00A17716" w:rsidRPr="00FC4C8E" w:rsidRDefault="00A17716" w:rsidP="00A17716">
            <w:pPr>
              <w:pStyle w:val="TableText"/>
              <w:rPr>
                <w:ins w:id="5033" w:author="Author"/>
              </w:rPr>
            </w:pPr>
            <w:ins w:id="5034" w:author="Author">
              <w:r w:rsidRPr="00FC4C8E">
                <w:t xml:space="preserve">Use a CDN for media and other static </w:t>
              </w:r>
              <w:r>
                <w:t>content</w:t>
              </w:r>
              <w:r w:rsidRPr="00FC4C8E">
                <w:t>.</w:t>
              </w:r>
            </w:ins>
          </w:p>
        </w:tc>
      </w:tr>
      <w:tr w:rsidR="00A17716" w:rsidRPr="00FC4C8E" w14:paraId="08B6589D" w14:textId="77777777" w:rsidTr="00A17716">
        <w:trPr>
          <w:trHeight w:val="300"/>
          <w:ins w:id="5035" w:author="Author"/>
        </w:trPr>
        <w:tc>
          <w:tcPr>
            <w:tcW w:w="1618" w:type="dxa"/>
            <w:tcBorders>
              <w:top w:val="nil"/>
              <w:left w:val="nil"/>
              <w:bottom w:val="nil"/>
              <w:right w:val="nil"/>
            </w:tcBorders>
            <w:shd w:val="clear" w:color="auto" w:fill="auto"/>
            <w:vAlign w:val="bottom"/>
            <w:hideMark/>
          </w:tcPr>
          <w:p w14:paraId="65D0B5CE" w14:textId="77777777" w:rsidR="00A17716" w:rsidRPr="00FC4C8E" w:rsidRDefault="00A17716" w:rsidP="00A17716">
            <w:pPr>
              <w:pStyle w:val="TableText"/>
              <w:rPr>
                <w:ins w:id="5036" w:author="Author"/>
              </w:rPr>
            </w:pPr>
          </w:p>
        </w:tc>
        <w:tc>
          <w:tcPr>
            <w:tcW w:w="2000" w:type="dxa"/>
            <w:tcBorders>
              <w:top w:val="nil"/>
              <w:left w:val="nil"/>
              <w:bottom w:val="nil"/>
              <w:right w:val="nil"/>
            </w:tcBorders>
            <w:shd w:val="clear" w:color="auto" w:fill="auto"/>
            <w:vAlign w:val="bottom"/>
            <w:hideMark/>
          </w:tcPr>
          <w:p w14:paraId="12DB7F4C" w14:textId="77777777" w:rsidR="00A17716" w:rsidRPr="00FC4C8E" w:rsidRDefault="00A17716" w:rsidP="00A17716">
            <w:pPr>
              <w:pStyle w:val="TableText"/>
              <w:rPr>
                <w:ins w:id="5037" w:author="Author"/>
              </w:rPr>
            </w:pPr>
            <w:ins w:id="5038" w:author="Author">
              <w:r w:rsidRPr="00FC4C8E">
                <w:t>Web Cache: nginx</w:t>
              </w:r>
            </w:ins>
          </w:p>
        </w:tc>
        <w:tc>
          <w:tcPr>
            <w:tcW w:w="1018" w:type="dxa"/>
            <w:tcBorders>
              <w:top w:val="nil"/>
              <w:left w:val="nil"/>
              <w:bottom w:val="nil"/>
              <w:right w:val="nil"/>
            </w:tcBorders>
            <w:shd w:val="clear" w:color="auto" w:fill="auto"/>
            <w:vAlign w:val="bottom"/>
            <w:hideMark/>
          </w:tcPr>
          <w:p w14:paraId="09AF49D3" w14:textId="77777777" w:rsidR="00A17716" w:rsidRPr="00FC4C8E" w:rsidRDefault="00A17716" w:rsidP="00A17716">
            <w:pPr>
              <w:pStyle w:val="TableText"/>
              <w:rPr>
                <w:ins w:id="5039" w:author="Author"/>
              </w:rPr>
            </w:pPr>
            <w:ins w:id="5040" w:author="Author">
              <w:r w:rsidRPr="00FC4C8E">
                <w:t>Yes</w:t>
              </w:r>
            </w:ins>
          </w:p>
        </w:tc>
        <w:tc>
          <w:tcPr>
            <w:tcW w:w="1720" w:type="dxa"/>
            <w:tcBorders>
              <w:top w:val="nil"/>
              <w:left w:val="nil"/>
              <w:bottom w:val="nil"/>
              <w:right w:val="nil"/>
            </w:tcBorders>
            <w:shd w:val="clear" w:color="auto" w:fill="auto"/>
            <w:vAlign w:val="bottom"/>
            <w:hideMark/>
          </w:tcPr>
          <w:p w14:paraId="24AFD482" w14:textId="77777777" w:rsidR="00A17716" w:rsidRPr="00FC4C8E" w:rsidRDefault="00A17716" w:rsidP="00A17716">
            <w:pPr>
              <w:pStyle w:val="TableText"/>
              <w:rPr>
                <w:ins w:id="5041" w:author="Author"/>
              </w:rPr>
            </w:pPr>
            <w:ins w:id="5042" w:author="Author">
              <w:r w:rsidRPr="00FC4C8E">
                <w:t>Yes</w:t>
              </w:r>
            </w:ins>
          </w:p>
        </w:tc>
        <w:tc>
          <w:tcPr>
            <w:tcW w:w="3922" w:type="dxa"/>
            <w:tcBorders>
              <w:top w:val="nil"/>
              <w:left w:val="nil"/>
              <w:bottom w:val="nil"/>
              <w:right w:val="nil"/>
            </w:tcBorders>
            <w:shd w:val="clear" w:color="auto" w:fill="auto"/>
            <w:vAlign w:val="bottom"/>
            <w:hideMark/>
          </w:tcPr>
          <w:p w14:paraId="08784331" w14:textId="77777777" w:rsidR="00A17716" w:rsidRPr="00FC4C8E" w:rsidRDefault="00A17716" w:rsidP="00A17716">
            <w:pPr>
              <w:pStyle w:val="TableText"/>
              <w:rPr>
                <w:ins w:id="5043" w:author="Author"/>
              </w:rPr>
            </w:pPr>
            <w:ins w:id="5044" w:author="Author">
              <w:r w:rsidRPr="00FC4C8E">
                <w:t>Use Cache-Control headers for static content.</w:t>
              </w:r>
            </w:ins>
          </w:p>
        </w:tc>
      </w:tr>
    </w:tbl>
    <w:p w14:paraId="56724026" w14:textId="77777777" w:rsidR="00A17716" w:rsidRDefault="00A17716" w:rsidP="00A17716">
      <w:pPr>
        <w:rPr>
          <w:ins w:id="5045" w:author="Author"/>
        </w:rPr>
      </w:pPr>
    </w:p>
    <w:p w14:paraId="7813C5B9" w14:textId="77777777" w:rsidR="00A17716" w:rsidRPr="00F458A0" w:rsidRDefault="00A17716" w:rsidP="00A17716">
      <w:pPr>
        <w:pStyle w:val="p1"/>
        <w:rPr>
          <w:ins w:id="5046" w:author="Author"/>
          <w:rStyle w:val="s1"/>
        </w:rPr>
      </w:pPr>
    </w:p>
    <w:p w14:paraId="299534D5" w14:textId="77777777" w:rsidR="00A17716" w:rsidRPr="00F458A0" w:rsidRDefault="00A17716" w:rsidP="00A17716">
      <w:pPr>
        <w:pStyle w:val="Heading4"/>
        <w:rPr>
          <w:ins w:id="5047" w:author="Author"/>
        </w:rPr>
      </w:pPr>
      <w:bookmarkStart w:id="5048" w:name="_Toc501357541"/>
      <w:ins w:id="5049" w:author="Author">
        <w:r w:rsidRPr="00F458A0">
          <w:t>Dependencies and Constraints</w:t>
        </w:r>
        <w:bookmarkEnd w:id="5048"/>
      </w:ins>
    </w:p>
    <w:p w14:paraId="5C189523" w14:textId="77777777" w:rsidR="00A17716" w:rsidRPr="00F458A0" w:rsidRDefault="00A17716" w:rsidP="00A17716">
      <w:pPr>
        <w:pStyle w:val="TableHeading"/>
        <w:rPr>
          <w:ins w:id="5050" w:author="Author"/>
        </w:rPr>
      </w:pPr>
      <w:ins w:id="5051" w:author="Author">
        <w:r w:rsidRPr="00F458A0">
          <w:t>IAM</w:t>
        </w:r>
      </w:ins>
    </w:p>
    <w:p w14:paraId="361E3DAD" w14:textId="77777777" w:rsidR="00A17716" w:rsidRPr="00F458A0" w:rsidRDefault="00A17716" w:rsidP="00A17716">
      <w:pPr>
        <w:pStyle w:val="BodyText"/>
        <w:rPr>
          <w:ins w:id="5052" w:author="Author"/>
          <w:rFonts w:eastAsiaTheme="minorEastAsia"/>
        </w:rPr>
      </w:pPr>
      <w:ins w:id="5053" w:author="Author">
        <w:r w:rsidRPr="00F458A0">
          <w:lastRenderedPageBreak/>
          <w: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t>
        </w:r>
      </w:ins>
    </w:p>
    <w:p w14:paraId="4130E725" w14:textId="77777777" w:rsidR="00A17716" w:rsidRPr="00F458A0" w:rsidRDefault="00A17716" w:rsidP="00A17716">
      <w:pPr>
        <w:pStyle w:val="BodyText"/>
        <w:rPr>
          <w:ins w:id="5054" w:author="Author"/>
          <w:rStyle w:val="Strong"/>
        </w:rPr>
      </w:pPr>
      <w:ins w:id="5055" w:author="Author">
        <w:r w:rsidRPr="00F458A0">
          <w:rPr>
            <w:rStyle w:val="Strong"/>
          </w:rPr>
          <w:t>VA Enterprise Architecture</w:t>
        </w:r>
      </w:ins>
    </w:p>
    <w:p w14:paraId="0C20535B" w14:textId="77777777" w:rsidR="00A17716" w:rsidRPr="00F458A0" w:rsidRDefault="00A17716" w:rsidP="00A17716">
      <w:pPr>
        <w:pStyle w:val="BodyText"/>
        <w:rPr>
          <w:ins w:id="5056" w:author="Author"/>
          <w:rFonts w:eastAsiaTheme="minorEastAsia"/>
        </w:rPr>
      </w:pPr>
      <w:ins w:id="5057" w:author="Author">
        <w:r w:rsidRPr="00F458A0">
          <w:t>Adherence to the VA approved architecture and design patterns is enforced through the Compliance Epics defined in the MCCF EDI TAS Product Backlog, Compliance Epics. These Compliance Epics have been mapped to specific MCCF EDI TAS Architecture Epics and Architecture layers to ensure that the MCCF Architecture adheres to VA EA. MCCF EDI TAS needs input from ASD regarding the architecture and compliance to the VA EA.</w:t>
        </w:r>
      </w:ins>
    </w:p>
    <w:p w14:paraId="4F2A8686" w14:textId="77777777" w:rsidR="00A17716" w:rsidRPr="00F458A0" w:rsidRDefault="00A17716" w:rsidP="00A17716">
      <w:pPr>
        <w:pStyle w:val="BodyText"/>
        <w:rPr>
          <w:ins w:id="5058" w:author="Author"/>
          <w:rStyle w:val="Strong"/>
        </w:rPr>
      </w:pPr>
      <w:ins w:id="5059" w:author="Author">
        <w:r w:rsidRPr="00F458A0">
          <w:rPr>
            <w:rStyle w:val="Strong"/>
          </w:rPr>
          <w:t>VA Standard Data Models</w:t>
        </w:r>
      </w:ins>
    </w:p>
    <w:p w14:paraId="2D77B2EC" w14:textId="77777777" w:rsidR="00A17716" w:rsidRPr="00F458A0" w:rsidRDefault="00A17716" w:rsidP="00A17716">
      <w:pPr>
        <w:pStyle w:val="BodyText"/>
        <w:rPr>
          <w:ins w:id="5060" w:author="Author"/>
          <w:rFonts w:eastAsiaTheme="minorEastAsia"/>
        </w:rPr>
      </w:pPr>
      <w:ins w:id="5061" w:author="Author">
        <w:r w:rsidRPr="00F458A0">
          <w:t>The MCCF EDI TAS needs to find out what data extensions and profiles will be required for VA implementations so these can be incorporated into the design of the MCCF services. The MCCF team will continue to monitor any new adopted profiles and extensions to ensure that the MCCF services adhere to VA standards.</w:t>
        </w:r>
      </w:ins>
    </w:p>
    <w:p w14:paraId="6417E551" w14:textId="77777777" w:rsidR="00A17716" w:rsidRDefault="00A17716" w:rsidP="00A17716">
      <w:pPr>
        <w:pStyle w:val="Bullet3"/>
        <w:numPr>
          <w:ilvl w:val="0"/>
          <w:numId w:val="0"/>
        </w:numPr>
        <w:ind w:left="1915"/>
        <w:rPr>
          <w:ins w:id="5062" w:author="Author"/>
        </w:rPr>
      </w:pPr>
    </w:p>
    <w:p w14:paraId="03C54F9D" w14:textId="77777777" w:rsidR="00A17716" w:rsidRPr="00F458A0" w:rsidRDefault="00A17716" w:rsidP="00A17716">
      <w:pPr>
        <w:pStyle w:val="Heading3"/>
        <w:rPr>
          <w:ins w:id="5063" w:author="Author"/>
        </w:rPr>
      </w:pPr>
      <w:bookmarkStart w:id="5064" w:name="_Toc501357542"/>
      <w:ins w:id="5065" w:author="Author">
        <w:r w:rsidRPr="00F458A0">
          <w:t>Specific Requirements</w:t>
        </w:r>
        <w:bookmarkEnd w:id="5064"/>
      </w:ins>
    </w:p>
    <w:p w14:paraId="438BDED3" w14:textId="77777777" w:rsidR="00A17716" w:rsidRPr="00F458A0" w:rsidRDefault="00A17716" w:rsidP="00A17716">
      <w:pPr>
        <w:pStyle w:val="Heading4"/>
        <w:rPr>
          <w:ins w:id="5066" w:author="Author"/>
        </w:rPr>
      </w:pPr>
      <w:bookmarkStart w:id="5067" w:name="_Toc501357543"/>
      <w:ins w:id="5068" w:author="Author">
        <w:r w:rsidRPr="00F458A0">
          <w:t>Database Repository</w:t>
        </w:r>
        <w:bookmarkEnd w:id="5067"/>
      </w:ins>
    </w:p>
    <w:p w14:paraId="67F0259C" w14:textId="77777777" w:rsidR="00A17716" w:rsidRPr="00F458A0" w:rsidRDefault="00A17716" w:rsidP="00A17716">
      <w:pPr>
        <w:pStyle w:val="BodyText"/>
        <w:rPr>
          <w:ins w:id="5069" w:author="Author"/>
        </w:rPr>
      </w:pPr>
      <w:ins w:id="5070" w:author="Author">
        <w:r w:rsidRPr="00F458A0">
          <w:t xml:space="preserve">MCCF EDI TAS will follow the FHIR specification as the logical data model for the TAS. </w:t>
        </w:r>
        <w:r>
          <w:t>The MCCF EDI TAS team</w:t>
        </w:r>
        <w:r w:rsidRPr="00F458A0">
          <w:t xml:space="preserve"> is identifying </w:t>
        </w:r>
        <w:r>
          <w:t xml:space="preserve">needed </w:t>
        </w:r>
        <w:r w:rsidRPr="00F458A0">
          <w:t>extensions and profiles that will be used to modify or constrain the base FHIR resources</w:t>
        </w:r>
        <w:r>
          <w:t xml:space="preserve"> used by the TAS application</w:t>
        </w:r>
        <w:r w:rsidRPr="00F458A0">
          <w:t>. MCCF EDI TAS will conform to any FHIR extensions or profiles.</w:t>
        </w:r>
      </w:ins>
    </w:p>
    <w:p w14:paraId="02DFAD2A" w14:textId="77777777" w:rsidR="00A17716" w:rsidRPr="00F458A0" w:rsidRDefault="00A17716" w:rsidP="00A17716">
      <w:pPr>
        <w:pStyle w:val="Heading4"/>
        <w:rPr>
          <w:ins w:id="5071" w:author="Author"/>
        </w:rPr>
      </w:pPr>
      <w:bookmarkStart w:id="5072" w:name="_Toc501357544"/>
      <w:ins w:id="5073" w:author="Author">
        <w:r w:rsidRPr="00F458A0">
          <w:t>System Features</w:t>
        </w:r>
        <w:bookmarkEnd w:id="5072"/>
      </w:ins>
    </w:p>
    <w:p w14:paraId="5A02CF6A" w14:textId="77777777" w:rsidR="00A17716" w:rsidRDefault="00A17716" w:rsidP="00A17716">
      <w:pPr>
        <w:pStyle w:val="Bullet1"/>
        <w:numPr>
          <w:ilvl w:val="0"/>
          <w:numId w:val="0"/>
        </w:numPr>
        <w:rPr>
          <w:ins w:id="5074" w:author="Author"/>
          <w:rFonts w:eastAsiaTheme="minorHAnsi"/>
        </w:rPr>
      </w:pPr>
      <w:ins w:id="5075" w:author="Author">
        <w:r>
          <w:t>Major TAS system features that are identified in product team functional user stories will require shared services and components as well as specific functionality. The mapping of shared services and features to specific system features is detailed in a Capability to Build Matrix. This matrix defines which technical components and services are needed for each feature and when they will be needed. The Capability to Build Matrix is available at</w:t>
        </w:r>
      </w:ins>
    </w:p>
    <w:p w14:paraId="38DC0754" w14:textId="77777777" w:rsidR="00A17716" w:rsidRPr="00F458A0" w:rsidRDefault="00A17716" w:rsidP="00A17716">
      <w:pPr>
        <w:rPr>
          <w:ins w:id="5076" w:author="Author"/>
        </w:rPr>
      </w:pPr>
    </w:p>
    <w:p w14:paraId="6C11E89F" w14:textId="77777777" w:rsidR="00A17716" w:rsidRPr="00F458A0" w:rsidRDefault="00A17716" w:rsidP="00A17716">
      <w:pPr>
        <w:pStyle w:val="Heading2"/>
        <w:rPr>
          <w:ins w:id="5077" w:author="Author"/>
        </w:rPr>
      </w:pPr>
      <w:bookmarkStart w:id="5078" w:name="_Toc501357545"/>
      <w:ins w:id="5079" w:author="Author">
        <w:r w:rsidRPr="00F458A0">
          <w:t>Network Detailed Design</w:t>
        </w:r>
        <w:bookmarkEnd w:id="5078"/>
      </w:ins>
    </w:p>
    <w:p w14:paraId="06160411" w14:textId="77777777" w:rsidR="00A17716" w:rsidRDefault="00A17716" w:rsidP="00A17716">
      <w:pPr>
        <w:pStyle w:val="InstructionalBullet1"/>
        <w:numPr>
          <w:ilvl w:val="0"/>
          <w:numId w:val="0"/>
        </w:numPr>
        <w:rPr>
          <w:ins w:id="5080" w:author="Author"/>
        </w:rPr>
      </w:pPr>
    </w:p>
    <w:p w14:paraId="15A6ADA9" w14:textId="77777777" w:rsidR="00A17716" w:rsidRDefault="00A17716" w:rsidP="00A17716">
      <w:pPr>
        <w:rPr>
          <w:ins w:id="5081" w:author="Author"/>
        </w:rPr>
      </w:pPr>
      <w:ins w:id="5082" w:author="Author">
        <w:r w:rsidRPr="003D4337">
          <w:t>The</w:t>
        </w:r>
        <w:r>
          <w:t xml:space="preserve"> following diagrams show the detailed network design for the MCCF VA EDE environments </w:t>
        </w:r>
        <w:r w:rsidRPr="003D4337">
          <w:t>running within the EO cloud within the Regional Data Centers.</w:t>
        </w:r>
      </w:ins>
    </w:p>
    <w:p w14:paraId="3660E9B0" w14:textId="77777777" w:rsidR="00A17716" w:rsidRPr="00A236D6" w:rsidRDefault="00A17716" w:rsidP="00A17716">
      <w:pPr>
        <w:pStyle w:val="Caption"/>
        <w:rPr>
          <w:ins w:id="5083" w:author="Author"/>
          <w:rFonts w:ascii="Arial" w:hAnsi="Arial" w:cs="Arial"/>
          <w:szCs w:val="22"/>
        </w:rPr>
      </w:pPr>
      <w:ins w:id="5084" w:author="Author">
        <w:r w:rsidRPr="00A236D6">
          <w:rPr>
            <w:rFonts w:ascii="Arial" w:hAnsi="Arial" w:cs="Arial"/>
            <w:szCs w:val="22"/>
          </w:rPr>
          <w:lastRenderedPageBreak/>
          <w:t xml:space="preserve">Figure </w:t>
        </w:r>
        <w:r w:rsidRPr="00A236D6">
          <w:rPr>
            <w:rFonts w:ascii="Arial" w:hAnsi="Arial" w:cs="Arial"/>
            <w:szCs w:val="22"/>
          </w:rPr>
          <w:fldChar w:fldCharType="begin"/>
        </w:r>
        <w:r w:rsidRPr="00A236D6">
          <w:rPr>
            <w:rFonts w:ascii="Arial" w:hAnsi="Arial" w:cs="Arial"/>
            <w:szCs w:val="22"/>
          </w:rPr>
          <w:instrText xml:space="preserve"> SEQ Figure \* ARABIC </w:instrText>
        </w:r>
        <w:r w:rsidRPr="00A236D6">
          <w:rPr>
            <w:rFonts w:ascii="Arial" w:hAnsi="Arial" w:cs="Arial"/>
            <w:szCs w:val="22"/>
          </w:rPr>
          <w:fldChar w:fldCharType="separate"/>
        </w:r>
        <w:r w:rsidRPr="00A236D6">
          <w:rPr>
            <w:rFonts w:ascii="Arial" w:hAnsi="Arial" w:cs="Arial"/>
            <w:noProof/>
            <w:szCs w:val="22"/>
          </w:rPr>
          <w:t>30</w:t>
        </w:r>
        <w:r w:rsidRPr="00A236D6">
          <w:rPr>
            <w:rFonts w:ascii="Arial" w:hAnsi="Arial" w:cs="Arial"/>
            <w:noProof/>
            <w:szCs w:val="22"/>
          </w:rPr>
          <w:fldChar w:fldCharType="end"/>
        </w:r>
        <w:r w:rsidRPr="00A236D6">
          <w:rPr>
            <w:rFonts w:ascii="Arial" w:hAnsi="Arial" w:cs="Arial"/>
            <w:szCs w:val="22"/>
          </w:rPr>
          <w:t xml:space="preserve">: DEV EDE </w:t>
        </w:r>
        <w:commentRangeStart w:id="5085"/>
        <w:r w:rsidRPr="00A236D6">
          <w:rPr>
            <w:rFonts w:ascii="Arial" w:hAnsi="Arial" w:cs="Arial"/>
            <w:szCs w:val="22"/>
          </w:rPr>
          <w:t>Environment</w:t>
        </w:r>
        <w:commentRangeEnd w:id="5085"/>
        <w:r w:rsidRPr="00A236D6">
          <w:rPr>
            <w:rStyle w:val="CommentReference"/>
            <w:rFonts w:ascii="Arial" w:hAnsi="Arial" w:cs="Arial"/>
            <w:b w:val="0"/>
            <w:bCs w:val="0"/>
            <w:sz w:val="22"/>
            <w:szCs w:val="22"/>
          </w:rPr>
          <w:commentReference w:id="5085"/>
        </w:r>
      </w:ins>
    </w:p>
    <w:p w14:paraId="3EF1CEBE" w14:textId="77777777" w:rsidR="00A17716" w:rsidRDefault="00A17716" w:rsidP="00A17716">
      <w:pPr>
        <w:pStyle w:val="InstructionalBullet1"/>
        <w:numPr>
          <w:ilvl w:val="0"/>
          <w:numId w:val="0"/>
        </w:numPr>
        <w:rPr>
          <w:ins w:id="5086" w:author="Author"/>
        </w:rPr>
      </w:pPr>
      <w:ins w:id="5087" w:author="Author">
        <w:r>
          <w:rPr>
            <w:noProof/>
          </w:rPr>
          <w:drawing>
            <wp:inline distT="0" distB="0" distL="0" distR="0" wp14:anchorId="3DDCBA27" wp14:editId="57DE3B04">
              <wp:extent cx="5943600" cy="4652010"/>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652010"/>
                      </a:xfrm>
                      <a:prstGeom prst="rect">
                        <a:avLst/>
                      </a:prstGeom>
                    </pic:spPr>
                  </pic:pic>
                </a:graphicData>
              </a:graphic>
            </wp:inline>
          </w:drawing>
        </w:r>
      </w:ins>
    </w:p>
    <w:p w14:paraId="5D9525A4" w14:textId="77777777" w:rsidR="00A17716" w:rsidRDefault="00A17716" w:rsidP="00A17716">
      <w:pPr>
        <w:pStyle w:val="InstructionalBullet1"/>
        <w:numPr>
          <w:ilvl w:val="0"/>
          <w:numId w:val="0"/>
        </w:numPr>
        <w:rPr>
          <w:ins w:id="5088" w:author="Author"/>
        </w:rPr>
      </w:pPr>
    </w:p>
    <w:p w14:paraId="3DD1DD85" w14:textId="77777777" w:rsidR="00A17716" w:rsidRDefault="00A17716" w:rsidP="00A17716">
      <w:pPr>
        <w:pStyle w:val="InstructionalBullet1"/>
        <w:numPr>
          <w:ilvl w:val="0"/>
          <w:numId w:val="0"/>
        </w:numPr>
        <w:rPr>
          <w:ins w:id="5089" w:author="Author"/>
          <w:i w:val="0"/>
          <w:color w:val="auto"/>
        </w:rPr>
      </w:pPr>
    </w:p>
    <w:p w14:paraId="372C0219" w14:textId="77777777" w:rsidR="00A17716" w:rsidRDefault="00A17716" w:rsidP="00A17716">
      <w:pPr>
        <w:pStyle w:val="InstructionalBullet1"/>
        <w:numPr>
          <w:ilvl w:val="0"/>
          <w:numId w:val="0"/>
        </w:numPr>
        <w:rPr>
          <w:ins w:id="5090" w:author="Author"/>
          <w:i w:val="0"/>
          <w:color w:val="auto"/>
        </w:rPr>
      </w:pPr>
    </w:p>
    <w:p w14:paraId="2E593733" w14:textId="77777777" w:rsidR="00A17716" w:rsidRDefault="00A17716" w:rsidP="00A17716">
      <w:pPr>
        <w:pStyle w:val="InstructionalBullet1"/>
        <w:numPr>
          <w:ilvl w:val="0"/>
          <w:numId w:val="0"/>
        </w:numPr>
        <w:rPr>
          <w:ins w:id="5091" w:author="Author"/>
          <w:i w:val="0"/>
          <w:color w:val="auto"/>
        </w:rPr>
      </w:pPr>
    </w:p>
    <w:p w14:paraId="2FA76942" w14:textId="77777777" w:rsidR="00A17716" w:rsidRDefault="00A17716" w:rsidP="00A17716">
      <w:pPr>
        <w:pStyle w:val="InstructionalBullet1"/>
        <w:numPr>
          <w:ilvl w:val="0"/>
          <w:numId w:val="0"/>
        </w:numPr>
        <w:rPr>
          <w:ins w:id="5092" w:author="Author"/>
          <w:i w:val="0"/>
          <w:color w:val="auto"/>
        </w:rPr>
      </w:pPr>
    </w:p>
    <w:p w14:paraId="447DD8A0" w14:textId="77777777" w:rsidR="00A17716" w:rsidRDefault="00A17716" w:rsidP="00A17716">
      <w:pPr>
        <w:pStyle w:val="InstructionalBullet1"/>
        <w:numPr>
          <w:ilvl w:val="0"/>
          <w:numId w:val="0"/>
        </w:numPr>
        <w:rPr>
          <w:ins w:id="5093" w:author="Author"/>
          <w:i w:val="0"/>
          <w:color w:val="auto"/>
        </w:rPr>
      </w:pPr>
    </w:p>
    <w:p w14:paraId="2AEC4F30" w14:textId="77777777" w:rsidR="00A17716" w:rsidRDefault="00A17716" w:rsidP="00A17716">
      <w:pPr>
        <w:pStyle w:val="InstructionalBullet1"/>
        <w:numPr>
          <w:ilvl w:val="0"/>
          <w:numId w:val="0"/>
        </w:numPr>
        <w:rPr>
          <w:ins w:id="5094" w:author="Author"/>
          <w:i w:val="0"/>
          <w:color w:val="auto"/>
        </w:rPr>
      </w:pPr>
    </w:p>
    <w:p w14:paraId="46A6AED7" w14:textId="77777777" w:rsidR="00A17716" w:rsidRDefault="00A17716" w:rsidP="00A17716">
      <w:pPr>
        <w:pStyle w:val="InstructionalBullet1"/>
        <w:numPr>
          <w:ilvl w:val="0"/>
          <w:numId w:val="0"/>
        </w:numPr>
        <w:rPr>
          <w:ins w:id="5095" w:author="Author"/>
          <w:i w:val="0"/>
          <w:color w:val="auto"/>
        </w:rPr>
      </w:pPr>
    </w:p>
    <w:p w14:paraId="038E561C" w14:textId="77777777" w:rsidR="00A17716" w:rsidRDefault="00A17716" w:rsidP="00A17716">
      <w:pPr>
        <w:pStyle w:val="InstructionalBullet1"/>
        <w:numPr>
          <w:ilvl w:val="0"/>
          <w:numId w:val="0"/>
        </w:numPr>
        <w:rPr>
          <w:ins w:id="5096" w:author="Author"/>
          <w:i w:val="0"/>
          <w:color w:val="auto"/>
        </w:rPr>
      </w:pPr>
    </w:p>
    <w:p w14:paraId="068A2826" w14:textId="77777777" w:rsidR="00A17716" w:rsidRPr="00003B2D" w:rsidRDefault="00A17716" w:rsidP="00A17716">
      <w:pPr>
        <w:pStyle w:val="InstructionalBullet1"/>
        <w:numPr>
          <w:ilvl w:val="0"/>
          <w:numId w:val="0"/>
        </w:numPr>
        <w:rPr>
          <w:ins w:id="5097" w:author="Author"/>
          <w:b/>
          <w:bCs/>
          <w:i w:val="0"/>
          <w:color w:val="auto"/>
          <w:sz w:val="28"/>
          <w:szCs w:val="28"/>
        </w:rPr>
      </w:pPr>
      <w:ins w:id="5098" w:author="Author">
        <w:r w:rsidRPr="00003B2D">
          <w:rPr>
            <w:i w:val="0"/>
            <w:color w:val="auto"/>
            <w:sz w:val="28"/>
            <w:szCs w:val="28"/>
          </w:rPr>
          <w:t>CI EDE</w:t>
        </w:r>
      </w:ins>
    </w:p>
    <w:p w14:paraId="7D32E137" w14:textId="77777777" w:rsidR="00A17716" w:rsidRPr="00A236D6" w:rsidRDefault="00A17716" w:rsidP="00A17716">
      <w:pPr>
        <w:pStyle w:val="Caption"/>
        <w:rPr>
          <w:ins w:id="5099" w:author="Author"/>
          <w:rFonts w:ascii="Arial" w:hAnsi="Arial" w:cs="Arial"/>
          <w:szCs w:val="22"/>
        </w:rPr>
      </w:pPr>
      <w:ins w:id="5100" w:author="Author">
        <w:r w:rsidRPr="00A236D6">
          <w:rPr>
            <w:rFonts w:ascii="Arial" w:hAnsi="Arial" w:cs="Arial"/>
            <w:szCs w:val="22"/>
          </w:rPr>
          <w:lastRenderedPageBreak/>
          <w:t xml:space="preserve">Figure </w:t>
        </w:r>
        <w:r w:rsidRPr="00A236D6">
          <w:rPr>
            <w:rFonts w:ascii="Arial" w:hAnsi="Arial" w:cs="Arial"/>
            <w:szCs w:val="22"/>
          </w:rPr>
          <w:fldChar w:fldCharType="begin"/>
        </w:r>
        <w:r w:rsidRPr="00A236D6">
          <w:rPr>
            <w:rFonts w:ascii="Arial" w:hAnsi="Arial" w:cs="Arial"/>
            <w:szCs w:val="22"/>
          </w:rPr>
          <w:instrText xml:space="preserve"> SEQ Figure \* ARABIC </w:instrText>
        </w:r>
        <w:r w:rsidRPr="00A236D6">
          <w:rPr>
            <w:rFonts w:ascii="Arial" w:hAnsi="Arial" w:cs="Arial"/>
            <w:szCs w:val="22"/>
          </w:rPr>
          <w:fldChar w:fldCharType="separate"/>
        </w:r>
        <w:r w:rsidRPr="00A236D6">
          <w:rPr>
            <w:rFonts w:ascii="Arial" w:hAnsi="Arial" w:cs="Arial"/>
            <w:noProof/>
            <w:szCs w:val="22"/>
          </w:rPr>
          <w:t>31</w:t>
        </w:r>
        <w:r w:rsidRPr="00A236D6">
          <w:rPr>
            <w:rFonts w:ascii="Arial" w:hAnsi="Arial" w:cs="Arial"/>
            <w:noProof/>
            <w:szCs w:val="22"/>
          </w:rPr>
          <w:fldChar w:fldCharType="end"/>
        </w:r>
        <w:r w:rsidRPr="00A236D6">
          <w:rPr>
            <w:rFonts w:ascii="Arial" w:hAnsi="Arial" w:cs="Arial"/>
            <w:szCs w:val="22"/>
          </w:rPr>
          <w:t xml:space="preserve">: CI EDE </w:t>
        </w:r>
        <w:commentRangeStart w:id="5101"/>
        <w:r w:rsidRPr="00A236D6">
          <w:rPr>
            <w:rFonts w:ascii="Arial" w:hAnsi="Arial" w:cs="Arial"/>
            <w:szCs w:val="22"/>
          </w:rPr>
          <w:t>Environment</w:t>
        </w:r>
        <w:commentRangeEnd w:id="5101"/>
        <w:r w:rsidRPr="00A236D6">
          <w:rPr>
            <w:rStyle w:val="CommentReference"/>
            <w:rFonts w:ascii="Arial" w:hAnsi="Arial" w:cs="Arial"/>
            <w:b w:val="0"/>
            <w:bCs w:val="0"/>
            <w:sz w:val="22"/>
            <w:szCs w:val="22"/>
          </w:rPr>
          <w:commentReference w:id="5101"/>
        </w:r>
      </w:ins>
    </w:p>
    <w:p w14:paraId="23F6E9A7" w14:textId="77777777" w:rsidR="00A17716" w:rsidRDefault="00A17716" w:rsidP="00A17716">
      <w:pPr>
        <w:pStyle w:val="InstructionalBullet1"/>
        <w:numPr>
          <w:ilvl w:val="0"/>
          <w:numId w:val="0"/>
        </w:numPr>
        <w:rPr>
          <w:ins w:id="5102" w:author="Author"/>
          <w:b/>
          <w:bCs/>
          <w:i w:val="0"/>
          <w:color w:val="auto"/>
          <w:sz w:val="32"/>
          <w:szCs w:val="26"/>
        </w:rPr>
      </w:pPr>
      <w:ins w:id="5103" w:author="Author">
        <w:r>
          <w:rPr>
            <w:noProof/>
          </w:rPr>
          <w:drawing>
            <wp:inline distT="0" distB="0" distL="0" distR="0" wp14:anchorId="038AE1EC" wp14:editId="0209C992">
              <wp:extent cx="5843016" cy="4709160"/>
              <wp:effectExtent l="0" t="0" r="571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43016" cy="4709160"/>
                      </a:xfrm>
                      <a:prstGeom prst="rect">
                        <a:avLst/>
                      </a:prstGeom>
                    </pic:spPr>
                  </pic:pic>
                </a:graphicData>
              </a:graphic>
            </wp:inline>
          </w:drawing>
        </w:r>
      </w:ins>
    </w:p>
    <w:p w14:paraId="526E6A15" w14:textId="77777777" w:rsidR="00A17716" w:rsidRDefault="00A17716" w:rsidP="00A17716">
      <w:pPr>
        <w:pStyle w:val="InstructionalBullet1"/>
        <w:numPr>
          <w:ilvl w:val="0"/>
          <w:numId w:val="0"/>
        </w:numPr>
        <w:rPr>
          <w:ins w:id="5104" w:author="Author"/>
          <w:b/>
          <w:bCs/>
          <w:i w:val="0"/>
          <w:color w:val="auto"/>
          <w:sz w:val="32"/>
          <w:szCs w:val="26"/>
        </w:rPr>
      </w:pPr>
    </w:p>
    <w:p w14:paraId="70E88D3B" w14:textId="77777777" w:rsidR="00A17716" w:rsidRDefault="00A17716" w:rsidP="00A17716">
      <w:pPr>
        <w:pStyle w:val="InstructionalBullet1"/>
        <w:numPr>
          <w:ilvl w:val="0"/>
          <w:numId w:val="0"/>
        </w:numPr>
        <w:rPr>
          <w:ins w:id="5105" w:author="Author"/>
          <w:b/>
          <w:bCs/>
          <w:i w:val="0"/>
          <w:color w:val="auto"/>
          <w:sz w:val="32"/>
          <w:szCs w:val="26"/>
        </w:rPr>
      </w:pPr>
    </w:p>
    <w:p w14:paraId="247EF5F7" w14:textId="77777777" w:rsidR="00A17716" w:rsidRDefault="00A17716" w:rsidP="00A17716">
      <w:pPr>
        <w:pStyle w:val="InstructionalBullet1"/>
        <w:numPr>
          <w:ilvl w:val="0"/>
          <w:numId w:val="0"/>
        </w:numPr>
        <w:rPr>
          <w:ins w:id="5106" w:author="Author"/>
          <w:b/>
          <w:bCs/>
          <w:i w:val="0"/>
          <w:color w:val="auto"/>
          <w:sz w:val="32"/>
          <w:szCs w:val="26"/>
        </w:rPr>
      </w:pPr>
    </w:p>
    <w:p w14:paraId="35AEBD01" w14:textId="77777777" w:rsidR="00A17716" w:rsidRDefault="00A17716" w:rsidP="00A17716">
      <w:pPr>
        <w:pStyle w:val="InstructionalBullet1"/>
        <w:numPr>
          <w:ilvl w:val="0"/>
          <w:numId w:val="0"/>
        </w:numPr>
        <w:rPr>
          <w:ins w:id="5107" w:author="Author"/>
          <w:b/>
          <w:bCs/>
          <w:i w:val="0"/>
          <w:color w:val="auto"/>
          <w:sz w:val="32"/>
          <w:szCs w:val="26"/>
        </w:rPr>
      </w:pPr>
    </w:p>
    <w:p w14:paraId="0B9592A7" w14:textId="77777777" w:rsidR="00A17716" w:rsidRDefault="00A17716" w:rsidP="00A17716">
      <w:pPr>
        <w:pStyle w:val="InstructionalBullet1"/>
        <w:numPr>
          <w:ilvl w:val="0"/>
          <w:numId w:val="0"/>
        </w:numPr>
        <w:rPr>
          <w:ins w:id="5108" w:author="Author"/>
          <w:b/>
          <w:bCs/>
          <w:i w:val="0"/>
          <w:color w:val="auto"/>
          <w:sz w:val="32"/>
          <w:szCs w:val="26"/>
        </w:rPr>
      </w:pPr>
    </w:p>
    <w:p w14:paraId="0427C87E" w14:textId="77777777" w:rsidR="00A17716" w:rsidRDefault="00A17716" w:rsidP="00A17716">
      <w:pPr>
        <w:pStyle w:val="InstructionalBullet1"/>
        <w:numPr>
          <w:ilvl w:val="0"/>
          <w:numId w:val="0"/>
        </w:numPr>
        <w:rPr>
          <w:ins w:id="5109" w:author="Author"/>
          <w:b/>
          <w:bCs/>
          <w:i w:val="0"/>
          <w:color w:val="auto"/>
          <w:sz w:val="32"/>
          <w:szCs w:val="26"/>
        </w:rPr>
      </w:pPr>
    </w:p>
    <w:p w14:paraId="0543499E" w14:textId="77777777" w:rsidR="00A17716" w:rsidRPr="00003B2D" w:rsidRDefault="00A17716" w:rsidP="00A17716">
      <w:pPr>
        <w:pStyle w:val="InstructionalBullet1"/>
        <w:numPr>
          <w:ilvl w:val="0"/>
          <w:numId w:val="0"/>
        </w:numPr>
        <w:rPr>
          <w:ins w:id="5110" w:author="Author"/>
          <w:bCs/>
          <w:i w:val="0"/>
          <w:color w:val="auto"/>
          <w:sz w:val="28"/>
          <w:szCs w:val="28"/>
        </w:rPr>
      </w:pPr>
      <w:ins w:id="5111" w:author="Author">
        <w:r w:rsidRPr="00003B2D">
          <w:rPr>
            <w:bCs/>
            <w:i w:val="0"/>
            <w:color w:val="auto"/>
            <w:sz w:val="28"/>
            <w:szCs w:val="28"/>
          </w:rPr>
          <w:t>CIT EDE</w:t>
        </w:r>
      </w:ins>
    </w:p>
    <w:p w14:paraId="016BDC96" w14:textId="77777777" w:rsidR="00A17716" w:rsidRDefault="00A17716" w:rsidP="00A17716">
      <w:pPr>
        <w:pStyle w:val="InstructionalBullet1"/>
        <w:numPr>
          <w:ilvl w:val="0"/>
          <w:numId w:val="0"/>
        </w:numPr>
        <w:rPr>
          <w:ins w:id="5112" w:author="Author"/>
        </w:rPr>
      </w:pPr>
    </w:p>
    <w:p w14:paraId="21FA2416" w14:textId="77777777" w:rsidR="00A17716" w:rsidRPr="00A236D6" w:rsidRDefault="00A17716" w:rsidP="00A17716">
      <w:pPr>
        <w:pStyle w:val="Caption"/>
        <w:rPr>
          <w:ins w:id="5113" w:author="Author"/>
          <w:rFonts w:ascii="Arial" w:hAnsi="Arial" w:cs="Arial"/>
        </w:rPr>
      </w:pPr>
      <w:ins w:id="5114"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32</w:t>
        </w:r>
        <w:r w:rsidRPr="00A236D6">
          <w:rPr>
            <w:rFonts w:ascii="Arial" w:hAnsi="Arial" w:cs="Arial"/>
            <w:noProof/>
          </w:rPr>
          <w:fldChar w:fldCharType="end"/>
        </w:r>
        <w:r w:rsidRPr="00A236D6">
          <w:rPr>
            <w:rFonts w:ascii="Arial" w:hAnsi="Arial" w:cs="Arial"/>
          </w:rPr>
          <w:t>: CIT EDE Environment</w:t>
        </w:r>
      </w:ins>
    </w:p>
    <w:p w14:paraId="14471F50" w14:textId="77777777" w:rsidR="00A17716" w:rsidRDefault="00A17716" w:rsidP="00A17716">
      <w:pPr>
        <w:pStyle w:val="InstructionalBullet1"/>
        <w:numPr>
          <w:ilvl w:val="0"/>
          <w:numId w:val="0"/>
        </w:numPr>
        <w:rPr>
          <w:ins w:id="5115" w:author="Author"/>
          <w:bCs/>
          <w:i w:val="0"/>
          <w:color w:val="auto"/>
          <w:sz w:val="28"/>
          <w:szCs w:val="28"/>
        </w:rPr>
      </w:pPr>
      <w:ins w:id="5116" w:author="Author">
        <w:r>
          <w:rPr>
            <w:noProof/>
          </w:rPr>
          <w:drawing>
            <wp:inline distT="0" distB="0" distL="0" distR="0" wp14:anchorId="4C86874F" wp14:editId="6001AE0D">
              <wp:extent cx="5943600" cy="4707651"/>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707651"/>
                      </a:xfrm>
                      <a:prstGeom prst="rect">
                        <a:avLst/>
                      </a:prstGeom>
                    </pic:spPr>
                  </pic:pic>
                </a:graphicData>
              </a:graphic>
            </wp:inline>
          </w:drawing>
        </w:r>
      </w:ins>
    </w:p>
    <w:p w14:paraId="0788EB56" w14:textId="77777777" w:rsidR="00A17716" w:rsidRDefault="00A17716" w:rsidP="00A17716">
      <w:pPr>
        <w:pStyle w:val="InstructionalBullet1"/>
        <w:numPr>
          <w:ilvl w:val="0"/>
          <w:numId w:val="0"/>
        </w:numPr>
        <w:rPr>
          <w:ins w:id="5117" w:author="Author"/>
          <w:bCs/>
          <w:i w:val="0"/>
          <w:color w:val="auto"/>
          <w:sz w:val="28"/>
          <w:szCs w:val="28"/>
        </w:rPr>
      </w:pPr>
    </w:p>
    <w:p w14:paraId="2AB904F8" w14:textId="77777777" w:rsidR="00A17716" w:rsidRDefault="00A17716" w:rsidP="00A17716">
      <w:pPr>
        <w:pStyle w:val="InstructionalBullet1"/>
        <w:numPr>
          <w:ilvl w:val="0"/>
          <w:numId w:val="0"/>
        </w:numPr>
        <w:rPr>
          <w:ins w:id="5118" w:author="Author"/>
          <w:bCs/>
          <w:i w:val="0"/>
          <w:color w:val="auto"/>
          <w:sz w:val="28"/>
          <w:szCs w:val="28"/>
        </w:rPr>
      </w:pPr>
    </w:p>
    <w:p w14:paraId="17005B33" w14:textId="77777777" w:rsidR="00A17716" w:rsidRDefault="00A17716" w:rsidP="00A17716">
      <w:pPr>
        <w:pStyle w:val="InstructionalBullet1"/>
        <w:numPr>
          <w:ilvl w:val="0"/>
          <w:numId w:val="0"/>
        </w:numPr>
        <w:rPr>
          <w:ins w:id="5119" w:author="Author"/>
          <w:bCs/>
          <w:i w:val="0"/>
          <w:color w:val="auto"/>
          <w:sz w:val="28"/>
          <w:szCs w:val="28"/>
        </w:rPr>
      </w:pPr>
    </w:p>
    <w:p w14:paraId="03B77F19" w14:textId="77777777" w:rsidR="00A17716" w:rsidRDefault="00A17716" w:rsidP="00A17716">
      <w:pPr>
        <w:pStyle w:val="InstructionalBullet1"/>
        <w:numPr>
          <w:ilvl w:val="0"/>
          <w:numId w:val="0"/>
        </w:numPr>
        <w:rPr>
          <w:ins w:id="5120" w:author="Author"/>
          <w:bCs/>
          <w:i w:val="0"/>
          <w:color w:val="auto"/>
          <w:sz w:val="28"/>
          <w:szCs w:val="28"/>
        </w:rPr>
      </w:pPr>
    </w:p>
    <w:p w14:paraId="31938975" w14:textId="77777777" w:rsidR="00A17716" w:rsidRDefault="00A17716" w:rsidP="00A17716">
      <w:pPr>
        <w:pStyle w:val="InstructionalBullet1"/>
        <w:numPr>
          <w:ilvl w:val="0"/>
          <w:numId w:val="0"/>
        </w:numPr>
        <w:rPr>
          <w:ins w:id="5121" w:author="Author"/>
          <w:bCs/>
          <w:i w:val="0"/>
          <w:color w:val="auto"/>
          <w:sz w:val="28"/>
          <w:szCs w:val="28"/>
        </w:rPr>
      </w:pPr>
    </w:p>
    <w:p w14:paraId="040D2583" w14:textId="77777777" w:rsidR="00A17716" w:rsidRDefault="00A17716" w:rsidP="00A17716">
      <w:pPr>
        <w:pStyle w:val="InstructionalBullet1"/>
        <w:numPr>
          <w:ilvl w:val="0"/>
          <w:numId w:val="0"/>
        </w:numPr>
        <w:rPr>
          <w:ins w:id="5122" w:author="Author"/>
          <w:bCs/>
          <w:i w:val="0"/>
          <w:color w:val="auto"/>
          <w:sz w:val="28"/>
          <w:szCs w:val="28"/>
        </w:rPr>
      </w:pPr>
      <w:ins w:id="5123" w:author="Author">
        <w:r>
          <w:rPr>
            <w:bCs/>
            <w:i w:val="0"/>
            <w:color w:val="auto"/>
            <w:sz w:val="28"/>
            <w:szCs w:val="28"/>
          </w:rPr>
          <w:t>SQA EDE</w:t>
        </w:r>
      </w:ins>
    </w:p>
    <w:p w14:paraId="0764BFD0" w14:textId="77777777" w:rsidR="00A17716" w:rsidRDefault="00A17716" w:rsidP="00A17716">
      <w:pPr>
        <w:pStyle w:val="InstructionalBullet1"/>
        <w:numPr>
          <w:ilvl w:val="0"/>
          <w:numId w:val="0"/>
        </w:numPr>
        <w:rPr>
          <w:ins w:id="5124" w:author="Author"/>
          <w:bCs/>
          <w:i w:val="0"/>
          <w:color w:val="auto"/>
          <w:sz w:val="28"/>
          <w:szCs w:val="28"/>
        </w:rPr>
      </w:pPr>
    </w:p>
    <w:p w14:paraId="3F1F46A6" w14:textId="77777777" w:rsidR="00A17716" w:rsidRPr="00A236D6" w:rsidRDefault="00A17716" w:rsidP="00A17716">
      <w:pPr>
        <w:pStyle w:val="Caption"/>
        <w:rPr>
          <w:ins w:id="5125" w:author="Author"/>
          <w:rFonts w:ascii="Arial" w:hAnsi="Arial" w:cs="Arial"/>
        </w:rPr>
      </w:pPr>
      <w:ins w:id="5126"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33</w:t>
        </w:r>
        <w:r w:rsidRPr="00A236D6">
          <w:rPr>
            <w:rFonts w:ascii="Arial" w:hAnsi="Arial" w:cs="Arial"/>
            <w:noProof/>
          </w:rPr>
          <w:fldChar w:fldCharType="end"/>
        </w:r>
        <w:r w:rsidRPr="00A236D6">
          <w:rPr>
            <w:rFonts w:ascii="Arial" w:hAnsi="Arial" w:cs="Arial"/>
          </w:rPr>
          <w:t>: SQA EDE Environment</w:t>
        </w:r>
      </w:ins>
    </w:p>
    <w:p w14:paraId="2DE6135A" w14:textId="77777777" w:rsidR="00A17716" w:rsidRDefault="00A17716" w:rsidP="00A17716">
      <w:pPr>
        <w:pStyle w:val="InstructionalBullet1"/>
        <w:numPr>
          <w:ilvl w:val="0"/>
          <w:numId w:val="0"/>
        </w:numPr>
        <w:rPr>
          <w:ins w:id="5127" w:author="Author"/>
          <w:bCs/>
          <w:i w:val="0"/>
          <w:color w:val="auto"/>
          <w:sz w:val="28"/>
          <w:szCs w:val="28"/>
        </w:rPr>
      </w:pPr>
      <w:ins w:id="5128" w:author="Author">
        <w:r>
          <w:rPr>
            <w:noProof/>
          </w:rPr>
          <w:drawing>
            <wp:inline distT="0" distB="0" distL="0" distR="0" wp14:anchorId="3B7F1D16" wp14:editId="168BB235">
              <wp:extent cx="5916168" cy="4709160"/>
              <wp:effectExtent l="0" t="0" r="889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6168" cy="4709160"/>
                      </a:xfrm>
                      <a:prstGeom prst="rect">
                        <a:avLst/>
                      </a:prstGeom>
                    </pic:spPr>
                  </pic:pic>
                </a:graphicData>
              </a:graphic>
            </wp:inline>
          </w:drawing>
        </w:r>
      </w:ins>
    </w:p>
    <w:p w14:paraId="6E8138F6" w14:textId="77777777" w:rsidR="00A17716" w:rsidRDefault="00A17716" w:rsidP="00A17716">
      <w:pPr>
        <w:pStyle w:val="InstructionalBullet1"/>
        <w:numPr>
          <w:ilvl w:val="0"/>
          <w:numId w:val="0"/>
        </w:numPr>
        <w:rPr>
          <w:ins w:id="5129" w:author="Author"/>
          <w:bCs/>
          <w:i w:val="0"/>
          <w:color w:val="auto"/>
          <w:sz w:val="28"/>
          <w:szCs w:val="28"/>
        </w:rPr>
      </w:pPr>
    </w:p>
    <w:p w14:paraId="6E732A54" w14:textId="77777777" w:rsidR="00A17716" w:rsidRDefault="00A17716" w:rsidP="00A17716">
      <w:pPr>
        <w:pStyle w:val="InstructionalBullet1"/>
        <w:numPr>
          <w:ilvl w:val="0"/>
          <w:numId w:val="0"/>
        </w:numPr>
        <w:rPr>
          <w:ins w:id="5130" w:author="Author"/>
          <w:bCs/>
          <w:i w:val="0"/>
          <w:color w:val="auto"/>
          <w:sz w:val="28"/>
          <w:szCs w:val="28"/>
        </w:rPr>
      </w:pPr>
    </w:p>
    <w:p w14:paraId="532BC72F" w14:textId="77777777" w:rsidR="00A17716" w:rsidRDefault="00A17716" w:rsidP="00A17716">
      <w:pPr>
        <w:pStyle w:val="InstructionalBullet1"/>
        <w:numPr>
          <w:ilvl w:val="0"/>
          <w:numId w:val="0"/>
        </w:numPr>
        <w:rPr>
          <w:ins w:id="5131" w:author="Author"/>
          <w:bCs/>
          <w:i w:val="0"/>
          <w:color w:val="auto"/>
          <w:sz w:val="28"/>
          <w:szCs w:val="28"/>
        </w:rPr>
      </w:pPr>
      <w:ins w:id="5132" w:author="Author">
        <w:r>
          <w:rPr>
            <w:bCs/>
            <w:i w:val="0"/>
            <w:color w:val="auto"/>
            <w:sz w:val="28"/>
            <w:szCs w:val="28"/>
          </w:rPr>
          <w:t>UAT EDE</w:t>
        </w:r>
      </w:ins>
    </w:p>
    <w:p w14:paraId="51853ADA" w14:textId="77777777" w:rsidR="00A17716" w:rsidRDefault="00A17716" w:rsidP="00A17716">
      <w:pPr>
        <w:pStyle w:val="InstructionalBullet1"/>
        <w:numPr>
          <w:ilvl w:val="0"/>
          <w:numId w:val="0"/>
        </w:numPr>
        <w:rPr>
          <w:ins w:id="5133" w:author="Author"/>
          <w:bCs/>
          <w:i w:val="0"/>
          <w:color w:val="auto"/>
          <w:sz w:val="28"/>
          <w:szCs w:val="28"/>
        </w:rPr>
      </w:pPr>
    </w:p>
    <w:p w14:paraId="7F2FA2CB" w14:textId="77777777" w:rsidR="00A17716" w:rsidRPr="00A236D6" w:rsidRDefault="00A17716" w:rsidP="00A17716">
      <w:pPr>
        <w:pStyle w:val="Caption"/>
        <w:rPr>
          <w:ins w:id="5134" w:author="Author"/>
          <w:rFonts w:ascii="Arial" w:hAnsi="Arial" w:cs="Arial"/>
        </w:rPr>
      </w:pPr>
      <w:ins w:id="5135"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34</w:t>
        </w:r>
        <w:r w:rsidRPr="00A236D6">
          <w:rPr>
            <w:rFonts w:ascii="Arial" w:hAnsi="Arial" w:cs="Arial"/>
            <w:noProof/>
          </w:rPr>
          <w:fldChar w:fldCharType="end"/>
        </w:r>
        <w:r w:rsidRPr="00A236D6">
          <w:rPr>
            <w:rFonts w:ascii="Arial" w:hAnsi="Arial" w:cs="Arial"/>
          </w:rPr>
          <w:t>: UAT EDE Environment</w:t>
        </w:r>
      </w:ins>
    </w:p>
    <w:p w14:paraId="618551A3" w14:textId="77777777" w:rsidR="00A17716" w:rsidRDefault="00A17716" w:rsidP="00A17716">
      <w:pPr>
        <w:pStyle w:val="InstructionalBullet1"/>
        <w:numPr>
          <w:ilvl w:val="0"/>
          <w:numId w:val="0"/>
        </w:numPr>
        <w:rPr>
          <w:ins w:id="5136" w:author="Author"/>
          <w:bCs/>
          <w:i w:val="0"/>
          <w:color w:val="auto"/>
          <w:sz w:val="28"/>
          <w:szCs w:val="28"/>
        </w:rPr>
      </w:pPr>
      <w:ins w:id="5137" w:author="Author">
        <w:r>
          <w:rPr>
            <w:noProof/>
          </w:rPr>
          <w:drawing>
            <wp:inline distT="0" distB="0" distL="0" distR="0" wp14:anchorId="08404D3C" wp14:editId="25DFB032">
              <wp:extent cx="5943600" cy="474535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745355"/>
                      </a:xfrm>
                      <a:prstGeom prst="rect">
                        <a:avLst/>
                      </a:prstGeom>
                    </pic:spPr>
                  </pic:pic>
                </a:graphicData>
              </a:graphic>
            </wp:inline>
          </w:drawing>
        </w:r>
      </w:ins>
    </w:p>
    <w:p w14:paraId="5299B8D9" w14:textId="77777777" w:rsidR="00A17716" w:rsidRPr="00821B6D" w:rsidRDefault="00A17716" w:rsidP="00A17716">
      <w:pPr>
        <w:pStyle w:val="InstructionalBullet1"/>
        <w:numPr>
          <w:ilvl w:val="0"/>
          <w:numId w:val="0"/>
        </w:numPr>
        <w:rPr>
          <w:ins w:id="5138" w:author="Author"/>
          <w:bCs/>
          <w:i w:val="0"/>
          <w:color w:val="auto"/>
          <w:sz w:val="28"/>
          <w:szCs w:val="28"/>
        </w:rPr>
      </w:pPr>
    </w:p>
    <w:p w14:paraId="6E55467A" w14:textId="77777777" w:rsidR="00A17716" w:rsidRPr="00F458A0" w:rsidRDefault="00A17716" w:rsidP="00A17716">
      <w:pPr>
        <w:rPr>
          <w:ins w:id="5139" w:author="Author"/>
        </w:rPr>
      </w:pPr>
    </w:p>
    <w:p w14:paraId="587DBADE" w14:textId="77777777" w:rsidR="00A17716" w:rsidRPr="00F458A0" w:rsidRDefault="00A17716" w:rsidP="00A17716">
      <w:pPr>
        <w:pStyle w:val="Heading2"/>
        <w:rPr>
          <w:ins w:id="5140" w:author="Author"/>
        </w:rPr>
      </w:pPr>
      <w:bookmarkStart w:id="5141" w:name="_Toc501357546"/>
      <w:ins w:id="5142" w:author="Author">
        <w:r w:rsidRPr="00F458A0">
          <w:t>Security and Privacy</w:t>
        </w:r>
        <w:bookmarkEnd w:id="5141"/>
      </w:ins>
    </w:p>
    <w:p w14:paraId="6A76BCEC" w14:textId="77777777" w:rsidR="00A17716" w:rsidRPr="00F458A0" w:rsidRDefault="00A17716" w:rsidP="00A17716">
      <w:pPr>
        <w:pStyle w:val="Heading3"/>
        <w:rPr>
          <w:ins w:id="5143" w:author="Author"/>
        </w:rPr>
      </w:pPr>
      <w:bookmarkStart w:id="5144" w:name="_Toc501357547"/>
      <w:ins w:id="5145" w:author="Author">
        <w:r w:rsidRPr="00F458A0">
          <w:t>Security</w:t>
        </w:r>
        <w:bookmarkEnd w:id="5144"/>
      </w:ins>
    </w:p>
    <w:p w14:paraId="683AA79D" w14:textId="77777777" w:rsidR="00A17716" w:rsidRPr="00F458A0" w:rsidRDefault="00A17716" w:rsidP="00A17716">
      <w:pPr>
        <w:pStyle w:val="BodyText"/>
        <w:rPr>
          <w:ins w:id="5146" w:author="Author"/>
        </w:rPr>
      </w:pPr>
      <w:ins w:id="5147" w:author="Author">
        <w:r w:rsidRPr="00F458A0">
          <w: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t>
        </w:r>
      </w:ins>
    </w:p>
    <w:p w14:paraId="2D3D11DF" w14:textId="77777777" w:rsidR="00A17716" w:rsidRPr="00F458A0" w:rsidRDefault="00A17716" w:rsidP="00A17716">
      <w:pPr>
        <w:pStyle w:val="BodyText"/>
        <w:rPr>
          <w:ins w:id="5148" w:author="Author"/>
        </w:rPr>
      </w:pPr>
      <w:ins w:id="5149" w:author="Author">
        <w:r w:rsidRPr="00F458A0">
          <w:t>A majority of the controls for MCCF EDI TAS will be inherited either nationally or by the Enterprise Operations and Field Operations common controls from the service lines.</w:t>
        </w:r>
      </w:ins>
    </w:p>
    <w:p w14:paraId="1AE357B4" w14:textId="77777777" w:rsidR="00A17716" w:rsidRPr="00F458A0" w:rsidRDefault="00A17716" w:rsidP="00A17716">
      <w:pPr>
        <w:pStyle w:val="BodyText"/>
        <w:rPr>
          <w:ins w:id="5150" w:author="Author"/>
        </w:rPr>
      </w:pPr>
      <w:ins w:id="5151" w:author="Author">
        <w:r w:rsidRPr="00F458A0">
          <w:t>These controls also apply to MCCF EDI TAS components running within the EO cloud within the Regional Data Centers.</w:t>
        </w:r>
      </w:ins>
    </w:p>
    <w:p w14:paraId="1EA85701" w14:textId="77777777" w:rsidR="00A17716" w:rsidRPr="00F458A0" w:rsidRDefault="00A17716" w:rsidP="00A17716">
      <w:pPr>
        <w:pStyle w:val="BodyText"/>
        <w:rPr>
          <w:ins w:id="5152" w:author="Author"/>
        </w:rPr>
      </w:pPr>
      <w:ins w:id="5153" w:author="Author">
        <w:r w:rsidRPr="00F458A0">
          <w:lastRenderedPageBreak/>
          <w:t>Most of the audit and logging controls will be provided at the OS level with the use of the Enterprise Operations Security Information and Event Management (SIEM). The application shall be designed to leverage the OS-logging abilities for security-relevant events.</w:t>
        </w:r>
      </w:ins>
    </w:p>
    <w:p w14:paraId="3B1E8732" w14:textId="77777777" w:rsidR="00A17716" w:rsidRPr="00F458A0" w:rsidRDefault="00A17716" w:rsidP="00A17716">
      <w:pPr>
        <w:pStyle w:val="Heading3"/>
        <w:rPr>
          <w:ins w:id="5154" w:author="Author"/>
        </w:rPr>
      </w:pPr>
      <w:bookmarkStart w:id="5155" w:name="_Toc501357548"/>
      <w:ins w:id="5156" w:author="Author">
        <w:r w:rsidRPr="00F458A0">
          <w:t>Privacy</w:t>
        </w:r>
        <w:bookmarkEnd w:id="5155"/>
      </w:ins>
    </w:p>
    <w:p w14:paraId="1D356E18" w14:textId="77777777" w:rsidR="00A17716" w:rsidRPr="00F458A0" w:rsidRDefault="00A17716" w:rsidP="00A17716">
      <w:pPr>
        <w:pStyle w:val="BodyText"/>
        <w:rPr>
          <w:ins w:id="5157" w:author="Author"/>
        </w:rPr>
      </w:pPr>
      <w:ins w:id="5158" w:author="Author">
        <w:r w:rsidRPr="00F458A0">
          <w:t>Connections to and from VistA via REST Resources will all be bound by Hypertext Transfer Protocol Secure (HTTPS) connections. Access to PHI and PII is only allowed in production environments. VistA REST Resources can only be deployed to those environments after Authorization To Operate (ATO) compliant testing has been completed. No PHI or PII is allowed in development environments.</w:t>
        </w:r>
      </w:ins>
    </w:p>
    <w:p w14:paraId="25CD5BE6" w14:textId="77777777" w:rsidR="00A17716" w:rsidRPr="00F458A0" w:rsidRDefault="00A17716" w:rsidP="00A17716">
      <w:pPr>
        <w:pStyle w:val="BodyText"/>
        <w:rPr>
          <w:ins w:id="5159" w:author="Author"/>
        </w:rPr>
      </w:pPr>
      <w:ins w:id="5160" w:author="Author">
        <w:r w:rsidRPr="00F458A0">
          <w:t>Since MCCF EDI TAS will use VistA as the data store for PHI and PII, privacy considerations are very dependent on VistA privacy controls. Data will be encrypted in transmission to protect confidentiality of data, using TLS over HTTPS.</w:t>
        </w:r>
      </w:ins>
    </w:p>
    <w:p w14:paraId="524B3D7A" w14:textId="77777777" w:rsidR="00A17716" w:rsidRPr="00F458A0" w:rsidRDefault="00A17716" w:rsidP="00A17716">
      <w:pPr>
        <w:pStyle w:val="BodyText"/>
        <w:rPr>
          <w:ins w:id="5161" w:author="Author"/>
        </w:rPr>
      </w:pPr>
      <w:ins w:id="5162" w:author="Author">
        <w:r w:rsidRPr="00F458A0">
          <w:t>More detailed security and privacy control and design considerations will be included in this section as they are developed.</w:t>
        </w:r>
      </w:ins>
    </w:p>
    <w:p w14:paraId="2B8250A1" w14:textId="77777777" w:rsidR="00A17716" w:rsidRPr="00F458A0" w:rsidRDefault="00A17716" w:rsidP="00A17716">
      <w:pPr>
        <w:pStyle w:val="Heading2"/>
        <w:rPr>
          <w:ins w:id="5163" w:author="Author"/>
        </w:rPr>
      </w:pPr>
      <w:bookmarkStart w:id="5164" w:name="_Toc501357549"/>
      <w:ins w:id="5165" w:author="Author">
        <w:r w:rsidRPr="00F458A0">
          <w:t>Service Oriented Architecture / ESS Detailed Design</w:t>
        </w:r>
        <w:bookmarkEnd w:id="5164"/>
      </w:ins>
    </w:p>
    <w:p w14:paraId="415C0C20" w14:textId="77777777" w:rsidR="00A17716" w:rsidRPr="00F458A0" w:rsidRDefault="00A17716" w:rsidP="00A17716">
      <w:pPr>
        <w:pStyle w:val="Heading3"/>
        <w:rPr>
          <w:ins w:id="5166" w:author="Author"/>
        </w:rPr>
      </w:pPr>
      <w:bookmarkStart w:id="5167" w:name="_Toc501357550"/>
      <w:ins w:id="5168" w:author="Author">
        <w:r w:rsidRPr="00F458A0">
          <w:t>Service Integration Flow</w:t>
        </w:r>
        <w:bookmarkEnd w:id="5167"/>
      </w:ins>
    </w:p>
    <w:p w14:paraId="034A0716" w14:textId="77777777" w:rsidR="00A17716" w:rsidRPr="00F458A0" w:rsidRDefault="00A17716" w:rsidP="00A17716">
      <w:pPr>
        <w:pStyle w:val="BodyText"/>
        <w:rPr>
          <w:ins w:id="5169" w:author="Author"/>
        </w:rPr>
      </w:pPr>
      <w:ins w:id="5170" w:author="Author">
        <w:r w:rsidRPr="00F458A0">
          <w:fldChar w:fldCharType="begin"/>
        </w:r>
        <w:r w:rsidRPr="00F458A0">
          <w:instrText xml:space="preserve"> REF _Ref474445842 \h </w:instrText>
        </w:r>
        <w:r>
          <w:instrText xml:space="preserve"> \* MERGEFORMAT </w:instrText>
        </w:r>
        <w:r w:rsidRPr="00F458A0">
          <w:fldChar w:fldCharType="separate"/>
        </w:r>
        <w:r w:rsidRPr="00F458A0">
          <w:t xml:space="preserve">Figure </w:t>
        </w:r>
        <w:r w:rsidRPr="00F458A0">
          <w:rPr>
            <w:noProof/>
          </w:rPr>
          <w:t>14</w:t>
        </w:r>
        <w:r w:rsidRPr="00F458A0">
          <w:fldChar w:fldCharType="end"/>
        </w:r>
        <w:r w:rsidRPr="00F458A0">
          <w:t xml:space="preserve"> shows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t>
        </w:r>
      </w:ins>
    </w:p>
    <w:p w14:paraId="49FE9A34" w14:textId="77777777" w:rsidR="00A17716" w:rsidRPr="00A236D6" w:rsidRDefault="00A17716" w:rsidP="00A17716">
      <w:pPr>
        <w:pStyle w:val="Caption"/>
        <w:rPr>
          <w:ins w:id="5171" w:author="Author"/>
          <w:rFonts w:ascii="Arial" w:hAnsi="Arial" w:cs="Arial"/>
        </w:rPr>
      </w:pPr>
      <w:ins w:id="5172"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35</w:t>
        </w:r>
        <w:r w:rsidRPr="00A236D6">
          <w:rPr>
            <w:rFonts w:ascii="Arial" w:hAnsi="Arial" w:cs="Arial"/>
            <w:noProof/>
          </w:rPr>
          <w:fldChar w:fldCharType="end"/>
        </w:r>
        <w:r w:rsidRPr="00A236D6">
          <w:rPr>
            <w:rFonts w:ascii="Arial" w:hAnsi="Arial" w:cs="Arial"/>
          </w:rPr>
          <w:t>: Service Integration Flow Diagram</w:t>
        </w:r>
      </w:ins>
    </w:p>
    <w:p w14:paraId="476E941C" w14:textId="77777777" w:rsidR="00A17716" w:rsidRPr="00F458A0" w:rsidRDefault="00A17716" w:rsidP="00A17716">
      <w:pPr>
        <w:rPr>
          <w:ins w:id="5173" w:author="Author"/>
        </w:rPr>
      </w:pPr>
      <w:ins w:id="5174" w:author="Author">
        <w:r w:rsidRPr="00F458A0">
          <w:rPr>
            <w:noProof/>
          </w:rPr>
          <mc:AlternateContent>
            <mc:Choice Requires="wps">
              <w:drawing>
                <wp:anchor distT="0" distB="0" distL="114300" distR="114300" simplePos="0" relativeHeight="251813888" behindDoc="0" locked="0" layoutInCell="1" allowOverlap="1" wp14:anchorId="117726E3" wp14:editId="231B9933">
                  <wp:simplePos x="0" y="0"/>
                  <wp:positionH relativeFrom="column">
                    <wp:posOffset>3285067</wp:posOffset>
                  </wp:positionH>
                  <wp:positionV relativeFrom="paragraph">
                    <wp:posOffset>249766</wp:posOffset>
                  </wp:positionV>
                  <wp:extent cx="1201420" cy="329988"/>
                  <wp:effectExtent l="38100" t="57150" r="17780" b="32385"/>
                  <wp:wrapNone/>
                  <wp:docPr id="411" name="Straight Arrow Connector 411"/>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E1ECC6A" id="_x0000_t32" coordsize="21600,21600" o:spt="32" o:oned="t" path="m,l21600,21600e" filled="f">
                  <v:path arrowok="t" fillok="f" o:connecttype="none"/>
                  <o:lock v:ext="edit" shapetype="t"/>
                </v:shapetype>
                <v:shape id="Straight Arrow Connector 411" o:spid="_x0000_s1026" type="#_x0000_t32" style="position:absolute;margin-left:258.65pt;margin-top:19.65pt;width:94.6pt;height:2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" strokecolor="black [3213]">
                  <v:stroke endarrow="block"/>
                </v:shape>
              </w:pict>
            </mc:Fallback>
          </mc:AlternateContent>
        </w:r>
        <w:r w:rsidRPr="00F458A0">
          <w:rPr>
            <w:noProof/>
          </w:rPr>
          <mc:AlternateContent>
            <mc:Choice Requires="wps">
              <w:drawing>
                <wp:anchor distT="0" distB="0" distL="114300" distR="114300" simplePos="0" relativeHeight="251821056" behindDoc="0" locked="0" layoutInCell="1" allowOverlap="1" wp14:anchorId="74D0FEFC" wp14:editId="10D2F200">
                  <wp:simplePos x="0" y="0"/>
                  <wp:positionH relativeFrom="column">
                    <wp:posOffset>80857</wp:posOffset>
                  </wp:positionH>
                  <wp:positionV relativeFrom="paragraph">
                    <wp:posOffset>203200</wp:posOffset>
                  </wp:positionV>
                  <wp:extent cx="719666" cy="249766"/>
                  <wp:effectExtent l="0" t="0" r="4445" b="0"/>
                  <wp:wrapNone/>
                  <wp:docPr id="412" name="Text Box 412"/>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330118D" w14:textId="77777777" w:rsidR="00A17716" w:rsidRPr="006E361B" w:rsidRDefault="00A17716" w:rsidP="00A17716">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0FEFC" id="Text Box 412" o:spid="_x0000_s1031" type="#_x0000_t202" style="position:absolute;margin-left:6.35pt;margin-top:16pt;width:56.65pt;height:19.6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" fillcolor="white [3201]" stroked="f" strokeweight=".5pt">
                  <v:textbox>
                    <w:txbxContent>
                      <w:p w14:paraId="7330118D" w14:textId="77777777" w:rsidR="00A17716" w:rsidRPr="006E361B" w:rsidRDefault="00A17716" w:rsidP="00A17716">
                        <w:pPr>
                          <w:rPr>
                            <w:sz w:val="16"/>
                            <w:szCs w:val="16"/>
                          </w:rPr>
                        </w:pPr>
                        <w:r w:rsidRPr="006E361B">
                          <w:rPr>
                            <w:sz w:val="16"/>
                            <w:szCs w:val="16"/>
                          </w:rPr>
                          <w:t>Presentation</w:t>
                        </w:r>
                      </w:p>
                    </w:txbxContent>
                  </v:textbox>
                </v:shape>
              </w:pict>
            </mc:Fallback>
          </mc:AlternateContent>
        </w:r>
        <w:r w:rsidRPr="00F458A0">
          <w:rPr>
            <w:noProof/>
          </w:rPr>
          <mc:AlternateContent>
            <mc:Choice Requires="wps">
              <w:drawing>
                <wp:anchor distT="0" distB="0" distL="114300" distR="114300" simplePos="0" relativeHeight="251819008" behindDoc="0" locked="0" layoutInCell="1" allowOverlap="1" wp14:anchorId="079AA592" wp14:editId="52CE9506">
                  <wp:simplePos x="0" y="0"/>
                  <wp:positionH relativeFrom="column">
                    <wp:posOffset>825500</wp:posOffset>
                  </wp:positionH>
                  <wp:positionV relativeFrom="paragraph">
                    <wp:posOffset>38100</wp:posOffset>
                  </wp:positionV>
                  <wp:extent cx="181726" cy="541867"/>
                  <wp:effectExtent l="38100" t="0" r="27940" b="10795"/>
                  <wp:wrapNone/>
                  <wp:docPr id="413" name="Left Brace 413"/>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9DDD6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413" o:spid="_x0000_s1026" type="#_x0000_t87" style="position:absolute;margin-left:65pt;margin-top:3pt;width:14.3pt;height:42.6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" adj="604,10987" strokecolor="black [3213]"/>
              </w:pict>
            </mc:Fallback>
          </mc:AlternateContent>
        </w:r>
        <w:r w:rsidRPr="00F458A0">
          <w:rPr>
            <w:noProof/>
          </w:rPr>
          <mc:AlternateContent>
            <mc:Choice Requires="wps">
              <w:drawing>
                <wp:anchor distT="0" distB="0" distL="114300" distR="114300" simplePos="0" relativeHeight="251808768" behindDoc="0" locked="0" layoutInCell="1" allowOverlap="1" wp14:anchorId="5A37EFDA" wp14:editId="2EF974E2">
                  <wp:simplePos x="0" y="0"/>
                  <wp:positionH relativeFrom="column">
                    <wp:posOffset>3103605</wp:posOffset>
                  </wp:positionH>
                  <wp:positionV relativeFrom="paragraph">
                    <wp:posOffset>211187</wp:posOffset>
                  </wp:positionV>
                  <wp:extent cx="412750" cy="190500"/>
                  <wp:effectExtent l="0" t="22225" r="41275" b="41275"/>
                  <wp:wrapNone/>
                  <wp:docPr id="414" name="Arrow: Left-Right 414"/>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D3ED30"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414" o:spid="_x0000_s1026" type="#_x0000_t69" style="position:absolute;margin-left:244.4pt;margin-top:16.65pt;width:32.5pt;height:15pt;rotation:-90;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" adj="4985" fillcolor="#4f81bd [3204]" strokecolor="white [3212]" strokeweight="2pt"/>
              </w:pict>
            </mc:Fallback>
          </mc:AlternateContent>
        </w:r>
        <w:r w:rsidRPr="00F458A0">
          <w:rPr>
            <w:noProof/>
          </w:rPr>
          <mc:AlternateContent>
            <mc:Choice Requires="wps">
              <w:drawing>
                <wp:anchor distT="0" distB="0" distL="114300" distR="114300" simplePos="0" relativeHeight="251796480" behindDoc="0" locked="0" layoutInCell="1" allowOverlap="1" wp14:anchorId="3305D127" wp14:editId="013590DA">
                  <wp:simplePos x="0" y="0"/>
                  <wp:positionH relativeFrom="column">
                    <wp:posOffset>1040765</wp:posOffset>
                  </wp:positionH>
                  <wp:positionV relativeFrom="paragraph">
                    <wp:posOffset>853997</wp:posOffset>
                  </wp:positionV>
                  <wp:extent cx="2933065" cy="272415"/>
                  <wp:effectExtent l="0" t="0" r="19685" b="13335"/>
                  <wp:wrapNone/>
                  <wp:docPr id="415" name="Text Box 41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1FDEED83" w14:textId="77777777" w:rsidR="00A17716" w:rsidRPr="009D12EA" w:rsidRDefault="00A17716" w:rsidP="00A17716">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05D127" id="Text Box 415" o:spid="_x0000_s1032" type="#_x0000_t202" style="position:absolute;margin-left:81.95pt;margin-top:67.25pt;width:230.95pt;height:21.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" fillcolor="#365f91 [2404]" strokeweight=".5pt">
                  <v:textbox>
                    <w:txbxContent>
                      <w:p w14:paraId="1FDEED83" w14:textId="77777777" w:rsidR="00A17716" w:rsidRPr="009D12EA" w:rsidRDefault="00A17716" w:rsidP="00A17716">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Pr>
            <w:noProof/>
          </w:rPr>
          <mc:AlternateContent>
            <mc:Choice Requires="wps">
              <w:drawing>
                <wp:anchor distT="0" distB="0" distL="114300" distR="114300" simplePos="0" relativeHeight="251795456" behindDoc="0" locked="0" layoutInCell="1" allowOverlap="1" wp14:anchorId="7F0299D6" wp14:editId="21D4B21D">
                  <wp:simplePos x="0" y="0"/>
                  <wp:positionH relativeFrom="column">
                    <wp:posOffset>1040765</wp:posOffset>
                  </wp:positionH>
                  <wp:positionV relativeFrom="paragraph">
                    <wp:posOffset>581738</wp:posOffset>
                  </wp:positionV>
                  <wp:extent cx="2933065" cy="272415"/>
                  <wp:effectExtent l="0" t="0" r="19685" b="13335"/>
                  <wp:wrapNone/>
                  <wp:docPr id="416" name="Text Box 416"/>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3002F8A2" w14:textId="77777777" w:rsidR="00A17716" w:rsidRPr="009D12EA" w:rsidRDefault="00A17716" w:rsidP="00A17716">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299D6" id="Text Box 416" o:spid="_x0000_s1033" type="#_x0000_t202" style="position:absolute;margin-left:81.95pt;margin-top:45.8pt;width:230.95pt;height:21.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" fillcolor="#95b3d7 [1940]" strokeweight=".5pt">
                  <v:textbox>
                    <w:txbxContent>
                      <w:p w14:paraId="3002F8A2" w14:textId="77777777" w:rsidR="00A17716" w:rsidRPr="009D12EA" w:rsidRDefault="00A17716" w:rsidP="00A17716">
                        <w:pPr>
                          <w:jc w:val="center"/>
                          <w:rPr>
                            <w:color w:val="EAF1DD" w:themeColor="accent3" w:themeTint="33"/>
                          </w:rPr>
                        </w:pPr>
                        <w:r w:rsidRPr="005B432A">
                          <w:rPr>
                            <w:color w:val="FFFFFF" w:themeColor="background1"/>
                          </w:rPr>
                          <w:t>Rules Engine</w:t>
                        </w:r>
                      </w:p>
                    </w:txbxContent>
                  </v:textbox>
                </v:shape>
              </w:pict>
            </mc:Fallback>
          </mc:AlternateContent>
        </w:r>
        <w:r w:rsidRPr="00F458A0">
          <w:rPr>
            <w:noProof/>
          </w:rPr>
          <mc:AlternateContent>
            <mc:Choice Requires="wps">
              <w:drawing>
                <wp:anchor distT="0" distB="0" distL="114300" distR="114300" simplePos="0" relativeHeight="251794432" behindDoc="0" locked="0" layoutInCell="1" allowOverlap="1" wp14:anchorId="77C1BBDA" wp14:editId="5E5098AC">
                  <wp:simplePos x="0" y="0"/>
                  <wp:positionH relativeFrom="column">
                    <wp:posOffset>1040130</wp:posOffset>
                  </wp:positionH>
                  <wp:positionV relativeFrom="paragraph">
                    <wp:posOffset>309245</wp:posOffset>
                  </wp:positionV>
                  <wp:extent cx="2933065" cy="272415"/>
                  <wp:effectExtent l="0" t="0" r="19685" b="13335"/>
                  <wp:wrapNone/>
                  <wp:docPr id="417" name="Text Box 41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659A126E" w14:textId="77777777" w:rsidR="00A17716" w:rsidRDefault="00A17716" w:rsidP="00A17716">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C1BBDA" id="Text Box 417" o:spid="_x0000_s1034" type="#_x0000_t202" style="position:absolute;margin-left:81.9pt;margin-top:24.35pt;width:230.95pt;height:21.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" fillcolor="#b8cce4 [1300]" strokeweight=".5pt">
                  <v:textbox>
                    <w:txbxContent>
                      <w:p w14:paraId="659A126E" w14:textId="77777777" w:rsidR="00A17716" w:rsidRDefault="00A17716" w:rsidP="00A17716">
                        <w:pPr>
                          <w:jc w:val="center"/>
                        </w:pPr>
                        <w:r>
                          <w:t>Service Interface</w:t>
                        </w:r>
                      </w:p>
                    </w:txbxContent>
                  </v:textbox>
                </v:shape>
              </w:pict>
            </mc:Fallback>
          </mc:AlternateContent>
        </w:r>
        <w:r w:rsidRPr="00F458A0">
          <w:rPr>
            <w:noProof/>
          </w:rPr>
          <mc:AlternateContent>
            <mc:Choice Requires="wps">
              <w:drawing>
                <wp:anchor distT="0" distB="0" distL="114300" distR="114300" simplePos="0" relativeHeight="251793408" behindDoc="0" locked="0" layoutInCell="1" allowOverlap="1" wp14:anchorId="54FDEFB3" wp14:editId="2CE1917A">
                  <wp:simplePos x="0" y="0"/>
                  <wp:positionH relativeFrom="column">
                    <wp:posOffset>1040622</wp:posOffset>
                  </wp:positionH>
                  <wp:positionV relativeFrom="paragraph">
                    <wp:posOffset>36830</wp:posOffset>
                  </wp:positionV>
                  <wp:extent cx="2933065" cy="272415"/>
                  <wp:effectExtent l="0" t="0" r="19685" b="13335"/>
                  <wp:wrapNone/>
                  <wp:docPr id="418" name="Text Box 418"/>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42E18B13" w14:textId="77777777" w:rsidR="00A17716" w:rsidRPr="009D12EA" w:rsidRDefault="00A17716" w:rsidP="00A17716">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FDEFB3" id="Text Box 418" o:spid="_x0000_s1035" type="#_x0000_t202" style="position:absolute;margin-left:81.95pt;margin-top:2.9pt;width:230.95pt;height:21.4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" fillcolor="#dbe5f1 [660]" strokeweight=".5pt">
                  <v:textbox>
                    <w:txbxContent>
                      <w:p w14:paraId="42E18B13" w14:textId="77777777" w:rsidR="00A17716" w:rsidRPr="009D12EA" w:rsidRDefault="00A17716" w:rsidP="00A17716">
                        <w:pPr>
                          <w:jc w:val="center"/>
                        </w:pPr>
                        <w:r w:rsidRPr="009D12EA">
                          <w:t>User Interface</w:t>
                        </w:r>
                      </w:p>
                    </w:txbxContent>
                  </v:textbox>
                </v:shape>
              </w:pict>
            </mc:Fallback>
          </mc:AlternateContent>
        </w:r>
        <w:r w:rsidRPr="00F458A0">
          <w:t xml:space="preserve"> </w:t>
        </w:r>
      </w:ins>
    </w:p>
    <w:p w14:paraId="7834D122" w14:textId="77777777" w:rsidR="00A17716" w:rsidRPr="00F458A0" w:rsidRDefault="00A17716" w:rsidP="00A17716">
      <w:pPr>
        <w:rPr>
          <w:ins w:id="5175" w:author="Author"/>
        </w:rPr>
      </w:pPr>
      <w:ins w:id="5176" w:author="Author">
        <w:r w:rsidRPr="00F458A0">
          <w:rPr>
            <w:noProof/>
          </w:rPr>
          <mc:AlternateContent>
            <mc:Choice Requires="wps">
              <w:drawing>
                <wp:anchor distT="0" distB="0" distL="114300" distR="114300" simplePos="0" relativeHeight="251812864" behindDoc="0" locked="0" layoutInCell="1" allowOverlap="1" wp14:anchorId="6496BAED" wp14:editId="058E0C7D">
                  <wp:simplePos x="0" y="0"/>
                  <wp:positionH relativeFrom="column">
                    <wp:posOffset>4389967</wp:posOffset>
                  </wp:positionH>
                  <wp:positionV relativeFrom="paragraph">
                    <wp:posOffset>154518</wp:posOffset>
                  </wp:positionV>
                  <wp:extent cx="211666" cy="275166"/>
                  <wp:effectExtent l="38100" t="0" r="17145" b="10795"/>
                  <wp:wrapNone/>
                  <wp:docPr id="419" name="Left Brace 419"/>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9215D0" id="Left Brace 419" o:spid="_x0000_s1026" type="#_x0000_t87" style="position:absolute;margin-left:345.65pt;margin-top:12.15pt;width:16.65pt;height:21.6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" adj="1385,10987" strokecolor="black [3213]"/>
              </w:pict>
            </mc:Fallback>
          </mc:AlternateContent>
        </w:r>
        <w:r w:rsidRPr="00F458A0">
          <w:rPr>
            <w:noProof/>
          </w:rPr>
          <mc:AlternateContent>
            <mc:Choice Requires="wps">
              <w:drawing>
                <wp:anchor distT="0" distB="0" distL="114300" distR="114300" simplePos="0" relativeHeight="251810816" behindDoc="0" locked="0" layoutInCell="1" allowOverlap="1" wp14:anchorId="3581CA96" wp14:editId="4F45B8A7">
                  <wp:simplePos x="0" y="0"/>
                  <wp:positionH relativeFrom="column">
                    <wp:posOffset>4529455</wp:posOffset>
                  </wp:positionH>
                  <wp:positionV relativeFrom="paragraph">
                    <wp:posOffset>42968</wp:posOffset>
                  </wp:positionV>
                  <wp:extent cx="2242185" cy="417830"/>
                  <wp:effectExtent l="0" t="0" r="5715" b="1270"/>
                  <wp:wrapNone/>
                  <wp:docPr id="420" name="Text Box 420"/>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018AC5DA" w14:textId="77777777" w:rsidR="00A17716" w:rsidRPr="006B7422" w:rsidRDefault="00A17716" w:rsidP="00A1771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D4F5F7" w14:textId="77777777" w:rsidR="00A17716" w:rsidRPr="006B7422" w:rsidRDefault="00A17716"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81CA96" id="Text Box 420" o:spid="_x0000_s1036" type="#_x0000_t202" style="position:absolute;margin-left:356.65pt;margin-top:3.4pt;width:176.55pt;height:32.9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" fillcolor="white [3201]" stroked="f" strokeweight=".5pt">
                  <v:textbox>
                    <w:txbxContent>
                      <w:p w14:paraId="018AC5DA" w14:textId="77777777" w:rsidR="00A17716" w:rsidRPr="006B7422" w:rsidRDefault="00A17716" w:rsidP="00A1771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D4F5F7" w14:textId="77777777" w:rsidR="00A17716" w:rsidRPr="006B7422" w:rsidRDefault="00A17716"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6176" behindDoc="0" locked="0" layoutInCell="1" allowOverlap="1" wp14:anchorId="40C9C88B" wp14:editId="181F493A">
                  <wp:simplePos x="0" y="0"/>
                  <wp:positionH relativeFrom="column">
                    <wp:posOffset>73872</wp:posOffset>
                  </wp:positionH>
                  <wp:positionV relativeFrom="paragraph">
                    <wp:posOffset>198755</wp:posOffset>
                  </wp:positionV>
                  <wp:extent cx="719455" cy="194310"/>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29658134" w14:textId="77777777" w:rsidR="00A17716" w:rsidRPr="007D4732" w:rsidRDefault="00A17716" w:rsidP="00A17716">
                              <w:pPr>
                                <w:rPr>
                                  <w:sz w:val="10"/>
                                  <w:szCs w:val="10"/>
                                </w:rPr>
                              </w:pPr>
                              <w:r>
                                <w:rPr>
                                  <w:sz w:val="10"/>
                                  <w:szCs w:val="10"/>
                                </w:rPr>
                                <w:t>HTTPS REST API</w:t>
                              </w:r>
                            </w:p>
                            <w:p w14:paraId="361A6735" w14:textId="77777777" w:rsidR="00A17716" w:rsidRPr="007D4732" w:rsidRDefault="00A17716"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9C88B" id="Text Box 421" o:spid="_x0000_s1037" type="#_x0000_t202" style="position:absolute;margin-left:5.8pt;margin-top:15.65pt;width:56.65pt;height:15.3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" filled="f" stroked="f" strokeweight=".5pt">
                  <v:textbox>
                    <w:txbxContent>
                      <w:p w14:paraId="29658134" w14:textId="77777777" w:rsidR="00A17716" w:rsidRPr="007D4732" w:rsidRDefault="00A17716" w:rsidP="00A17716">
                        <w:pPr>
                          <w:rPr>
                            <w:sz w:val="10"/>
                            <w:szCs w:val="10"/>
                          </w:rPr>
                        </w:pPr>
                        <w:r>
                          <w:rPr>
                            <w:sz w:val="10"/>
                            <w:szCs w:val="10"/>
                          </w:rPr>
                          <w:t>HTTPS REST API</w:t>
                        </w:r>
                      </w:p>
                      <w:p w14:paraId="361A6735" w14:textId="77777777" w:rsidR="00A17716" w:rsidRPr="007D4732" w:rsidRDefault="00A17716"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5152" behindDoc="0" locked="0" layoutInCell="1" allowOverlap="1" wp14:anchorId="0348E98D" wp14:editId="1F347189">
                  <wp:simplePos x="0" y="0"/>
                  <wp:positionH relativeFrom="column">
                    <wp:posOffset>160443</wp:posOffset>
                  </wp:positionH>
                  <wp:positionV relativeFrom="paragraph">
                    <wp:posOffset>265006</wp:posOffset>
                  </wp:positionV>
                  <wp:extent cx="359833" cy="45719"/>
                  <wp:effectExtent l="4762" t="0" r="7303" b="7302"/>
                  <wp:wrapNone/>
                  <wp:docPr id="422" name="Arrow: Left-Right 422"/>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8CCD2" id="Arrow: Left-Right 422" o:spid="_x0000_s1026" type="#_x0000_t69" style="position:absolute;margin-left:12.65pt;margin-top:20.85pt;width:28.35pt;height:3.6pt;rotation:-9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" adj="1372" fillcolor="#fabf8f [1945]" stroked="f" strokeweight="2pt"/>
              </w:pict>
            </mc:Fallback>
          </mc:AlternateContent>
        </w:r>
        <w:r w:rsidRPr="00F458A0">
          <w:rPr>
            <w:noProof/>
          </w:rPr>
          <mc:AlternateContent>
            <mc:Choice Requires="wps">
              <w:drawing>
                <wp:anchor distT="0" distB="0" distL="114300" distR="114300" simplePos="0" relativeHeight="251807744" behindDoc="0" locked="0" layoutInCell="1" allowOverlap="1" wp14:anchorId="39F447CC" wp14:editId="6B734256">
                  <wp:simplePos x="0" y="0"/>
                  <wp:positionH relativeFrom="column">
                    <wp:posOffset>1623060</wp:posOffset>
                  </wp:positionH>
                  <wp:positionV relativeFrom="paragraph">
                    <wp:posOffset>218852</wp:posOffset>
                  </wp:positionV>
                  <wp:extent cx="412750" cy="190500"/>
                  <wp:effectExtent l="0" t="22225" r="41275" b="41275"/>
                  <wp:wrapNone/>
                  <wp:docPr id="423" name="Arrow: Left-Right 423"/>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F583E" id="Arrow: Left-Right 423" o:spid="_x0000_s1026" type="#_x0000_t69" style="position:absolute;margin-left:127.8pt;margin-top:17.25pt;width:32.5pt;height:15pt;rotation:-90;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9gHog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" adj="4985" fillcolor="#4f81bd [3204]" strokecolor="white [3212]" strokeweight="2pt"/>
              </w:pict>
            </mc:Fallback>
          </mc:AlternateContent>
        </w:r>
      </w:ins>
    </w:p>
    <w:p w14:paraId="1D47F2D3" w14:textId="77777777" w:rsidR="00A17716" w:rsidRPr="00F458A0" w:rsidRDefault="00A17716" w:rsidP="00A17716">
      <w:pPr>
        <w:rPr>
          <w:ins w:id="5177" w:author="Author"/>
        </w:rPr>
      </w:pPr>
      <w:ins w:id="5178" w:author="Author">
        <w:r w:rsidRPr="00F458A0">
          <w:rPr>
            <w:noProof/>
          </w:rPr>
          <mc:AlternateContent>
            <mc:Choice Requires="wps">
              <w:drawing>
                <wp:anchor distT="0" distB="0" distL="114300" distR="114300" simplePos="0" relativeHeight="251815936" behindDoc="0" locked="0" layoutInCell="1" allowOverlap="1" wp14:anchorId="3FC4C64B" wp14:editId="7AF7F832">
                  <wp:simplePos x="0" y="0"/>
                  <wp:positionH relativeFrom="column">
                    <wp:posOffset>1532467</wp:posOffset>
                  </wp:positionH>
                  <wp:positionV relativeFrom="paragraph">
                    <wp:posOffset>84667</wp:posOffset>
                  </wp:positionV>
                  <wp:extent cx="2953385" cy="215265"/>
                  <wp:effectExtent l="38100" t="0" r="18415" b="89535"/>
                  <wp:wrapNone/>
                  <wp:docPr id="424" name="Straight Arrow Connector 424"/>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7DB2BC" id="Straight Arrow Connector 424" o:spid="_x0000_s1026" type="#_x0000_t32" style="position:absolute;margin-left:120.65pt;margin-top:6.65pt;width:232.55pt;height:16.95pt;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" strokecolor="black [3213]">
                  <v:stroke endarrow="block"/>
                </v:shape>
              </w:pict>
            </mc:Fallback>
          </mc:AlternateContent>
        </w:r>
        <w:r w:rsidRPr="00F458A0">
          <w:rPr>
            <w:noProof/>
          </w:rPr>
          <mc:AlternateContent>
            <mc:Choice Requires="wps">
              <w:drawing>
                <wp:anchor distT="0" distB="0" distL="114300" distR="114300" simplePos="0" relativeHeight="251817984" behindDoc="0" locked="0" layoutInCell="1" allowOverlap="1" wp14:anchorId="15F984E9" wp14:editId="206CA41B">
                  <wp:simplePos x="0" y="0"/>
                  <wp:positionH relativeFrom="column">
                    <wp:posOffset>1278466</wp:posOffset>
                  </wp:positionH>
                  <wp:positionV relativeFrom="paragraph">
                    <wp:posOffset>85725</wp:posOffset>
                  </wp:positionV>
                  <wp:extent cx="3207385" cy="670138"/>
                  <wp:effectExtent l="38100" t="0" r="12065" b="73025"/>
                  <wp:wrapNone/>
                  <wp:docPr id="425" name="Straight Arrow Connector 425"/>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F1FDAE" id="Straight Arrow Connector 425" o:spid="_x0000_s1026" type="#_x0000_t32" style="position:absolute;margin-left:100.65pt;margin-top:6.75pt;width:252.55pt;height:52.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" strokecolor="black [3213]">
                  <v:stroke endarrow="block"/>
                </v:shape>
              </w:pict>
            </mc:Fallback>
          </mc:AlternateContent>
        </w:r>
        <w:r w:rsidRPr="00F458A0">
          <w:rPr>
            <w:noProof/>
          </w:rPr>
          <mc:AlternateContent>
            <mc:Choice Requires="wps">
              <w:drawing>
                <wp:anchor distT="0" distB="0" distL="114300" distR="114300" simplePos="0" relativeHeight="251814912" behindDoc="0" locked="0" layoutInCell="1" allowOverlap="1" wp14:anchorId="02E061E6" wp14:editId="75186FF8">
                  <wp:simplePos x="0" y="0"/>
                  <wp:positionH relativeFrom="column">
                    <wp:posOffset>1786467</wp:posOffset>
                  </wp:positionH>
                  <wp:positionV relativeFrom="paragraph">
                    <wp:posOffset>36618</wp:posOffset>
                  </wp:positionV>
                  <wp:extent cx="2699385" cy="45719"/>
                  <wp:effectExtent l="19050" t="76200" r="24765" b="50165"/>
                  <wp:wrapNone/>
                  <wp:docPr id="426" name="Straight Arrow Connector 426"/>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FF705F" id="Straight Arrow Connector 426" o:spid="_x0000_s1026" type="#_x0000_t32" style="position:absolute;margin-left:140.65pt;margin-top:2.9pt;width:212.55pt;height:3.6pt;flip:x 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" strokecolor="black [3213]">
                  <v:stroke endarrow="block"/>
                </v:shape>
              </w:pict>
            </mc:Fallback>
          </mc:AlternateContent>
        </w:r>
        <w:r w:rsidRPr="00F458A0">
          <w:rPr>
            <w:noProof/>
          </w:rPr>
          <mc:AlternateContent>
            <mc:Choice Requires="wps">
              <w:drawing>
                <wp:anchor distT="0" distB="0" distL="114300" distR="114300" simplePos="0" relativeHeight="251822080" behindDoc="0" locked="0" layoutInCell="1" allowOverlap="1" wp14:anchorId="458C7EDF" wp14:editId="39EC12A5">
                  <wp:simplePos x="0" y="0"/>
                  <wp:positionH relativeFrom="column">
                    <wp:posOffset>81280</wp:posOffset>
                  </wp:positionH>
                  <wp:positionV relativeFrom="paragraph">
                    <wp:posOffset>144145</wp:posOffset>
                  </wp:positionV>
                  <wp:extent cx="719666" cy="249766"/>
                  <wp:effectExtent l="0" t="0" r="4445" b="0"/>
                  <wp:wrapNone/>
                  <wp:docPr id="427" name="Text Box 427"/>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56920A67" w14:textId="77777777" w:rsidR="00A17716" w:rsidRPr="006E361B" w:rsidRDefault="00A17716" w:rsidP="00A17716">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8C7EDF" id="Text Box 427" o:spid="_x0000_s1038" type="#_x0000_t202" style="position:absolute;margin-left:6.4pt;margin-top:11.35pt;width:56.65pt;height:19.6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" fillcolor="white [3201]" stroked="f" strokeweight=".5pt">
                  <v:textbox>
                    <w:txbxContent>
                      <w:p w14:paraId="56920A67" w14:textId="77777777" w:rsidR="00A17716" w:rsidRPr="006E361B" w:rsidRDefault="00A17716" w:rsidP="00A17716">
                        <w:pPr>
                          <w:rPr>
                            <w:sz w:val="16"/>
                            <w:szCs w:val="16"/>
                          </w:rPr>
                        </w:pPr>
                        <w:r>
                          <w:rPr>
                            <w:sz w:val="16"/>
                            <w:szCs w:val="16"/>
                          </w:rPr>
                          <w:t>Business</w:t>
                        </w:r>
                      </w:p>
                    </w:txbxContent>
                  </v:textbox>
                </v:shape>
              </w:pict>
            </mc:Fallback>
          </mc:AlternateContent>
        </w:r>
        <w:r w:rsidRPr="00F458A0">
          <w:rPr>
            <w:noProof/>
          </w:rPr>
          <mc:AlternateContent>
            <mc:Choice Requires="wps">
              <w:drawing>
                <wp:anchor distT="0" distB="0" distL="114300" distR="114300" simplePos="0" relativeHeight="251820032" behindDoc="0" locked="0" layoutInCell="1" allowOverlap="1" wp14:anchorId="3094116B" wp14:editId="3B6D08AB">
                  <wp:simplePos x="0" y="0"/>
                  <wp:positionH relativeFrom="column">
                    <wp:posOffset>825500</wp:posOffset>
                  </wp:positionH>
                  <wp:positionV relativeFrom="paragraph">
                    <wp:posOffset>9737</wp:posOffset>
                  </wp:positionV>
                  <wp:extent cx="181726" cy="541867"/>
                  <wp:effectExtent l="38100" t="0" r="27940" b="10795"/>
                  <wp:wrapNone/>
                  <wp:docPr id="428" name="Left Brace 428"/>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F22770" id="Left Brace 428" o:spid="_x0000_s1026" type="#_x0000_t87" style="position:absolute;margin-left:65pt;margin-top:.75pt;width:14.3pt;height:42.6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" adj="604,10987" strokecolor="black [3213]"/>
              </w:pict>
            </mc:Fallback>
          </mc:AlternateContent>
        </w:r>
        <w:r w:rsidRPr="00F458A0">
          <w:rPr>
            <w:noProof/>
          </w:rPr>
          <mc:AlternateContent>
            <mc:Choice Requires="wps">
              <w:drawing>
                <wp:anchor distT="0" distB="0" distL="114300" distR="114300" simplePos="0" relativeHeight="251806720" behindDoc="0" locked="0" layoutInCell="1" allowOverlap="1" wp14:anchorId="60F256F2" wp14:editId="4BFE5F0D">
                  <wp:simplePos x="0" y="0"/>
                  <wp:positionH relativeFrom="column">
                    <wp:posOffset>1348295</wp:posOffset>
                  </wp:positionH>
                  <wp:positionV relativeFrom="paragraph">
                    <wp:posOffset>195580</wp:posOffset>
                  </wp:positionV>
                  <wp:extent cx="412750" cy="190500"/>
                  <wp:effectExtent l="0" t="22225" r="41275" b="41275"/>
                  <wp:wrapNone/>
                  <wp:docPr id="429" name="Arrow: Left-Right 429"/>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485238" id="Arrow: Left-Right 429" o:spid="_x0000_s1026" type="#_x0000_t69" style="position:absolute;margin-left:106.15pt;margin-top:15.4pt;width:32.5pt;height:15pt;rotation:-90;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" adj="4985" fillcolor="#4f81bd [3204]" strokecolor="white [3212]" strokeweight="2pt"/>
              </w:pict>
            </mc:Fallback>
          </mc:AlternateContent>
        </w:r>
      </w:ins>
    </w:p>
    <w:p w14:paraId="6C3B4AA9" w14:textId="77777777" w:rsidR="00A17716" w:rsidRPr="00F458A0" w:rsidRDefault="00A17716" w:rsidP="00A17716">
      <w:pPr>
        <w:rPr>
          <w:ins w:id="5179" w:author="Author"/>
        </w:rPr>
      </w:pPr>
      <w:ins w:id="5180" w:author="Author">
        <w:r w:rsidRPr="00F458A0">
          <w:rPr>
            <w:noProof/>
          </w:rPr>
          <mc:AlternateContent>
            <mc:Choice Requires="wps">
              <w:drawing>
                <wp:anchor distT="0" distB="0" distL="114300" distR="114300" simplePos="0" relativeHeight="251827200" behindDoc="0" locked="0" layoutInCell="1" allowOverlap="1" wp14:anchorId="78914717" wp14:editId="78614798">
                  <wp:simplePos x="0" y="0"/>
                  <wp:positionH relativeFrom="column">
                    <wp:posOffset>-65828</wp:posOffset>
                  </wp:positionH>
                  <wp:positionV relativeFrom="paragraph">
                    <wp:posOffset>235585</wp:posOffset>
                  </wp:positionV>
                  <wp:extent cx="791633" cy="194310"/>
                  <wp:effectExtent l="0" t="0" r="0" b="0"/>
                  <wp:wrapNone/>
                  <wp:docPr id="430" name="Text Box 430"/>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68A0A4BD" w14:textId="77777777" w:rsidR="00A17716" w:rsidRPr="007D4732" w:rsidRDefault="00A17716" w:rsidP="00A1771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14717" id="Text Box 430" o:spid="_x0000_s1039" type="#_x0000_t202" style="position:absolute;margin-left:-5.2pt;margin-top:18.55pt;width:62.35pt;height:15.3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" filled="f" stroked="f" strokeweight=".5pt">
                  <v:textbox>
                    <w:txbxContent>
                      <w:p w14:paraId="68A0A4BD" w14:textId="77777777" w:rsidR="00A17716" w:rsidRPr="007D4732" w:rsidRDefault="00A17716" w:rsidP="00A17716">
                        <w:pPr>
                          <w:rPr>
                            <w:sz w:val="10"/>
                            <w:szCs w:val="10"/>
                          </w:rPr>
                        </w:pPr>
                        <w:r>
                          <w:rPr>
                            <w:sz w:val="10"/>
                            <w:szCs w:val="10"/>
                          </w:rPr>
                          <w:t>HTTPS FHIR REST API</w:t>
                        </w:r>
                      </w:p>
                    </w:txbxContent>
                  </v:textbox>
                </v:shape>
              </w:pict>
            </mc:Fallback>
          </mc:AlternateContent>
        </w:r>
      </w:ins>
    </w:p>
    <w:p w14:paraId="39AC3692" w14:textId="77777777" w:rsidR="00A17716" w:rsidRPr="00F458A0" w:rsidRDefault="00A17716" w:rsidP="00A17716">
      <w:pPr>
        <w:rPr>
          <w:ins w:id="5181" w:author="Author"/>
        </w:rPr>
      </w:pPr>
      <w:ins w:id="5182" w:author="Author">
        <w:r w:rsidRPr="00F458A0">
          <w:rPr>
            <w:noProof/>
          </w:rPr>
          <mc:AlternateContent>
            <mc:Choice Requires="wps">
              <w:drawing>
                <wp:anchor distT="0" distB="0" distL="114300" distR="114300" simplePos="0" relativeHeight="251831296" behindDoc="0" locked="0" layoutInCell="1" allowOverlap="1" wp14:anchorId="4704975E" wp14:editId="162FC273">
                  <wp:simplePos x="0" y="0"/>
                  <wp:positionH relativeFrom="column">
                    <wp:posOffset>4017433</wp:posOffset>
                  </wp:positionH>
                  <wp:positionV relativeFrom="paragraph">
                    <wp:posOffset>280035</wp:posOffset>
                  </wp:positionV>
                  <wp:extent cx="952077" cy="194310"/>
                  <wp:effectExtent l="0" t="0" r="0" b="0"/>
                  <wp:wrapNone/>
                  <wp:docPr id="431" name="Text Box 431"/>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3546ECD5" w14:textId="77777777" w:rsidR="00A17716" w:rsidRPr="007D4732" w:rsidRDefault="00A17716" w:rsidP="00A17716">
                              <w:pPr>
                                <w:rPr>
                                  <w:sz w:val="10"/>
                                  <w:szCs w:val="10"/>
                                </w:rPr>
                              </w:pPr>
                              <w:r>
                                <w:rPr>
                                  <w:sz w:val="10"/>
                                  <w:szCs w:val="10"/>
                                </w:rPr>
                                <w:t>HTTPS REST API / MFT / FTP?</w:t>
                              </w:r>
                            </w:p>
                            <w:p w14:paraId="7CF8680A" w14:textId="77777777" w:rsidR="00A17716" w:rsidRPr="007D4732" w:rsidRDefault="00A17716"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4975E" id="Text Box 431" o:spid="_x0000_s1040" type="#_x0000_t202" style="position:absolute;margin-left:316.35pt;margin-top:22.05pt;width:74.95pt;height:15.3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" filled="f" stroked="f" strokeweight=".5pt">
                  <v:textbox>
                    <w:txbxContent>
                      <w:p w14:paraId="3546ECD5" w14:textId="77777777" w:rsidR="00A17716" w:rsidRPr="007D4732" w:rsidRDefault="00A17716" w:rsidP="00A17716">
                        <w:pPr>
                          <w:rPr>
                            <w:sz w:val="10"/>
                            <w:szCs w:val="10"/>
                          </w:rPr>
                        </w:pPr>
                        <w:r>
                          <w:rPr>
                            <w:sz w:val="10"/>
                            <w:szCs w:val="10"/>
                          </w:rPr>
                          <w:t>HTTPS REST API / MFT / FTP?</w:t>
                        </w:r>
                      </w:p>
                      <w:p w14:paraId="7CF8680A" w14:textId="77777777" w:rsidR="00A17716" w:rsidRPr="007D4732" w:rsidRDefault="00A17716"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28224" behindDoc="0" locked="0" layoutInCell="1" allowOverlap="1" wp14:anchorId="41436C53" wp14:editId="529F8EFB">
                  <wp:simplePos x="0" y="0"/>
                  <wp:positionH relativeFrom="column">
                    <wp:posOffset>84933</wp:posOffset>
                  </wp:positionH>
                  <wp:positionV relativeFrom="paragraph">
                    <wp:posOffset>50535</wp:posOffset>
                  </wp:positionV>
                  <wp:extent cx="497945" cy="45719"/>
                  <wp:effectExtent l="0" t="2223" r="0" b="0"/>
                  <wp:wrapNone/>
                  <wp:docPr id="432" name="Arrow: Left-Right 432"/>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A728E7" id="Arrow: Left-Right 432" o:spid="_x0000_s1026" type="#_x0000_t69" style="position:absolute;margin-left:6.7pt;margin-top:4pt;width:39.2pt;height:3.6pt;rotation:-90;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" adj="992" fillcolor="#fabf8f [1945]" stroked="f" strokeweight="2pt"/>
              </w:pict>
            </mc:Fallback>
          </mc:AlternateContent>
        </w:r>
        <w:r w:rsidRPr="00F458A0">
          <w:rPr>
            <w:noProof/>
          </w:rPr>
          <mc:AlternateContent>
            <mc:Choice Requires="wps">
              <w:drawing>
                <wp:anchor distT="0" distB="0" distL="114300" distR="114300" simplePos="0" relativeHeight="251804672" behindDoc="0" locked="0" layoutInCell="1" allowOverlap="1" wp14:anchorId="4E3D236D" wp14:editId="1A84EA30">
                  <wp:simplePos x="0" y="0"/>
                  <wp:positionH relativeFrom="column">
                    <wp:posOffset>906587</wp:posOffset>
                  </wp:positionH>
                  <wp:positionV relativeFrom="paragraph">
                    <wp:posOffset>70803</wp:posOffset>
                  </wp:positionV>
                  <wp:extent cx="770554" cy="190500"/>
                  <wp:effectExtent l="4128" t="14922" r="14922" b="33973"/>
                  <wp:wrapNone/>
                  <wp:docPr id="433" name="Arrow: Left-Right 433"/>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12B6E" id="Arrow: Left-Right 433" o:spid="_x0000_s1026" type="#_x0000_t69" style="position:absolute;margin-left:71.4pt;margin-top:5.6pt;width:60.65pt;height:15pt;rotation:-90;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" adj="2670" fillcolor="#4f81bd [3204]" strokecolor="white [3212]" strokeweight="2pt"/>
              </w:pict>
            </mc:Fallback>
          </mc:AlternateContent>
        </w:r>
      </w:ins>
    </w:p>
    <w:p w14:paraId="1EB65E93" w14:textId="77777777" w:rsidR="00A17716" w:rsidRPr="00F458A0" w:rsidRDefault="00A17716" w:rsidP="00A17716">
      <w:pPr>
        <w:rPr>
          <w:ins w:id="5183" w:author="Author"/>
        </w:rPr>
      </w:pPr>
      <w:ins w:id="5184" w:author="Author">
        <w:r w:rsidRPr="00F458A0">
          <w:rPr>
            <w:noProof/>
          </w:rPr>
          <mc:AlternateContent>
            <mc:Choice Requires="wps">
              <w:drawing>
                <wp:anchor distT="0" distB="0" distL="114300" distR="114300" simplePos="0" relativeHeight="251803648" behindDoc="0" locked="0" layoutInCell="1" allowOverlap="1" wp14:anchorId="7818E1E4" wp14:editId="6D9ED958">
                  <wp:simplePos x="0" y="0"/>
                  <wp:positionH relativeFrom="column">
                    <wp:posOffset>4356100</wp:posOffset>
                  </wp:positionH>
                  <wp:positionV relativeFrom="paragraph">
                    <wp:posOffset>189018</wp:posOffset>
                  </wp:positionV>
                  <wp:extent cx="448522" cy="439420"/>
                  <wp:effectExtent l="38100" t="38100" r="27940" b="17780"/>
                  <wp:wrapNone/>
                  <wp:docPr id="434" name="Straight Arrow Connector 434"/>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0E2E65" id="Straight Arrow Connector 434" o:spid="_x0000_s1026" type="#_x0000_t32" style="position:absolute;margin-left:343pt;margin-top:14.9pt;width:35.3pt;height:34.6pt;flip:x 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" strokecolor="black [3213]">
                  <v:stroke endarrow="block"/>
                </v:shape>
              </w:pict>
            </mc:Fallback>
          </mc:AlternateContent>
        </w:r>
        <w:r w:rsidRPr="00F458A0">
          <w:rPr>
            <w:noProof/>
          </w:rPr>
          <mc:AlternateContent>
            <mc:Choice Requires="wps">
              <w:drawing>
                <wp:anchor distT="0" distB="0" distL="114300" distR="114300" simplePos="0" relativeHeight="251829248" behindDoc="0" locked="0" layoutInCell="1" allowOverlap="1" wp14:anchorId="0204E601" wp14:editId="10F87089">
                  <wp:simplePos x="0" y="0"/>
                  <wp:positionH relativeFrom="column">
                    <wp:posOffset>-67732</wp:posOffset>
                  </wp:positionH>
                  <wp:positionV relativeFrom="paragraph">
                    <wp:posOffset>307868</wp:posOffset>
                  </wp:positionV>
                  <wp:extent cx="791633" cy="194310"/>
                  <wp:effectExtent l="0" t="0" r="0" b="0"/>
                  <wp:wrapNone/>
                  <wp:docPr id="435" name="Text Box 435"/>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30B55EBB" w14:textId="77777777" w:rsidR="00A17716" w:rsidRPr="007D4732" w:rsidRDefault="00A17716" w:rsidP="00A1771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4E601" id="Text Box 435" o:spid="_x0000_s1041" type="#_x0000_t202" style="position:absolute;margin-left:-5.35pt;margin-top:24.25pt;width:62.35pt;height:15.3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" filled="f" stroked="f" strokeweight=".5pt">
                  <v:textbox>
                    <w:txbxContent>
                      <w:p w14:paraId="30B55EBB" w14:textId="77777777" w:rsidR="00A17716" w:rsidRPr="007D4732" w:rsidRDefault="00A17716" w:rsidP="00A17716">
                        <w:pPr>
                          <w:rPr>
                            <w:sz w:val="10"/>
                            <w:szCs w:val="10"/>
                          </w:rPr>
                        </w:pPr>
                        <w:r>
                          <w:rPr>
                            <w:sz w:val="10"/>
                            <w:szCs w:val="10"/>
                          </w:rPr>
                          <w:t>HTTPS FHIR REST API</w:t>
                        </w:r>
                      </w:p>
                    </w:txbxContent>
                  </v:textbox>
                </v:shape>
              </w:pict>
            </mc:Fallback>
          </mc:AlternateContent>
        </w:r>
        <w:r w:rsidRPr="00F458A0">
          <w:rPr>
            <w:noProof/>
          </w:rPr>
          <mc:AlternateContent>
            <mc:Choice Requires="wps">
              <w:drawing>
                <wp:anchor distT="0" distB="0" distL="114300" distR="114300" simplePos="0" relativeHeight="251823104" behindDoc="0" locked="0" layoutInCell="1" allowOverlap="1" wp14:anchorId="2601E5C8" wp14:editId="31D8E201">
                  <wp:simplePos x="0" y="0"/>
                  <wp:positionH relativeFrom="column">
                    <wp:posOffset>79163</wp:posOffset>
                  </wp:positionH>
                  <wp:positionV relativeFrom="paragraph">
                    <wp:posOffset>31750</wp:posOffset>
                  </wp:positionV>
                  <wp:extent cx="719666" cy="249766"/>
                  <wp:effectExtent l="0" t="0" r="4445" b="0"/>
                  <wp:wrapNone/>
                  <wp:docPr id="436" name="Text Box 436"/>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4FA57D37" w14:textId="77777777" w:rsidR="00A17716" w:rsidRPr="006E361B" w:rsidRDefault="00A17716" w:rsidP="00A17716">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1E5C8" id="Text Box 436" o:spid="_x0000_s1042" type="#_x0000_t202" style="position:absolute;margin-left:6.25pt;margin-top:2.5pt;width:56.65pt;height:19.6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OXMHZdGAgAA&#10;hAQAAA4AAAAAAAAAAAAAAAAALgIAAGRycy9lMm9Eb2MueG1sUEsBAi0AFAAGAAgAAAAhAN3kIKvd&#10;AAAABwEAAA8AAAAAAAAAAAAAAAAAoAQAAGRycy9kb3ducmV2LnhtbFBLBQYAAAAABAAEAPMAAACq&#10;BQAAAAA=&#10;" fillcolor="white [3201]" stroked="f" strokeweight=".5pt">
                  <v:textbox>
                    <w:txbxContent>
                      <w:p w14:paraId="4FA57D37" w14:textId="77777777" w:rsidR="00A17716" w:rsidRPr="006E361B" w:rsidRDefault="00A17716" w:rsidP="00A17716">
                        <w:pPr>
                          <w:rPr>
                            <w:sz w:val="16"/>
                            <w:szCs w:val="16"/>
                          </w:rPr>
                        </w:pPr>
                        <w:r>
                          <w:rPr>
                            <w:sz w:val="16"/>
                            <w:szCs w:val="16"/>
                          </w:rPr>
                          <w:t>Messaging</w:t>
                        </w:r>
                      </w:p>
                    </w:txbxContent>
                  </v:textbox>
                </v:shape>
              </w:pict>
            </mc:Fallback>
          </mc:AlternateContent>
        </w:r>
        <w:r w:rsidRPr="00F458A0">
          <w:rPr>
            <w:noProof/>
          </w:rPr>
          <mc:AlternateContent>
            <mc:Choice Requires="wps">
              <w:drawing>
                <wp:anchor distT="0" distB="0" distL="114300" distR="114300" simplePos="0" relativeHeight="251805696" behindDoc="0" locked="0" layoutInCell="1" allowOverlap="1" wp14:anchorId="68630A9D" wp14:editId="3A9B2977">
                  <wp:simplePos x="0" y="0"/>
                  <wp:positionH relativeFrom="column">
                    <wp:posOffset>1038448</wp:posOffset>
                  </wp:positionH>
                  <wp:positionV relativeFrom="paragraph">
                    <wp:posOffset>190500</wp:posOffset>
                  </wp:positionV>
                  <wp:extent cx="159993" cy="488538"/>
                  <wp:effectExtent l="19050" t="19050" r="12065" b="26035"/>
                  <wp:wrapNone/>
                  <wp:docPr id="437" name="Arrow: Down 437"/>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192B8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37" o:spid="_x0000_s1026" type="#_x0000_t67" style="position:absolute;margin-left:81.75pt;margin-top:15pt;width:12.6pt;height:38.45pt;rotation:180;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" adj="18063" fillcolor="#4f81bd [3204]" strokecolor="white [3212]" strokeweight="2pt"/>
              </w:pict>
            </mc:Fallback>
          </mc:AlternateContent>
        </w:r>
        <w:r w:rsidRPr="00F458A0">
          <w:rPr>
            <w:noProof/>
          </w:rPr>
          <mc:AlternateContent>
            <mc:Choice Requires="wps">
              <w:drawing>
                <wp:anchor distT="0" distB="0" distL="114300" distR="114300" simplePos="0" relativeHeight="251800576" behindDoc="0" locked="0" layoutInCell="1" allowOverlap="1" wp14:anchorId="6D927A71" wp14:editId="27703471">
                  <wp:simplePos x="0" y="0"/>
                  <wp:positionH relativeFrom="column">
                    <wp:posOffset>3831640</wp:posOffset>
                  </wp:positionH>
                  <wp:positionV relativeFrom="paragraph">
                    <wp:posOffset>74706</wp:posOffset>
                  </wp:positionV>
                  <wp:extent cx="1353643" cy="190500"/>
                  <wp:effectExtent l="19050" t="19050" r="18415" b="38100"/>
                  <wp:wrapNone/>
                  <wp:docPr id="438" name="Arrow: Left-Right 438"/>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ED93DE" id="Arrow: Left-Right 438" o:spid="_x0000_s1026" type="#_x0000_t69" style="position:absolute;margin-left:301.7pt;margin-top:5.9pt;width:106.6pt;height:1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" adj="1520" fillcolor="#4f81bd [3204]" strokecolor="white [3212]" strokeweight="2pt"/>
              </w:pict>
            </mc:Fallback>
          </mc:AlternateContent>
        </w:r>
        <w:r w:rsidRPr="00F458A0">
          <w:rPr>
            <w:noProof/>
          </w:rPr>
          <mc:AlternateContent>
            <mc:Choice Requires="wps">
              <w:drawing>
                <wp:anchor distT="0" distB="0" distL="114300" distR="114300" simplePos="0" relativeHeight="251799552" behindDoc="0" locked="0" layoutInCell="1" allowOverlap="1" wp14:anchorId="1698A267" wp14:editId="789B0A9A">
                  <wp:simplePos x="0" y="0"/>
                  <wp:positionH relativeFrom="column">
                    <wp:posOffset>5032882</wp:posOffset>
                  </wp:positionH>
                  <wp:positionV relativeFrom="paragraph">
                    <wp:posOffset>34925</wp:posOffset>
                  </wp:positionV>
                  <wp:extent cx="1384399" cy="272415"/>
                  <wp:effectExtent l="0" t="0" r="25400" b="13335"/>
                  <wp:wrapNone/>
                  <wp:docPr id="439" name="Text Box 439"/>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0D32A18F" w14:textId="77777777" w:rsidR="00A17716" w:rsidRPr="008C64C2" w:rsidRDefault="00A17716" w:rsidP="00A17716">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98A267" id="Text Box 439" o:spid="_x0000_s1043" type="#_x0000_t202" style="position:absolute;margin-left:396.3pt;margin-top:2.75pt;width:109pt;height:21.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" fillcolor="#fbd4b4 [1305]" strokeweight=".5pt">
                  <v:textbox>
                    <w:txbxContent>
                      <w:p w14:paraId="0D32A18F" w14:textId="77777777" w:rsidR="00A17716" w:rsidRPr="008C64C2" w:rsidRDefault="00A17716" w:rsidP="00A17716">
                        <w:pPr>
                          <w:jc w:val="center"/>
                        </w:pPr>
                        <w:r w:rsidRPr="008C64C2">
                          <w:t>FSC</w:t>
                        </w:r>
                        <w:r>
                          <w:t xml:space="preserve"> *</w:t>
                        </w:r>
                      </w:p>
                    </w:txbxContent>
                  </v:textbox>
                </v:shape>
              </w:pict>
            </mc:Fallback>
          </mc:AlternateContent>
        </w:r>
        <w:r w:rsidRPr="00F458A0">
          <w:rPr>
            <w:noProof/>
          </w:rPr>
          <mc:AlternateContent>
            <mc:Choice Requires="wps">
              <w:drawing>
                <wp:anchor distT="0" distB="0" distL="114300" distR="114300" simplePos="0" relativeHeight="251797504" behindDoc="0" locked="0" layoutInCell="1" allowOverlap="1" wp14:anchorId="6EF2B732" wp14:editId="706ADFBD">
                  <wp:simplePos x="0" y="0"/>
                  <wp:positionH relativeFrom="column">
                    <wp:posOffset>1040765</wp:posOffset>
                  </wp:positionH>
                  <wp:positionV relativeFrom="paragraph">
                    <wp:posOffset>33733</wp:posOffset>
                  </wp:positionV>
                  <wp:extent cx="2933065" cy="272415"/>
                  <wp:effectExtent l="0" t="0" r="19685" b="13335"/>
                  <wp:wrapNone/>
                  <wp:docPr id="440" name="Text Box 440"/>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640F2CE1" w14:textId="77777777" w:rsidR="00A17716" w:rsidRPr="009D12EA" w:rsidRDefault="00A17716" w:rsidP="00A17716">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2B732" id="Text Box 440" o:spid="_x0000_s1044" type="#_x0000_t202" style="position:absolute;margin-left:81.95pt;margin-top:2.65pt;width:230.95pt;height:21.4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" fillcolor="#eaf1dd [662]" strokeweight=".5pt">
                  <v:textbox>
                    <w:txbxContent>
                      <w:p w14:paraId="640F2CE1" w14:textId="77777777" w:rsidR="00A17716" w:rsidRPr="009D12EA" w:rsidRDefault="00A17716" w:rsidP="00A17716">
                        <w:pPr>
                          <w:jc w:val="center"/>
                        </w:pPr>
                        <w:r>
                          <w:t>Enterprise Service Bus</w:t>
                        </w:r>
                      </w:p>
                    </w:txbxContent>
                  </v:textbox>
                </v:shape>
              </w:pict>
            </mc:Fallback>
          </mc:AlternateContent>
        </w:r>
      </w:ins>
    </w:p>
    <w:p w14:paraId="5556F795" w14:textId="77777777" w:rsidR="00A17716" w:rsidRPr="00F458A0" w:rsidRDefault="00A17716" w:rsidP="00A17716">
      <w:pPr>
        <w:rPr>
          <w:ins w:id="5185" w:author="Author"/>
        </w:rPr>
      </w:pPr>
      <w:ins w:id="5186" w:author="Author">
        <w:r w:rsidRPr="00F458A0">
          <w:rPr>
            <w:noProof/>
          </w:rPr>
          <mc:AlternateContent>
            <mc:Choice Requires="wps">
              <w:drawing>
                <wp:anchor distT="0" distB="0" distL="114300" distR="114300" simplePos="0" relativeHeight="251816960" behindDoc="0" locked="0" layoutInCell="1" allowOverlap="1" wp14:anchorId="4F164920" wp14:editId="25002705">
                  <wp:simplePos x="0" y="0"/>
                  <wp:positionH relativeFrom="column">
                    <wp:posOffset>1100667</wp:posOffset>
                  </wp:positionH>
                  <wp:positionV relativeFrom="paragraph">
                    <wp:posOffset>165734</wp:posOffset>
                  </wp:positionV>
                  <wp:extent cx="3704166" cy="313267"/>
                  <wp:effectExtent l="0" t="57150" r="10795" b="29845"/>
                  <wp:wrapNone/>
                  <wp:docPr id="441" name="Straight Arrow Connector 441"/>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AD4F1C" id="Straight Arrow Connector 441" o:spid="_x0000_s1026" type="#_x0000_t32" style="position:absolute;margin-left:86.65pt;margin-top:13.05pt;width:291.65pt;height:24.65pt;flip:x y;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" strokecolor="black [3213]">
                  <v:stroke endarrow="block"/>
                </v:shape>
              </w:pict>
            </mc:Fallback>
          </mc:AlternateContent>
        </w:r>
        <w:r w:rsidRPr="00F458A0">
          <w:rPr>
            <w:noProof/>
          </w:rPr>
          <mc:AlternateContent>
            <mc:Choice Requires="wps">
              <w:drawing>
                <wp:anchor distT="0" distB="0" distL="114300" distR="114300" simplePos="0" relativeHeight="251802624" behindDoc="0" locked="0" layoutInCell="1" allowOverlap="1" wp14:anchorId="11E5AEDB" wp14:editId="3371B857">
                  <wp:simplePos x="0" y="0"/>
                  <wp:positionH relativeFrom="column">
                    <wp:posOffset>4725882</wp:posOffset>
                  </wp:positionH>
                  <wp:positionV relativeFrom="paragraph">
                    <wp:posOffset>258445</wp:posOffset>
                  </wp:positionV>
                  <wp:extent cx="181610" cy="327449"/>
                  <wp:effectExtent l="38100" t="0" r="27940" b="15875"/>
                  <wp:wrapNone/>
                  <wp:docPr id="442" name="Left Brace 442"/>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E1DC9" id="Left Brace 442" o:spid="_x0000_s1026" type="#_x0000_t87" style="position:absolute;margin-left:372.1pt;margin-top:20.35pt;width:14.3pt;height:25.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" adj="998,10987" strokecolor="black [3213]"/>
              </w:pict>
            </mc:Fallback>
          </mc:AlternateContent>
        </w:r>
        <w:r w:rsidRPr="00F458A0">
          <w:rPr>
            <w:noProof/>
          </w:rPr>
          <mc:AlternateContent>
            <mc:Choice Requires="wps">
              <w:drawing>
                <wp:anchor distT="0" distB="0" distL="114300" distR="114300" simplePos="0" relativeHeight="251801600" behindDoc="0" locked="0" layoutInCell="1" allowOverlap="1" wp14:anchorId="2CB99E99" wp14:editId="680627E0">
                  <wp:simplePos x="0" y="0"/>
                  <wp:positionH relativeFrom="column">
                    <wp:posOffset>4834467</wp:posOffset>
                  </wp:positionH>
                  <wp:positionV relativeFrom="paragraph">
                    <wp:posOffset>136103</wp:posOffset>
                  </wp:positionV>
                  <wp:extent cx="1875366" cy="567266"/>
                  <wp:effectExtent l="0" t="0" r="0" b="4445"/>
                  <wp:wrapNone/>
                  <wp:docPr id="443" name="Text Box 443"/>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7FCD6C55" w14:textId="77777777" w:rsidR="00A17716" w:rsidRPr="006B7422" w:rsidRDefault="00A17716" w:rsidP="00A1771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6C206CC" w14:textId="77777777" w:rsidR="00A17716" w:rsidRPr="006B7422" w:rsidRDefault="00A17716" w:rsidP="00A1771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B99E99" id="Text Box 443" o:spid="_x0000_s1045" type="#_x0000_t202" style="position:absolute;margin-left:380.65pt;margin-top:10.7pt;width:147.65pt;height:44.6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" fillcolor="white [3201]" stroked="f" strokeweight=".5pt">
                  <v:textbox>
                    <w:txbxContent>
                      <w:p w14:paraId="7FCD6C55" w14:textId="77777777" w:rsidR="00A17716" w:rsidRPr="006B7422" w:rsidRDefault="00A17716" w:rsidP="00A1771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6C206CC" w14:textId="77777777" w:rsidR="00A17716" w:rsidRPr="006B7422" w:rsidRDefault="00A17716" w:rsidP="00A17716">
                        <w:pPr>
                          <w:rPr>
                            <w:sz w:val="10"/>
                            <w:szCs w:val="10"/>
                          </w:rPr>
                        </w:pPr>
                      </w:p>
                    </w:txbxContent>
                  </v:textbox>
                </v:shape>
              </w:pict>
            </mc:Fallback>
          </mc:AlternateContent>
        </w:r>
        <w:r w:rsidRPr="00F458A0">
          <w:rPr>
            <w:noProof/>
          </w:rPr>
          <mc:AlternateContent>
            <mc:Choice Requires="wps">
              <w:drawing>
                <wp:anchor distT="0" distB="0" distL="114300" distR="114300" simplePos="0" relativeHeight="251830272" behindDoc="0" locked="0" layoutInCell="1" allowOverlap="1" wp14:anchorId="4F34A37A" wp14:editId="317056C3">
                  <wp:simplePos x="0" y="0"/>
                  <wp:positionH relativeFrom="column">
                    <wp:posOffset>120015</wp:posOffset>
                  </wp:positionH>
                  <wp:positionV relativeFrom="paragraph">
                    <wp:posOffset>112818</wp:posOffset>
                  </wp:positionV>
                  <wp:extent cx="414761" cy="45719"/>
                  <wp:effectExtent l="0" t="5715" r="0" b="0"/>
                  <wp:wrapNone/>
                  <wp:docPr id="444" name="Arrow: Left-Right 444"/>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F39A7" id="Arrow: Left-Right 444" o:spid="_x0000_s1026" type="#_x0000_t69" style="position:absolute;margin-left:9.45pt;margin-top:8.9pt;width:32.65pt;height:3.6pt;rotation:-9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" adj="1190" fillcolor="#fabf8f [1945]" stroked="f" strokeweight="2pt"/>
              </w:pict>
            </mc:Fallback>
          </mc:AlternateContent>
        </w:r>
        <w:r w:rsidRPr="00F458A0">
          <w:rPr>
            <w:noProof/>
          </w:rPr>
          <mc:AlternateContent>
            <mc:Choice Requires="wps">
              <w:drawing>
                <wp:anchor distT="0" distB="0" distL="114300" distR="114300" simplePos="0" relativeHeight="251824128" behindDoc="0" locked="0" layoutInCell="1" allowOverlap="1" wp14:anchorId="3DBD4FB5" wp14:editId="22A79691">
                  <wp:simplePos x="0" y="0"/>
                  <wp:positionH relativeFrom="column">
                    <wp:posOffset>79375</wp:posOffset>
                  </wp:positionH>
                  <wp:positionV relativeFrom="paragraph">
                    <wp:posOffset>285115</wp:posOffset>
                  </wp:positionV>
                  <wp:extent cx="719455" cy="249555"/>
                  <wp:effectExtent l="0" t="0" r="4445" b="0"/>
                  <wp:wrapNone/>
                  <wp:docPr id="445" name="Text Box 445"/>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6D0C1118" w14:textId="77777777" w:rsidR="00A17716" w:rsidRPr="006E361B" w:rsidRDefault="00A17716" w:rsidP="00A17716">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BD4FB5" id="Text Box 445" o:spid="_x0000_s1046" type="#_x0000_t202" style="position:absolute;margin-left:6.25pt;margin-top:22.45pt;width:56.65pt;height:19.6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" fillcolor="white [3201]" stroked="f" strokeweight=".5pt">
                  <v:textbox>
                    <w:txbxContent>
                      <w:p w14:paraId="6D0C1118" w14:textId="77777777" w:rsidR="00A17716" w:rsidRPr="006E361B" w:rsidRDefault="00A17716" w:rsidP="00A17716">
                        <w:pPr>
                          <w:rPr>
                            <w:sz w:val="16"/>
                            <w:szCs w:val="16"/>
                          </w:rPr>
                        </w:pPr>
                        <w:r>
                          <w:rPr>
                            <w:sz w:val="16"/>
                            <w:szCs w:val="16"/>
                          </w:rPr>
                          <w:t>Services</w:t>
                        </w:r>
                      </w:p>
                    </w:txbxContent>
                  </v:textbox>
                </v:shape>
              </w:pict>
            </mc:Fallback>
          </mc:AlternateContent>
        </w:r>
        <w:r w:rsidRPr="00F458A0">
          <w:rPr>
            <w:noProof/>
          </w:rPr>
          <mc:AlternateContent>
            <mc:Choice Requires="wps">
              <w:drawing>
                <wp:anchor distT="0" distB="0" distL="114300" distR="114300" simplePos="0" relativeHeight="251809792" behindDoc="0" locked="0" layoutInCell="1" allowOverlap="1" wp14:anchorId="1247FAEA" wp14:editId="6E71AC5C">
                  <wp:simplePos x="0" y="0"/>
                  <wp:positionH relativeFrom="column">
                    <wp:posOffset>5814731</wp:posOffset>
                  </wp:positionH>
                  <wp:positionV relativeFrom="paragraph">
                    <wp:posOffset>37035</wp:posOffset>
                  </wp:positionV>
                  <wp:extent cx="955838" cy="198902"/>
                  <wp:effectExtent l="0" t="0" r="0" b="0"/>
                  <wp:wrapNone/>
                  <wp:docPr id="446" name="Text Box 446"/>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189AB0DA" w14:textId="77777777" w:rsidR="00A17716" w:rsidRPr="00F255F0" w:rsidRDefault="00A17716" w:rsidP="00A1771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7FAEA" id="Text Box 446" o:spid="_x0000_s1047" type="#_x0000_t202" style="position:absolute;margin-left:457.85pt;margin-top:2.9pt;width:75.25pt;height:15.6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" fillcolor="white [3201]" stroked="f" strokeweight=".5pt">
                  <v:textbox>
                    <w:txbxContent>
                      <w:p w14:paraId="189AB0DA" w14:textId="77777777" w:rsidR="00A17716" w:rsidRPr="00F255F0" w:rsidRDefault="00A17716" w:rsidP="00A1771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ins>
    </w:p>
    <w:p w14:paraId="0464E23A" w14:textId="77777777" w:rsidR="00A17716" w:rsidRPr="00F458A0" w:rsidRDefault="00A17716" w:rsidP="00A17716">
      <w:pPr>
        <w:rPr>
          <w:ins w:id="5187" w:author="Author"/>
        </w:rPr>
      </w:pPr>
      <w:ins w:id="5188" w:author="Author">
        <w:r w:rsidRPr="00F458A0">
          <w:rPr>
            <w:noProof/>
          </w:rPr>
          <mc:AlternateContent>
            <mc:Choice Requires="wps">
              <w:drawing>
                <wp:anchor distT="0" distB="0" distL="114300" distR="114300" simplePos="0" relativeHeight="251798528" behindDoc="0" locked="0" layoutInCell="1" allowOverlap="1" wp14:anchorId="19EE3EF5" wp14:editId="63F20874">
                  <wp:simplePos x="0" y="0"/>
                  <wp:positionH relativeFrom="column">
                    <wp:posOffset>1040130</wp:posOffset>
                  </wp:positionH>
                  <wp:positionV relativeFrom="paragraph">
                    <wp:posOffset>27227</wp:posOffset>
                  </wp:positionV>
                  <wp:extent cx="2933065" cy="272415"/>
                  <wp:effectExtent l="0" t="0" r="19685" b="13335"/>
                  <wp:wrapNone/>
                  <wp:docPr id="447" name="Text Box 44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0DF6CE46" w14:textId="77777777" w:rsidR="00A17716" w:rsidRPr="009D12EA" w:rsidRDefault="00A17716" w:rsidP="00A17716">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E3EF5" id="Text Box 447" o:spid="_x0000_s1048" type="#_x0000_t202" style="position:absolute;margin-left:81.9pt;margin-top:2.15pt;width:230.95pt;height:21.4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" fillcolor="#c2d69b [1942]" strokeweight=".5pt">
                  <v:textbox>
                    <w:txbxContent>
                      <w:p w14:paraId="0DF6CE46" w14:textId="77777777" w:rsidR="00A17716" w:rsidRPr="009D12EA" w:rsidRDefault="00A17716" w:rsidP="00A17716">
                        <w:pPr>
                          <w:jc w:val="center"/>
                        </w:pPr>
                        <w:r>
                          <w:t>FHIR API</w:t>
                        </w:r>
                      </w:p>
                    </w:txbxContent>
                  </v:textbox>
                </v:shape>
              </w:pict>
            </mc:Fallback>
          </mc:AlternateContent>
        </w:r>
      </w:ins>
    </w:p>
    <w:p w14:paraId="2D478F68" w14:textId="77777777" w:rsidR="00A17716" w:rsidRPr="00F458A0" w:rsidRDefault="00A17716" w:rsidP="00A17716">
      <w:pPr>
        <w:rPr>
          <w:ins w:id="5189" w:author="Author"/>
        </w:rPr>
      </w:pPr>
    </w:p>
    <w:p w14:paraId="2D55556F" w14:textId="77777777" w:rsidR="00A17716" w:rsidRPr="00F458A0" w:rsidRDefault="00A17716" w:rsidP="00A17716">
      <w:pPr>
        <w:pStyle w:val="BodyText"/>
        <w:rPr>
          <w:ins w:id="5190" w:author="Author"/>
        </w:rPr>
      </w:pPr>
    </w:p>
    <w:p w14:paraId="3DBB5632" w14:textId="77777777" w:rsidR="00A17716" w:rsidRPr="00F458A0" w:rsidRDefault="00A17716" w:rsidP="00A17716">
      <w:pPr>
        <w:rPr>
          <w:ins w:id="5191" w:author="Author"/>
        </w:rPr>
      </w:pPr>
    </w:p>
    <w:p w14:paraId="56E691F5" w14:textId="77777777" w:rsidR="00A17716" w:rsidRPr="00F458A0" w:rsidRDefault="00A17716" w:rsidP="00A17716">
      <w:pPr>
        <w:pStyle w:val="Heading1"/>
        <w:rPr>
          <w:ins w:id="5192" w:author="Author"/>
        </w:rPr>
      </w:pPr>
      <w:ins w:id="5193" w:author="Author">
        <w:r w:rsidRPr="00F458A0">
          <w:lastRenderedPageBreak/>
          <w:t xml:space="preserve"> </w:t>
        </w:r>
        <w:bookmarkStart w:id="5194" w:name="_Toc501357551"/>
        <w:r w:rsidRPr="00F458A0">
          <w:t>External System Interface Design</w:t>
        </w:r>
        <w:bookmarkEnd w:id="5194"/>
      </w:ins>
    </w:p>
    <w:p w14:paraId="667A3D04" w14:textId="77777777" w:rsidR="00A17716" w:rsidRPr="00F458A0" w:rsidRDefault="00A17716" w:rsidP="00A17716">
      <w:pPr>
        <w:pStyle w:val="Heading2"/>
        <w:rPr>
          <w:ins w:id="5195" w:author="Author"/>
        </w:rPr>
      </w:pPr>
      <w:bookmarkStart w:id="5196" w:name="_Toc501357552"/>
      <w:ins w:id="5197" w:author="Author">
        <w:r w:rsidRPr="00F458A0">
          <w:t>Interface Architecture</w:t>
        </w:r>
        <w:bookmarkEnd w:id="5196"/>
      </w:ins>
    </w:p>
    <w:p w14:paraId="7A83BA8F" w14:textId="77777777" w:rsidR="00A17716" w:rsidRDefault="00A17716" w:rsidP="00A17716">
      <w:pPr>
        <w:pStyle w:val="NormalWeb"/>
        <w:rPr>
          <w:ins w:id="5198" w:author="Author"/>
          <w:rFonts w:eastAsiaTheme="minorEastAsia"/>
        </w:rPr>
      </w:pPr>
      <w:ins w:id="5199" w:author="Author">
        <w:r>
          <w:t>The VistA Data Access (VDA) Project Leadership has informed the MCCF EDI TAS team that VistA data access and federation will be accomplished exclusively in HealthShare at the services and/or messaging layer, and not through FileMan at the data layer. The design and details of how this federation will happen is not known at this time, but it is expected that the Health Informatics Platform, which is part of the HealthShare Suite of products, will be used for federation across VistA instances.</w:t>
        </w:r>
      </w:ins>
    </w:p>
    <w:p w14:paraId="2A9906AC" w14:textId="77777777" w:rsidR="00A17716" w:rsidRDefault="00A17716" w:rsidP="00A17716">
      <w:pPr>
        <w:pStyle w:val="NormalWeb"/>
        <w:rPr>
          <w:ins w:id="5200" w:author="Author"/>
        </w:rPr>
      </w:pPr>
      <w:ins w:id="5201" w:author="Author">
        <w:r>
          <w:t>More details regarding some of the HealthShare Suite components, including the Health Informatics Platform and some of the federation capabilities are included below.</w:t>
        </w:r>
      </w:ins>
    </w:p>
    <w:p w14:paraId="4BA1BEBD" w14:textId="77777777" w:rsidR="00A17716" w:rsidRDefault="00A17716" w:rsidP="00A17716">
      <w:pPr>
        <w:numPr>
          <w:ilvl w:val="0"/>
          <w:numId w:val="273"/>
        </w:numPr>
        <w:spacing w:before="100" w:beforeAutospacing="1" w:after="100" w:afterAutospacing="1"/>
        <w:rPr>
          <w:ins w:id="5202" w:author="Author"/>
          <w:rFonts w:eastAsia="Times New Roman"/>
        </w:rPr>
      </w:pPr>
      <w:ins w:id="5203" w:author="Author">
        <w:r>
          <w:rPr>
            <w:rFonts w:eastAsia="Times New Roman"/>
          </w:rPr>
          <w:t>Health Informatics Platform:</w:t>
        </w:r>
        <w:r>
          <w:fldChar w:fldCharType="begin"/>
        </w:r>
        <w:r>
          <w:instrText xml:space="preserve"> HYPERLINK "http://www.intersystems.com/our-products/healthshare/healthshare-product-family/healthshare-health-informatics-platform/" </w:instrText>
        </w:r>
        <w:r>
          <w:fldChar w:fldCharType="separate"/>
        </w:r>
        <w:r>
          <w:rPr>
            <w:rStyle w:val="Hyperlink"/>
            <w:rFonts w:eastAsia="Times New Roman"/>
          </w:rPr>
          <w:t>http://www.intersystems.com/our-products/healthshare/healthshare-product-family/healthshare-health-informatics-platform/</w:t>
        </w:r>
        <w:r>
          <w:rPr>
            <w:rStyle w:val="Hyperlink"/>
            <w:rFonts w:eastAsia="Times New Roman"/>
          </w:rPr>
          <w:fldChar w:fldCharType="end"/>
        </w:r>
      </w:ins>
    </w:p>
    <w:p w14:paraId="171F32BA" w14:textId="77777777" w:rsidR="00A17716" w:rsidRDefault="00A17716" w:rsidP="00A17716">
      <w:pPr>
        <w:numPr>
          <w:ilvl w:val="1"/>
          <w:numId w:val="273"/>
        </w:numPr>
        <w:spacing w:before="100" w:beforeAutospacing="1" w:after="100" w:afterAutospacing="1"/>
        <w:rPr>
          <w:ins w:id="5204" w:author="Author"/>
          <w:rFonts w:eastAsia="Times New Roman"/>
        </w:rPr>
      </w:pPr>
      <w:ins w:id="5205" w:author="Author">
        <w:r>
          <w:rPr>
            <w:rFonts w:eastAsia="Times New Roman"/>
          </w:rPr>
          <w:t>Open Connectivity: An open architecture makes it easy to connect, working with .NET, Java, xDBC, SQL, XML, REST, JSON, and more.</w:t>
        </w:r>
      </w:ins>
    </w:p>
    <w:p w14:paraId="22E9C9C9" w14:textId="77777777" w:rsidR="00A17716" w:rsidRDefault="00A17716" w:rsidP="00A17716">
      <w:pPr>
        <w:pStyle w:val="NormalWeb"/>
        <w:rPr>
          <w:ins w:id="5206" w:author="Author"/>
          <w:rFonts w:eastAsiaTheme="minorEastAsia"/>
        </w:rPr>
      </w:pPr>
      <w:ins w:id="5207" w:author="Author">
        <w:r>
          <w:t>The diagram below shows how the HealthShare components could be integrated with the MCCF EDI TAS Architecture</w:t>
        </w:r>
        <w:r w:rsidRPr="00CB4AED">
          <w:t xml:space="preserve"> </w:t>
        </w:r>
        <w:r w:rsidRPr="00F458A0">
          <w:t>and adds details of the data flowing between the components in each layer for MCCF EDI TAS as well as the interfaces with external systems. For example, the diagram identifies the FHIR resources that will flow from the FHIR API in the Services layer to the ESB in the Messaging layer.</w:t>
        </w:r>
        <w:r>
          <w:t>. HealthShare provides Cache Classes for custom FHIR resources that could implement a VA FHIR Profile. Federation could be accomplished using the MVI identifiers as well as the ability to connect to all the VistA instances.</w:t>
        </w:r>
      </w:ins>
    </w:p>
    <w:p w14:paraId="7DEEF10B" w14:textId="77777777" w:rsidR="00A17716" w:rsidRPr="00F458A0" w:rsidRDefault="00A17716" w:rsidP="00A17716">
      <w:pPr>
        <w:rPr>
          <w:ins w:id="5208" w:author="Author"/>
        </w:rPr>
      </w:pPr>
    </w:p>
    <w:p w14:paraId="52A228B5" w14:textId="77777777" w:rsidR="00A17716" w:rsidRPr="00A236D6" w:rsidRDefault="00A17716" w:rsidP="00A17716">
      <w:pPr>
        <w:pStyle w:val="Caption"/>
        <w:rPr>
          <w:ins w:id="5209" w:author="Author"/>
          <w:rFonts w:ascii="Arial" w:hAnsi="Arial" w:cs="Arial"/>
        </w:rPr>
      </w:pPr>
      <w:ins w:id="5210"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68</w:t>
        </w:r>
        <w:r w:rsidRPr="00A236D6">
          <w:rPr>
            <w:rFonts w:ascii="Arial" w:hAnsi="Arial" w:cs="Arial"/>
            <w:noProof/>
          </w:rPr>
          <w:fldChar w:fldCharType="end"/>
        </w:r>
        <w:r w:rsidRPr="00A236D6">
          <w:rPr>
            <w:rFonts w:ascii="Arial" w:hAnsi="Arial" w:cs="Arial"/>
          </w:rPr>
          <w:t>: High-level Application Design</w:t>
        </w:r>
      </w:ins>
    </w:p>
    <w:p w14:paraId="32008F62" w14:textId="77777777" w:rsidR="00A17716" w:rsidRPr="00F458A0" w:rsidRDefault="00A17716" w:rsidP="00A17716">
      <w:pPr>
        <w:rPr>
          <w:ins w:id="5211" w:author="Author"/>
        </w:rPr>
      </w:pPr>
      <w:ins w:id="5212" w:author="Author">
        <w:r>
          <w:rPr>
            <w:noProof/>
          </w:rPr>
          <w:drawing>
            <wp:inline distT="0" distB="0" distL="0" distR="0" wp14:anchorId="573B46F8" wp14:editId="181E8977">
              <wp:extent cx="5943600" cy="697611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ins>
    </w:p>
    <w:p w14:paraId="5A895E18" w14:textId="77777777" w:rsidR="00A17716" w:rsidRDefault="00A17716" w:rsidP="00A17716">
      <w:pPr>
        <w:pStyle w:val="Caption"/>
        <w:rPr>
          <w:ins w:id="5213" w:author="Author"/>
        </w:rPr>
      </w:pPr>
      <w:ins w:id="5214" w:author="Author">
        <w:r w:rsidRPr="00F458A0">
          <w:t xml:space="preserve">Figure </w:t>
        </w:r>
        <w:r>
          <w:fldChar w:fldCharType="begin"/>
        </w:r>
        <w:r>
          <w:instrText xml:space="preserve"> SEQ Figure \* ARABIC </w:instrText>
        </w:r>
        <w:r>
          <w:fldChar w:fldCharType="separate"/>
        </w:r>
        <w:r>
          <w:rPr>
            <w:noProof/>
          </w:rPr>
          <w:t>69</w:t>
        </w:r>
        <w:r>
          <w:rPr>
            <w:noProof/>
          </w:rPr>
          <w:fldChar w:fldCharType="end"/>
        </w:r>
        <w:r w:rsidRPr="00F458A0">
          <w:t>: MCCF EDI TAS Interface Architecture</w:t>
        </w:r>
      </w:ins>
    </w:p>
    <w:p w14:paraId="62EBA119" w14:textId="77777777" w:rsidR="00A17716" w:rsidRPr="00946B62" w:rsidRDefault="00A17716" w:rsidP="00A17716">
      <w:pPr>
        <w:rPr>
          <w:ins w:id="5215" w:author="Author"/>
        </w:rPr>
      </w:pPr>
    </w:p>
    <w:p w14:paraId="049028E2" w14:textId="77777777" w:rsidR="00A17716" w:rsidRPr="00946B62" w:rsidRDefault="00A17716" w:rsidP="00A17716">
      <w:pPr>
        <w:pStyle w:val="Heading3"/>
        <w:rPr>
          <w:ins w:id="5216" w:author="Author"/>
        </w:rPr>
      </w:pPr>
      <w:bookmarkStart w:id="5217" w:name="_Toc501357553"/>
      <w:ins w:id="5218" w:author="Author">
        <w:r>
          <w:lastRenderedPageBreak/>
          <w:t>TAS Web Development Ports</w:t>
        </w:r>
        <w:bookmarkEnd w:id="5217"/>
      </w:ins>
    </w:p>
    <w:p w14:paraId="297D0FB0" w14:textId="77777777" w:rsidR="00A17716" w:rsidRPr="00A236D6" w:rsidRDefault="00A17716" w:rsidP="00A17716">
      <w:pPr>
        <w:pStyle w:val="Caption"/>
        <w:rPr>
          <w:ins w:id="5219" w:author="Author"/>
          <w:rFonts w:ascii="Arial" w:hAnsi="Arial" w:cs="Arial"/>
        </w:rPr>
      </w:pPr>
      <w:ins w:id="5220"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57</w:t>
        </w:r>
        <w:r w:rsidRPr="00A236D6">
          <w:rPr>
            <w:rFonts w:ascii="Arial" w:hAnsi="Arial" w:cs="Arial"/>
            <w:noProof/>
          </w:rPr>
          <w:fldChar w:fldCharType="end"/>
        </w:r>
        <w:r w:rsidRPr="00A236D6">
          <w:rPr>
            <w:rFonts w:ascii="Arial" w:hAnsi="Arial" w:cs="Arial"/>
          </w:rPr>
          <w:t>: DEV EDE Servers</w:t>
        </w:r>
      </w:ins>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A17716" w14:paraId="548553F0" w14:textId="77777777" w:rsidTr="00A17716">
        <w:trPr>
          <w:cantSplit/>
          <w:tblHeader/>
          <w:ins w:id="5221" w:author="Autho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DCFA582" w14:textId="77777777" w:rsidR="00A17716" w:rsidRPr="00946B62" w:rsidRDefault="00A17716" w:rsidP="00A17716">
            <w:pPr>
              <w:jc w:val="center"/>
              <w:rPr>
                <w:ins w:id="5222" w:author="Author"/>
                <w:rFonts w:eastAsia="Times New Roman"/>
                <w:b/>
                <w:bCs/>
                <w:color w:val="000000" w:themeColor="text1"/>
              </w:rPr>
            </w:pPr>
            <w:ins w:id="5223" w:author="Author">
              <w:r w:rsidRPr="00946B62">
                <w:rPr>
                  <w:rFonts w:eastAsia="Times New Roman"/>
                  <w:b/>
                  <w:bCs/>
                  <w:color w:val="000000" w:themeColor="text1"/>
                </w:rPr>
                <w:t>Source Domain Name</w:t>
              </w:r>
            </w:ins>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20D4C82" w14:textId="77777777" w:rsidR="00A17716" w:rsidRPr="00946B62" w:rsidRDefault="00A17716" w:rsidP="00A17716">
            <w:pPr>
              <w:jc w:val="center"/>
              <w:rPr>
                <w:ins w:id="5224" w:author="Author"/>
                <w:rFonts w:eastAsia="Times New Roman"/>
                <w:b/>
                <w:bCs/>
                <w:color w:val="000000" w:themeColor="text1"/>
              </w:rPr>
            </w:pPr>
            <w:ins w:id="5225" w:author="Author">
              <w:r w:rsidRPr="00946B62">
                <w:rPr>
                  <w:rFonts w:eastAsia="Times New Roman"/>
                  <w:b/>
                  <w:bCs/>
                  <w:color w:val="000000" w:themeColor="text1"/>
                </w:rPr>
                <w:t>Source IP Address</w:t>
              </w:r>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3D00BA" w14:textId="77777777" w:rsidR="00A17716" w:rsidRPr="00946B62" w:rsidRDefault="00A17716" w:rsidP="00A17716">
            <w:pPr>
              <w:jc w:val="center"/>
              <w:rPr>
                <w:ins w:id="5226" w:author="Author"/>
                <w:rFonts w:eastAsia="Times New Roman"/>
                <w:b/>
                <w:bCs/>
                <w:color w:val="000000" w:themeColor="text1"/>
              </w:rPr>
            </w:pPr>
            <w:ins w:id="5227" w:author="Author">
              <w:r w:rsidRPr="00946B62">
                <w:rPr>
                  <w:rFonts w:eastAsia="Times New Roman"/>
                  <w:b/>
                  <w:bCs/>
                  <w:color w:val="000000" w:themeColor="text1"/>
                </w:rPr>
                <w:t>Source Description</w:t>
              </w:r>
            </w:ins>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51AFD2" w14:textId="77777777" w:rsidR="00A17716" w:rsidRPr="00946B62" w:rsidRDefault="00A17716" w:rsidP="00A17716">
            <w:pPr>
              <w:jc w:val="center"/>
              <w:rPr>
                <w:ins w:id="5228" w:author="Author"/>
                <w:rFonts w:eastAsia="Times New Roman"/>
                <w:b/>
                <w:bCs/>
                <w:color w:val="000000" w:themeColor="text1"/>
              </w:rPr>
            </w:pPr>
            <w:ins w:id="5229" w:author="Author">
              <w:r w:rsidRPr="00946B62">
                <w:rPr>
                  <w:rFonts w:eastAsia="Times New Roman"/>
                  <w:b/>
                  <w:bCs/>
                  <w:color w:val="000000" w:themeColor="text1"/>
                </w:rPr>
                <w:t>Source Port</w:t>
              </w:r>
            </w:ins>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D2D35F" w14:textId="77777777" w:rsidR="00A17716" w:rsidRPr="00946B62" w:rsidRDefault="00A17716" w:rsidP="00A17716">
            <w:pPr>
              <w:jc w:val="center"/>
              <w:rPr>
                <w:ins w:id="5230" w:author="Author"/>
                <w:rFonts w:eastAsia="Times New Roman"/>
                <w:b/>
                <w:bCs/>
                <w:color w:val="000000" w:themeColor="text1"/>
              </w:rPr>
            </w:pPr>
            <w:ins w:id="5231" w:author="Author">
              <w:r w:rsidRPr="00946B62">
                <w:rPr>
                  <w:rFonts w:eastAsia="Times New Roman"/>
                  <w:b/>
                  <w:bCs/>
                  <w:color w:val="000000" w:themeColor="text1"/>
                </w:rPr>
                <w:t>Target Domain Name</w:t>
              </w:r>
            </w:ins>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103B350" w14:textId="77777777" w:rsidR="00A17716" w:rsidRPr="00946B62" w:rsidRDefault="00A17716" w:rsidP="00A17716">
            <w:pPr>
              <w:jc w:val="center"/>
              <w:rPr>
                <w:ins w:id="5232" w:author="Author"/>
                <w:rFonts w:eastAsia="Times New Roman"/>
                <w:b/>
                <w:bCs/>
                <w:color w:val="000000" w:themeColor="text1"/>
              </w:rPr>
            </w:pPr>
            <w:ins w:id="5233" w:author="Author">
              <w:r w:rsidRPr="00946B62">
                <w:rPr>
                  <w:rFonts w:eastAsia="Times New Roman"/>
                  <w:b/>
                  <w:bCs/>
                  <w:color w:val="000000" w:themeColor="text1"/>
                </w:rPr>
                <w:t>Target IP Address</w:t>
              </w:r>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602C8B3" w14:textId="77777777" w:rsidR="00A17716" w:rsidRPr="00946B62" w:rsidRDefault="00A17716" w:rsidP="00A17716">
            <w:pPr>
              <w:jc w:val="center"/>
              <w:rPr>
                <w:ins w:id="5234" w:author="Author"/>
                <w:rFonts w:eastAsia="Times New Roman"/>
                <w:b/>
                <w:bCs/>
                <w:color w:val="000000" w:themeColor="text1"/>
              </w:rPr>
            </w:pPr>
            <w:ins w:id="5235" w:author="Author">
              <w:r w:rsidRPr="00946B62">
                <w:rPr>
                  <w:rFonts w:eastAsia="Times New Roman"/>
                  <w:b/>
                  <w:bCs/>
                  <w:color w:val="000000" w:themeColor="text1"/>
                </w:rPr>
                <w:t>Target Description</w:t>
              </w:r>
            </w:ins>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DA3D30" w14:textId="77777777" w:rsidR="00A17716" w:rsidRPr="00946B62" w:rsidRDefault="00A17716" w:rsidP="00A17716">
            <w:pPr>
              <w:jc w:val="center"/>
              <w:rPr>
                <w:ins w:id="5236" w:author="Author"/>
                <w:rFonts w:eastAsia="Times New Roman"/>
                <w:b/>
                <w:bCs/>
                <w:color w:val="000000" w:themeColor="text1"/>
              </w:rPr>
            </w:pPr>
            <w:ins w:id="5237" w:author="Author">
              <w:r w:rsidRPr="00946B62">
                <w:rPr>
                  <w:rFonts w:eastAsia="Times New Roman"/>
                  <w:b/>
                  <w:bCs/>
                  <w:color w:val="000000" w:themeColor="text1"/>
                </w:rPr>
                <w:t>Target Port</w:t>
              </w:r>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66A432F" w14:textId="77777777" w:rsidR="00A17716" w:rsidRPr="00946B62" w:rsidRDefault="00A17716" w:rsidP="00A17716">
            <w:pPr>
              <w:jc w:val="center"/>
              <w:rPr>
                <w:ins w:id="5238" w:author="Author"/>
                <w:rFonts w:eastAsia="Times New Roman"/>
                <w:b/>
                <w:bCs/>
                <w:color w:val="000000" w:themeColor="text1"/>
              </w:rPr>
            </w:pPr>
            <w:ins w:id="5239" w:author="Author">
              <w:r w:rsidRPr="00946B62">
                <w:rPr>
                  <w:rFonts w:eastAsia="Times New Roman"/>
                  <w:b/>
                  <w:bCs/>
                  <w:color w:val="000000" w:themeColor="text1"/>
                </w:rPr>
                <w:t>Functional Description</w:t>
              </w:r>
            </w:ins>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5A05FBA" w14:textId="77777777" w:rsidR="00A17716" w:rsidRPr="00946B62" w:rsidRDefault="00A17716" w:rsidP="00A17716">
            <w:pPr>
              <w:jc w:val="center"/>
              <w:rPr>
                <w:ins w:id="5240" w:author="Author"/>
                <w:rFonts w:eastAsia="Times New Roman"/>
                <w:b/>
                <w:bCs/>
                <w:color w:val="000000" w:themeColor="text1"/>
              </w:rPr>
            </w:pPr>
            <w:ins w:id="5241" w:author="Author">
              <w:r w:rsidRPr="00946B62">
                <w:rPr>
                  <w:rFonts w:eastAsia="Times New Roman"/>
                  <w:b/>
                  <w:bCs/>
                  <w:color w:val="000000" w:themeColor="text1"/>
                </w:rPr>
                <w:t>Directionality</w:t>
              </w:r>
            </w:ins>
          </w:p>
        </w:tc>
      </w:tr>
      <w:tr w:rsidR="00A17716" w14:paraId="32C4BE2E" w14:textId="77777777" w:rsidTr="00A17716">
        <w:trPr>
          <w:cantSplit/>
          <w:ins w:id="5242"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1F136" w14:textId="77777777" w:rsidR="00A17716" w:rsidRPr="00946B62" w:rsidRDefault="00A17716" w:rsidP="00A17716">
            <w:pPr>
              <w:rPr>
                <w:ins w:id="5243"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F61FB" w14:textId="77777777" w:rsidR="00A17716" w:rsidRPr="00946B62" w:rsidRDefault="00A17716" w:rsidP="00A17716">
            <w:pPr>
              <w:rPr>
                <w:ins w:id="5244"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1ED152" w14:textId="77777777" w:rsidR="00A17716" w:rsidRPr="00946B62" w:rsidRDefault="00A17716" w:rsidP="00A17716">
            <w:pPr>
              <w:rPr>
                <w:ins w:id="5245" w:author="Author"/>
                <w:rFonts w:eastAsia="Times New Roman"/>
                <w:color w:val="000000" w:themeColor="text1"/>
              </w:rPr>
            </w:pPr>
            <w:ins w:id="5246" w:author="Author">
              <w:r w:rsidRPr="00946B62">
                <w:rPr>
                  <w:rFonts w:eastAsia="Times New Roman"/>
                  <w:color w:val="000000" w:themeColor="text1"/>
                </w:rPr>
                <w:t>*</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1096F" w14:textId="77777777" w:rsidR="00A17716" w:rsidRPr="00946B62" w:rsidRDefault="00A17716" w:rsidP="00A17716">
            <w:pPr>
              <w:rPr>
                <w:ins w:id="5247" w:author="Author"/>
                <w:rFonts w:eastAsia="Times New Roman"/>
                <w:color w:val="000000" w:themeColor="text1"/>
              </w:rPr>
            </w:pPr>
            <w:ins w:id="5248" w:author="Author">
              <w:r w:rsidRPr="00946B62">
                <w:rPr>
                  <w:rFonts w:eastAsia="Times New Roman"/>
                  <w:color w:val="000000" w:themeColor="text1"/>
                </w:rPr>
                <w:t>80</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3CE92" w14:textId="77777777" w:rsidR="00A17716" w:rsidRPr="00946B62" w:rsidRDefault="00A17716" w:rsidP="00A17716">
            <w:pPr>
              <w:rPr>
                <w:ins w:id="5249" w:author="Author"/>
                <w:rFonts w:eastAsia="Times New Roman"/>
                <w:color w:val="000000" w:themeColor="text1"/>
              </w:rPr>
            </w:pPr>
            <w:ins w:id="5250" w:author="Author">
              <w:r w:rsidRPr="00946B62">
                <w:rPr>
                  <w:rFonts w:eastAsia="Times New Roman"/>
                  <w:color w:val="000000" w:themeColor="text1"/>
                </w:rPr>
                <w:t>vaausapptas805</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8C2EF" w14:textId="77777777" w:rsidR="00A17716" w:rsidRPr="00946B62" w:rsidRDefault="00A17716" w:rsidP="00A17716">
            <w:pPr>
              <w:rPr>
                <w:ins w:id="5251" w:author="Author"/>
                <w:rFonts w:eastAsia="Times New Roman"/>
                <w:color w:val="000000" w:themeColor="text1"/>
              </w:rPr>
            </w:pPr>
            <w:ins w:id="5252" w:author="Author">
              <w:r>
                <w:rPr>
                  <w:rFonts w:eastAsia="Times New Roman"/>
                  <w:color w:val="000000" w:themeColor="text1"/>
                </w:rPr>
                <w:t>xxx.xxx.xxx</w:t>
              </w:r>
              <w:r w:rsidRPr="00946B62">
                <w:rPr>
                  <w:rFonts w:eastAsia="Times New Roman"/>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B0319" w14:textId="77777777" w:rsidR="00A17716" w:rsidRPr="00946B62" w:rsidRDefault="00A17716" w:rsidP="00A17716">
            <w:pPr>
              <w:rPr>
                <w:ins w:id="5253" w:author="Author"/>
                <w:rFonts w:eastAsia="Times New Roman"/>
                <w:color w:val="000000" w:themeColor="text1"/>
              </w:rPr>
            </w:pPr>
            <w:ins w:id="5254" w:author="Author">
              <w:r w:rsidRPr="00946B62">
                <w:rPr>
                  <w:rFonts w:eastAsia="Times New Roman"/>
                  <w:color w:val="000000" w:themeColor="text1"/>
                </w:rPr>
                <w:t>web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2995F" w14:textId="77777777" w:rsidR="00A17716" w:rsidRPr="00946B62" w:rsidRDefault="00A17716" w:rsidP="00A17716">
            <w:pPr>
              <w:rPr>
                <w:ins w:id="5255" w:author="Author"/>
                <w:rFonts w:eastAsia="Times New Roman"/>
                <w:color w:val="000000" w:themeColor="text1"/>
              </w:rPr>
            </w:pPr>
            <w:ins w:id="5256" w:author="Author">
              <w:r w:rsidRPr="00946B62">
                <w:rPr>
                  <w:rFonts w:eastAsia="Times New Roman"/>
                  <w:color w:val="000000" w:themeColor="text1"/>
                </w:rPr>
                <w:t>80</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28955" w14:textId="77777777" w:rsidR="00A17716" w:rsidRPr="00946B62" w:rsidRDefault="00A17716" w:rsidP="00A17716">
            <w:pPr>
              <w:rPr>
                <w:ins w:id="5257" w:author="Author"/>
                <w:rFonts w:eastAsia="Times New Roman"/>
                <w:color w:val="000000" w:themeColor="text1"/>
              </w:rPr>
            </w:pPr>
            <w:ins w:id="5258" w:author="Author">
              <w:r w:rsidRPr="00946B62">
                <w:rPr>
                  <w:rFonts w:eastAsia="Times New Roman"/>
                  <w:color w:val="000000" w:themeColor="text1"/>
                </w:rPr>
                <w:t>Allow access to the web server port from the jump server for testing</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B6816" w14:textId="77777777" w:rsidR="00A17716" w:rsidRPr="00946B62" w:rsidRDefault="00A17716" w:rsidP="00A17716">
            <w:pPr>
              <w:rPr>
                <w:ins w:id="5259" w:author="Author"/>
                <w:rFonts w:eastAsia="Times New Roman"/>
                <w:color w:val="000000" w:themeColor="text1"/>
              </w:rPr>
            </w:pPr>
            <w:ins w:id="5260" w:author="Author">
              <w:r w:rsidRPr="00946B62">
                <w:rPr>
                  <w:rFonts w:eastAsia="Times New Roman"/>
                  <w:color w:val="000000" w:themeColor="text1"/>
                </w:rPr>
                <w:t>bi-directional</w:t>
              </w:r>
            </w:ins>
          </w:p>
        </w:tc>
      </w:tr>
      <w:tr w:rsidR="00A17716" w14:paraId="6DDAAF69" w14:textId="77777777" w:rsidTr="00A17716">
        <w:trPr>
          <w:cantSplit/>
          <w:ins w:id="5261"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0A84D" w14:textId="77777777" w:rsidR="00A17716" w:rsidRPr="00946B62" w:rsidRDefault="00A17716" w:rsidP="00A17716">
            <w:pPr>
              <w:rPr>
                <w:ins w:id="5262"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577A7" w14:textId="77777777" w:rsidR="00A17716" w:rsidRPr="00946B62" w:rsidRDefault="00A17716" w:rsidP="00A17716">
            <w:pPr>
              <w:rPr>
                <w:ins w:id="5263"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C07CC" w14:textId="77777777" w:rsidR="00A17716" w:rsidRPr="00946B62" w:rsidRDefault="00A17716" w:rsidP="00A17716">
            <w:pPr>
              <w:rPr>
                <w:ins w:id="5264" w:author="Author"/>
                <w:rFonts w:eastAsia="Times New Roman"/>
                <w:color w:val="000000" w:themeColor="text1"/>
              </w:rPr>
            </w:pPr>
            <w:ins w:id="5265" w:author="Author">
              <w:r w:rsidRPr="00946B62">
                <w:rPr>
                  <w:rFonts w:eastAsia="Times New Roman"/>
                  <w:color w:val="000000" w:themeColor="text1"/>
                </w:rPr>
                <w:t>*</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41DE9" w14:textId="77777777" w:rsidR="00A17716" w:rsidRPr="00946B62" w:rsidRDefault="00A17716" w:rsidP="00A17716">
            <w:pPr>
              <w:rPr>
                <w:ins w:id="5266" w:author="Author"/>
                <w:rFonts w:eastAsia="Times New Roman"/>
                <w:color w:val="000000" w:themeColor="text1"/>
              </w:rPr>
            </w:pPr>
            <w:ins w:id="5267" w:author="Author">
              <w:r w:rsidRPr="00946B62">
                <w:rPr>
                  <w:rFonts w:eastAsia="Times New Roman"/>
                  <w:color w:val="000000" w:themeColor="text1"/>
                </w:rPr>
                <w:t>443</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C56C6" w14:textId="77777777" w:rsidR="00A17716" w:rsidRPr="00946B62" w:rsidRDefault="00A17716" w:rsidP="00A17716">
            <w:pPr>
              <w:rPr>
                <w:ins w:id="5268" w:author="Author"/>
                <w:rFonts w:eastAsia="Times New Roman"/>
                <w:color w:val="000000" w:themeColor="text1"/>
              </w:rPr>
            </w:pPr>
            <w:ins w:id="5269" w:author="Author">
              <w:r w:rsidRPr="00946B62">
                <w:rPr>
                  <w:rFonts w:eastAsia="Times New Roman"/>
                  <w:color w:val="000000" w:themeColor="text1"/>
                </w:rPr>
                <w:t>vaausapptas805</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9CFC2" w14:textId="77777777" w:rsidR="00A17716" w:rsidRPr="00946B62" w:rsidRDefault="00A17716" w:rsidP="00A17716">
            <w:pPr>
              <w:rPr>
                <w:ins w:id="5270" w:author="Author"/>
                <w:rFonts w:eastAsia="Times New Roman"/>
                <w:color w:val="000000" w:themeColor="text1"/>
              </w:rPr>
            </w:pPr>
            <w:ins w:id="5271" w:author="Author">
              <w:r>
                <w:rPr>
                  <w:rFonts w:eastAsia="Times New Roman"/>
                  <w:color w:val="000000" w:themeColor="text1"/>
                </w:rPr>
                <w:t>xxx.xxx.xxx</w:t>
              </w:r>
              <w:r w:rsidRPr="00946B62">
                <w:rPr>
                  <w:rFonts w:eastAsia="Times New Roman"/>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4198C" w14:textId="77777777" w:rsidR="00A17716" w:rsidRPr="00946B62" w:rsidRDefault="00A17716" w:rsidP="00A17716">
            <w:pPr>
              <w:rPr>
                <w:ins w:id="5272" w:author="Author"/>
                <w:rFonts w:eastAsia="Times New Roman"/>
                <w:color w:val="000000" w:themeColor="text1"/>
              </w:rPr>
            </w:pPr>
            <w:ins w:id="5273" w:author="Author">
              <w:r w:rsidRPr="00946B62">
                <w:rPr>
                  <w:rFonts w:eastAsia="Times New Roman"/>
                  <w:color w:val="000000" w:themeColor="text1"/>
                </w:rPr>
                <w:t>web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4E20E" w14:textId="77777777" w:rsidR="00A17716" w:rsidRPr="00946B62" w:rsidRDefault="00A17716" w:rsidP="00A17716">
            <w:pPr>
              <w:rPr>
                <w:ins w:id="5274" w:author="Author"/>
                <w:rFonts w:eastAsia="Times New Roman"/>
                <w:color w:val="000000" w:themeColor="text1"/>
              </w:rPr>
            </w:pPr>
            <w:ins w:id="5275" w:author="Author">
              <w:r w:rsidRPr="00946B62">
                <w:rPr>
                  <w:rFonts w:eastAsia="Times New Roman"/>
                  <w:color w:val="000000" w:themeColor="text1"/>
                </w:rPr>
                <w:t>443</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116E4" w14:textId="77777777" w:rsidR="00A17716" w:rsidRPr="00946B62" w:rsidRDefault="00A17716" w:rsidP="00A17716">
            <w:pPr>
              <w:rPr>
                <w:ins w:id="5276" w:author="Author"/>
                <w:rFonts w:eastAsia="Times New Roman"/>
                <w:color w:val="000000" w:themeColor="text1"/>
              </w:rPr>
            </w:pPr>
            <w:ins w:id="5277" w:author="Author">
              <w:r w:rsidRPr="00946B62">
                <w:rPr>
                  <w:rFonts w:eastAsia="Times New Roman"/>
                  <w:color w:val="000000" w:themeColor="text1"/>
                </w:rPr>
                <w:t>Allow access to the web server port from the jump server for testing</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80093" w14:textId="77777777" w:rsidR="00A17716" w:rsidRPr="00946B62" w:rsidRDefault="00A17716" w:rsidP="00A17716">
            <w:pPr>
              <w:rPr>
                <w:ins w:id="5278" w:author="Author"/>
                <w:rFonts w:eastAsia="Times New Roman"/>
                <w:color w:val="000000" w:themeColor="text1"/>
              </w:rPr>
            </w:pPr>
            <w:ins w:id="5279" w:author="Author">
              <w:r w:rsidRPr="00946B62">
                <w:rPr>
                  <w:rFonts w:eastAsia="Times New Roman"/>
                  <w:color w:val="000000" w:themeColor="text1"/>
                </w:rPr>
                <w:t>bi-directional</w:t>
              </w:r>
            </w:ins>
          </w:p>
        </w:tc>
      </w:tr>
      <w:tr w:rsidR="00A17716" w14:paraId="346D426E" w14:textId="77777777" w:rsidTr="00A17716">
        <w:trPr>
          <w:cantSplit/>
          <w:ins w:id="5280"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84F32" w14:textId="77777777" w:rsidR="00A17716" w:rsidRPr="00946B62" w:rsidRDefault="00A17716" w:rsidP="00A17716">
            <w:pPr>
              <w:pStyle w:val="p1"/>
              <w:rPr>
                <w:ins w:id="5281" w:author="Author"/>
                <w:color w:val="000000" w:themeColor="text1"/>
              </w:rPr>
            </w:pPr>
            <w:ins w:id="5282" w:author="Author">
              <w:r w:rsidRPr="00946B62">
                <w:rPr>
                  <w:color w:val="000000" w:themeColor="text1"/>
                </w:rPr>
                <w:t>vaausapptas805</w:t>
              </w:r>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33243" w14:textId="77777777" w:rsidR="00A17716" w:rsidRPr="00946B62" w:rsidRDefault="00A17716" w:rsidP="00A17716">
            <w:pPr>
              <w:rPr>
                <w:ins w:id="5283" w:author="Author"/>
                <w:rFonts w:eastAsia="Times New Roman"/>
                <w:color w:val="000000" w:themeColor="text1"/>
              </w:rPr>
            </w:pPr>
            <w:ins w:id="5284" w:author="Author">
              <w:r>
                <w:rPr>
                  <w:rFonts w:eastAsia="Times New Roman"/>
                  <w:color w:val="000000" w:themeColor="text1"/>
                </w:rPr>
                <w:t>xxx.xxx.xxx</w:t>
              </w:r>
              <w:r w:rsidRPr="00946B62">
                <w:rPr>
                  <w:rFonts w:eastAsia="Times New Roman"/>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C3357" w14:textId="77777777" w:rsidR="00A17716" w:rsidRPr="00946B62" w:rsidRDefault="00A17716" w:rsidP="00A17716">
            <w:pPr>
              <w:rPr>
                <w:ins w:id="5285" w:author="Author"/>
                <w:rFonts w:eastAsia="Times New Roman"/>
                <w:color w:val="000000" w:themeColor="text1"/>
              </w:rPr>
            </w:pPr>
            <w:ins w:id="5286" w:author="Author">
              <w:r w:rsidRPr="00946B62">
                <w:rPr>
                  <w:rFonts w:eastAsia="Times New Roman"/>
                  <w:color w:val="000000" w:themeColor="text1"/>
                </w:rPr>
                <w:t>web server</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A8C4F" w14:textId="77777777" w:rsidR="00A17716" w:rsidRPr="00946B62" w:rsidRDefault="00A17716" w:rsidP="00A17716">
            <w:pPr>
              <w:rPr>
                <w:ins w:id="5287" w:author="Author"/>
                <w:rFonts w:eastAsia="Times New Roman"/>
                <w:color w:val="000000" w:themeColor="text1"/>
              </w:rPr>
            </w:pPr>
            <w:ins w:id="5288" w:author="Author">
              <w:r w:rsidRPr="00946B62">
                <w:rPr>
                  <w:rFonts w:eastAsia="Times New Roman"/>
                  <w:color w:val="000000" w:themeColor="text1"/>
                </w:rPr>
                <w:t>x</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AEB4" w14:textId="77777777" w:rsidR="00A17716" w:rsidRPr="00946B62" w:rsidRDefault="00A17716" w:rsidP="00A17716">
            <w:pPr>
              <w:pStyle w:val="p1"/>
              <w:rPr>
                <w:ins w:id="5289" w:author="Author"/>
                <w:color w:val="000000" w:themeColor="text1"/>
              </w:rPr>
            </w:pPr>
            <w:ins w:id="5290" w:author="Author">
              <w:r w:rsidRPr="00946B62">
                <w:rPr>
                  <w:rStyle w:val="s1"/>
                  <w:color w:val="000000" w:themeColor="text1"/>
                </w:rPr>
                <w:t>vaausdbstas800</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C20E8" w14:textId="77777777" w:rsidR="00A17716" w:rsidRPr="00946B62" w:rsidRDefault="00A17716" w:rsidP="00A17716">
            <w:pPr>
              <w:pStyle w:val="p1"/>
              <w:rPr>
                <w:ins w:id="5291" w:author="Author"/>
                <w:color w:val="000000" w:themeColor="text1"/>
              </w:rPr>
            </w:pPr>
            <w:ins w:id="5292" w:author="Author">
              <w:r>
                <w:rPr>
                  <w:rFonts w:eastAsia="Times New Roman"/>
                  <w:color w:val="000000" w:themeColor="text1"/>
                </w:rPr>
                <w:t>xxx.xxx.xxx</w:t>
              </w:r>
              <w:r w:rsidRPr="00946B62">
                <w:rPr>
                  <w:rStyle w:val="s1"/>
                  <w:color w:val="000000" w:themeColor="text1"/>
                </w:rPr>
                <w:t>.157</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74550" w14:textId="77777777" w:rsidR="00A17716" w:rsidRPr="00946B62" w:rsidRDefault="00A17716" w:rsidP="00A17716">
            <w:pPr>
              <w:rPr>
                <w:ins w:id="5293" w:author="Author"/>
                <w:rFonts w:eastAsia="Times New Roman"/>
                <w:color w:val="000000" w:themeColor="text1"/>
              </w:rPr>
            </w:pPr>
            <w:ins w:id="5294" w:author="Author">
              <w:r w:rsidRPr="00946B62">
                <w:rPr>
                  <w:rFonts w:eastAsia="Times New Roman"/>
                  <w:color w:val="000000" w:themeColor="text1"/>
                </w:rPr>
                <w:t>database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AF085" w14:textId="77777777" w:rsidR="00A17716" w:rsidRPr="00946B62" w:rsidRDefault="00A17716" w:rsidP="00A17716">
            <w:pPr>
              <w:rPr>
                <w:ins w:id="5295" w:author="Author"/>
                <w:rFonts w:eastAsia="Times New Roman"/>
                <w:color w:val="000000" w:themeColor="text1"/>
              </w:rPr>
            </w:pPr>
            <w:ins w:id="5296" w:author="Author">
              <w:r w:rsidRPr="00946B62">
                <w:rPr>
                  <w:rFonts w:eastAsia="Times New Roman"/>
                  <w:color w:val="000000" w:themeColor="text1"/>
                </w:rPr>
                <w:t>27017, 27018</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9EBB8" w14:textId="77777777" w:rsidR="00A17716" w:rsidRPr="00946B62" w:rsidRDefault="00A17716" w:rsidP="00A17716">
            <w:pPr>
              <w:rPr>
                <w:ins w:id="5297" w:author="Author"/>
                <w:rFonts w:eastAsia="Times New Roman"/>
                <w:color w:val="000000" w:themeColor="text1"/>
              </w:rPr>
            </w:pPr>
            <w:ins w:id="5298" w:author="Author">
              <w:r w:rsidRPr="00946B62">
                <w:rPr>
                  <w:rFonts w:eastAsia="Times New Roman"/>
                  <w:color w:val="000000" w:themeColor="text1"/>
                </w:rPr>
                <w:t>Allow access to the database cluster from the webserver</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4BDAC" w14:textId="77777777" w:rsidR="00A17716" w:rsidRPr="00946B62" w:rsidRDefault="00A17716" w:rsidP="00A17716">
            <w:pPr>
              <w:rPr>
                <w:ins w:id="5299" w:author="Author"/>
                <w:rFonts w:eastAsia="Times New Roman"/>
                <w:color w:val="000000" w:themeColor="text1"/>
              </w:rPr>
            </w:pPr>
            <w:ins w:id="5300" w:author="Author">
              <w:r w:rsidRPr="00946B62">
                <w:rPr>
                  <w:rFonts w:eastAsia="Times New Roman"/>
                  <w:color w:val="000000" w:themeColor="text1"/>
                </w:rPr>
                <w:t>bi-directional</w:t>
              </w:r>
            </w:ins>
          </w:p>
        </w:tc>
      </w:tr>
      <w:tr w:rsidR="00A17716" w14:paraId="09382C29" w14:textId="77777777" w:rsidTr="00A17716">
        <w:trPr>
          <w:cantSplit/>
          <w:ins w:id="5301"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52B8" w14:textId="77777777" w:rsidR="00A17716" w:rsidRPr="00946B62" w:rsidRDefault="00A17716" w:rsidP="00A17716">
            <w:pPr>
              <w:rPr>
                <w:ins w:id="5302" w:author="Author"/>
                <w:rFonts w:eastAsia="Times New Roman"/>
                <w:color w:val="000000" w:themeColor="text1"/>
              </w:rPr>
            </w:pPr>
            <w:ins w:id="5303" w:author="Author">
              <w:r w:rsidRPr="00946B62">
                <w:rPr>
                  <w:rFonts w:eastAsia="Times New Roman"/>
                  <w:color w:val="000000" w:themeColor="text1"/>
                </w:rPr>
                <w:lastRenderedPageBreak/>
                <w:t>vaausdbstas800</w:t>
              </w:r>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45819" w14:textId="77777777" w:rsidR="00A17716" w:rsidRPr="00946B62" w:rsidRDefault="00A17716" w:rsidP="00A17716">
            <w:pPr>
              <w:rPr>
                <w:ins w:id="5304" w:author="Author"/>
                <w:rFonts w:eastAsia="Times New Roman"/>
                <w:color w:val="000000" w:themeColor="text1"/>
              </w:rPr>
            </w:pPr>
            <w:ins w:id="5305" w:author="Author">
              <w:r>
                <w:rPr>
                  <w:rFonts w:eastAsia="Times New Roman"/>
                  <w:color w:val="000000" w:themeColor="text1"/>
                </w:rPr>
                <w:t>xxx.xxx.xxx</w:t>
              </w:r>
              <w:r w:rsidRPr="00946B62">
                <w:rPr>
                  <w:rFonts w:eastAsia="Times New Roman"/>
                  <w:color w:val="000000" w:themeColor="text1"/>
                </w:rPr>
                <w:t>.157</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4AF91" w14:textId="77777777" w:rsidR="00A17716" w:rsidRPr="00946B62" w:rsidRDefault="00A17716" w:rsidP="00A17716">
            <w:pPr>
              <w:rPr>
                <w:ins w:id="5306" w:author="Author"/>
                <w:rFonts w:eastAsia="Times New Roman"/>
                <w:color w:val="000000" w:themeColor="text1"/>
              </w:rPr>
            </w:pPr>
            <w:ins w:id="5307" w:author="Author">
              <w:r w:rsidRPr="00946B62">
                <w:rPr>
                  <w:rFonts w:eastAsia="Times New Roman"/>
                  <w:color w:val="000000" w:themeColor="text1"/>
                </w:rPr>
                <w:t>database server</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02A84" w14:textId="77777777" w:rsidR="00A17716" w:rsidRPr="00946B62" w:rsidRDefault="00A17716" w:rsidP="00A17716">
            <w:pPr>
              <w:rPr>
                <w:ins w:id="5308" w:author="Author"/>
                <w:rFonts w:eastAsia="Times New Roman"/>
                <w:color w:val="000000" w:themeColor="text1"/>
              </w:rPr>
            </w:pPr>
            <w:ins w:id="5309" w:author="Author">
              <w:r w:rsidRPr="00946B62">
                <w:rPr>
                  <w:rFonts w:eastAsia="Times New Roman"/>
                  <w:color w:val="000000" w:themeColor="text1"/>
                </w:rPr>
                <w:t>22</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BBF75" w14:textId="77777777" w:rsidR="00A17716" w:rsidRPr="00946B62" w:rsidRDefault="00A17716" w:rsidP="00A17716">
            <w:pPr>
              <w:pStyle w:val="p1"/>
              <w:rPr>
                <w:ins w:id="5310" w:author="Author"/>
                <w:color w:val="000000" w:themeColor="text1"/>
              </w:rPr>
            </w:pPr>
            <w:ins w:id="5311" w:author="Author">
              <w:r w:rsidRPr="00946B62">
                <w:rPr>
                  <w:rStyle w:val="s1"/>
                  <w:color w:val="000000" w:themeColor="text1"/>
                </w:rPr>
                <w:t>vaausapptas805</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C9325" w14:textId="77777777" w:rsidR="00A17716" w:rsidRPr="00946B62" w:rsidRDefault="00A17716" w:rsidP="00A17716">
            <w:pPr>
              <w:pStyle w:val="p1"/>
              <w:rPr>
                <w:ins w:id="5312" w:author="Author"/>
                <w:color w:val="000000" w:themeColor="text1"/>
              </w:rPr>
            </w:pPr>
            <w:ins w:id="5313" w:author="Author">
              <w:r>
                <w:rPr>
                  <w:rFonts w:eastAsia="Times New Roman"/>
                  <w:color w:val="000000" w:themeColor="text1"/>
                </w:rPr>
                <w:t>xxx.xxx.xxx</w:t>
              </w:r>
              <w:r w:rsidRPr="00946B62">
                <w:rPr>
                  <w:rStyle w:val="s1"/>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5A94A" w14:textId="77777777" w:rsidR="00A17716" w:rsidRPr="00946B62" w:rsidRDefault="00A17716" w:rsidP="00A17716">
            <w:pPr>
              <w:rPr>
                <w:ins w:id="5314" w:author="Author"/>
                <w:rFonts w:eastAsia="Times New Roman"/>
                <w:color w:val="000000" w:themeColor="text1"/>
              </w:rPr>
            </w:pPr>
            <w:ins w:id="5315" w:author="Author">
              <w:r w:rsidRPr="00946B62">
                <w:rPr>
                  <w:rFonts w:eastAsia="Times New Roman"/>
                  <w:color w:val="000000" w:themeColor="text1"/>
                </w:rPr>
                <w:t>web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C5439" w14:textId="77777777" w:rsidR="00A17716" w:rsidRPr="00946B62" w:rsidRDefault="00A17716" w:rsidP="00A17716">
            <w:pPr>
              <w:rPr>
                <w:ins w:id="5316" w:author="Author"/>
                <w:rFonts w:eastAsia="Times New Roman"/>
                <w:color w:val="000000" w:themeColor="text1"/>
              </w:rPr>
            </w:pPr>
            <w:ins w:id="5317" w:author="Author">
              <w:r w:rsidRPr="00946B62">
                <w:rPr>
                  <w:rFonts w:eastAsia="Times New Roman"/>
                  <w:color w:val="000000" w:themeColor="text1"/>
                </w:rPr>
                <w:t>22</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7EE77" w14:textId="77777777" w:rsidR="00A17716" w:rsidRPr="00946B62" w:rsidRDefault="00A17716" w:rsidP="00A17716">
            <w:pPr>
              <w:rPr>
                <w:ins w:id="5318" w:author="Author"/>
                <w:rFonts w:eastAsia="Times New Roman"/>
                <w:color w:val="000000" w:themeColor="text1"/>
              </w:rPr>
            </w:pPr>
            <w:ins w:id="5319" w:author="Author">
              <w:r w:rsidRPr="00946B62">
                <w:rPr>
                  <w:rFonts w:eastAsia="Times New Roman"/>
                  <w:color w:val="000000" w:themeColor="text1"/>
                </w:rPr>
                <w:t>Allow remote ssh capability</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42A50" w14:textId="77777777" w:rsidR="00A17716" w:rsidRPr="00946B62" w:rsidRDefault="00A17716" w:rsidP="00A17716">
            <w:pPr>
              <w:rPr>
                <w:ins w:id="5320" w:author="Author"/>
                <w:rFonts w:eastAsia="Times New Roman"/>
                <w:color w:val="000000" w:themeColor="text1"/>
              </w:rPr>
            </w:pPr>
            <w:ins w:id="5321" w:author="Author">
              <w:r w:rsidRPr="00946B62">
                <w:rPr>
                  <w:rFonts w:eastAsia="Times New Roman"/>
                  <w:color w:val="000000" w:themeColor="text1"/>
                </w:rPr>
                <w:t>bi-directional</w:t>
              </w:r>
            </w:ins>
          </w:p>
        </w:tc>
      </w:tr>
      <w:tr w:rsidR="00A17716" w14:paraId="6490408D" w14:textId="77777777" w:rsidTr="00A17716">
        <w:trPr>
          <w:cantSplit/>
          <w:ins w:id="5322"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2E65A" w14:textId="77777777" w:rsidR="00A17716" w:rsidRPr="00946B62" w:rsidRDefault="00A17716" w:rsidP="00A17716">
            <w:pPr>
              <w:rPr>
                <w:ins w:id="5323" w:author="Author"/>
                <w:rFonts w:eastAsia="Times New Roman"/>
                <w:color w:val="000000" w:themeColor="text1"/>
              </w:rPr>
            </w:pPr>
            <w:ins w:id="5324" w:author="Author">
              <w:r w:rsidRPr="00946B62">
                <w:rPr>
                  <w:rFonts w:eastAsia="Times New Roman"/>
                  <w:color w:val="000000" w:themeColor="text1"/>
                </w:rPr>
                <w:t>vaausfpctas801</w:t>
              </w:r>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BF325" w14:textId="77777777" w:rsidR="00A17716" w:rsidRPr="00946B62" w:rsidRDefault="00A17716" w:rsidP="00A17716">
            <w:pPr>
              <w:rPr>
                <w:ins w:id="5325" w:author="Author"/>
                <w:rFonts w:eastAsia="Times New Roman"/>
                <w:color w:val="000000" w:themeColor="text1"/>
              </w:rPr>
            </w:pPr>
            <w:ins w:id="5326" w:author="Author">
              <w:r>
                <w:rPr>
                  <w:rFonts w:eastAsia="Times New Roman"/>
                  <w:color w:val="000000" w:themeColor="text1"/>
                </w:rPr>
                <w:t>xxx.xxx.xxx</w:t>
              </w:r>
              <w:r w:rsidRPr="00946B62">
                <w:rPr>
                  <w:rFonts w:eastAsia="Times New Roman"/>
                  <w:color w:val="000000" w:themeColor="text1"/>
                </w:rPr>
                <w:t>.158</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BB43A" w14:textId="77777777" w:rsidR="00A17716" w:rsidRPr="00946B62" w:rsidRDefault="00A17716" w:rsidP="00A17716">
            <w:pPr>
              <w:rPr>
                <w:ins w:id="5327" w:author="Author"/>
                <w:rFonts w:eastAsia="Times New Roman"/>
                <w:color w:val="000000" w:themeColor="text1"/>
              </w:rPr>
            </w:pPr>
            <w:ins w:id="5328" w:author="Author">
              <w:r w:rsidRPr="00946B62">
                <w:rPr>
                  <w:rFonts w:eastAsia="Times New Roman"/>
                  <w:color w:val="000000" w:themeColor="text1"/>
                </w:rPr>
                <w:t>dns server</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DCA1F" w14:textId="77777777" w:rsidR="00A17716" w:rsidRPr="00946B62" w:rsidRDefault="00A17716" w:rsidP="00A17716">
            <w:pPr>
              <w:rPr>
                <w:ins w:id="5329" w:author="Author"/>
                <w:rFonts w:eastAsia="Times New Roman"/>
                <w:color w:val="000000" w:themeColor="text1"/>
              </w:rPr>
            </w:pPr>
            <w:ins w:id="5330" w:author="Author">
              <w:r w:rsidRPr="00946B62">
                <w:rPr>
                  <w:rFonts w:eastAsia="Times New Roman"/>
                  <w:color w:val="000000" w:themeColor="text1"/>
                </w:rPr>
                <w:t>22</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FD1D1" w14:textId="77777777" w:rsidR="00A17716" w:rsidRPr="00946B62" w:rsidRDefault="00A17716" w:rsidP="00A17716">
            <w:pPr>
              <w:pStyle w:val="p1"/>
              <w:rPr>
                <w:ins w:id="5331" w:author="Author"/>
                <w:color w:val="000000" w:themeColor="text1"/>
              </w:rPr>
            </w:pPr>
            <w:ins w:id="5332" w:author="Author">
              <w:r w:rsidRPr="00946B62">
                <w:rPr>
                  <w:rStyle w:val="s1"/>
                  <w:color w:val="000000" w:themeColor="text1"/>
                </w:rPr>
                <w:t>vaausapptas805</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12581" w14:textId="77777777" w:rsidR="00A17716" w:rsidRPr="00946B62" w:rsidRDefault="00A17716" w:rsidP="00A17716">
            <w:pPr>
              <w:pStyle w:val="p1"/>
              <w:rPr>
                <w:ins w:id="5333" w:author="Author"/>
                <w:color w:val="000000" w:themeColor="text1"/>
              </w:rPr>
            </w:pPr>
            <w:ins w:id="5334" w:author="Author">
              <w:r>
                <w:rPr>
                  <w:rFonts w:eastAsia="Times New Roman"/>
                  <w:color w:val="000000" w:themeColor="text1"/>
                </w:rPr>
                <w:t>xxx.xxx.xxx</w:t>
              </w:r>
              <w:r w:rsidRPr="00946B62">
                <w:rPr>
                  <w:rStyle w:val="s1"/>
                  <w:color w:val="000000" w:themeColor="text1"/>
                </w:rPr>
                <w:t>.186</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92E4" w14:textId="77777777" w:rsidR="00A17716" w:rsidRPr="00946B62" w:rsidRDefault="00A17716" w:rsidP="00A17716">
            <w:pPr>
              <w:rPr>
                <w:ins w:id="5335" w:author="Author"/>
                <w:rFonts w:eastAsia="Times New Roman"/>
                <w:color w:val="000000" w:themeColor="text1"/>
              </w:rPr>
            </w:pPr>
            <w:ins w:id="5336" w:author="Author">
              <w:r w:rsidRPr="00946B62">
                <w:rPr>
                  <w:rFonts w:eastAsia="Times New Roman"/>
                  <w:color w:val="000000" w:themeColor="text1"/>
                </w:rPr>
                <w:t>web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8042D" w14:textId="77777777" w:rsidR="00A17716" w:rsidRPr="00946B62" w:rsidRDefault="00A17716" w:rsidP="00A17716">
            <w:pPr>
              <w:rPr>
                <w:ins w:id="5337" w:author="Author"/>
                <w:rFonts w:eastAsia="Times New Roman"/>
                <w:color w:val="000000" w:themeColor="text1"/>
              </w:rPr>
            </w:pPr>
            <w:ins w:id="5338" w:author="Author">
              <w:r w:rsidRPr="00946B62">
                <w:rPr>
                  <w:rFonts w:eastAsia="Times New Roman"/>
                  <w:color w:val="000000" w:themeColor="text1"/>
                </w:rPr>
                <w:t>22</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519E7" w14:textId="77777777" w:rsidR="00A17716" w:rsidRPr="00946B62" w:rsidRDefault="00A17716" w:rsidP="00A17716">
            <w:pPr>
              <w:rPr>
                <w:ins w:id="5339" w:author="Author"/>
                <w:rFonts w:eastAsia="Times New Roman"/>
                <w:color w:val="000000" w:themeColor="text1"/>
              </w:rPr>
            </w:pPr>
            <w:ins w:id="5340" w:author="Author">
              <w:r w:rsidRPr="00946B62">
                <w:rPr>
                  <w:rFonts w:eastAsia="Times New Roman"/>
                  <w:color w:val="000000" w:themeColor="text1"/>
                </w:rPr>
                <w:t>Allow remote ssh capability</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F6772" w14:textId="77777777" w:rsidR="00A17716" w:rsidRPr="00946B62" w:rsidRDefault="00A17716" w:rsidP="00A17716">
            <w:pPr>
              <w:rPr>
                <w:ins w:id="5341" w:author="Author"/>
                <w:rFonts w:eastAsia="Times New Roman"/>
                <w:color w:val="000000" w:themeColor="text1"/>
              </w:rPr>
            </w:pPr>
            <w:ins w:id="5342" w:author="Author">
              <w:r w:rsidRPr="00946B62">
                <w:rPr>
                  <w:rFonts w:eastAsia="Times New Roman"/>
                  <w:color w:val="000000" w:themeColor="text1"/>
                </w:rPr>
                <w:t>bi-directional</w:t>
              </w:r>
            </w:ins>
          </w:p>
        </w:tc>
      </w:tr>
      <w:tr w:rsidR="00A17716" w14:paraId="3C2147D4" w14:textId="77777777" w:rsidTr="00A17716">
        <w:trPr>
          <w:cantSplit/>
          <w:ins w:id="5343"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94DA6" w14:textId="77777777" w:rsidR="00A17716" w:rsidRPr="00946B62" w:rsidRDefault="00A17716" w:rsidP="00A17716">
            <w:pPr>
              <w:rPr>
                <w:ins w:id="5344" w:author="Author"/>
                <w:rFonts w:eastAsia="Times New Roman"/>
                <w:color w:val="000000" w:themeColor="text1"/>
              </w:rPr>
            </w:pPr>
            <w:ins w:id="5345" w:author="Author">
              <w:r w:rsidRPr="00946B62">
                <w:rPr>
                  <w:rFonts w:eastAsia="Times New Roman"/>
                  <w:color w:val="000000" w:themeColor="text1"/>
                </w:rPr>
                <w:t>vaausfpctas801</w:t>
              </w:r>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4866A" w14:textId="77777777" w:rsidR="00A17716" w:rsidRPr="00946B62" w:rsidRDefault="00A17716" w:rsidP="00A17716">
            <w:pPr>
              <w:rPr>
                <w:ins w:id="5346" w:author="Author"/>
                <w:rFonts w:eastAsia="Times New Roman"/>
                <w:color w:val="000000" w:themeColor="text1"/>
              </w:rPr>
            </w:pPr>
            <w:ins w:id="5347" w:author="Author">
              <w:r>
                <w:rPr>
                  <w:rFonts w:eastAsia="Times New Roman"/>
                  <w:color w:val="000000" w:themeColor="text1"/>
                </w:rPr>
                <w:t>xxx.xxx.xxx</w:t>
              </w:r>
              <w:r w:rsidRPr="00946B62">
                <w:rPr>
                  <w:rFonts w:eastAsia="Times New Roman"/>
                  <w:color w:val="000000" w:themeColor="text1"/>
                </w:rPr>
                <w:t>.158</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55153" w14:textId="77777777" w:rsidR="00A17716" w:rsidRPr="00946B62" w:rsidRDefault="00A17716" w:rsidP="00A17716">
            <w:pPr>
              <w:rPr>
                <w:ins w:id="5348" w:author="Author"/>
                <w:rFonts w:eastAsia="Times New Roman"/>
                <w:color w:val="000000" w:themeColor="text1"/>
              </w:rPr>
            </w:pPr>
            <w:ins w:id="5349" w:author="Author">
              <w:r w:rsidRPr="00946B62">
                <w:rPr>
                  <w:rFonts w:eastAsia="Times New Roman"/>
                  <w:color w:val="000000" w:themeColor="text1"/>
                </w:rPr>
                <w:t>dns server</w:t>
              </w:r>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D9532" w14:textId="77777777" w:rsidR="00A17716" w:rsidRPr="00946B62" w:rsidRDefault="00A17716" w:rsidP="00A17716">
            <w:pPr>
              <w:rPr>
                <w:ins w:id="5350" w:author="Author"/>
                <w:rFonts w:eastAsia="Times New Roman"/>
                <w:color w:val="000000" w:themeColor="text1"/>
              </w:rPr>
            </w:pPr>
            <w:ins w:id="5351" w:author="Author">
              <w:r w:rsidRPr="00946B62">
                <w:rPr>
                  <w:rFonts w:eastAsia="Times New Roman"/>
                  <w:color w:val="000000" w:themeColor="text1"/>
                </w:rPr>
                <w:t>22</w:t>
              </w:r>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19A45" w14:textId="77777777" w:rsidR="00A17716" w:rsidRPr="00946B62" w:rsidRDefault="00A17716" w:rsidP="00A17716">
            <w:pPr>
              <w:pStyle w:val="p1"/>
              <w:rPr>
                <w:ins w:id="5352" w:author="Author"/>
                <w:color w:val="000000" w:themeColor="text1"/>
              </w:rPr>
            </w:pPr>
            <w:ins w:id="5353" w:author="Author">
              <w:r w:rsidRPr="00946B62">
                <w:rPr>
                  <w:rStyle w:val="s1"/>
                  <w:color w:val="000000" w:themeColor="text1"/>
                </w:rPr>
                <w:t>vaausdbstas800</w:t>
              </w:r>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833B1" w14:textId="77777777" w:rsidR="00A17716" w:rsidRPr="00946B62" w:rsidRDefault="00A17716" w:rsidP="00A17716">
            <w:pPr>
              <w:pStyle w:val="p1"/>
              <w:rPr>
                <w:ins w:id="5354" w:author="Author"/>
                <w:color w:val="000000" w:themeColor="text1"/>
              </w:rPr>
            </w:pPr>
            <w:ins w:id="5355" w:author="Author">
              <w:r>
                <w:rPr>
                  <w:rFonts w:eastAsia="Times New Roman"/>
                  <w:color w:val="000000" w:themeColor="text1"/>
                </w:rPr>
                <w:t>xxx.xxx.xxx</w:t>
              </w:r>
              <w:r w:rsidRPr="00946B62">
                <w:rPr>
                  <w:rStyle w:val="s1"/>
                  <w:color w:val="000000" w:themeColor="text1"/>
                </w:rPr>
                <w:t>.157</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3D2FD" w14:textId="77777777" w:rsidR="00A17716" w:rsidRPr="00946B62" w:rsidRDefault="00A17716" w:rsidP="00A17716">
            <w:pPr>
              <w:rPr>
                <w:ins w:id="5356" w:author="Author"/>
                <w:rFonts w:eastAsia="Times New Roman"/>
                <w:color w:val="000000" w:themeColor="text1"/>
              </w:rPr>
            </w:pPr>
            <w:ins w:id="5357" w:author="Author">
              <w:r w:rsidRPr="00946B62">
                <w:rPr>
                  <w:rFonts w:eastAsia="Times New Roman"/>
                  <w:color w:val="000000" w:themeColor="text1"/>
                </w:rPr>
                <w:t>database server</w:t>
              </w:r>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1E48B" w14:textId="77777777" w:rsidR="00A17716" w:rsidRPr="00946B62" w:rsidRDefault="00A17716" w:rsidP="00A17716">
            <w:pPr>
              <w:rPr>
                <w:ins w:id="5358" w:author="Author"/>
                <w:rFonts w:eastAsia="Times New Roman"/>
                <w:color w:val="000000" w:themeColor="text1"/>
              </w:rPr>
            </w:pPr>
            <w:ins w:id="5359" w:author="Author">
              <w:r w:rsidRPr="00946B62">
                <w:rPr>
                  <w:rFonts w:eastAsia="Times New Roman"/>
                  <w:color w:val="000000" w:themeColor="text1"/>
                </w:rPr>
                <w:t>22</w:t>
              </w:r>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9578E" w14:textId="77777777" w:rsidR="00A17716" w:rsidRPr="00946B62" w:rsidRDefault="00A17716" w:rsidP="00A17716">
            <w:pPr>
              <w:rPr>
                <w:ins w:id="5360" w:author="Author"/>
                <w:rFonts w:eastAsia="Times New Roman"/>
                <w:color w:val="000000" w:themeColor="text1"/>
              </w:rPr>
            </w:pPr>
            <w:ins w:id="5361" w:author="Author">
              <w:r w:rsidRPr="00946B62">
                <w:rPr>
                  <w:rFonts w:eastAsia="Times New Roman"/>
                  <w:color w:val="000000" w:themeColor="text1"/>
                </w:rPr>
                <w:t>Allow remote ssh capability</w:t>
              </w:r>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098C3" w14:textId="77777777" w:rsidR="00A17716" w:rsidRPr="00946B62" w:rsidRDefault="00A17716" w:rsidP="00A17716">
            <w:pPr>
              <w:rPr>
                <w:ins w:id="5362" w:author="Author"/>
                <w:rFonts w:eastAsia="Times New Roman"/>
                <w:color w:val="000000" w:themeColor="text1"/>
              </w:rPr>
            </w:pPr>
            <w:ins w:id="5363" w:author="Author">
              <w:r w:rsidRPr="00946B62">
                <w:rPr>
                  <w:rFonts w:eastAsia="Times New Roman"/>
                  <w:color w:val="000000" w:themeColor="text1"/>
                </w:rPr>
                <w:t>bi-directional</w:t>
              </w:r>
            </w:ins>
          </w:p>
        </w:tc>
      </w:tr>
    </w:tbl>
    <w:p w14:paraId="63CD524A" w14:textId="77777777" w:rsidR="00A17716" w:rsidRDefault="00A17716" w:rsidP="00A17716">
      <w:pPr>
        <w:pStyle w:val="BodyText"/>
        <w:rPr>
          <w:ins w:id="5364" w:author="Author"/>
        </w:rPr>
      </w:pPr>
    </w:p>
    <w:p w14:paraId="56DAC0F1" w14:textId="77777777" w:rsidR="00A17716" w:rsidRDefault="00A17716" w:rsidP="00A17716">
      <w:pPr>
        <w:pStyle w:val="BodyText"/>
        <w:rPr>
          <w:ins w:id="5365" w:author="Author"/>
        </w:rPr>
      </w:pPr>
      <w:ins w:id="5366" w:author="Author">
        <w:r>
          <w:t>The following format is all that is required for a firewall request</w:t>
        </w:r>
      </w:ins>
    </w:p>
    <w:p w14:paraId="2128B226" w14:textId="77777777" w:rsidR="00A17716" w:rsidRPr="00A236D6" w:rsidRDefault="00A17716" w:rsidP="00A17716">
      <w:pPr>
        <w:pStyle w:val="Caption"/>
        <w:rPr>
          <w:ins w:id="5367" w:author="Author"/>
          <w:rFonts w:ascii="Arial" w:hAnsi="Arial" w:cs="Arial"/>
        </w:rPr>
      </w:pPr>
      <w:ins w:id="5368"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57</w:t>
        </w:r>
        <w:r w:rsidRPr="00A236D6">
          <w:rPr>
            <w:rFonts w:ascii="Arial" w:hAnsi="Arial" w:cs="Arial"/>
            <w:noProof/>
          </w:rPr>
          <w:fldChar w:fldCharType="end"/>
        </w:r>
        <w:r w:rsidRPr="00A236D6">
          <w:rPr>
            <w:rFonts w:ascii="Arial" w:hAnsi="Arial" w:cs="Arial"/>
          </w:rPr>
          <w:t>: DEV EDE Connections</w:t>
        </w:r>
      </w:ins>
    </w:p>
    <w:p w14:paraId="3147120E" w14:textId="77777777" w:rsidR="00A17716" w:rsidRDefault="00A17716" w:rsidP="00A17716">
      <w:pPr>
        <w:pStyle w:val="BodyText"/>
        <w:rPr>
          <w:ins w:id="5369" w:author="Author"/>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45"/>
        <w:gridCol w:w="802"/>
        <w:gridCol w:w="1204"/>
        <w:gridCol w:w="947"/>
        <w:gridCol w:w="1951"/>
        <w:gridCol w:w="2561"/>
      </w:tblGrid>
      <w:tr w:rsidR="00A17716" w14:paraId="4D15A633" w14:textId="77777777" w:rsidTr="00A17716">
        <w:trPr>
          <w:cantSplit/>
          <w:tblHeader/>
          <w:ins w:id="5370"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E8C6A0C" w14:textId="77777777" w:rsidR="00A17716" w:rsidRPr="005F01D3" w:rsidRDefault="00A17716" w:rsidP="00A17716">
            <w:pPr>
              <w:pStyle w:val="NormalWeb"/>
              <w:jc w:val="center"/>
              <w:rPr>
                <w:ins w:id="5371" w:author="Author"/>
                <w:color w:val="000000" w:themeColor="text1"/>
              </w:rPr>
            </w:pPr>
            <w:ins w:id="5372" w:author="Author">
              <w:r w:rsidRPr="005F01D3">
                <w:rPr>
                  <w:rStyle w:val="Strong"/>
                  <w:color w:val="000000" w:themeColor="text1"/>
                  <w:u w:val="single"/>
                </w:rPr>
                <w:t>SOURCE IP</w:t>
              </w:r>
            </w:ins>
          </w:p>
        </w:tc>
        <w:tc>
          <w:tcPr>
            <w:tcW w:w="0" w:type="auto"/>
            <w:gridSpan w:val="3"/>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BCD025C" w14:textId="77777777" w:rsidR="00A17716" w:rsidRPr="005F01D3" w:rsidRDefault="00A17716" w:rsidP="00A17716">
            <w:pPr>
              <w:pStyle w:val="NormalWeb"/>
              <w:jc w:val="center"/>
              <w:rPr>
                <w:ins w:id="5373" w:author="Author"/>
                <w:color w:val="000000" w:themeColor="text1"/>
              </w:rPr>
            </w:pPr>
            <w:ins w:id="5374" w:author="Author">
              <w:r w:rsidRPr="005F01D3">
                <w:rPr>
                  <w:rStyle w:val="Strong"/>
                  <w:color w:val="000000" w:themeColor="text1"/>
                  <w:u w:val="single"/>
                </w:rPr>
                <w:t>DESTINATION IP</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2E05F82" w14:textId="77777777" w:rsidR="00A17716" w:rsidRPr="005F01D3" w:rsidRDefault="00A17716" w:rsidP="00A17716">
            <w:pPr>
              <w:pStyle w:val="NormalWeb"/>
              <w:jc w:val="center"/>
              <w:rPr>
                <w:ins w:id="5375" w:author="Author"/>
                <w:color w:val="000000" w:themeColor="text1"/>
              </w:rPr>
            </w:pPr>
            <w:ins w:id="5376" w:author="Author">
              <w:r w:rsidRPr="005F01D3">
                <w:rPr>
                  <w:rStyle w:val="Strong"/>
                  <w:color w:val="000000" w:themeColor="text1"/>
                  <w:u w:val="single"/>
                </w:rPr>
                <w:t>SERVIC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4BCE122" w14:textId="77777777" w:rsidR="00A17716" w:rsidRPr="005F01D3" w:rsidRDefault="00A17716" w:rsidP="00A17716">
            <w:pPr>
              <w:pStyle w:val="NormalWeb"/>
              <w:jc w:val="center"/>
              <w:rPr>
                <w:ins w:id="5377" w:author="Author"/>
                <w:color w:val="000000" w:themeColor="text1"/>
              </w:rPr>
            </w:pPr>
            <w:ins w:id="5378" w:author="Author">
              <w:r w:rsidRPr="005F01D3">
                <w:rPr>
                  <w:rStyle w:val="Strong"/>
                  <w:color w:val="000000" w:themeColor="text1"/>
                  <w:u w:val="single"/>
                </w:rPr>
                <w:t>Business Case/Justification, Comments</w:t>
              </w:r>
            </w:ins>
          </w:p>
        </w:tc>
      </w:tr>
      <w:tr w:rsidR="00A17716" w14:paraId="3B75C4AC" w14:textId="77777777" w:rsidTr="00A17716">
        <w:trPr>
          <w:cantSplit/>
          <w:ins w:id="53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5CBFE" w14:textId="77777777" w:rsidR="00A17716" w:rsidRPr="005F01D3" w:rsidRDefault="00A17716" w:rsidP="00A17716">
            <w:pPr>
              <w:pStyle w:val="NormalWeb"/>
              <w:rPr>
                <w:ins w:id="5380" w:author="Author"/>
                <w:color w:val="000000" w:themeColor="text1"/>
              </w:rPr>
            </w:pPr>
            <w:ins w:id="5381"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FA477" w14:textId="77777777" w:rsidR="00A17716" w:rsidRPr="005F01D3" w:rsidRDefault="00A17716" w:rsidP="00A17716">
            <w:pPr>
              <w:pStyle w:val="NormalWeb"/>
              <w:rPr>
                <w:ins w:id="5382" w:author="Author"/>
                <w:color w:val="000000" w:themeColor="text1"/>
              </w:rPr>
            </w:pPr>
            <w:ins w:id="5383"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55739" w14:textId="77777777" w:rsidR="00A17716" w:rsidRPr="005F01D3" w:rsidRDefault="00A17716" w:rsidP="00A17716">
            <w:pPr>
              <w:pStyle w:val="NormalWeb"/>
              <w:rPr>
                <w:ins w:id="5384" w:author="Author"/>
                <w:color w:val="000000" w:themeColor="text1"/>
              </w:rPr>
            </w:pPr>
            <w:ins w:id="5385" w:author="Author">
              <w:r w:rsidRPr="005F01D3">
                <w:rPr>
                  <w:rStyle w:val="Strong"/>
                  <w:color w:val="000000" w:themeColor="text1"/>
                </w:rPr>
                <w:t>TAS Port - 27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0186C" w14:textId="77777777" w:rsidR="00A17716" w:rsidRPr="005F01D3" w:rsidRDefault="00A17716" w:rsidP="00A17716">
            <w:pPr>
              <w:pStyle w:val="NormalWeb"/>
              <w:rPr>
                <w:ins w:id="5386" w:author="Author"/>
                <w:color w:val="000000" w:themeColor="text1"/>
              </w:rPr>
            </w:pPr>
            <w:ins w:id="5387" w:author="Author">
              <w:r w:rsidRPr="005F01D3">
                <w:rPr>
                  <w:rStyle w:val="Strong"/>
                  <w:color w:val="000000" w:themeColor="text1"/>
                </w:rPr>
                <w:t>TAS Application Writes to the TAS Database</w:t>
              </w:r>
            </w:ins>
          </w:p>
        </w:tc>
      </w:tr>
      <w:tr w:rsidR="00A17716" w14:paraId="0440331C" w14:textId="77777777" w:rsidTr="00A17716">
        <w:trPr>
          <w:cantSplit/>
          <w:ins w:id="5388"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6C15E" w14:textId="77777777" w:rsidR="00A17716" w:rsidRPr="005F01D3" w:rsidRDefault="00A17716" w:rsidP="00A17716">
            <w:pPr>
              <w:pStyle w:val="NormalWeb"/>
              <w:rPr>
                <w:ins w:id="5389" w:author="Author"/>
                <w:color w:val="000000" w:themeColor="text1"/>
              </w:rPr>
            </w:pPr>
            <w:ins w:id="5390"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5068C" w14:textId="77777777" w:rsidR="00A17716" w:rsidRPr="005F01D3" w:rsidRDefault="00A17716" w:rsidP="00A17716">
            <w:pPr>
              <w:pStyle w:val="NormalWeb"/>
              <w:rPr>
                <w:ins w:id="5391" w:author="Author"/>
                <w:color w:val="000000" w:themeColor="text1"/>
              </w:rPr>
            </w:pPr>
            <w:ins w:id="5392"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8E2B5" w14:textId="77777777" w:rsidR="00A17716" w:rsidRPr="005F01D3" w:rsidRDefault="00A17716" w:rsidP="00A17716">
            <w:pPr>
              <w:pStyle w:val="NormalWeb"/>
              <w:rPr>
                <w:ins w:id="5393" w:author="Author"/>
                <w:color w:val="000000" w:themeColor="text1"/>
              </w:rPr>
            </w:pPr>
            <w:ins w:id="5394" w:author="Author">
              <w:r w:rsidRPr="005F01D3">
                <w:rPr>
                  <w:rStyle w:val="Strong"/>
                  <w:color w:val="000000" w:themeColor="text1"/>
                </w:rPr>
                <w:t>TAS Port - 27017</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DF5EC" w14:textId="77777777" w:rsidR="00A17716" w:rsidRPr="005F01D3" w:rsidRDefault="00A17716" w:rsidP="00A17716">
            <w:pPr>
              <w:pStyle w:val="NormalWeb"/>
              <w:rPr>
                <w:ins w:id="5395" w:author="Author"/>
                <w:color w:val="000000" w:themeColor="text1"/>
              </w:rPr>
            </w:pPr>
            <w:ins w:id="5396" w:author="Author">
              <w:r w:rsidRPr="005F01D3">
                <w:rPr>
                  <w:rStyle w:val="Strong"/>
                  <w:color w:val="000000" w:themeColor="text1"/>
                </w:rPr>
                <w:t>TAS Application Reads from the TAS Database</w:t>
              </w:r>
            </w:ins>
          </w:p>
        </w:tc>
      </w:tr>
      <w:tr w:rsidR="00A17716" w14:paraId="181D34ED" w14:textId="77777777" w:rsidTr="00A17716">
        <w:trPr>
          <w:cantSplit/>
          <w:ins w:id="5397"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55A84" w14:textId="77777777" w:rsidR="00A17716" w:rsidRPr="005F01D3" w:rsidRDefault="00A17716" w:rsidP="00A17716">
            <w:pPr>
              <w:pStyle w:val="NormalWeb"/>
              <w:rPr>
                <w:ins w:id="5398" w:author="Author"/>
                <w:color w:val="000000" w:themeColor="text1"/>
              </w:rPr>
            </w:pPr>
            <w:ins w:id="5399"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E4D46" w14:textId="77777777" w:rsidR="00A17716" w:rsidRPr="005F01D3" w:rsidRDefault="00A17716" w:rsidP="00A17716">
            <w:pPr>
              <w:pStyle w:val="NormalWeb"/>
              <w:rPr>
                <w:ins w:id="5400" w:author="Author"/>
                <w:color w:val="000000" w:themeColor="text1"/>
              </w:rPr>
            </w:pPr>
            <w:ins w:id="5401"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7 (D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74FAC" w14:textId="77777777" w:rsidR="00A17716" w:rsidRPr="005F01D3" w:rsidRDefault="00A17716" w:rsidP="00A17716">
            <w:pPr>
              <w:pStyle w:val="NormalWeb"/>
              <w:rPr>
                <w:ins w:id="5402" w:author="Author"/>
                <w:color w:val="000000" w:themeColor="text1"/>
              </w:rPr>
            </w:pPr>
            <w:ins w:id="5403" w:author="Author">
              <w:r w:rsidRPr="005F01D3">
                <w:rPr>
                  <w:rStyle w:val="Strong"/>
                  <w:color w:val="000000" w:themeColor="text1"/>
                </w:rPr>
                <w:t>TAS Port -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839C6" w14:textId="77777777" w:rsidR="00A17716" w:rsidRPr="005F01D3" w:rsidRDefault="00A17716" w:rsidP="00A17716">
            <w:pPr>
              <w:pStyle w:val="NormalWeb"/>
              <w:rPr>
                <w:ins w:id="5404" w:author="Author"/>
                <w:color w:val="000000" w:themeColor="text1"/>
              </w:rPr>
            </w:pPr>
            <w:ins w:id="5405" w:author="Author">
              <w:r w:rsidRPr="005F01D3">
                <w:rPr>
                  <w:rStyle w:val="Strong"/>
                  <w:color w:val="000000" w:themeColor="text1"/>
                </w:rPr>
                <w:t>TAS Application Writes to the TAS Database</w:t>
              </w:r>
            </w:ins>
          </w:p>
        </w:tc>
      </w:tr>
      <w:tr w:rsidR="00A17716" w14:paraId="0F57666D" w14:textId="77777777" w:rsidTr="00A17716">
        <w:trPr>
          <w:cantSplit/>
          <w:ins w:id="5406"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43354" w14:textId="77777777" w:rsidR="00A17716" w:rsidRPr="005F01D3" w:rsidRDefault="00A17716" w:rsidP="00A17716">
            <w:pPr>
              <w:pStyle w:val="NormalWeb"/>
              <w:rPr>
                <w:ins w:id="5407" w:author="Author"/>
                <w:color w:val="000000" w:themeColor="text1"/>
              </w:rPr>
            </w:pPr>
            <w:ins w:id="5408" w:author="Author">
              <w:r w:rsidRPr="005F01D3">
                <w:rPr>
                  <w:rStyle w:val="Strong"/>
                  <w:color w:val="000000" w:themeColor="text1"/>
                </w:rPr>
                <w:lastRenderedPageBreak/>
                <w:t xml:space="preserve">TAS Host - </w:t>
              </w:r>
              <w:r>
                <w:rPr>
                  <w:rStyle w:val="Strong"/>
                  <w:color w:val="000000" w:themeColor="text1"/>
                </w:rPr>
                <w:t>xxx.xxx.xxx</w:t>
              </w:r>
              <w:r w:rsidRPr="005F01D3">
                <w:rPr>
                  <w:rStyle w:val="Strong"/>
                  <w:color w:val="000000" w:themeColor="text1"/>
                </w:rPr>
                <w:t>.157 (DB)</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1DF13" w14:textId="77777777" w:rsidR="00A17716" w:rsidRPr="005F01D3" w:rsidRDefault="00A17716" w:rsidP="00A17716">
            <w:pPr>
              <w:pStyle w:val="NormalWeb"/>
              <w:rPr>
                <w:ins w:id="5409" w:author="Author"/>
                <w:color w:val="000000" w:themeColor="text1"/>
              </w:rPr>
            </w:pPr>
            <w:ins w:id="5410"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7D9A2" w14:textId="77777777" w:rsidR="00A17716" w:rsidRPr="005F01D3" w:rsidRDefault="00A17716" w:rsidP="00A17716">
            <w:pPr>
              <w:pStyle w:val="NormalWeb"/>
              <w:rPr>
                <w:ins w:id="5411" w:author="Author"/>
                <w:color w:val="000000" w:themeColor="text1"/>
              </w:rPr>
            </w:pPr>
            <w:ins w:id="5412" w:author="Author">
              <w:r w:rsidRPr="005F01D3">
                <w:rPr>
                  <w:rStyle w:val="Strong"/>
                  <w:color w:val="000000" w:themeColor="text1"/>
                </w:rPr>
                <w:t>TAS Port -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4EDE6" w14:textId="77777777" w:rsidR="00A17716" w:rsidRPr="005F01D3" w:rsidRDefault="00A17716" w:rsidP="00A17716">
            <w:pPr>
              <w:pStyle w:val="NormalWeb"/>
              <w:rPr>
                <w:ins w:id="5413" w:author="Author"/>
                <w:color w:val="000000" w:themeColor="text1"/>
              </w:rPr>
            </w:pPr>
            <w:ins w:id="5414" w:author="Author">
              <w:r w:rsidRPr="005F01D3">
                <w:rPr>
                  <w:rStyle w:val="Strong"/>
                  <w:color w:val="000000" w:themeColor="text1"/>
                </w:rPr>
                <w:t>TAS Application Reads from the TAS Database</w:t>
              </w:r>
            </w:ins>
          </w:p>
        </w:tc>
      </w:tr>
      <w:tr w:rsidR="00A17716" w14:paraId="3BE8A657" w14:textId="77777777" w:rsidTr="00A17716">
        <w:trPr>
          <w:cantSplit/>
          <w:ins w:id="5415"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11D38" w14:textId="77777777" w:rsidR="00A17716" w:rsidRPr="005F01D3" w:rsidRDefault="00A17716" w:rsidP="00A17716">
            <w:pPr>
              <w:pStyle w:val="NormalWeb"/>
              <w:rPr>
                <w:ins w:id="5416" w:author="Author"/>
                <w:color w:val="000000" w:themeColor="text1"/>
              </w:rPr>
            </w:pPr>
            <w:ins w:id="5417" w:author="Author">
              <w:r w:rsidRPr="005F01D3">
                <w:rPr>
                  <w:rStyle w:val="Strong"/>
                  <w:color w:val="000000" w:themeColor="text1"/>
                </w:rPr>
                <w:t>VPN/GFE/CAG</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BAF8" w14:textId="77777777" w:rsidR="00A17716" w:rsidRPr="005F01D3" w:rsidRDefault="00A17716" w:rsidP="00A17716">
            <w:pPr>
              <w:pStyle w:val="NormalWeb"/>
              <w:rPr>
                <w:ins w:id="5418" w:author="Author"/>
                <w:color w:val="000000" w:themeColor="text1"/>
              </w:rPr>
            </w:pPr>
            <w:ins w:id="5419"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86 (WE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39CD4" w14:textId="77777777" w:rsidR="00A17716" w:rsidRPr="005F01D3" w:rsidRDefault="00A17716" w:rsidP="00A17716">
            <w:pPr>
              <w:pStyle w:val="NormalWeb"/>
              <w:rPr>
                <w:ins w:id="5420" w:author="Author"/>
                <w:color w:val="000000" w:themeColor="text1"/>
              </w:rPr>
            </w:pPr>
            <w:ins w:id="5421" w:author="Author">
              <w:r w:rsidRPr="005F01D3">
                <w:rPr>
                  <w:rStyle w:val="Strong"/>
                  <w:color w:val="000000" w:themeColor="text1"/>
                </w:rPr>
                <w:t>TAS Port - 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437AC" w14:textId="77777777" w:rsidR="00A17716" w:rsidRPr="005F01D3" w:rsidRDefault="00A17716" w:rsidP="00A17716">
            <w:pPr>
              <w:pStyle w:val="NormalWeb"/>
              <w:rPr>
                <w:ins w:id="5422" w:author="Author"/>
                <w:color w:val="000000" w:themeColor="text1"/>
              </w:rPr>
            </w:pPr>
            <w:ins w:id="5423" w:author="Author">
              <w:r w:rsidRPr="005F01D3">
                <w:rPr>
                  <w:rStyle w:val="Strong"/>
                  <w:color w:val="000000" w:themeColor="text1"/>
                </w:rPr>
                <w:t>Access TAS Application</w:t>
              </w:r>
            </w:ins>
          </w:p>
        </w:tc>
      </w:tr>
      <w:tr w:rsidR="00A17716" w14:paraId="5DE9FFF6" w14:textId="77777777" w:rsidTr="00A17716">
        <w:trPr>
          <w:cantSplit/>
          <w:ins w:id="5424"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21DD0" w14:textId="77777777" w:rsidR="00A17716" w:rsidRPr="005F01D3" w:rsidRDefault="00A17716" w:rsidP="00A17716">
            <w:pPr>
              <w:pStyle w:val="NormalWeb"/>
              <w:rPr>
                <w:ins w:id="5425" w:author="Author"/>
                <w:color w:val="000000" w:themeColor="text1"/>
              </w:rPr>
            </w:pPr>
            <w:ins w:id="5426" w:author="Author">
              <w:r w:rsidRPr="005F01D3">
                <w:rPr>
                  <w:rStyle w:val="Strong"/>
                  <w:color w:val="000000" w:themeColor="text1"/>
                </w:rPr>
                <w:t>VPN/GFE/CAG</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E95F7" w14:textId="77777777" w:rsidR="00A17716" w:rsidRPr="005F01D3" w:rsidRDefault="00A17716" w:rsidP="00A17716">
            <w:pPr>
              <w:pStyle w:val="NormalWeb"/>
              <w:rPr>
                <w:ins w:id="5427" w:author="Author"/>
                <w:color w:val="000000" w:themeColor="text1"/>
              </w:rPr>
            </w:pPr>
            <w:ins w:id="5428"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C2A08" w14:textId="77777777" w:rsidR="00A17716" w:rsidRPr="005F01D3" w:rsidRDefault="00A17716" w:rsidP="00A17716">
            <w:pPr>
              <w:pStyle w:val="NormalWeb"/>
              <w:rPr>
                <w:ins w:id="5429" w:author="Author"/>
                <w:color w:val="000000" w:themeColor="text1"/>
              </w:rPr>
            </w:pPr>
            <w:ins w:id="5430" w:author="Author">
              <w:r w:rsidRPr="005F01D3">
                <w:rPr>
                  <w:rStyle w:val="Strong"/>
                  <w:color w:val="000000" w:themeColor="text1"/>
                </w:rPr>
                <w:t>TAS Port - 80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52DC7" w14:textId="77777777" w:rsidR="00A17716" w:rsidRPr="005F01D3" w:rsidRDefault="00A17716" w:rsidP="00A17716">
            <w:pPr>
              <w:pStyle w:val="NormalWeb"/>
              <w:rPr>
                <w:ins w:id="5431" w:author="Author"/>
                <w:color w:val="000000" w:themeColor="text1"/>
              </w:rPr>
            </w:pPr>
            <w:ins w:id="5432" w:author="Author">
              <w:r w:rsidRPr="005F01D3">
                <w:rPr>
                  <w:rStyle w:val="Strong"/>
                  <w:color w:val="000000" w:themeColor="text1"/>
                </w:rPr>
                <w:t>Leverage Jenkins CI Service to Create Application Build</w:t>
              </w:r>
            </w:ins>
          </w:p>
        </w:tc>
      </w:tr>
      <w:tr w:rsidR="00A17716" w14:paraId="4653A516" w14:textId="77777777" w:rsidTr="00A17716">
        <w:trPr>
          <w:cantSplit/>
          <w:ins w:id="5433"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D63F2" w14:textId="77777777" w:rsidR="00A17716" w:rsidRPr="005F01D3" w:rsidRDefault="00A17716" w:rsidP="00A17716">
            <w:pPr>
              <w:pStyle w:val="NormalWeb"/>
              <w:rPr>
                <w:ins w:id="5434" w:author="Author"/>
                <w:color w:val="000000" w:themeColor="text1"/>
              </w:rPr>
            </w:pPr>
            <w:ins w:id="5435"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0241E" w14:textId="77777777" w:rsidR="00A17716" w:rsidRPr="005F01D3" w:rsidRDefault="00A17716" w:rsidP="00A17716">
            <w:pPr>
              <w:pStyle w:val="NormalWeb"/>
              <w:rPr>
                <w:ins w:id="5436" w:author="Author"/>
                <w:color w:val="000000" w:themeColor="text1"/>
              </w:rPr>
            </w:pPr>
            <w:ins w:id="5437" w:author="Author">
              <w:r w:rsidRPr="005F01D3">
                <w:rPr>
                  <w:rStyle w:val="Strong"/>
                  <w:color w:val="000000" w:themeColor="text1"/>
                </w:rPr>
                <w:t>https://</w:t>
              </w:r>
              <w:r>
                <w:rPr>
                  <w:rStyle w:val="Strong"/>
                  <w:color w:val="000000" w:themeColor="text1"/>
                </w:rPr>
                <w:t xml:space="preserve"> xxx.xxx.xxx</w:t>
              </w:r>
              <w:r w:rsidRPr="005F01D3">
                <w:rPr>
                  <w:rStyle w:val="Strong"/>
                  <w:color w:val="000000" w:themeColor="text1"/>
                </w:rPr>
                <w:t>.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64745" w14:textId="77777777" w:rsidR="00A17716" w:rsidRPr="005F01D3" w:rsidRDefault="00A17716" w:rsidP="00A17716">
            <w:pPr>
              <w:pStyle w:val="NormalWeb"/>
              <w:rPr>
                <w:ins w:id="5438" w:author="Author"/>
                <w:color w:val="000000" w:themeColor="text1"/>
              </w:rPr>
            </w:pPr>
            <w:ins w:id="5439" w:author="Author">
              <w:r w:rsidRPr="005F01D3">
                <w:rPr>
                  <w:rStyle w:val="Strong"/>
                  <w:color w:val="000000" w:themeColor="text1"/>
                </w:rPr>
                <w:t>TAS Port - 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2100" w14:textId="77777777" w:rsidR="00A17716" w:rsidRPr="005F01D3" w:rsidRDefault="00A17716" w:rsidP="00A17716">
            <w:pPr>
              <w:pStyle w:val="NormalWeb"/>
              <w:rPr>
                <w:ins w:id="5440" w:author="Author"/>
                <w:color w:val="000000" w:themeColor="text1"/>
              </w:rPr>
            </w:pPr>
            <w:ins w:id="5441" w:author="Author">
              <w:r w:rsidRPr="005F01D3">
                <w:rPr>
                  <w:rStyle w:val="Strong"/>
                  <w:color w:val="000000" w:themeColor="text1"/>
                </w:rPr>
                <w:t xml:space="preserve">Populate TAS Bit Repository from Hosting at </w:t>
              </w:r>
              <w:r>
                <w:fldChar w:fldCharType="begin"/>
              </w:r>
              <w:r>
                <w:instrText xml:space="preserve"> HYPERLINK "http://Bitbucket.org" </w:instrText>
              </w:r>
              <w:r>
                <w:fldChar w:fldCharType="separate"/>
              </w:r>
              <w:r w:rsidRPr="005F01D3">
                <w:rPr>
                  <w:rStyle w:val="Hyperlink"/>
                  <w:b/>
                  <w:bCs/>
                  <w:color w:val="000000" w:themeColor="text1"/>
                </w:rPr>
                <w:t>Bitbucket.org</w:t>
              </w:r>
              <w:r>
                <w:rPr>
                  <w:rStyle w:val="Hyperlink"/>
                  <w:b/>
                  <w:bCs/>
                  <w:color w:val="000000" w:themeColor="text1"/>
                </w:rPr>
                <w:fldChar w:fldCharType="end"/>
              </w:r>
            </w:ins>
          </w:p>
        </w:tc>
      </w:tr>
      <w:tr w:rsidR="00A17716" w14:paraId="5EA4342B" w14:textId="77777777" w:rsidTr="00A17716">
        <w:trPr>
          <w:cantSplit/>
          <w:ins w:id="54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11DA7" w14:textId="77777777" w:rsidR="00A17716" w:rsidRPr="005F01D3" w:rsidRDefault="00A17716" w:rsidP="00A17716">
            <w:pPr>
              <w:pStyle w:val="NormalWeb"/>
              <w:rPr>
                <w:ins w:id="5443" w:author="Author"/>
                <w:color w:val="000000" w:themeColor="text1"/>
              </w:rPr>
            </w:pPr>
            <w:ins w:id="5444" w:author="Author">
              <w:r w:rsidRPr="005F01D3">
                <w:rPr>
                  <w:rStyle w:val="Strong"/>
                  <w:color w:val="000000" w:themeColor="text1"/>
                </w:rPr>
                <w:t>VPN/GFE/CAG</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B4F48" w14:textId="77777777" w:rsidR="00A17716" w:rsidRPr="005F01D3" w:rsidRDefault="00A17716" w:rsidP="00A17716">
            <w:pPr>
              <w:pStyle w:val="NormalWeb"/>
              <w:rPr>
                <w:ins w:id="5445" w:author="Author"/>
                <w:color w:val="000000" w:themeColor="text1"/>
              </w:rPr>
            </w:pPr>
            <w:ins w:id="5446" w:author="Author">
              <w:r w:rsidRPr="005F01D3">
                <w:rPr>
                  <w:rStyle w:val="Strong"/>
                  <w:color w:val="000000" w:themeColor="text1"/>
                </w:rPr>
                <w:t xml:space="preserve">TAS Host - </w:t>
              </w:r>
              <w:r>
                <w:rPr>
                  <w:rStyle w:val="Strong"/>
                  <w:color w:val="000000" w:themeColor="text1"/>
                </w:rPr>
                <w:t>xxx.xxx.xxx</w:t>
              </w:r>
              <w:r w:rsidRPr="005F01D3">
                <w:rPr>
                  <w:rStyle w:val="Strong"/>
                  <w:color w:val="000000" w:themeColor="text1"/>
                </w:rPr>
                <w:t>.158 (DNS)</w:t>
              </w:r>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D5F29" w14:textId="77777777" w:rsidR="00A17716" w:rsidRPr="005F01D3" w:rsidRDefault="00A17716" w:rsidP="00A17716">
            <w:pPr>
              <w:pStyle w:val="NormalWeb"/>
              <w:rPr>
                <w:ins w:id="5447" w:author="Author"/>
                <w:color w:val="000000" w:themeColor="text1"/>
              </w:rPr>
            </w:pPr>
            <w:ins w:id="5448" w:author="Author">
              <w:r w:rsidRPr="005F01D3">
                <w:rPr>
                  <w:rStyle w:val="Strong"/>
                  <w:color w:val="000000" w:themeColor="text1"/>
                </w:rPr>
                <w:t>TAS Port - 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89837" w14:textId="77777777" w:rsidR="00A17716" w:rsidRPr="005F01D3" w:rsidRDefault="00A17716" w:rsidP="00A17716">
            <w:pPr>
              <w:pStyle w:val="NormalWeb"/>
              <w:rPr>
                <w:ins w:id="5449" w:author="Author"/>
                <w:color w:val="000000" w:themeColor="text1"/>
              </w:rPr>
            </w:pPr>
            <w:ins w:id="5450" w:author="Author">
              <w:r w:rsidRPr="005F01D3">
                <w:rPr>
                  <w:rStyle w:val="Strong"/>
                  <w:color w:val="000000" w:themeColor="text1"/>
                </w:rPr>
                <w:t>Retrieve source code from TAS repository</w:t>
              </w:r>
            </w:ins>
          </w:p>
        </w:tc>
      </w:tr>
    </w:tbl>
    <w:p w14:paraId="5C724CAE" w14:textId="77777777" w:rsidR="00A17716" w:rsidRDefault="00A17716" w:rsidP="00A17716">
      <w:pPr>
        <w:pStyle w:val="BodyText"/>
        <w:rPr>
          <w:ins w:id="5451" w:author="Author"/>
        </w:rPr>
      </w:pPr>
    </w:p>
    <w:p w14:paraId="27F4A11B" w14:textId="77777777" w:rsidR="00A17716" w:rsidRPr="00A236D6" w:rsidRDefault="00A17716" w:rsidP="00A17716">
      <w:pPr>
        <w:pStyle w:val="BodyText"/>
        <w:rPr>
          <w:ins w:id="5452" w:author="Author"/>
          <w:rFonts w:ascii="Arial" w:hAnsi="Arial" w:cs="Arial"/>
          <w:b/>
          <w:sz w:val="22"/>
          <w:szCs w:val="22"/>
        </w:rPr>
      </w:pPr>
      <w:ins w:id="5453" w:author="Author">
        <w:r>
          <w:rPr>
            <w:sz w:val="36"/>
            <w:szCs w:val="36"/>
          </w:rPr>
          <w:br/>
        </w: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r w:rsidRPr="00A236D6">
          <w:rPr>
            <w:rFonts w:ascii="Arial" w:hAnsi="Arial" w:cs="Arial"/>
            <w:b/>
            <w:noProof/>
            <w:sz w:val="22"/>
            <w:szCs w:val="22"/>
          </w:rPr>
          <w:t>158</w:t>
        </w:r>
        <w:r w:rsidRPr="00A236D6">
          <w:rPr>
            <w:rFonts w:ascii="Arial" w:hAnsi="Arial" w:cs="Arial"/>
            <w:b/>
            <w:noProof/>
            <w:sz w:val="22"/>
            <w:szCs w:val="22"/>
          </w:rPr>
          <w:fldChar w:fldCharType="end"/>
        </w:r>
        <w:r w:rsidRPr="00A236D6">
          <w:rPr>
            <w:rFonts w:ascii="Arial" w:hAnsi="Arial" w:cs="Arial"/>
            <w:b/>
            <w:sz w:val="22"/>
            <w:szCs w:val="22"/>
          </w:rPr>
          <w:t>: CI EDE Servers</w:t>
        </w:r>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3F04CBAB" w14:textId="77777777" w:rsidTr="00A17716">
        <w:trPr>
          <w:ins w:id="5454"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ED53FE1" w14:textId="77777777" w:rsidR="00A17716" w:rsidRPr="005F01D3" w:rsidRDefault="00A17716" w:rsidP="00A17716">
            <w:pPr>
              <w:jc w:val="center"/>
              <w:rPr>
                <w:ins w:id="5455" w:author="Author"/>
                <w:rFonts w:eastAsia="Times New Roman"/>
                <w:b/>
                <w:bCs/>
                <w:color w:val="000000" w:themeColor="text1"/>
              </w:rPr>
            </w:pPr>
            <w:ins w:id="5456" w:author="Author">
              <w:r w:rsidRPr="005F01D3">
                <w:rPr>
                  <w:rFonts w:eastAsia="Times New Roman"/>
                  <w:b/>
                  <w:bCs/>
                  <w:color w:val="000000" w:themeColor="text1"/>
                </w:rPr>
                <w:t>Source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60087FD" w14:textId="77777777" w:rsidR="00A17716" w:rsidRPr="005F01D3" w:rsidRDefault="00A17716" w:rsidP="00A17716">
            <w:pPr>
              <w:jc w:val="center"/>
              <w:rPr>
                <w:ins w:id="5457" w:author="Author"/>
                <w:rFonts w:eastAsia="Times New Roman"/>
                <w:b/>
                <w:bCs/>
                <w:color w:val="000000" w:themeColor="text1"/>
              </w:rPr>
            </w:pPr>
            <w:ins w:id="5458" w:author="Author">
              <w:r w:rsidRPr="005F01D3">
                <w:rPr>
                  <w:rFonts w:eastAsia="Times New Roman"/>
                  <w:b/>
                  <w:bCs/>
                  <w:color w:val="000000" w:themeColor="text1"/>
                </w:rPr>
                <w:t>Source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D6DA217" w14:textId="77777777" w:rsidR="00A17716" w:rsidRPr="005F01D3" w:rsidRDefault="00A17716" w:rsidP="00A17716">
            <w:pPr>
              <w:jc w:val="center"/>
              <w:rPr>
                <w:ins w:id="5459" w:author="Author"/>
                <w:rFonts w:eastAsia="Times New Roman"/>
                <w:b/>
                <w:bCs/>
                <w:color w:val="000000" w:themeColor="text1"/>
              </w:rPr>
            </w:pPr>
            <w:ins w:id="5460" w:author="Author">
              <w:r w:rsidRPr="005F01D3">
                <w:rPr>
                  <w:rFonts w:eastAsia="Times New Roman"/>
                  <w:b/>
                  <w:bCs/>
                  <w:color w:val="000000" w:themeColor="text1"/>
                </w:rPr>
                <w:t>Source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1F03A80" w14:textId="77777777" w:rsidR="00A17716" w:rsidRPr="005F01D3" w:rsidRDefault="00A17716" w:rsidP="00A17716">
            <w:pPr>
              <w:jc w:val="center"/>
              <w:rPr>
                <w:ins w:id="5461" w:author="Author"/>
                <w:rFonts w:eastAsia="Times New Roman"/>
                <w:b/>
                <w:bCs/>
                <w:color w:val="000000" w:themeColor="text1"/>
              </w:rPr>
            </w:pPr>
            <w:ins w:id="5462" w:author="Author">
              <w:r w:rsidRPr="005F01D3">
                <w:rPr>
                  <w:rFonts w:eastAsia="Times New Roman"/>
                  <w:b/>
                  <w:bCs/>
                  <w:color w:val="000000" w:themeColor="text1"/>
                </w:rPr>
                <w:t>Source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8011ACB" w14:textId="77777777" w:rsidR="00A17716" w:rsidRPr="005F01D3" w:rsidRDefault="00A17716" w:rsidP="00A17716">
            <w:pPr>
              <w:jc w:val="center"/>
              <w:rPr>
                <w:ins w:id="5463" w:author="Author"/>
                <w:rFonts w:eastAsia="Times New Roman"/>
                <w:b/>
                <w:bCs/>
                <w:color w:val="000000" w:themeColor="text1"/>
              </w:rPr>
            </w:pPr>
            <w:ins w:id="5464" w:author="Author">
              <w:r w:rsidRPr="005F01D3">
                <w:rPr>
                  <w:rFonts w:eastAsia="Times New Roman"/>
                  <w:b/>
                  <w:bCs/>
                  <w:color w:val="000000" w:themeColor="text1"/>
                </w:rPr>
                <w:t>Target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D6D8C81" w14:textId="77777777" w:rsidR="00A17716" w:rsidRPr="005F01D3" w:rsidRDefault="00A17716" w:rsidP="00A17716">
            <w:pPr>
              <w:jc w:val="center"/>
              <w:rPr>
                <w:ins w:id="5465" w:author="Author"/>
                <w:rFonts w:eastAsia="Times New Roman"/>
                <w:b/>
                <w:bCs/>
                <w:color w:val="000000" w:themeColor="text1"/>
              </w:rPr>
            </w:pPr>
            <w:ins w:id="5466" w:author="Author">
              <w:r w:rsidRPr="005F01D3">
                <w:rPr>
                  <w:rFonts w:eastAsia="Times New Roman"/>
                  <w:b/>
                  <w:bCs/>
                  <w:color w:val="000000" w:themeColor="text1"/>
                </w:rPr>
                <w:t>Target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EB3F186" w14:textId="77777777" w:rsidR="00A17716" w:rsidRPr="005F01D3" w:rsidRDefault="00A17716" w:rsidP="00A17716">
            <w:pPr>
              <w:jc w:val="center"/>
              <w:rPr>
                <w:ins w:id="5467" w:author="Author"/>
                <w:rFonts w:eastAsia="Times New Roman"/>
                <w:b/>
                <w:bCs/>
                <w:color w:val="000000" w:themeColor="text1"/>
              </w:rPr>
            </w:pPr>
            <w:ins w:id="5468" w:author="Author">
              <w:r w:rsidRPr="005F01D3">
                <w:rPr>
                  <w:rFonts w:eastAsia="Times New Roman"/>
                  <w:b/>
                  <w:bCs/>
                  <w:color w:val="000000" w:themeColor="text1"/>
                </w:rPr>
                <w:t>Target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8459884" w14:textId="77777777" w:rsidR="00A17716" w:rsidRPr="005F01D3" w:rsidRDefault="00A17716" w:rsidP="00A17716">
            <w:pPr>
              <w:jc w:val="center"/>
              <w:rPr>
                <w:ins w:id="5469" w:author="Author"/>
                <w:rFonts w:eastAsia="Times New Roman"/>
                <w:b/>
                <w:bCs/>
                <w:color w:val="000000" w:themeColor="text1"/>
              </w:rPr>
            </w:pPr>
            <w:ins w:id="5470" w:author="Author">
              <w:r w:rsidRPr="005F01D3">
                <w:rPr>
                  <w:rFonts w:eastAsia="Times New Roman"/>
                  <w:b/>
                  <w:bCs/>
                  <w:color w:val="000000" w:themeColor="text1"/>
                </w:rPr>
                <w:t>Target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0F8DCF0" w14:textId="77777777" w:rsidR="00A17716" w:rsidRPr="005F01D3" w:rsidRDefault="00A17716" w:rsidP="00A17716">
            <w:pPr>
              <w:jc w:val="center"/>
              <w:rPr>
                <w:ins w:id="5471" w:author="Author"/>
                <w:rFonts w:eastAsia="Times New Roman"/>
                <w:b/>
                <w:bCs/>
                <w:color w:val="000000" w:themeColor="text1"/>
              </w:rPr>
            </w:pPr>
            <w:ins w:id="5472" w:author="Author">
              <w:r w:rsidRPr="005F01D3">
                <w:rPr>
                  <w:rFonts w:eastAsia="Times New Roman"/>
                  <w:b/>
                  <w:bCs/>
                  <w:color w:val="000000" w:themeColor="text1"/>
                </w:rPr>
                <w:t>Functional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640CCFC" w14:textId="77777777" w:rsidR="00A17716" w:rsidRPr="005F01D3" w:rsidRDefault="00A17716" w:rsidP="00A17716">
            <w:pPr>
              <w:jc w:val="center"/>
              <w:rPr>
                <w:ins w:id="5473" w:author="Author"/>
                <w:rFonts w:eastAsia="Times New Roman"/>
                <w:b/>
                <w:bCs/>
                <w:color w:val="000000" w:themeColor="text1"/>
              </w:rPr>
            </w:pPr>
            <w:ins w:id="5474" w:author="Author">
              <w:r w:rsidRPr="005F01D3">
                <w:rPr>
                  <w:rFonts w:eastAsia="Times New Roman"/>
                  <w:b/>
                  <w:bCs/>
                  <w:color w:val="000000" w:themeColor="text1"/>
                </w:rPr>
                <w:t>Directionality</w:t>
              </w:r>
            </w:ins>
          </w:p>
        </w:tc>
      </w:tr>
      <w:tr w:rsidR="00A17716" w14:paraId="1626CEE4" w14:textId="77777777" w:rsidTr="00A17716">
        <w:trPr>
          <w:cantSplit/>
          <w:ins w:id="54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63D15" w14:textId="77777777" w:rsidR="00A17716" w:rsidRPr="005F01D3" w:rsidRDefault="00A17716" w:rsidP="00A17716">
            <w:pPr>
              <w:rPr>
                <w:ins w:id="547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21FEE" w14:textId="77777777" w:rsidR="00A17716" w:rsidRPr="005F01D3" w:rsidRDefault="00A17716" w:rsidP="00A17716">
            <w:pPr>
              <w:rPr>
                <w:ins w:id="547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FA402" w14:textId="77777777" w:rsidR="00A17716" w:rsidRPr="005F01D3" w:rsidRDefault="00A17716" w:rsidP="00A17716">
            <w:pPr>
              <w:rPr>
                <w:ins w:id="5478" w:author="Author"/>
                <w:rFonts w:eastAsia="Times New Roman"/>
                <w:color w:val="000000" w:themeColor="text1"/>
              </w:rPr>
            </w:pPr>
            <w:ins w:id="5479"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C38E" w14:textId="77777777" w:rsidR="00A17716" w:rsidRPr="005F01D3" w:rsidRDefault="00A17716" w:rsidP="00A17716">
            <w:pPr>
              <w:rPr>
                <w:ins w:id="5480" w:author="Author"/>
                <w:rFonts w:eastAsia="Times New Roman"/>
                <w:color w:val="000000" w:themeColor="text1"/>
              </w:rPr>
            </w:pPr>
            <w:ins w:id="5481"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0ED4" w14:textId="77777777" w:rsidR="00A17716" w:rsidRPr="005F01D3" w:rsidRDefault="00A17716" w:rsidP="00A17716">
            <w:pPr>
              <w:rPr>
                <w:ins w:id="548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FB8C1" w14:textId="77777777" w:rsidR="00A17716" w:rsidRPr="005F01D3" w:rsidRDefault="00A17716" w:rsidP="00A17716">
            <w:pPr>
              <w:rPr>
                <w:ins w:id="548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F8082" w14:textId="77777777" w:rsidR="00A17716" w:rsidRPr="005F01D3" w:rsidRDefault="00A17716" w:rsidP="00A17716">
            <w:pPr>
              <w:rPr>
                <w:ins w:id="5484" w:author="Author"/>
                <w:rFonts w:eastAsia="Times New Roman"/>
                <w:color w:val="000000" w:themeColor="text1"/>
              </w:rPr>
            </w:pPr>
            <w:ins w:id="5485"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1BE24" w14:textId="77777777" w:rsidR="00A17716" w:rsidRPr="005F01D3" w:rsidRDefault="00A17716" w:rsidP="00A17716">
            <w:pPr>
              <w:rPr>
                <w:ins w:id="5486" w:author="Author"/>
                <w:rFonts w:eastAsia="Times New Roman"/>
                <w:color w:val="000000" w:themeColor="text1"/>
              </w:rPr>
            </w:pPr>
            <w:ins w:id="5487"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8266D" w14:textId="77777777" w:rsidR="00A17716" w:rsidRPr="005F01D3" w:rsidRDefault="00A17716" w:rsidP="00A17716">
            <w:pPr>
              <w:rPr>
                <w:ins w:id="5488" w:author="Author"/>
                <w:rFonts w:eastAsia="Times New Roman"/>
                <w:color w:val="000000" w:themeColor="text1"/>
              </w:rPr>
            </w:pPr>
            <w:ins w:id="5489"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6D1AD" w14:textId="77777777" w:rsidR="00A17716" w:rsidRPr="005F01D3" w:rsidRDefault="00A17716" w:rsidP="00A17716">
            <w:pPr>
              <w:rPr>
                <w:ins w:id="5490" w:author="Author"/>
                <w:rFonts w:eastAsia="Times New Roman"/>
                <w:color w:val="000000" w:themeColor="text1"/>
              </w:rPr>
            </w:pPr>
            <w:ins w:id="5491" w:author="Author">
              <w:r w:rsidRPr="005F01D3">
                <w:rPr>
                  <w:rFonts w:eastAsia="Times New Roman"/>
                  <w:color w:val="000000" w:themeColor="text1"/>
                </w:rPr>
                <w:t>bi-directional</w:t>
              </w:r>
            </w:ins>
          </w:p>
        </w:tc>
      </w:tr>
      <w:tr w:rsidR="00A17716" w14:paraId="57E842C1" w14:textId="77777777" w:rsidTr="00A17716">
        <w:trPr>
          <w:cantSplit/>
          <w:ins w:id="54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BC0BD" w14:textId="77777777" w:rsidR="00A17716" w:rsidRPr="005F01D3" w:rsidRDefault="00A17716" w:rsidP="00A17716">
            <w:pPr>
              <w:rPr>
                <w:ins w:id="549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E108B" w14:textId="77777777" w:rsidR="00A17716" w:rsidRPr="005F01D3" w:rsidRDefault="00A17716" w:rsidP="00A17716">
            <w:pPr>
              <w:rPr>
                <w:ins w:id="549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D5DF8" w14:textId="77777777" w:rsidR="00A17716" w:rsidRPr="005F01D3" w:rsidRDefault="00A17716" w:rsidP="00A17716">
            <w:pPr>
              <w:rPr>
                <w:ins w:id="5495" w:author="Author"/>
                <w:rFonts w:eastAsia="Times New Roman"/>
                <w:color w:val="000000" w:themeColor="text1"/>
              </w:rPr>
            </w:pPr>
            <w:ins w:id="5496"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AB2C8" w14:textId="77777777" w:rsidR="00A17716" w:rsidRPr="005F01D3" w:rsidRDefault="00A17716" w:rsidP="00A17716">
            <w:pPr>
              <w:rPr>
                <w:ins w:id="5497" w:author="Author"/>
                <w:rFonts w:eastAsia="Times New Roman"/>
                <w:color w:val="000000" w:themeColor="text1"/>
              </w:rPr>
            </w:pPr>
            <w:ins w:id="5498"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98BA2" w14:textId="77777777" w:rsidR="00A17716" w:rsidRPr="005F01D3" w:rsidRDefault="00A17716" w:rsidP="00A17716">
            <w:pPr>
              <w:rPr>
                <w:ins w:id="549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E8BC4" w14:textId="77777777" w:rsidR="00A17716" w:rsidRPr="005F01D3" w:rsidRDefault="00A17716" w:rsidP="00A17716">
            <w:pPr>
              <w:rPr>
                <w:ins w:id="550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47D60" w14:textId="77777777" w:rsidR="00A17716" w:rsidRPr="005F01D3" w:rsidRDefault="00A17716" w:rsidP="00A17716">
            <w:pPr>
              <w:rPr>
                <w:ins w:id="5501" w:author="Author"/>
                <w:rFonts w:eastAsia="Times New Roman"/>
                <w:color w:val="000000" w:themeColor="text1"/>
              </w:rPr>
            </w:pPr>
            <w:ins w:id="5502"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A94EF" w14:textId="77777777" w:rsidR="00A17716" w:rsidRPr="005F01D3" w:rsidRDefault="00A17716" w:rsidP="00A17716">
            <w:pPr>
              <w:rPr>
                <w:ins w:id="5503" w:author="Author"/>
                <w:rFonts w:eastAsia="Times New Roman"/>
                <w:color w:val="000000" w:themeColor="text1"/>
              </w:rPr>
            </w:pPr>
            <w:ins w:id="5504"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04C1F" w14:textId="77777777" w:rsidR="00A17716" w:rsidRPr="005F01D3" w:rsidRDefault="00A17716" w:rsidP="00A17716">
            <w:pPr>
              <w:rPr>
                <w:ins w:id="5505" w:author="Author"/>
                <w:rFonts w:eastAsia="Times New Roman"/>
                <w:color w:val="000000" w:themeColor="text1"/>
              </w:rPr>
            </w:pPr>
            <w:ins w:id="5506"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51D0C" w14:textId="77777777" w:rsidR="00A17716" w:rsidRPr="005F01D3" w:rsidRDefault="00A17716" w:rsidP="00A17716">
            <w:pPr>
              <w:rPr>
                <w:ins w:id="5507" w:author="Author"/>
                <w:rFonts w:eastAsia="Times New Roman"/>
                <w:color w:val="000000" w:themeColor="text1"/>
              </w:rPr>
            </w:pPr>
            <w:ins w:id="5508" w:author="Author">
              <w:r w:rsidRPr="005F01D3">
                <w:rPr>
                  <w:rFonts w:eastAsia="Times New Roman"/>
                  <w:color w:val="000000" w:themeColor="text1"/>
                </w:rPr>
                <w:t>bi-directional</w:t>
              </w:r>
            </w:ins>
          </w:p>
        </w:tc>
      </w:tr>
      <w:tr w:rsidR="00A17716" w14:paraId="416482D0" w14:textId="77777777" w:rsidTr="00A17716">
        <w:trPr>
          <w:cantSplit/>
          <w:ins w:id="55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5C773" w14:textId="77777777" w:rsidR="00A17716" w:rsidRPr="005F01D3" w:rsidRDefault="00A17716" w:rsidP="00A17716">
            <w:pPr>
              <w:rPr>
                <w:ins w:id="551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13861" w14:textId="77777777" w:rsidR="00A17716" w:rsidRPr="005F01D3" w:rsidRDefault="00A17716" w:rsidP="00A17716">
            <w:pPr>
              <w:rPr>
                <w:ins w:id="551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C485" w14:textId="77777777" w:rsidR="00A17716" w:rsidRPr="005F01D3" w:rsidRDefault="00A17716" w:rsidP="00A17716">
            <w:pPr>
              <w:rPr>
                <w:ins w:id="5512" w:author="Author"/>
                <w:rFonts w:eastAsia="Times New Roman"/>
                <w:color w:val="000000" w:themeColor="text1"/>
              </w:rPr>
            </w:pPr>
            <w:ins w:id="5513"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EFA4" w14:textId="77777777" w:rsidR="00A17716" w:rsidRPr="005F01D3" w:rsidRDefault="00A17716" w:rsidP="00A17716">
            <w:pPr>
              <w:rPr>
                <w:ins w:id="5514" w:author="Author"/>
                <w:rFonts w:eastAsia="Times New Roman"/>
                <w:color w:val="000000" w:themeColor="text1"/>
              </w:rPr>
            </w:pPr>
            <w:ins w:id="5515" w:author="Author">
              <w:r w:rsidRPr="005F01D3">
                <w:rPr>
                  <w:rFonts w:eastAsia="Times New Roman"/>
                  <w:color w:val="000000" w:themeColor="text1"/>
                </w:rPr>
                <w:t>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551CE" w14:textId="77777777" w:rsidR="00A17716" w:rsidRPr="005F01D3" w:rsidRDefault="00A17716" w:rsidP="00A17716">
            <w:pPr>
              <w:rPr>
                <w:ins w:id="551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FFC8B" w14:textId="77777777" w:rsidR="00A17716" w:rsidRPr="005F01D3" w:rsidRDefault="00A17716" w:rsidP="00A17716">
            <w:pPr>
              <w:rPr>
                <w:ins w:id="551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81686" w14:textId="77777777" w:rsidR="00A17716" w:rsidRPr="005F01D3" w:rsidRDefault="00A17716" w:rsidP="00A17716">
            <w:pPr>
              <w:rPr>
                <w:ins w:id="5518" w:author="Author"/>
                <w:rFonts w:eastAsia="Times New Roman"/>
                <w:color w:val="000000" w:themeColor="text1"/>
              </w:rPr>
            </w:pPr>
            <w:ins w:id="5519"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4C4BC" w14:textId="77777777" w:rsidR="00A17716" w:rsidRPr="005F01D3" w:rsidRDefault="00A17716" w:rsidP="00A17716">
            <w:pPr>
              <w:rPr>
                <w:ins w:id="5520" w:author="Author"/>
                <w:rFonts w:eastAsia="Times New Roman"/>
                <w:color w:val="000000" w:themeColor="text1"/>
              </w:rPr>
            </w:pPr>
            <w:ins w:id="5521" w:author="Author">
              <w:r w:rsidRPr="005F01D3">
                <w:rPr>
                  <w:rFonts w:eastAsia="Times New Roman"/>
                  <w:color w:val="000000" w:themeColor="text1"/>
                </w:rPr>
                <w:t>27017,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C20A9" w14:textId="77777777" w:rsidR="00A17716" w:rsidRPr="005F01D3" w:rsidRDefault="00A17716" w:rsidP="00A17716">
            <w:pPr>
              <w:rPr>
                <w:ins w:id="5522" w:author="Author"/>
                <w:rFonts w:eastAsia="Times New Roman"/>
                <w:color w:val="000000" w:themeColor="text1"/>
              </w:rPr>
            </w:pPr>
            <w:ins w:id="5523" w:author="Author">
              <w:r w:rsidRPr="005F01D3">
                <w:rPr>
                  <w:rFonts w:eastAsia="Times New Roman"/>
                  <w:color w:val="000000" w:themeColor="text1"/>
                </w:rPr>
                <w:t>Allow access to the database cluster from the 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DE55A" w14:textId="77777777" w:rsidR="00A17716" w:rsidRPr="005F01D3" w:rsidRDefault="00A17716" w:rsidP="00A17716">
            <w:pPr>
              <w:rPr>
                <w:ins w:id="5524" w:author="Author"/>
                <w:rFonts w:eastAsia="Times New Roman"/>
                <w:color w:val="000000" w:themeColor="text1"/>
              </w:rPr>
            </w:pPr>
            <w:ins w:id="5525" w:author="Author">
              <w:r w:rsidRPr="005F01D3">
                <w:rPr>
                  <w:rFonts w:eastAsia="Times New Roman"/>
                  <w:color w:val="000000" w:themeColor="text1"/>
                </w:rPr>
                <w:t>bi-directional</w:t>
              </w:r>
            </w:ins>
          </w:p>
        </w:tc>
      </w:tr>
      <w:tr w:rsidR="00A17716" w14:paraId="19544251" w14:textId="77777777" w:rsidTr="00A17716">
        <w:trPr>
          <w:cantSplit/>
          <w:ins w:id="55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B4C97" w14:textId="77777777" w:rsidR="00A17716" w:rsidRPr="005F01D3" w:rsidRDefault="00A17716" w:rsidP="00A17716">
            <w:pPr>
              <w:rPr>
                <w:ins w:id="552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60D55" w14:textId="77777777" w:rsidR="00A17716" w:rsidRPr="005F01D3" w:rsidRDefault="00A17716" w:rsidP="00A17716">
            <w:pPr>
              <w:rPr>
                <w:ins w:id="55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A2C80" w14:textId="77777777" w:rsidR="00A17716" w:rsidRPr="005F01D3" w:rsidRDefault="00A17716" w:rsidP="00A17716">
            <w:pPr>
              <w:rPr>
                <w:ins w:id="5529" w:author="Author"/>
                <w:rFonts w:eastAsia="Times New Roman"/>
                <w:color w:val="000000" w:themeColor="text1"/>
              </w:rPr>
            </w:pPr>
            <w:ins w:id="5530" w:author="Author">
              <w:r w:rsidRPr="005F01D3">
                <w:rPr>
                  <w:rFonts w:eastAsia="Times New Roman"/>
                  <w:color w:val="000000" w:themeColor="text1"/>
                </w:rPr>
                <w:t>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144C" w14:textId="77777777" w:rsidR="00A17716" w:rsidRPr="005F01D3" w:rsidRDefault="00A17716" w:rsidP="00A17716">
            <w:pPr>
              <w:rPr>
                <w:ins w:id="5531" w:author="Author"/>
                <w:rFonts w:eastAsia="Times New Roman"/>
                <w:color w:val="000000" w:themeColor="text1"/>
              </w:rPr>
            </w:pPr>
            <w:ins w:id="5532"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993BB" w14:textId="77777777" w:rsidR="00A17716" w:rsidRPr="005F01D3" w:rsidRDefault="00A17716" w:rsidP="00A17716">
            <w:pPr>
              <w:rPr>
                <w:ins w:id="553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54AE6" w14:textId="77777777" w:rsidR="00A17716" w:rsidRPr="005F01D3" w:rsidRDefault="00A17716" w:rsidP="00A17716">
            <w:pPr>
              <w:rPr>
                <w:ins w:id="553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7047C" w14:textId="77777777" w:rsidR="00A17716" w:rsidRPr="005F01D3" w:rsidRDefault="00A17716" w:rsidP="00A17716">
            <w:pPr>
              <w:rPr>
                <w:ins w:id="5535" w:author="Author"/>
                <w:rFonts w:eastAsia="Times New Roman"/>
                <w:color w:val="000000" w:themeColor="text1"/>
              </w:rPr>
            </w:pPr>
            <w:ins w:id="5536"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40C53" w14:textId="77777777" w:rsidR="00A17716" w:rsidRPr="005F01D3" w:rsidRDefault="00A17716" w:rsidP="00A17716">
            <w:pPr>
              <w:rPr>
                <w:ins w:id="5537" w:author="Author"/>
                <w:rFonts w:eastAsia="Times New Roman"/>
                <w:color w:val="000000" w:themeColor="text1"/>
              </w:rPr>
            </w:pPr>
            <w:ins w:id="5538"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9889E" w14:textId="77777777" w:rsidR="00A17716" w:rsidRPr="005F01D3" w:rsidRDefault="00A17716" w:rsidP="00A17716">
            <w:pPr>
              <w:rPr>
                <w:ins w:id="5539" w:author="Author"/>
                <w:rFonts w:eastAsia="Times New Roman"/>
                <w:color w:val="000000" w:themeColor="text1"/>
              </w:rPr>
            </w:pPr>
            <w:ins w:id="5540" w:author="Author">
              <w:r w:rsidRPr="005F01D3">
                <w:rPr>
                  <w:rFonts w:eastAsia="Times New Roman"/>
                  <w:color w:val="000000" w:themeColor="text1"/>
                </w:rPr>
                <w:t>allow access to the CI Server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B05A4" w14:textId="77777777" w:rsidR="00A17716" w:rsidRPr="005F01D3" w:rsidRDefault="00A17716" w:rsidP="00A17716">
            <w:pPr>
              <w:rPr>
                <w:ins w:id="5541" w:author="Author"/>
                <w:rFonts w:eastAsia="Times New Roman"/>
                <w:color w:val="000000" w:themeColor="text1"/>
              </w:rPr>
            </w:pPr>
            <w:ins w:id="5542" w:author="Author">
              <w:r w:rsidRPr="005F01D3">
                <w:rPr>
                  <w:rFonts w:eastAsia="Times New Roman"/>
                  <w:color w:val="000000" w:themeColor="text1"/>
                </w:rPr>
                <w:t>bi-directional</w:t>
              </w:r>
            </w:ins>
          </w:p>
        </w:tc>
      </w:tr>
      <w:tr w:rsidR="00A17716" w14:paraId="116B75B0" w14:textId="77777777" w:rsidTr="00A17716">
        <w:trPr>
          <w:cantSplit/>
          <w:ins w:id="55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D9D1" w14:textId="77777777" w:rsidR="00A17716" w:rsidRPr="005F01D3" w:rsidRDefault="00A17716" w:rsidP="00A17716">
            <w:pPr>
              <w:rPr>
                <w:ins w:id="554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11032" w14:textId="77777777" w:rsidR="00A17716" w:rsidRPr="005F01D3" w:rsidRDefault="00A17716" w:rsidP="00A17716">
            <w:pPr>
              <w:rPr>
                <w:ins w:id="554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7563C" w14:textId="77777777" w:rsidR="00A17716" w:rsidRPr="005F01D3" w:rsidRDefault="00A17716" w:rsidP="00A17716">
            <w:pPr>
              <w:rPr>
                <w:ins w:id="5546" w:author="Author"/>
                <w:rFonts w:eastAsia="Times New Roman"/>
                <w:color w:val="000000" w:themeColor="text1"/>
              </w:rPr>
            </w:pPr>
            <w:ins w:id="5547" w:author="Author">
              <w:r w:rsidRPr="005F01D3">
                <w:rPr>
                  <w:rFonts w:eastAsia="Times New Roman"/>
                  <w:color w:val="000000" w:themeColor="text1"/>
                </w:rPr>
                <w:t>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4103E" w14:textId="77777777" w:rsidR="00A17716" w:rsidRPr="005F01D3" w:rsidRDefault="00A17716" w:rsidP="00A17716">
            <w:pPr>
              <w:rPr>
                <w:ins w:id="5548" w:author="Author"/>
                <w:rFonts w:eastAsia="Times New Roman"/>
                <w:color w:val="000000" w:themeColor="text1"/>
              </w:rPr>
            </w:pPr>
            <w:ins w:id="5549"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FE932" w14:textId="77777777" w:rsidR="00A17716" w:rsidRPr="005F01D3" w:rsidRDefault="00A17716" w:rsidP="00A17716">
            <w:pPr>
              <w:rPr>
                <w:ins w:id="555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218BA" w14:textId="77777777" w:rsidR="00A17716" w:rsidRPr="005F01D3" w:rsidRDefault="00A17716" w:rsidP="00A17716">
            <w:pPr>
              <w:rPr>
                <w:ins w:id="555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B7143" w14:textId="77777777" w:rsidR="00A17716" w:rsidRPr="005F01D3" w:rsidRDefault="00A17716" w:rsidP="00A17716">
            <w:pPr>
              <w:rPr>
                <w:ins w:id="5552" w:author="Author"/>
                <w:rFonts w:eastAsia="Times New Roman"/>
                <w:color w:val="000000" w:themeColor="text1"/>
              </w:rPr>
            </w:pPr>
            <w:ins w:id="5553" w:author="Author">
              <w:r w:rsidRPr="005F01D3">
                <w:rPr>
                  <w:rFonts w:eastAsia="Times New Roman"/>
                  <w:color w:val="000000" w:themeColor="text1"/>
                </w:rPr>
                <w:t>web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4DB14" w14:textId="77777777" w:rsidR="00A17716" w:rsidRPr="005F01D3" w:rsidRDefault="00A17716" w:rsidP="00A17716">
            <w:pPr>
              <w:rPr>
                <w:ins w:id="5554" w:author="Author"/>
                <w:rFonts w:eastAsia="Times New Roman"/>
                <w:color w:val="000000" w:themeColor="text1"/>
              </w:rPr>
            </w:pPr>
            <w:ins w:id="5555"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54989" w14:textId="77777777" w:rsidR="00A17716" w:rsidRPr="005F01D3" w:rsidRDefault="00A17716" w:rsidP="00A17716">
            <w:pPr>
              <w:rPr>
                <w:ins w:id="5556" w:author="Author"/>
                <w:rFonts w:eastAsia="Times New Roman"/>
                <w:color w:val="000000" w:themeColor="text1"/>
              </w:rPr>
            </w:pPr>
            <w:ins w:id="5557"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2DA3F" w14:textId="77777777" w:rsidR="00A17716" w:rsidRPr="005F01D3" w:rsidRDefault="00A17716" w:rsidP="00A17716">
            <w:pPr>
              <w:rPr>
                <w:ins w:id="5558" w:author="Author"/>
                <w:rFonts w:eastAsia="Times New Roman"/>
                <w:color w:val="000000" w:themeColor="text1"/>
              </w:rPr>
            </w:pPr>
            <w:ins w:id="5559" w:author="Author">
              <w:r w:rsidRPr="005F01D3">
                <w:rPr>
                  <w:rFonts w:eastAsia="Times New Roman"/>
                  <w:color w:val="000000" w:themeColor="text1"/>
                </w:rPr>
                <w:t>bi-directional</w:t>
              </w:r>
            </w:ins>
          </w:p>
        </w:tc>
      </w:tr>
      <w:tr w:rsidR="00A17716" w14:paraId="5A144058" w14:textId="77777777" w:rsidTr="00A17716">
        <w:trPr>
          <w:cantSplit/>
          <w:ins w:id="55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E8966" w14:textId="77777777" w:rsidR="00A17716" w:rsidRPr="005F01D3" w:rsidRDefault="00A17716" w:rsidP="00A17716">
            <w:pPr>
              <w:rPr>
                <w:ins w:id="556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9EB32" w14:textId="77777777" w:rsidR="00A17716" w:rsidRPr="005F01D3" w:rsidRDefault="00A17716" w:rsidP="00A17716">
            <w:pPr>
              <w:rPr>
                <w:ins w:id="55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0882C" w14:textId="77777777" w:rsidR="00A17716" w:rsidRPr="005F01D3" w:rsidRDefault="00A17716" w:rsidP="00A17716">
            <w:pPr>
              <w:rPr>
                <w:ins w:id="5563" w:author="Author"/>
                <w:rFonts w:eastAsia="Times New Roman"/>
                <w:color w:val="000000" w:themeColor="text1"/>
              </w:rPr>
            </w:pPr>
            <w:ins w:id="5564" w:author="Author">
              <w:r w:rsidRPr="005F01D3">
                <w:rPr>
                  <w:rFonts w:eastAsia="Times New Roman"/>
                  <w:color w:val="000000" w:themeColor="text1"/>
                </w:rPr>
                <w:t>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4E3DE" w14:textId="77777777" w:rsidR="00A17716" w:rsidRPr="005F01D3" w:rsidRDefault="00A17716" w:rsidP="00A17716">
            <w:pPr>
              <w:rPr>
                <w:ins w:id="5565" w:author="Author"/>
                <w:rFonts w:eastAsia="Times New Roman"/>
                <w:color w:val="000000" w:themeColor="text1"/>
              </w:rPr>
            </w:pPr>
            <w:ins w:id="5566"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67411" w14:textId="77777777" w:rsidR="00A17716" w:rsidRPr="005F01D3" w:rsidRDefault="00A17716" w:rsidP="00A17716">
            <w:pPr>
              <w:rPr>
                <w:ins w:id="55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FA7C4" w14:textId="77777777" w:rsidR="00A17716" w:rsidRPr="005F01D3" w:rsidRDefault="00A17716" w:rsidP="00A17716">
            <w:pPr>
              <w:rPr>
                <w:ins w:id="556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3B9C8" w14:textId="77777777" w:rsidR="00A17716" w:rsidRPr="005F01D3" w:rsidRDefault="00A17716" w:rsidP="00A17716">
            <w:pPr>
              <w:rPr>
                <w:ins w:id="5569" w:author="Author"/>
                <w:rFonts w:eastAsia="Times New Roman"/>
                <w:color w:val="000000" w:themeColor="text1"/>
              </w:rPr>
            </w:pPr>
            <w:ins w:id="5570"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B149D" w14:textId="77777777" w:rsidR="00A17716" w:rsidRPr="005F01D3" w:rsidRDefault="00A17716" w:rsidP="00A17716">
            <w:pPr>
              <w:rPr>
                <w:ins w:id="5571" w:author="Author"/>
                <w:rFonts w:eastAsia="Times New Roman"/>
                <w:color w:val="000000" w:themeColor="text1"/>
              </w:rPr>
            </w:pPr>
            <w:ins w:id="5572"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26E54" w14:textId="77777777" w:rsidR="00A17716" w:rsidRPr="005F01D3" w:rsidRDefault="00A17716" w:rsidP="00A17716">
            <w:pPr>
              <w:rPr>
                <w:ins w:id="5573" w:author="Author"/>
                <w:rFonts w:eastAsia="Times New Roman"/>
                <w:color w:val="000000" w:themeColor="text1"/>
              </w:rPr>
            </w:pPr>
            <w:ins w:id="5574"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F5532" w14:textId="77777777" w:rsidR="00A17716" w:rsidRPr="005F01D3" w:rsidRDefault="00A17716" w:rsidP="00A17716">
            <w:pPr>
              <w:rPr>
                <w:ins w:id="5575" w:author="Author"/>
                <w:rFonts w:eastAsia="Times New Roman"/>
                <w:color w:val="000000" w:themeColor="text1"/>
              </w:rPr>
            </w:pPr>
            <w:ins w:id="5576" w:author="Author">
              <w:r w:rsidRPr="005F01D3">
                <w:rPr>
                  <w:rFonts w:eastAsia="Times New Roman"/>
                  <w:color w:val="000000" w:themeColor="text1"/>
                </w:rPr>
                <w:t>bi-directional</w:t>
              </w:r>
            </w:ins>
          </w:p>
        </w:tc>
      </w:tr>
    </w:tbl>
    <w:p w14:paraId="55F5606F" w14:textId="77777777" w:rsidR="00A17716" w:rsidRDefault="00A17716" w:rsidP="00A17716">
      <w:pPr>
        <w:pStyle w:val="BodyText"/>
        <w:rPr>
          <w:ins w:id="5577" w:author="Author"/>
          <w:rStyle w:val="s1"/>
        </w:rPr>
      </w:pPr>
    </w:p>
    <w:p w14:paraId="418174D1" w14:textId="77777777" w:rsidR="00A17716" w:rsidRPr="00B313B8" w:rsidRDefault="00A17716" w:rsidP="00A17716">
      <w:pPr>
        <w:pStyle w:val="Heading3"/>
        <w:rPr>
          <w:ins w:id="5578" w:author="Author"/>
          <w:rStyle w:val="s1"/>
        </w:rPr>
      </w:pPr>
      <w:bookmarkStart w:id="5579" w:name="_Toc501357554"/>
      <w:ins w:id="5580" w:author="Author">
        <w:r w:rsidRPr="00B313B8">
          <w:rPr>
            <w:rStyle w:val="s1"/>
          </w:rPr>
          <w:t>CIT EDE Servers</w:t>
        </w:r>
        <w:bookmarkEnd w:id="5579"/>
      </w:ins>
    </w:p>
    <w:p w14:paraId="1E6B3E62" w14:textId="77777777" w:rsidR="00A17716" w:rsidRPr="00A236D6" w:rsidRDefault="00A17716" w:rsidP="00A17716">
      <w:pPr>
        <w:pStyle w:val="BodyText"/>
        <w:rPr>
          <w:ins w:id="5581" w:author="Author"/>
          <w:rFonts w:ascii="Arial" w:hAnsi="Arial" w:cs="Arial"/>
          <w:b/>
          <w:sz w:val="22"/>
          <w:szCs w:val="22"/>
        </w:rPr>
      </w:pPr>
      <w:ins w:id="5582" w:author="Autho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r w:rsidRPr="00A236D6">
          <w:rPr>
            <w:rFonts w:ascii="Arial" w:hAnsi="Arial" w:cs="Arial"/>
            <w:b/>
            <w:noProof/>
            <w:sz w:val="22"/>
            <w:szCs w:val="22"/>
          </w:rPr>
          <w:t>158</w:t>
        </w:r>
        <w:r w:rsidRPr="00A236D6">
          <w:rPr>
            <w:rFonts w:ascii="Arial" w:hAnsi="Arial" w:cs="Arial"/>
            <w:b/>
            <w:noProof/>
            <w:sz w:val="22"/>
            <w:szCs w:val="22"/>
          </w:rPr>
          <w:fldChar w:fldCharType="end"/>
        </w:r>
        <w:r w:rsidRPr="00A236D6">
          <w:rPr>
            <w:rFonts w:ascii="Arial" w:hAnsi="Arial" w:cs="Arial"/>
            <w:b/>
            <w:sz w:val="22"/>
            <w:szCs w:val="22"/>
          </w:rPr>
          <w:t>: CI EDE Servers</w:t>
        </w:r>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0C6EB4D1" w14:textId="77777777" w:rsidTr="00A17716">
        <w:trPr>
          <w:ins w:id="5583"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34501E2" w14:textId="77777777" w:rsidR="00A17716" w:rsidRPr="005F01D3" w:rsidRDefault="00A17716" w:rsidP="00A17716">
            <w:pPr>
              <w:jc w:val="center"/>
              <w:rPr>
                <w:ins w:id="5584" w:author="Author"/>
                <w:rFonts w:eastAsia="Times New Roman"/>
                <w:b/>
                <w:bCs/>
                <w:color w:val="000000" w:themeColor="text1"/>
              </w:rPr>
            </w:pPr>
            <w:ins w:id="5585" w:author="Author">
              <w:r w:rsidRPr="005F01D3">
                <w:rPr>
                  <w:rFonts w:eastAsia="Times New Roman"/>
                  <w:b/>
                  <w:bCs/>
                  <w:color w:val="000000" w:themeColor="text1"/>
                </w:rPr>
                <w:t xml:space="preserve">Source Domain </w:t>
              </w:r>
              <w:r w:rsidRPr="005F01D3">
                <w:rPr>
                  <w:rFonts w:eastAsia="Times New Roman"/>
                  <w:b/>
                  <w:bCs/>
                  <w:color w:val="000000" w:themeColor="text1"/>
                </w:rPr>
                <w:lastRenderedPageBreak/>
                <w:t>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965EB21" w14:textId="77777777" w:rsidR="00A17716" w:rsidRPr="005F01D3" w:rsidRDefault="00A17716" w:rsidP="00A17716">
            <w:pPr>
              <w:jc w:val="center"/>
              <w:rPr>
                <w:ins w:id="5586" w:author="Author"/>
                <w:rFonts w:eastAsia="Times New Roman"/>
                <w:b/>
                <w:bCs/>
                <w:color w:val="000000" w:themeColor="text1"/>
              </w:rPr>
            </w:pPr>
            <w:ins w:id="5587" w:author="Author">
              <w:r w:rsidRPr="005F01D3">
                <w:rPr>
                  <w:rFonts w:eastAsia="Times New Roman"/>
                  <w:b/>
                  <w:bCs/>
                  <w:color w:val="000000" w:themeColor="text1"/>
                </w:rPr>
                <w:lastRenderedPageBreak/>
                <w:t>Source IP Addre</w:t>
              </w:r>
              <w:r w:rsidRPr="005F01D3">
                <w:rPr>
                  <w:rFonts w:eastAsia="Times New Roman"/>
                  <w:b/>
                  <w:bCs/>
                  <w:color w:val="000000" w:themeColor="text1"/>
                </w:rPr>
                <w:lastRenderedPageBreak/>
                <w:t>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5FA3B63" w14:textId="77777777" w:rsidR="00A17716" w:rsidRPr="005F01D3" w:rsidRDefault="00A17716" w:rsidP="00A17716">
            <w:pPr>
              <w:jc w:val="center"/>
              <w:rPr>
                <w:ins w:id="5588" w:author="Author"/>
                <w:rFonts w:eastAsia="Times New Roman"/>
                <w:b/>
                <w:bCs/>
                <w:color w:val="000000" w:themeColor="text1"/>
              </w:rPr>
            </w:pPr>
            <w:ins w:id="5589" w:author="Author">
              <w:r w:rsidRPr="005F01D3">
                <w:rPr>
                  <w:rFonts w:eastAsia="Times New Roman"/>
                  <w:b/>
                  <w:bCs/>
                  <w:color w:val="000000" w:themeColor="text1"/>
                </w:rPr>
                <w:lastRenderedPageBreak/>
                <w:t>Source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BC51C1B" w14:textId="77777777" w:rsidR="00A17716" w:rsidRPr="005F01D3" w:rsidRDefault="00A17716" w:rsidP="00A17716">
            <w:pPr>
              <w:jc w:val="center"/>
              <w:rPr>
                <w:ins w:id="5590" w:author="Author"/>
                <w:rFonts w:eastAsia="Times New Roman"/>
                <w:b/>
                <w:bCs/>
                <w:color w:val="000000" w:themeColor="text1"/>
              </w:rPr>
            </w:pPr>
            <w:ins w:id="5591" w:author="Author">
              <w:r w:rsidRPr="005F01D3">
                <w:rPr>
                  <w:rFonts w:eastAsia="Times New Roman"/>
                  <w:b/>
                  <w:bCs/>
                  <w:color w:val="000000" w:themeColor="text1"/>
                </w:rPr>
                <w:t>Source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D41B2A" w14:textId="77777777" w:rsidR="00A17716" w:rsidRPr="005F01D3" w:rsidRDefault="00A17716" w:rsidP="00A17716">
            <w:pPr>
              <w:jc w:val="center"/>
              <w:rPr>
                <w:ins w:id="5592" w:author="Author"/>
                <w:rFonts w:eastAsia="Times New Roman"/>
                <w:b/>
                <w:bCs/>
                <w:color w:val="000000" w:themeColor="text1"/>
              </w:rPr>
            </w:pPr>
            <w:ins w:id="5593" w:author="Author">
              <w:r w:rsidRPr="005F01D3">
                <w:rPr>
                  <w:rFonts w:eastAsia="Times New Roman"/>
                  <w:b/>
                  <w:bCs/>
                  <w:color w:val="000000" w:themeColor="text1"/>
                </w:rPr>
                <w:t xml:space="preserve">Target Domain </w:t>
              </w:r>
              <w:r w:rsidRPr="005F01D3">
                <w:rPr>
                  <w:rFonts w:eastAsia="Times New Roman"/>
                  <w:b/>
                  <w:bCs/>
                  <w:color w:val="000000" w:themeColor="text1"/>
                </w:rPr>
                <w:lastRenderedPageBreak/>
                <w:t>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B22EE8D" w14:textId="77777777" w:rsidR="00A17716" w:rsidRPr="005F01D3" w:rsidRDefault="00A17716" w:rsidP="00A17716">
            <w:pPr>
              <w:jc w:val="center"/>
              <w:rPr>
                <w:ins w:id="5594" w:author="Author"/>
                <w:rFonts w:eastAsia="Times New Roman"/>
                <w:b/>
                <w:bCs/>
                <w:color w:val="000000" w:themeColor="text1"/>
              </w:rPr>
            </w:pPr>
            <w:ins w:id="5595" w:author="Author">
              <w:r w:rsidRPr="005F01D3">
                <w:rPr>
                  <w:rFonts w:eastAsia="Times New Roman"/>
                  <w:b/>
                  <w:bCs/>
                  <w:color w:val="000000" w:themeColor="text1"/>
                </w:rPr>
                <w:lastRenderedPageBreak/>
                <w:t>Target IP Addre</w:t>
              </w:r>
              <w:r w:rsidRPr="005F01D3">
                <w:rPr>
                  <w:rFonts w:eastAsia="Times New Roman"/>
                  <w:b/>
                  <w:bCs/>
                  <w:color w:val="000000" w:themeColor="text1"/>
                </w:rPr>
                <w:lastRenderedPageBreak/>
                <w:t>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6267E53" w14:textId="77777777" w:rsidR="00A17716" w:rsidRPr="005F01D3" w:rsidRDefault="00A17716" w:rsidP="00A17716">
            <w:pPr>
              <w:jc w:val="center"/>
              <w:rPr>
                <w:ins w:id="5596" w:author="Author"/>
                <w:rFonts w:eastAsia="Times New Roman"/>
                <w:b/>
                <w:bCs/>
                <w:color w:val="000000" w:themeColor="text1"/>
              </w:rPr>
            </w:pPr>
            <w:ins w:id="5597" w:author="Author">
              <w:r w:rsidRPr="005F01D3">
                <w:rPr>
                  <w:rFonts w:eastAsia="Times New Roman"/>
                  <w:b/>
                  <w:bCs/>
                  <w:color w:val="000000" w:themeColor="text1"/>
                </w:rPr>
                <w:lastRenderedPageBreak/>
                <w:t>Target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DC90D97" w14:textId="77777777" w:rsidR="00A17716" w:rsidRPr="005F01D3" w:rsidRDefault="00A17716" w:rsidP="00A17716">
            <w:pPr>
              <w:jc w:val="center"/>
              <w:rPr>
                <w:ins w:id="5598" w:author="Author"/>
                <w:rFonts w:eastAsia="Times New Roman"/>
                <w:b/>
                <w:bCs/>
                <w:color w:val="000000" w:themeColor="text1"/>
              </w:rPr>
            </w:pPr>
            <w:ins w:id="5599" w:author="Author">
              <w:r w:rsidRPr="005F01D3">
                <w:rPr>
                  <w:rFonts w:eastAsia="Times New Roman"/>
                  <w:b/>
                  <w:bCs/>
                  <w:color w:val="000000" w:themeColor="text1"/>
                </w:rPr>
                <w:t>Target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51B5916" w14:textId="77777777" w:rsidR="00A17716" w:rsidRPr="005F01D3" w:rsidRDefault="00A17716" w:rsidP="00A17716">
            <w:pPr>
              <w:jc w:val="center"/>
              <w:rPr>
                <w:ins w:id="5600" w:author="Author"/>
                <w:rFonts w:eastAsia="Times New Roman"/>
                <w:b/>
                <w:bCs/>
                <w:color w:val="000000" w:themeColor="text1"/>
              </w:rPr>
            </w:pPr>
            <w:ins w:id="5601" w:author="Author">
              <w:r w:rsidRPr="005F01D3">
                <w:rPr>
                  <w:rFonts w:eastAsia="Times New Roman"/>
                  <w:b/>
                  <w:bCs/>
                  <w:color w:val="000000" w:themeColor="text1"/>
                </w:rPr>
                <w:t>Functional Descripti</w:t>
              </w:r>
              <w:r w:rsidRPr="005F01D3">
                <w:rPr>
                  <w:rFonts w:eastAsia="Times New Roman"/>
                  <w:b/>
                  <w:bCs/>
                  <w:color w:val="000000" w:themeColor="text1"/>
                </w:rPr>
                <w:lastRenderedPageBreak/>
                <w:t>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53564F4" w14:textId="77777777" w:rsidR="00A17716" w:rsidRPr="005F01D3" w:rsidRDefault="00A17716" w:rsidP="00A17716">
            <w:pPr>
              <w:jc w:val="center"/>
              <w:rPr>
                <w:ins w:id="5602" w:author="Author"/>
                <w:rFonts w:eastAsia="Times New Roman"/>
                <w:b/>
                <w:bCs/>
                <w:color w:val="000000" w:themeColor="text1"/>
              </w:rPr>
            </w:pPr>
            <w:ins w:id="5603" w:author="Author">
              <w:r w:rsidRPr="005F01D3">
                <w:rPr>
                  <w:rFonts w:eastAsia="Times New Roman"/>
                  <w:b/>
                  <w:bCs/>
                  <w:color w:val="000000" w:themeColor="text1"/>
                </w:rPr>
                <w:lastRenderedPageBreak/>
                <w:t>Directionality</w:t>
              </w:r>
            </w:ins>
          </w:p>
        </w:tc>
      </w:tr>
      <w:tr w:rsidR="00A17716" w14:paraId="3F979233" w14:textId="77777777" w:rsidTr="00A17716">
        <w:trPr>
          <w:cantSplit/>
          <w:ins w:id="56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B770B" w14:textId="77777777" w:rsidR="00A17716" w:rsidRPr="005F01D3" w:rsidRDefault="00A17716" w:rsidP="00A17716">
            <w:pPr>
              <w:rPr>
                <w:ins w:id="560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28E8D" w14:textId="77777777" w:rsidR="00A17716" w:rsidRPr="005F01D3" w:rsidRDefault="00A17716" w:rsidP="00A17716">
            <w:pPr>
              <w:rPr>
                <w:ins w:id="560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3A1D9" w14:textId="77777777" w:rsidR="00A17716" w:rsidRPr="005F01D3" w:rsidRDefault="00A17716" w:rsidP="00A17716">
            <w:pPr>
              <w:rPr>
                <w:ins w:id="5607" w:author="Author"/>
                <w:rFonts w:eastAsia="Times New Roman"/>
                <w:color w:val="000000" w:themeColor="text1"/>
              </w:rPr>
            </w:pPr>
            <w:ins w:id="5608"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4C785" w14:textId="77777777" w:rsidR="00A17716" w:rsidRPr="005F01D3" w:rsidRDefault="00A17716" w:rsidP="00A17716">
            <w:pPr>
              <w:rPr>
                <w:ins w:id="5609" w:author="Author"/>
                <w:rFonts w:eastAsia="Times New Roman"/>
                <w:color w:val="000000" w:themeColor="text1"/>
              </w:rPr>
            </w:pPr>
            <w:ins w:id="5610"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6E9F1" w14:textId="77777777" w:rsidR="00A17716" w:rsidRPr="005F01D3" w:rsidRDefault="00A17716" w:rsidP="00A17716">
            <w:pPr>
              <w:rPr>
                <w:ins w:id="561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9BE55" w14:textId="77777777" w:rsidR="00A17716" w:rsidRPr="005F01D3" w:rsidRDefault="00A17716" w:rsidP="00A17716">
            <w:pPr>
              <w:rPr>
                <w:ins w:id="561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79F6B" w14:textId="77777777" w:rsidR="00A17716" w:rsidRPr="005F01D3" w:rsidRDefault="00A17716" w:rsidP="00A17716">
            <w:pPr>
              <w:rPr>
                <w:ins w:id="5613" w:author="Author"/>
                <w:rFonts w:eastAsia="Times New Roman"/>
                <w:color w:val="000000" w:themeColor="text1"/>
              </w:rPr>
            </w:pPr>
            <w:ins w:id="5614"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B8BDD" w14:textId="77777777" w:rsidR="00A17716" w:rsidRPr="005F01D3" w:rsidRDefault="00A17716" w:rsidP="00A17716">
            <w:pPr>
              <w:rPr>
                <w:ins w:id="5615" w:author="Author"/>
                <w:rFonts w:eastAsia="Times New Roman"/>
                <w:color w:val="000000" w:themeColor="text1"/>
              </w:rPr>
            </w:pPr>
            <w:ins w:id="5616"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15568" w14:textId="77777777" w:rsidR="00A17716" w:rsidRPr="005F01D3" w:rsidRDefault="00A17716" w:rsidP="00A17716">
            <w:pPr>
              <w:rPr>
                <w:ins w:id="5617" w:author="Author"/>
                <w:rFonts w:eastAsia="Times New Roman"/>
                <w:color w:val="000000" w:themeColor="text1"/>
              </w:rPr>
            </w:pPr>
            <w:ins w:id="5618"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6527E" w14:textId="77777777" w:rsidR="00A17716" w:rsidRPr="005F01D3" w:rsidRDefault="00A17716" w:rsidP="00A17716">
            <w:pPr>
              <w:rPr>
                <w:ins w:id="5619" w:author="Author"/>
                <w:rFonts w:eastAsia="Times New Roman"/>
                <w:color w:val="000000" w:themeColor="text1"/>
              </w:rPr>
            </w:pPr>
            <w:ins w:id="5620" w:author="Author">
              <w:r w:rsidRPr="005F01D3">
                <w:rPr>
                  <w:rFonts w:eastAsia="Times New Roman"/>
                  <w:color w:val="000000" w:themeColor="text1"/>
                </w:rPr>
                <w:t>bi-directional</w:t>
              </w:r>
            </w:ins>
          </w:p>
        </w:tc>
      </w:tr>
      <w:tr w:rsidR="00A17716" w14:paraId="5D835757" w14:textId="77777777" w:rsidTr="00A17716">
        <w:trPr>
          <w:cantSplit/>
          <w:ins w:id="56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093FB" w14:textId="77777777" w:rsidR="00A17716" w:rsidRPr="005F01D3" w:rsidRDefault="00A17716" w:rsidP="00A17716">
            <w:pPr>
              <w:rPr>
                <w:ins w:id="562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9DBC6" w14:textId="77777777" w:rsidR="00A17716" w:rsidRPr="005F01D3" w:rsidRDefault="00A17716" w:rsidP="00A17716">
            <w:pPr>
              <w:rPr>
                <w:ins w:id="562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121BC" w14:textId="77777777" w:rsidR="00A17716" w:rsidRPr="005F01D3" w:rsidRDefault="00A17716" w:rsidP="00A17716">
            <w:pPr>
              <w:rPr>
                <w:ins w:id="5624" w:author="Author"/>
                <w:rFonts w:eastAsia="Times New Roman"/>
                <w:color w:val="000000" w:themeColor="text1"/>
              </w:rPr>
            </w:pPr>
            <w:ins w:id="5625"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7E4DE" w14:textId="77777777" w:rsidR="00A17716" w:rsidRPr="005F01D3" w:rsidRDefault="00A17716" w:rsidP="00A17716">
            <w:pPr>
              <w:rPr>
                <w:ins w:id="5626" w:author="Author"/>
                <w:rFonts w:eastAsia="Times New Roman"/>
                <w:color w:val="000000" w:themeColor="text1"/>
              </w:rPr>
            </w:pPr>
            <w:ins w:id="5627"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3DBA3" w14:textId="77777777" w:rsidR="00A17716" w:rsidRPr="005F01D3" w:rsidRDefault="00A17716" w:rsidP="00A17716">
            <w:pPr>
              <w:rPr>
                <w:ins w:id="56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DBE87" w14:textId="77777777" w:rsidR="00A17716" w:rsidRPr="005F01D3" w:rsidRDefault="00A17716" w:rsidP="00A17716">
            <w:pPr>
              <w:rPr>
                <w:ins w:id="562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3115F" w14:textId="77777777" w:rsidR="00A17716" w:rsidRPr="005F01D3" w:rsidRDefault="00A17716" w:rsidP="00A17716">
            <w:pPr>
              <w:rPr>
                <w:ins w:id="5630" w:author="Author"/>
                <w:rFonts w:eastAsia="Times New Roman"/>
                <w:color w:val="000000" w:themeColor="text1"/>
              </w:rPr>
            </w:pPr>
            <w:ins w:id="5631"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E1233" w14:textId="77777777" w:rsidR="00A17716" w:rsidRPr="005F01D3" w:rsidRDefault="00A17716" w:rsidP="00A17716">
            <w:pPr>
              <w:rPr>
                <w:ins w:id="5632" w:author="Author"/>
                <w:rFonts w:eastAsia="Times New Roman"/>
                <w:color w:val="000000" w:themeColor="text1"/>
              </w:rPr>
            </w:pPr>
            <w:ins w:id="5633"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CFA35" w14:textId="77777777" w:rsidR="00A17716" w:rsidRPr="005F01D3" w:rsidRDefault="00A17716" w:rsidP="00A17716">
            <w:pPr>
              <w:rPr>
                <w:ins w:id="5634" w:author="Author"/>
                <w:rFonts w:eastAsia="Times New Roman"/>
                <w:color w:val="000000" w:themeColor="text1"/>
              </w:rPr>
            </w:pPr>
            <w:ins w:id="5635"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78844" w14:textId="77777777" w:rsidR="00A17716" w:rsidRPr="005F01D3" w:rsidRDefault="00A17716" w:rsidP="00A17716">
            <w:pPr>
              <w:rPr>
                <w:ins w:id="5636" w:author="Author"/>
                <w:rFonts w:eastAsia="Times New Roman"/>
                <w:color w:val="000000" w:themeColor="text1"/>
              </w:rPr>
            </w:pPr>
            <w:ins w:id="5637" w:author="Author">
              <w:r w:rsidRPr="005F01D3">
                <w:rPr>
                  <w:rFonts w:eastAsia="Times New Roman"/>
                  <w:color w:val="000000" w:themeColor="text1"/>
                </w:rPr>
                <w:t>bi-directional</w:t>
              </w:r>
            </w:ins>
          </w:p>
        </w:tc>
      </w:tr>
      <w:tr w:rsidR="00A17716" w14:paraId="738CA302" w14:textId="77777777" w:rsidTr="00A17716">
        <w:trPr>
          <w:cantSplit/>
          <w:ins w:id="56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A9F1E" w14:textId="77777777" w:rsidR="00A17716" w:rsidRPr="005F01D3" w:rsidRDefault="00A17716" w:rsidP="00A17716">
            <w:pPr>
              <w:rPr>
                <w:ins w:id="563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6F4B4" w14:textId="77777777" w:rsidR="00A17716" w:rsidRPr="005F01D3" w:rsidRDefault="00A17716" w:rsidP="00A17716">
            <w:pPr>
              <w:rPr>
                <w:ins w:id="564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656B7" w14:textId="77777777" w:rsidR="00A17716" w:rsidRPr="005F01D3" w:rsidRDefault="00A17716" w:rsidP="00A17716">
            <w:pPr>
              <w:rPr>
                <w:ins w:id="5641" w:author="Author"/>
                <w:rFonts w:eastAsia="Times New Roman"/>
                <w:color w:val="000000" w:themeColor="text1"/>
              </w:rPr>
            </w:pPr>
            <w:ins w:id="5642"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95C3C" w14:textId="77777777" w:rsidR="00A17716" w:rsidRPr="005F01D3" w:rsidRDefault="00A17716" w:rsidP="00A17716">
            <w:pPr>
              <w:rPr>
                <w:ins w:id="5643" w:author="Author"/>
                <w:rFonts w:eastAsia="Times New Roman"/>
                <w:color w:val="000000" w:themeColor="text1"/>
              </w:rPr>
            </w:pPr>
            <w:ins w:id="5644" w:author="Author">
              <w:r w:rsidRPr="005F01D3">
                <w:rPr>
                  <w:rFonts w:eastAsia="Times New Roman"/>
                  <w:color w:val="000000" w:themeColor="text1"/>
                </w:rPr>
                <w:t>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434A6" w14:textId="77777777" w:rsidR="00A17716" w:rsidRPr="005F01D3" w:rsidRDefault="00A17716" w:rsidP="00A17716">
            <w:pPr>
              <w:rPr>
                <w:ins w:id="564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4AFC0" w14:textId="77777777" w:rsidR="00A17716" w:rsidRPr="005F01D3" w:rsidRDefault="00A17716" w:rsidP="00A17716">
            <w:pPr>
              <w:rPr>
                <w:ins w:id="564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744DF" w14:textId="77777777" w:rsidR="00A17716" w:rsidRPr="005F01D3" w:rsidRDefault="00A17716" w:rsidP="00A17716">
            <w:pPr>
              <w:rPr>
                <w:ins w:id="5647" w:author="Author"/>
                <w:rFonts w:eastAsia="Times New Roman"/>
                <w:color w:val="000000" w:themeColor="text1"/>
              </w:rPr>
            </w:pPr>
            <w:ins w:id="5648"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9FCF9" w14:textId="77777777" w:rsidR="00A17716" w:rsidRPr="005F01D3" w:rsidRDefault="00A17716" w:rsidP="00A17716">
            <w:pPr>
              <w:rPr>
                <w:ins w:id="5649" w:author="Author"/>
                <w:rFonts w:eastAsia="Times New Roman"/>
                <w:color w:val="000000" w:themeColor="text1"/>
              </w:rPr>
            </w:pPr>
            <w:ins w:id="5650" w:author="Author">
              <w:r w:rsidRPr="005F01D3">
                <w:rPr>
                  <w:rFonts w:eastAsia="Times New Roman"/>
                  <w:color w:val="000000" w:themeColor="text1"/>
                </w:rPr>
                <w:t>27017,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AADC1" w14:textId="77777777" w:rsidR="00A17716" w:rsidRPr="005F01D3" w:rsidRDefault="00A17716" w:rsidP="00A17716">
            <w:pPr>
              <w:rPr>
                <w:ins w:id="5651" w:author="Author"/>
                <w:rFonts w:eastAsia="Times New Roman"/>
                <w:color w:val="000000" w:themeColor="text1"/>
              </w:rPr>
            </w:pPr>
            <w:ins w:id="5652" w:author="Author">
              <w:r w:rsidRPr="005F01D3">
                <w:rPr>
                  <w:rFonts w:eastAsia="Times New Roman"/>
                  <w:color w:val="000000" w:themeColor="text1"/>
                </w:rPr>
                <w:t>Allow access to the database cluster from the 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8A206" w14:textId="77777777" w:rsidR="00A17716" w:rsidRPr="005F01D3" w:rsidRDefault="00A17716" w:rsidP="00A17716">
            <w:pPr>
              <w:rPr>
                <w:ins w:id="5653" w:author="Author"/>
                <w:rFonts w:eastAsia="Times New Roman"/>
                <w:color w:val="000000" w:themeColor="text1"/>
              </w:rPr>
            </w:pPr>
            <w:ins w:id="5654" w:author="Author">
              <w:r w:rsidRPr="005F01D3">
                <w:rPr>
                  <w:rFonts w:eastAsia="Times New Roman"/>
                  <w:color w:val="000000" w:themeColor="text1"/>
                </w:rPr>
                <w:t>bi-directional</w:t>
              </w:r>
            </w:ins>
          </w:p>
        </w:tc>
      </w:tr>
      <w:tr w:rsidR="00A17716" w14:paraId="59521219" w14:textId="77777777" w:rsidTr="00A17716">
        <w:trPr>
          <w:cantSplit/>
          <w:ins w:id="56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673F7" w14:textId="77777777" w:rsidR="00A17716" w:rsidRPr="005F01D3" w:rsidRDefault="00A17716" w:rsidP="00A17716">
            <w:pPr>
              <w:rPr>
                <w:ins w:id="565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BCED5" w14:textId="77777777" w:rsidR="00A17716" w:rsidRPr="005F01D3" w:rsidRDefault="00A17716" w:rsidP="00A17716">
            <w:pPr>
              <w:rPr>
                <w:ins w:id="565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A7DD9" w14:textId="77777777" w:rsidR="00A17716" w:rsidRPr="005F01D3" w:rsidRDefault="00A17716" w:rsidP="00A17716">
            <w:pPr>
              <w:rPr>
                <w:ins w:id="5658" w:author="Author"/>
                <w:rFonts w:eastAsia="Times New Roman"/>
                <w:color w:val="000000" w:themeColor="text1"/>
              </w:rPr>
            </w:pPr>
            <w:ins w:id="5659" w:author="Author">
              <w:r>
                <w:rPr>
                  <w:rFonts w:eastAsia="Times New Roman"/>
                  <w:color w:val="000000" w:themeColor="text1"/>
                </w:rPr>
                <w:t>CI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AB7B6" w14:textId="77777777" w:rsidR="00A17716" w:rsidRPr="005F01D3" w:rsidRDefault="00A17716" w:rsidP="00A17716">
            <w:pPr>
              <w:rPr>
                <w:ins w:id="5660" w:author="Author"/>
                <w:rFonts w:eastAsia="Times New Roman"/>
                <w:color w:val="000000" w:themeColor="text1"/>
              </w:rPr>
            </w:pPr>
            <w:ins w:id="5661"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69EB3" w14:textId="77777777" w:rsidR="00A17716" w:rsidRPr="005F01D3" w:rsidRDefault="00A17716" w:rsidP="00A17716">
            <w:pPr>
              <w:rPr>
                <w:ins w:id="56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33435" w14:textId="77777777" w:rsidR="00A17716" w:rsidRPr="005F01D3" w:rsidRDefault="00A17716" w:rsidP="00A17716">
            <w:pPr>
              <w:rPr>
                <w:ins w:id="566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6C6C5" w14:textId="77777777" w:rsidR="00A17716" w:rsidRPr="005F01D3" w:rsidRDefault="00A17716" w:rsidP="00A17716">
            <w:pPr>
              <w:rPr>
                <w:ins w:id="5664" w:author="Author"/>
                <w:rFonts w:eastAsia="Times New Roman"/>
                <w:color w:val="000000" w:themeColor="text1"/>
              </w:rPr>
            </w:pPr>
            <w:ins w:id="5665"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4549A" w14:textId="77777777" w:rsidR="00A17716" w:rsidRPr="005F01D3" w:rsidRDefault="00A17716" w:rsidP="00A17716">
            <w:pPr>
              <w:rPr>
                <w:ins w:id="5666" w:author="Author"/>
                <w:rFonts w:eastAsia="Times New Roman"/>
                <w:color w:val="000000" w:themeColor="text1"/>
              </w:rPr>
            </w:pPr>
            <w:ins w:id="5667"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E540A" w14:textId="77777777" w:rsidR="00A17716" w:rsidRPr="005F01D3" w:rsidRDefault="00A17716" w:rsidP="00A17716">
            <w:pPr>
              <w:rPr>
                <w:ins w:id="5668" w:author="Author"/>
                <w:rFonts w:eastAsia="Times New Roman"/>
                <w:color w:val="000000" w:themeColor="text1"/>
              </w:rPr>
            </w:pPr>
            <w:ins w:id="5669" w:author="Author">
              <w:r w:rsidRPr="005F01D3">
                <w:rPr>
                  <w:rFonts w:eastAsia="Times New Roman"/>
                  <w:color w:val="000000" w:themeColor="text1"/>
                </w:rPr>
                <w:t>allow access to the CI Server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AD10A" w14:textId="77777777" w:rsidR="00A17716" w:rsidRPr="005F01D3" w:rsidRDefault="00A17716" w:rsidP="00A17716">
            <w:pPr>
              <w:rPr>
                <w:ins w:id="5670" w:author="Author"/>
                <w:rFonts w:eastAsia="Times New Roman"/>
                <w:color w:val="000000" w:themeColor="text1"/>
              </w:rPr>
            </w:pPr>
            <w:ins w:id="5671" w:author="Author">
              <w:r w:rsidRPr="005F01D3">
                <w:rPr>
                  <w:rFonts w:eastAsia="Times New Roman"/>
                  <w:color w:val="000000" w:themeColor="text1"/>
                </w:rPr>
                <w:t>bi-directional</w:t>
              </w:r>
            </w:ins>
          </w:p>
        </w:tc>
      </w:tr>
      <w:tr w:rsidR="00A17716" w14:paraId="4CBEE7F9" w14:textId="77777777" w:rsidTr="00A17716">
        <w:trPr>
          <w:cantSplit/>
          <w:ins w:id="56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D1C07" w14:textId="77777777" w:rsidR="00A17716" w:rsidRPr="005F01D3" w:rsidRDefault="00A17716" w:rsidP="00A17716">
            <w:pPr>
              <w:rPr>
                <w:ins w:id="567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9154F" w14:textId="77777777" w:rsidR="00A17716" w:rsidRPr="005F01D3" w:rsidRDefault="00A17716" w:rsidP="00A17716">
            <w:pPr>
              <w:rPr>
                <w:ins w:id="567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3263B" w14:textId="77777777" w:rsidR="00A17716" w:rsidRPr="005F01D3" w:rsidRDefault="00A17716" w:rsidP="00A17716">
            <w:pPr>
              <w:rPr>
                <w:ins w:id="5675" w:author="Author"/>
                <w:rFonts w:eastAsia="Times New Roman"/>
                <w:color w:val="000000" w:themeColor="text1"/>
              </w:rPr>
            </w:pPr>
            <w:ins w:id="5676" w:author="Author">
              <w:r w:rsidRPr="005F01D3">
                <w:rPr>
                  <w:rFonts w:eastAsia="Times New Roman"/>
                  <w:color w:val="000000" w:themeColor="text1"/>
                </w:rPr>
                <w:t>CI</w:t>
              </w:r>
              <w:r>
                <w:rPr>
                  <w:rFonts w:eastAsia="Times New Roman"/>
                  <w:color w:val="000000" w:themeColor="text1"/>
                </w:rPr>
                <w:t>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E778D" w14:textId="77777777" w:rsidR="00A17716" w:rsidRPr="005F01D3" w:rsidRDefault="00A17716" w:rsidP="00A17716">
            <w:pPr>
              <w:rPr>
                <w:ins w:id="5677" w:author="Author"/>
                <w:rFonts w:eastAsia="Times New Roman"/>
                <w:color w:val="000000" w:themeColor="text1"/>
              </w:rPr>
            </w:pPr>
            <w:ins w:id="5678"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D5F6B" w14:textId="77777777" w:rsidR="00A17716" w:rsidRPr="005F01D3" w:rsidRDefault="00A17716" w:rsidP="00A17716">
            <w:pPr>
              <w:rPr>
                <w:ins w:id="567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28E2C" w14:textId="77777777" w:rsidR="00A17716" w:rsidRPr="005F01D3" w:rsidRDefault="00A17716" w:rsidP="00A17716">
            <w:pPr>
              <w:rPr>
                <w:ins w:id="568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502F4" w14:textId="77777777" w:rsidR="00A17716" w:rsidRPr="005F01D3" w:rsidRDefault="00A17716" w:rsidP="00A17716">
            <w:pPr>
              <w:rPr>
                <w:ins w:id="5681" w:author="Author"/>
                <w:rFonts w:eastAsia="Times New Roman"/>
                <w:color w:val="000000" w:themeColor="text1"/>
              </w:rPr>
            </w:pPr>
            <w:ins w:id="5682" w:author="Author">
              <w:r w:rsidRPr="005F01D3">
                <w:rPr>
                  <w:rFonts w:eastAsia="Times New Roman"/>
                  <w:color w:val="000000" w:themeColor="text1"/>
                </w:rPr>
                <w:t>web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F23BC" w14:textId="77777777" w:rsidR="00A17716" w:rsidRPr="005F01D3" w:rsidRDefault="00A17716" w:rsidP="00A17716">
            <w:pPr>
              <w:rPr>
                <w:ins w:id="5683" w:author="Author"/>
                <w:rFonts w:eastAsia="Times New Roman"/>
                <w:color w:val="000000" w:themeColor="text1"/>
              </w:rPr>
            </w:pPr>
            <w:ins w:id="5684"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95A7" w14:textId="77777777" w:rsidR="00A17716" w:rsidRPr="005F01D3" w:rsidRDefault="00A17716" w:rsidP="00A17716">
            <w:pPr>
              <w:rPr>
                <w:ins w:id="5685" w:author="Author"/>
                <w:rFonts w:eastAsia="Times New Roman"/>
                <w:color w:val="000000" w:themeColor="text1"/>
              </w:rPr>
            </w:pPr>
            <w:ins w:id="5686"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BDD8A" w14:textId="77777777" w:rsidR="00A17716" w:rsidRPr="005F01D3" w:rsidRDefault="00A17716" w:rsidP="00A17716">
            <w:pPr>
              <w:rPr>
                <w:ins w:id="5687" w:author="Author"/>
                <w:rFonts w:eastAsia="Times New Roman"/>
                <w:color w:val="000000" w:themeColor="text1"/>
              </w:rPr>
            </w:pPr>
            <w:ins w:id="5688" w:author="Author">
              <w:r w:rsidRPr="005F01D3">
                <w:rPr>
                  <w:rFonts w:eastAsia="Times New Roman"/>
                  <w:color w:val="000000" w:themeColor="text1"/>
                </w:rPr>
                <w:t>bi-directional</w:t>
              </w:r>
            </w:ins>
          </w:p>
        </w:tc>
      </w:tr>
      <w:tr w:rsidR="00A17716" w14:paraId="4DCF95AD" w14:textId="77777777" w:rsidTr="00A17716">
        <w:trPr>
          <w:cantSplit/>
          <w:ins w:id="56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62A93" w14:textId="77777777" w:rsidR="00A17716" w:rsidRPr="005F01D3" w:rsidRDefault="00A17716" w:rsidP="00A17716">
            <w:pPr>
              <w:rPr>
                <w:ins w:id="569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C318D" w14:textId="77777777" w:rsidR="00A17716" w:rsidRPr="005F01D3" w:rsidRDefault="00A17716" w:rsidP="00A17716">
            <w:pPr>
              <w:rPr>
                <w:ins w:id="569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5DA7F" w14:textId="77777777" w:rsidR="00A17716" w:rsidRPr="005F01D3" w:rsidRDefault="00A17716" w:rsidP="00A17716">
            <w:pPr>
              <w:rPr>
                <w:ins w:id="5692" w:author="Author"/>
                <w:rFonts w:eastAsia="Times New Roman"/>
                <w:color w:val="000000" w:themeColor="text1"/>
              </w:rPr>
            </w:pPr>
            <w:ins w:id="5693" w:author="Author">
              <w:r w:rsidRPr="005F01D3">
                <w:rPr>
                  <w:rFonts w:eastAsia="Times New Roman"/>
                  <w:color w:val="000000" w:themeColor="text1"/>
                </w:rPr>
                <w:t>CI</w:t>
              </w:r>
              <w:r>
                <w:rPr>
                  <w:rFonts w:eastAsia="Times New Roman"/>
                  <w:color w:val="000000" w:themeColor="text1"/>
                </w:rPr>
                <w:t>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BFFBE" w14:textId="77777777" w:rsidR="00A17716" w:rsidRPr="005F01D3" w:rsidRDefault="00A17716" w:rsidP="00A17716">
            <w:pPr>
              <w:rPr>
                <w:ins w:id="5694" w:author="Author"/>
                <w:rFonts w:eastAsia="Times New Roman"/>
                <w:color w:val="000000" w:themeColor="text1"/>
              </w:rPr>
            </w:pPr>
            <w:ins w:id="5695"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F1269" w14:textId="77777777" w:rsidR="00A17716" w:rsidRPr="005F01D3" w:rsidRDefault="00A17716" w:rsidP="00A17716">
            <w:pPr>
              <w:rPr>
                <w:ins w:id="569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21FAF" w14:textId="77777777" w:rsidR="00A17716" w:rsidRPr="005F01D3" w:rsidRDefault="00A17716" w:rsidP="00A17716">
            <w:pPr>
              <w:rPr>
                <w:ins w:id="569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658BC" w14:textId="77777777" w:rsidR="00A17716" w:rsidRPr="005F01D3" w:rsidRDefault="00A17716" w:rsidP="00A17716">
            <w:pPr>
              <w:rPr>
                <w:ins w:id="5698" w:author="Author"/>
                <w:rFonts w:eastAsia="Times New Roman"/>
                <w:color w:val="000000" w:themeColor="text1"/>
              </w:rPr>
            </w:pPr>
            <w:ins w:id="5699"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70E2B" w14:textId="77777777" w:rsidR="00A17716" w:rsidRPr="005F01D3" w:rsidRDefault="00A17716" w:rsidP="00A17716">
            <w:pPr>
              <w:rPr>
                <w:ins w:id="5700" w:author="Author"/>
                <w:rFonts w:eastAsia="Times New Roman"/>
                <w:color w:val="000000" w:themeColor="text1"/>
              </w:rPr>
            </w:pPr>
            <w:ins w:id="5701"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77AB7" w14:textId="77777777" w:rsidR="00A17716" w:rsidRPr="005F01D3" w:rsidRDefault="00A17716" w:rsidP="00A17716">
            <w:pPr>
              <w:rPr>
                <w:ins w:id="5702" w:author="Author"/>
                <w:rFonts w:eastAsia="Times New Roman"/>
                <w:color w:val="000000" w:themeColor="text1"/>
              </w:rPr>
            </w:pPr>
            <w:ins w:id="5703"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B71F5" w14:textId="77777777" w:rsidR="00A17716" w:rsidRPr="005F01D3" w:rsidRDefault="00A17716" w:rsidP="00A17716">
            <w:pPr>
              <w:rPr>
                <w:ins w:id="5704" w:author="Author"/>
                <w:rFonts w:eastAsia="Times New Roman"/>
                <w:color w:val="000000" w:themeColor="text1"/>
              </w:rPr>
            </w:pPr>
            <w:ins w:id="5705" w:author="Author">
              <w:r w:rsidRPr="005F01D3">
                <w:rPr>
                  <w:rFonts w:eastAsia="Times New Roman"/>
                  <w:color w:val="000000" w:themeColor="text1"/>
                </w:rPr>
                <w:t>bi-directional</w:t>
              </w:r>
            </w:ins>
          </w:p>
        </w:tc>
      </w:tr>
    </w:tbl>
    <w:p w14:paraId="2FADE73D" w14:textId="77777777" w:rsidR="00A17716" w:rsidRDefault="00A17716" w:rsidP="00A17716">
      <w:pPr>
        <w:pStyle w:val="BodyText"/>
        <w:rPr>
          <w:ins w:id="5706" w:author="Author"/>
          <w:rStyle w:val="s1"/>
        </w:rPr>
      </w:pPr>
    </w:p>
    <w:p w14:paraId="3D8CDD63" w14:textId="77777777" w:rsidR="00A17716" w:rsidRDefault="00A17716" w:rsidP="00A17716">
      <w:pPr>
        <w:pStyle w:val="Heading3"/>
        <w:rPr>
          <w:ins w:id="5707" w:author="Author"/>
        </w:rPr>
      </w:pPr>
      <w:bookmarkStart w:id="5708" w:name="_Toc501357555"/>
      <w:ins w:id="5709" w:author="Author">
        <w:r>
          <w:t>SQA EDE Servers</w:t>
        </w:r>
        <w:bookmarkEnd w:id="5708"/>
      </w:ins>
    </w:p>
    <w:p w14:paraId="6015EAB7" w14:textId="77777777" w:rsidR="00A17716" w:rsidRPr="00A236D6" w:rsidRDefault="00A17716" w:rsidP="00A17716">
      <w:pPr>
        <w:pStyle w:val="BodyText"/>
        <w:rPr>
          <w:ins w:id="5710" w:author="Author"/>
          <w:rFonts w:ascii="Arial" w:hAnsi="Arial" w:cs="Arial"/>
          <w:b/>
          <w:sz w:val="22"/>
          <w:szCs w:val="22"/>
        </w:rPr>
      </w:pPr>
      <w:ins w:id="5711" w:author="Autho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r w:rsidRPr="00A236D6">
          <w:rPr>
            <w:rFonts w:ascii="Arial" w:hAnsi="Arial" w:cs="Arial"/>
            <w:b/>
            <w:noProof/>
            <w:sz w:val="22"/>
            <w:szCs w:val="22"/>
          </w:rPr>
          <w:t>158</w:t>
        </w:r>
        <w:r w:rsidRPr="00A236D6">
          <w:rPr>
            <w:rFonts w:ascii="Arial" w:hAnsi="Arial" w:cs="Arial"/>
            <w:b/>
            <w:noProof/>
            <w:sz w:val="22"/>
            <w:szCs w:val="22"/>
          </w:rPr>
          <w:fldChar w:fldCharType="end"/>
        </w:r>
        <w:r w:rsidRPr="00A236D6">
          <w:rPr>
            <w:rFonts w:ascii="Arial" w:hAnsi="Arial" w:cs="Arial"/>
            <w:b/>
            <w:sz w:val="22"/>
            <w:szCs w:val="22"/>
          </w:rPr>
          <w:t>: CI EDE Servers</w:t>
        </w:r>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051D3B4C" w14:textId="77777777" w:rsidTr="00A17716">
        <w:trPr>
          <w:ins w:id="5712"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3DA60D2" w14:textId="77777777" w:rsidR="00A17716" w:rsidRPr="005F01D3" w:rsidRDefault="00A17716" w:rsidP="00A17716">
            <w:pPr>
              <w:jc w:val="center"/>
              <w:rPr>
                <w:ins w:id="5713" w:author="Author"/>
                <w:rFonts w:eastAsia="Times New Roman"/>
                <w:b/>
                <w:bCs/>
                <w:color w:val="000000" w:themeColor="text1"/>
              </w:rPr>
            </w:pPr>
            <w:ins w:id="5714" w:author="Author">
              <w:r w:rsidRPr="005F01D3">
                <w:rPr>
                  <w:rFonts w:eastAsia="Times New Roman"/>
                  <w:b/>
                  <w:bCs/>
                  <w:color w:val="000000" w:themeColor="text1"/>
                </w:rPr>
                <w:t>Source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BC1392C" w14:textId="77777777" w:rsidR="00A17716" w:rsidRPr="005F01D3" w:rsidRDefault="00A17716" w:rsidP="00A17716">
            <w:pPr>
              <w:jc w:val="center"/>
              <w:rPr>
                <w:ins w:id="5715" w:author="Author"/>
                <w:rFonts w:eastAsia="Times New Roman"/>
                <w:b/>
                <w:bCs/>
                <w:color w:val="000000" w:themeColor="text1"/>
              </w:rPr>
            </w:pPr>
            <w:ins w:id="5716" w:author="Author">
              <w:r w:rsidRPr="005F01D3">
                <w:rPr>
                  <w:rFonts w:eastAsia="Times New Roman"/>
                  <w:b/>
                  <w:bCs/>
                  <w:color w:val="000000" w:themeColor="text1"/>
                </w:rPr>
                <w:t>Source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EBB2181" w14:textId="77777777" w:rsidR="00A17716" w:rsidRPr="005F01D3" w:rsidRDefault="00A17716" w:rsidP="00A17716">
            <w:pPr>
              <w:jc w:val="center"/>
              <w:rPr>
                <w:ins w:id="5717" w:author="Author"/>
                <w:rFonts w:eastAsia="Times New Roman"/>
                <w:b/>
                <w:bCs/>
                <w:color w:val="000000" w:themeColor="text1"/>
              </w:rPr>
            </w:pPr>
            <w:ins w:id="5718" w:author="Author">
              <w:r w:rsidRPr="005F01D3">
                <w:rPr>
                  <w:rFonts w:eastAsia="Times New Roman"/>
                  <w:b/>
                  <w:bCs/>
                  <w:color w:val="000000" w:themeColor="text1"/>
                </w:rPr>
                <w:t>Source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C012781" w14:textId="77777777" w:rsidR="00A17716" w:rsidRPr="005F01D3" w:rsidRDefault="00A17716" w:rsidP="00A17716">
            <w:pPr>
              <w:jc w:val="center"/>
              <w:rPr>
                <w:ins w:id="5719" w:author="Author"/>
                <w:rFonts w:eastAsia="Times New Roman"/>
                <w:b/>
                <w:bCs/>
                <w:color w:val="000000" w:themeColor="text1"/>
              </w:rPr>
            </w:pPr>
            <w:ins w:id="5720" w:author="Author">
              <w:r w:rsidRPr="005F01D3">
                <w:rPr>
                  <w:rFonts w:eastAsia="Times New Roman"/>
                  <w:b/>
                  <w:bCs/>
                  <w:color w:val="000000" w:themeColor="text1"/>
                </w:rPr>
                <w:t>Source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55714E" w14:textId="77777777" w:rsidR="00A17716" w:rsidRPr="005F01D3" w:rsidRDefault="00A17716" w:rsidP="00A17716">
            <w:pPr>
              <w:jc w:val="center"/>
              <w:rPr>
                <w:ins w:id="5721" w:author="Author"/>
                <w:rFonts w:eastAsia="Times New Roman"/>
                <w:b/>
                <w:bCs/>
                <w:color w:val="000000" w:themeColor="text1"/>
              </w:rPr>
            </w:pPr>
            <w:ins w:id="5722" w:author="Author">
              <w:r w:rsidRPr="005F01D3">
                <w:rPr>
                  <w:rFonts w:eastAsia="Times New Roman"/>
                  <w:b/>
                  <w:bCs/>
                  <w:color w:val="000000" w:themeColor="text1"/>
                </w:rPr>
                <w:t>Target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FE89752" w14:textId="77777777" w:rsidR="00A17716" w:rsidRPr="005F01D3" w:rsidRDefault="00A17716" w:rsidP="00A17716">
            <w:pPr>
              <w:jc w:val="center"/>
              <w:rPr>
                <w:ins w:id="5723" w:author="Author"/>
                <w:rFonts w:eastAsia="Times New Roman"/>
                <w:b/>
                <w:bCs/>
                <w:color w:val="000000" w:themeColor="text1"/>
              </w:rPr>
            </w:pPr>
            <w:ins w:id="5724" w:author="Author">
              <w:r w:rsidRPr="005F01D3">
                <w:rPr>
                  <w:rFonts w:eastAsia="Times New Roman"/>
                  <w:b/>
                  <w:bCs/>
                  <w:color w:val="000000" w:themeColor="text1"/>
                </w:rPr>
                <w:t>Target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022AC3" w14:textId="77777777" w:rsidR="00A17716" w:rsidRPr="005F01D3" w:rsidRDefault="00A17716" w:rsidP="00A17716">
            <w:pPr>
              <w:jc w:val="center"/>
              <w:rPr>
                <w:ins w:id="5725" w:author="Author"/>
                <w:rFonts w:eastAsia="Times New Roman"/>
                <w:b/>
                <w:bCs/>
                <w:color w:val="000000" w:themeColor="text1"/>
              </w:rPr>
            </w:pPr>
            <w:ins w:id="5726" w:author="Author">
              <w:r w:rsidRPr="005F01D3">
                <w:rPr>
                  <w:rFonts w:eastAsia="Times New Roman"/>
                  <w:b/>
                  <w:bCs/>
                  <w:color w:val="000000" w:themeColor="text1"/>
                </w:rPr>
                <w:t>Target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32F4BFC" w14:textId="77777777" w:rsidR="00A17716" w:rsidRPr="005F01D3" w:rsidRDefault="00A17716" w:rsidP="00A17716">
            <w:pPr>
              <w:jc w:val="center"/>
              <w:rPr>
                <w:ins w:id="5727" w:author="Author"/>
                <w:rFonts w:eastAsia="Times New Roman"/>
                <w:b/>
                <w:bCs/>
                <w:color w:val="000000" w:themeColor="text1"/>
              </w:rPr>
            </w:pPr>
            <w:ins w:id="5728" w:author="Author">
              <w:r w:rsidRPr="005F01D3">
                <w:rPr>
                  <w:rFonts w:eastAsia="Times New Roman"/>
                  <w:b/>
                  <w:bCs/>
                  <w:color w:val="000000" w:themeColor="text1"/>
                </w:rPr>
                <w:t>Target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82F7E2" w14:textId="77777777" w:rsidR="00A17716" w:rsidRPr="005F01D3" w:rsidRDefault="00A17716" w:rsidP="00A17716">
            <w:pPr>
              <w:jc w:val="center"/>
              <w:rPr>
                <w:ins w:id="5729" w:author="Author"/>
                <w:rFonts w:eastAsia="Times New Roman"/>
                <w:b/>
                <w:bCs/>
                <w:color w:val="000000" w:themeColor="text1"/>
              </w:rPr>
            </w:pPr>
            <w:ins w:id="5730" w:author="Author">
              <w:r w:rsidRPr="005F01D3">
                <w:rPr>
                  <w:rFonts w:eastAsia="Times New Roman"/>
                  <w:b/>
                  <w:bCs/>
                  <w:color w:val="000000" w:themeColor="text1"/>
                </w:rPr>
                <w:t>Functional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6C8453" w14:textId="77777777" w:rsidR="00A17716" w:rsidRPr="005F01D3" w:rsidRDefault="00A17716" w:rsidP="00A17716">
            <w:pPr>
              <w:jc w:val="center"/>
              <w:rPr>
                <w:ins w:id="5731" w:author="Author"/>
                <w:rFonts w:eastAsia="Times New Roman"/>
                <w:b/>
                <w:bCs/>
                <w:color w:val="000000" w:themeColor="text1"/>
              </w:rPr>
            </w:pPr>
            <w:ins w:id="5732" w:author="Author">
              <w:r w:rsidRPr="005F01D3">
                <w:rPr>
                  <w:rFonts w:eastAsia="Times New Roman"/>
                  <w:b/>
                  <w:bCs/>
                  <w:color w:val="000000" w:themeColor="text1"/>
                </w:rPr>
                <w:t>Directionality</w:t>
              </w:r>
            </w:ins>
          </w:p>
        </w:tc>
      </w:tr>
      <w:tr w:rsidR="00A17716" w14:paraId="53E253A4" w14:textId="77777777" w:rsidTr="00A17716">
        <w:trPr>
          <w:cantSplit/>
          <w:ins w:id="57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88F9A" w14:textId="77777777" w:rsidR="00A17716" w:rsidRPr="005F01D3" w:rsidRDefault="00A17716" w:rsidP="00A17716">
            <w:pPr>
              <w:rPr>
                <w:ins w:id="573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9DB3E" w14:textId="77777777" w:rsidR="00A17716" w:rsidRPr="005F01D3" w:rsidRDefault="00A17716" w:rsidP="00A17716">
            <w:pPr>
              <w:rPr>
                <w:ins w:id="573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C9A43" w14:textId="77777777" w:rsidR="00A17716" w:rsidRPr="005F01D3" w:rsidRDefault="00A17716" w:rsidP="00A17716">
            <w:pPr>
              <w:rPr>
                <w:ins w:id="5736" w:author="Author"/>
                <w:rFonts w:eastAsia="Times New Roman"/>
                <w:color w:val="000000" w:themeColor="text1"/>
              </w:rPr>
            </w:pPr>
            <w:ins w:id="5737"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D3C8" w14:textId="77777777" w:rsidR="00A17716" w:rsidRPr="005F01D3" w:rsidRDefault="00A17716" w:rsidP="00A17716">
            <w:pPr>
              <w:rPr>
                <w:ins w:id="5738" w:author="Author"/>
                <w:rFonts w:eastAsia="Times New Roman"/>
                <w:color w:val="000000" w:themeColor="text1"/>
              </w:rPr>
            </w:pPr>
            <w:ins w:id="5739"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77886" w14:textId="77777777" w:rsidR="00A17716" w:rsidRPr="005F01D3" w:rsidRDefault="00A17716" w:rsidP="00A17716">
            <w:pPr>
              <w:rPr>
                <w:ins w:id="574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7707E" w14:textId="77777777" w:rsidR="00A17716" w:rsidRPr="005F01D3" w:rsidRDefault="00A17716" w:rsidP="00A17716">
            <w:pPr>
              <w:rPr>
                <w:ins w:id="574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35402" w14:textId="77777777" w:rsidR="00A17716" w:rsidRPr="005F01D3" w:rsidRDefault="00A17716" w:rsidP="00A17716">
            <w:pPr>
              <w:rPr>
                <w:ins w:id="5742" w:author="Author"/>
                <w:rFonts w:eastAsia="Times New Roman"/>
                <w:color w:val="000000" w:themeColor="text1"/>
              </w:rPr>
            </w:pPr>
            <w:ins w:id="5743"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AC072" w14:textId="77777777" w:rsidR="00A17716" w:rsidRPr="005F01D3" w:rsidRDefault="00A17716" w:rsidP="00A17716">
            <w:pPr>
              <w:rPr>
                <w:ins w:id="5744" w:author="Author"/>
                <w:rFonts w:eastAsia="Times New Roman"/>
                <w:color w:val="000000" w:themeColor="text1"/>
              </w:rPr>
            </w:pPr>
            <w:ins w:id="5745"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5A896" w14:textId="77777777" w:rsidR="00A17716" w:rsidRPr="005F01D3" w:rsidRDefault="00A17716" w:rsidP="00A17716">
            <w:pPr>
              <w:rPr>
                <w:ins w:id="5746" w:author="Author"/>
                <w:rFonts w:eastAsia="Times New Roman"/>
                <w:color w:val="000000" w:themeColor="text1"/>
              </w:rPr>
            </w:pPr>
            <w:ins w:id="5747"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14DCC" w14:textId="77777777" w:rsidR="00A17716" w:rsidRPr="005F01D3" w:rsidRDefault="00A17716" w:rsidP="00A17716">
            <w:pPr>
              <w:rPr>
                <w:ins w:id="5748" w:author="Author"/>
                <w:rFonts w:eastAsia="Times New Roman"/>
                <w:color w:val="000000" w:themeColor="text1"/>
              </w:rPr>
            </w:pPr>
            <w:ins w:id="5749" w:author="Author">
              <w:r w:rsidRPr="005F01D3">
                <w:rPr>
                  <w:rFonts w:eastAsia="Times New Roman"/>
                  <w:color w:val="000000" w:themeColor="text1"/>
                </w:rPr>
                <w:t>bi-directional</w:t>
              </w:r>
            </w:ins>
          </w:p>
        </w:tc>
      </w:tr>
      <w:tr w:rsidR="00A17716" w14:paraId="7D6A232E" w14:textId="77777777" w:rsidTr="00A17716">
        <w:trPr>
          <w:cantSplit/>
          <w:ins w:id="57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F8DD3" w14:textId="77777777" w:rsidR="00A17716" w:rsidRPr="005F01D3" w:rsidRDefault="00A17716" w:rsidP="00A17716">
            <w:pPr>
              <w:rPr>
                <w:ins w:id="575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0A9EC" w14:textId="77777777" w:rsidR="00A17716" w:rsidRPr="005F01D3" w:rsidRDefault="00A17716" w:rsidP="00A17716">
            <w:pPr>
              <w:rPr>
                <w:ins w:id="575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3AD81" w14:textId="77777777" w:rsidR="00A17716" w:rsidRPr="005F01D3" w:rsidRDefault="00A17716" w:rsidP="00A17716">
            <w:pPr>
              <w:rPr>
                <w:ins w:id="5753" w:author="Author"/>
                <w:rFonts w:eastAsia="Times New Roman"/>
                <w:color w:val="000000" w:themeColor="text1"/>
              </w:rPr>
            </w:pPr>
            <w:ins w:id="5754"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427D9" w14:textId="77777777" w:rsidR="00A17716" w:rsidRPr="005F01D3" w:rsidRDefault="00A17716" w:rsidP="00A17716">
            <w:pPr>
              <w:rPr>
                <w:ins w:id="5755" w:author="Author"/>
                <w:rFonts w:eastAsia="Times New Roman"/>
                <w:color w:val="000000" w:themeColor="text1"/>
              </w:rPr>
            </w:pPr>
            <w:ins w:id="5756"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97E95" w14:textId="77777777" w:rsidR="00A17716" w:rsidRPr="005F01D3" w:rsidRDefault="00A17716" w:rsidP="00A17716">
            <w:pPr>
              <w:rPr>
                <w:ins w:id="575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9F04C" w14:textId="77777777" w:rsidR="00A17716" w:rsidRPr="005F01D3" w:rsidRDefault="00A17716" w:rsidP="00A17716">
            <w:pPr>
              <w:rPr>
                <w:ins w:id="575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4691A" w14:textId="77777777" w:rsidR="00A17716" w:rsidRPr="005F01D3" w:rsidRDefault="00A17716" w:rsidP="00A17716">
            <w:pPr>
              <w:rPr>
                <w:ins w:id="5759" w:author="Author"/>
                <w:rFonts w:eastAsia="Times New Roman"/>
                <w:color w:val="000000" w:themeColor="text1"/>
              </w:rPr>
            </w:pPr>
            <w:ins w:id="5760"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0EDF3" w14:textId="77777777" w:rsidR="00A17716" w:rsidRPr="005F01D3" w:rsidRDefault="00A17716" w:rsidP="00A17716">
            <w:pPr>
              <w:rPr>
                <w:ins w:id="5761" w:author="Author"/>
                <w:rFonts w:eastAsia="Times New Roman"/>
                <w:color w:val="000000" w:themeColor="text1"/>
              </w:rPr>
            </w:pPr>
            <w:ins w:id="5762"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56582" w14:textId="77777777" w:rsidR="00A17716" w:rsidRPr="005F01D3" w:rsidRDefault="00A17716" w:rsidP="00A17716">
            <w:pPr>
              <w:rPr>
                <w:ins w:id="5763" w:author="Author"/>
                <w:rFonts w:eastAsia="Times New Roman"/>
                <w:color w:val="000000" w:themeColor="text1"/>
              </w:rPr>
            </w:pPr>
            <w:ins w:id="5764"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40B15" w14:textId="77777777" w:rsidR="00A17716" w:rsidRPr="005F01D3" w:rsidRDefault="00A17716" w:rsidP="00A17716">
            <w:pPr>
              <w:rPr>
                <w:ins w:id="5765" w:author="Author"/>
                <w:rFonts w:eastAsia="Times New Roman"/>
                <w:color w:val="000000" w:themeColor="text1"/>
              </w:rPr>
            </w:pPr>
            <w:ins w:id="5766" w:author="Author">
              <w:r w:rsidRPr="005F01D3">
                <w:rPr>
                  <w:rFonts w:eastAsia="Times New Roman"/>
                  <w:color w:val="000000" w:themeColor="text1"/>
                </w:rPr>
                <w:t>bi-directional</w:t>
              </w:r>
            </w:ins>
          </w:p>
        </w:tc>
      </w:tr>
      <w:tr w:rsidR="00A17716" w14:paraId="40BF134E" w14:textId="77777777" w:rsidTr="00A17716">
        <w:trPr>
          <w:cantSplit/>
          <w:ins w:id="57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493F8" w14:textId="77777777" w:rsidR="00A17716" w:rsidRPr="005F01D3" w:rsidRDefault="00A17716" w:rsidP="00A17716">
            <w:pPr>
              <w:rPr>
                <w:ins w:id="576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D7F76" w14:textId="77777777" w:rsidR="00A17716" w:rsidRPr="005F01D3" w:rsidRDefault="00A17716" w:rsidP="00A17716">
            <w:pPr>
              <w:rPr>
                <w:ins w:id="576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FC123" w14:textId="77777777" w:rsidR="00A17716" w:rsidRPr="005F01D3" w:rsidRDefault="00A17716" w:rsidP="00A17716">
            <w:pPr>
              <w:rPr>
                <w:ins w:id="5770" w:author="Author"/>
                <w:rFonts w:eastAsia="Times New Roman"/>
                <w:color w:val="000000" w:themeColor="text1"/>
              </w:rPr>
            </w:pPr>
            <w:ins w:id="5771"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12B71" w14:textId="77777777" w:rsidR="00A17716" w:rsidRPr="005F01D3" w:rsidRDefault="00A17716" w:rsidP="00A17716">
            <w:pPr>
              <w:rPr>
                <w:ins w:id="5772" w:author="Author"/>
                <w:rFonts w:eastAsia="Times New Roman"/>
                <w:color w:val="000000" w:themeColor="text1"/>
              </w:rPr>
            </w:pPr>
            <w:ins w:id="5773" w:author="Author">
              <w:r w:rsidRPr="005F01D3">
                <w:rPr>
                  <w:rFonts w:eastAsia="Times New Roman"/>
                  <w:color w:val="000000" w:themeColor="text1"/>
                </w:rPr>
                <w:t>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C4BB7" w14:textId="77777777" w:rsidR="00A17716" w:rsidRPr="005F01D3" w:rsidRDefault="00A17716" w:rsidP="00A17716">
            <w:pPr>
              <w:rPr>
                <w:ins w:id="577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19820" w14:textId="77777777" w:rsidR="00A17716" w:rsidRPr="005F01D3" w:rsidRDefault="00A17716" w:rsidP="00A17716">
            <w:pPr>
              <w:rPr>
                <w:ins w:id="577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5EC00" w14:textId="77777777" w:rsidR="00A17716" w:rsidRPr="005F01D3" w:rsidRDefault="00A17716" w:rsidP="00A17716">
            <w:pPr>
              <w:rPr>
                <w:ins w:id="5776" w:author="Author"/>
                <w:rFonts w:eastAsia="Times New Roman"/>
                <w:color w:val="000000" w:themeColor="text1"/>
              </w:rPr>
            </w:pPr>
            <w:ins w:id="5777"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B96D0" w14:textId="77777777" w:rsidR="00A17716" w:rsidRPr="005F01D3" w:rsidRDefault="00A17716" w:rsidP="00A17716">
            <w:pPr>
              <w:rPr>
                <w:ins w:id="5778" w:author="Author"/>
                <w:rFonts w:eastAsia="Times New Roman"/>
                <w:color w:val="000000" w:themeColor="text1"/>
              </w:rPr>
            </w:pPr>
            <w:ins w:id="5779" w:author="Author">
              <w:r w:rsidRPr="005F01D3">
                <w:rPr>
                  <w:rFonts w:eastAsia="Times New Roman"/>
                  <w:color w:val="000000" w:themeColor="text1"/>
                </w:rPr>
                <w:t>27017,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58918" w14:textId="77777777" w:rsidR="00A17716" w:rsidRPr="005F01D3" w:rsidRDefault="00A17716" w:rsidP="00A17716">
            <w:pPr>
              <w:rPr>
                <w:ins w:id="5780" w:author="Author"/>
                <w:rFonts w:eastAsia="Times New Roman"/>
                <w:color w:val="000000" w:themeColor="text1"/>
              </w:rPr>
            </w:pPr>
            <w:ins w:id="5781" w:author="Author">
              <w:r w:rsidRPr="005F01D3">
                <w:rPr>
                  <w:rFonts w:eastAsia="Times New Roman"/>
                  <w:color w:val="000000" w:themeColor="text1"/>
                </w:rPr>
                <w:t>Allow access to the database cluster from the 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94E56" w14:textId="77777777" w:rsidR="00A17716" w:rsidRPr="005F01D3" w:rsidRDefault="00A17716" w:rsidP="00A17716">
            <w:pPr>
              <w:rPr>
                <w:ins w:id="5782" w:author="Author"/>
                <w:rFonts w:eastAsia="Times New Roman"/>
                <w:color w:val="000000" w:themeColor="text1"/>
              </w:rPr>
            </w:pPr>
            <w:ins w:id="5783" w:author="Author">
              <w:r w:rsidRPr="005F01D3">
                <w:rPr>
                  <w:rFonts w:eastAsia="Times New Roman"/>
                  <w:color w:val="000000" w:themeColor="text1"/>
                </w:rPr>
                <w:t>bi-directional</w:t>
              </w:r>
            </w:ins>
          </w:p>
        </w:tc>
      </w:tr>
      <w:tr w:rsidR="00A17716" w14:paraId="51848856" w14:textId="77777777" w:rsidTr="00A17716">
        <w:trPr>
          <w:cantSplit/>
          <w:ins w:id="57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47DE9" w14:textId="77777777" w:rsidR="00A17716" w:rsidRPr="005F01D3" w:rsidRDefault="00A17716" w:rsidP="00A17716">
            <w:pPr>
              <w:rPr>
                <w:ins w:id="578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F4709" w14:textId="77777777" w:rsidR="00A17716" w:rsidRPr="005F01D3" w:rsidRDefault="00A17716" w:rsidP="00A17716">
            <w:pPr>
              <w:rPr>
                <w:ins w:id="578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4F39F" w14:textId="77777777" w:rsidR="00A17716" w:rsidRPr="005F01D3" w:rsidRDefault="00A17716" w:rsidP="00A17716">
            <w:pPr>
              <w:rPr>
                <w:ins w:id="5787" w:author="Author"/>
                <w:rFonts w:eastAsia="Times New Roman"/>
                <w:color w:val="000000" w:themeColor="text1"/>
              </w:rPr>
            </w:pPr>
            <w:ins w:id="5788" w:author="Author">
              <w:r>
                <w:rPr>
                  <w:rFonts w:eastAsia="Times New Roman"/>
                  <w:color w:val="000000" w:themeColor="text1"/>
                </w:rPr>
                <w:t>SQA</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2DBF3" w14:textId="77777777" w:rsidR="00A17716" w:rsidRPr="005F01D3" w:rsidRDefault="00A17716" w:rsidP="00A17716">
            <w:pPr>
              <w:rPr>
                <w:ins w:id="5789" w:author="Author"/>
                <w:rFonts w:eastAsia="Times New Roman"/>
                <w:color w:val="000000" w:themeColor="text1"/>
              </w:rPr>
            </w:pPr>
            <w:ins w:id="5790"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CD42A" w14:textId="77777777" w:rsidR="00A17716" w:rsidRPr="005F01D3" w:rsidRDefault="00A17716" w:rsidP="00A17716">
            <w:pPr>
              <w:rPr>
                <w:ins w:id="579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435C2" w14:textId="77777777" w:rsidR="00A17716" w:rsidRPr="005F01D3" w:rsidRDefault="00A17716" w:rsidP="00A17716">
            <w:pPr>
              <w:rPr>
                <w:ins w:id="579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F3FE5" w14:textId="77777777" w:rsidR="00A17716" w:rsidRPr="005F01D3" w:rsidRDefault="00A17716" w:rsidP="00A17716">
            <w:pPr>
              <w:rPr>
                <w:ins w:id="5793" w:author="Author"/>
                <w:rFonts w:eastAsia="Times New Roman"/>
                <w:color w:val="000000" w:themeColor="text1"/>
              </w:rPr>
            </w:pPr>
            <w:ins w:id="5794"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32E06" w14:textId="77777777" w:rsidR="00A17716" w:rsidRPr="005F01D3" w:rsidRDefault="00A17716" w:rsidP="00A17716">
            <w:pPr>
              <w:rPr>
                <w:ins w:id="5795" w:author="Author"/>
                <w:rFonts w:eastAsia="Times New Roman"/>
                <w:color w:val="000000" w:themeColor="text1"/>
              </w:rPr>
            </w:pPr>
            <w:ins w:id="5796"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9835A" w14:textId="77777777" w:rsidR="00A17716" w:rsidRPr="005F01D3" w:rsidRDefault="00A17716" w:rsidP="00A17716">
            <w:pPr>
              <w:rPr>
                <w:ins w:id="5797" w:author="Author"/>
                <w:rFonts w:eastAsia="Times New Roman"/>
                <w:color w:val="000000" w:themeColor="text1"/>
              </w:rPr>
            </w:pPr>
            <w:ins w:id="5798" w:author="Author">
              <w:r w:rsidRPr="005F01D3">
                <w:rPr>
                  <w:rFonts w:eastAsia="Times New Roman"/>
                  <w:color w:val="000000" w:themeColor="text1"/>
                </w:rPr>
                <w:t>allow access to the CI Server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11879" w14:textId="77777777" w:rsidR="00A17716" w:rsidRPr="005F01D3" w:rsidRDefault="00A17716" w:rsidP="00A17716">
            <w:pPr>
              <w:rPr>
                <w:ins w:id="5799" w:author="Author"/>
                <w:rFonts w:eastAsia="Times New Roman"/>
                <w:color w:val="000000" w:themeColor="text1"/>
              </w:rPr>
            </w:pPr>
            <w:ins w:id="5800" w:author="Author">
              <w:r w:rsidRPr="005F01D3">
                <w:rPr>
                  <w:rFonts w:eastAsia="Times New Roman"/>
                  <w:color w:val="000000" w:themeColor="text1"/>
                </w:rPr>
                <w:t>bi-directional</w:t>
              </w:r>
            </w:ins>
          </w:p>
        </w:tc>
      </w:tr>
      <w:tr w:rsidR="00A17716" w14:paraId="29E561B6" w14:textId="77777777" w:rsidTr="00A17716">
        <w:trPr>
          <w:cantSplit/>
          <w:ins w:id="58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F35CA" w14:textId="77777777" w:rsidR="00A17716" w:rsidRPr="005F01D3" w:rsidRDefault="00A17716" w:rsidP="00A17716">
            <w:pPr>
              <w:rPr>
                <w:ins w:id="580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F6B77" w14:textId="77777777" w:rsidR="00A17716" w:rsidRPr="005F01D3" w:rsidRDefault="00A17716" w:rsidP="00A17716">
            <w:pPr>
              <w:rPr>
                <w:ins w:id="580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A68FA" w14:textId="77777777" w:rsidR="00A17716" w:rsidRPr="005F01D3" w:rsidRDefault="00A17716" w:rsidP="00A17716">
            <w:pPr>
              <w:rPr>
                <w:ins w:id="5804" w:author="Author"/>
                <w:rFonts w:eastAsia="Times New Roman"/>
                <w:color w:val="000000" w:themeColor="text1"/>
              </w:rPr>
            </w:pPr>
            <w:ins w:id="5805" w:author="Author">
              <w:r>
                <w:rPr>
                  <w:rFonts w:eastAsia="Times New Roman"/>
                  <w:color w:val="000000" w:themeColor="text1"/>
                </w:rPr>
                <w:t>SQA</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A3A3B" w14:textId="77777777" w:rsidR="00A17716" w:rsidRPr="005F01D3" w:rsidRDefault="00A17716" w:rsidP="00A17716">
            <w:pPr>
              <w:rPr>
                <w:ins w:id="5806" w:author="Author"/>
                <w:rFonts w:eastAsia="Times New Roman"/>
                <w:color w:val="000000" w:themeColor="text1"/>
              </w:rPr>
            </w:pPr>
            <w:ins w:id="5807"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8A321" w14:textId="77777777" w:rsidR="00A17716" w:rsidRPr="005F01D3" w:rsidRDefault="00A17716" w:rsidP="00A17716">
            <w:pPr>
              <w:rPr>
                <w:ins w:id="580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6FD96" w14:textId="77777777" w:rsidR="00A17716" w:rsidRPr="005F01D3" w:rsidRDefault="00A17716" w:rsidP="00A17716">
            <w:pPr>
              <w:rPr>
                <w:ins w:id="580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B19BD" w14:textId="77777777" w:rsidR="00A17716" w:rsidRPr="005F01D3" w:rsidRDefault="00A17716" w:rsidP="00A17716">
            <w:pPr>
              <w:rPr>
                <w:ins w:id="5810" w:author="Author"/>
                <w:rFonts w:eastAsia="Times New Roman"/>
                <w:color w:val="000000" w:themeColor="text1"/>
              </w:rPr>
            </w:pPr>
            <w:ins w:id="5811" w:author="Author">
              <w:r w:rsidRPr="005F01D3">
                <w:rPr>
                  <w:rFonts w:eastAsia="Times New Roman"/>
                  <w:color w:val="000000" w:themeColor="text1"/>
                </w:rPr>
                <w:t>web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754FB" w14:textId="77777777" w:rsidR="00A17716" w:rsidRPr="005F01D3" w:rsidRDefault="00A17716" w:rsidP="00A17716">
            <w:pPr>
              <w:rPr>
                <w:ins w:id="5812" w:author="Author"/>
                <w:rFonts w:eastAsia="Times New Roman"/>
                <w:color w:val="000000" w:themeColor="text1"/>
              </w:rPr>
            </w:pPr>
            <w:ins w:id="5813"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3FBA0" w14:textId="77777777" w:rsidR="00A17716" w:rsidRPr="005F01D3" w:rsidRDefault="00A17716" w:rsidP="00A17716">
            <w:pPr>
              <w:rPr>
                <w:ins w:id="5814" w:author="Author"/>
                <w:rFonts w:eastAsia="Times New Roman"/>
                <w:color w:val="000000" w:themeColor="text1"/>
              </w:rPr>
            </w:pPr>
            <w:ins w:id="5815"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8E5D2" w14:textId="77777777" w:rsidR="00A17716" w:rsidRPr="005F01D3" w:rsidRDefault="00A17716" w:rsidP="00A17716">
            <w:pPr>
              <w:rPr>
                <w:ins w:id="5816" w:author="Author"/>
                <w:rFonts w:eastAsia="Times New Roman"/>
                <w:color w:val="000000" w:themeColor="text1"/>
              </w:rPr>
            </w:pPr>
            <w:ins w:id="5817" w:author="Author">
              <w:r w:rsidRPr="005F01D3">
                <w:rPr>
                  <w:rFonts w:eastAsia="Times New Roman"/>
                  <w:color w:val="000000" w:themeColor="text1"/>
                </w:rPr>
                <w:t>bi-directional</w:t>
              </w:r>
            </w:ins>
          </w:p>
        </w:tc>
      </w:tr>
      <w:tr w:rsidR="00A17716" w14:paraId="471EFE9E" w14:textId="77777777" w:rsidTr="00A17716">
        <w:trPr>
          <w:cantSplit/>
          <w:ins w:id="58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25456" w14:textId="77777777" w:rsidR="00A17716" w:rsidRPr="005F01D3" w:rsidRDefault="00A17716" w:rsidP="00A17716">
            <w:pPr>
              <w:rPr>
                <w:ins w:id="581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A638D" w14:textId="77777777" w:rsidR="00A17716" w:rsidRPr="005F01D3" w:rsidRDefault="00A17716" w:rsidP="00A17716">
            <w:pPr>
              <w:rPr>
                <w:ins w:id="582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9D8CF" w14:textId="77777777" w:rsidR="00A17716" w:rsidRPr="005F01D3" w:rsidRDefault="00A17716" w:rsidP="00A17716">
            <w:pPr>
              <w:rPr>
                <w:ins w:id="5821" w:author="Author"/>
                <w:rFonts w:eastAsia="Times New Roman"/>
                <w:color w:val="000000" w:themeColor="text1"/>
              </w:rPr>
            </w:pPr>
            <w:ins w:id="5822" w:author="Author">
              <w:r>
                <w:rPr>
                  <w:rFonts w:eastAsia="Times New Roman"/>
                  <w:color w:val="000000" w:themeColor="text1"/>
                </w:rPr>
                <w:t>SQA</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F6D12" w14:textId="77777777" w:rsidR="00A17716" w:rsidRPr="005F01D3" w:rsidRDefault="00A17716" w:rsidP="00A17716">
            <w:pPr>
              <w:rPr>
                <w:ins w:id="5823" w:author="Author"/>
                <w:rFonts w:eastAsia="Times New Roman"/>
                <w:color w:val="000000" w:themeColor="text1"/>
              </w:rPr>
            </w:pPr>
            <w:ins w:id="5824"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80649" w14:textId="77777777" w:rsidR="00A17716" w:rsidRPr="005F01D3" w:rsidRDefault="00A17716" w:rsidP="00A17716">
            <w:pPr>
              <w:rPr>
                <w:ins w:id="582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5E195" w14:textId="77777777" w:rsidR="00A17716" w:rsidRPr="005F01D3" w:rsidRDefault="00A17716" w:rsidP="00A17716">
            <w:pPr>
              <w:rPr>
                <w:ins w:id="582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BDA69" w14:textId="77777777" w:rsidR="00A17716" w:rsidRPr="005F01D3" w:rsidRDefault="00A17716" w:rsidP="00A17716">
            <w:pPr>
              <w:rPr>
                <w:ins w:id="5827" w:author="Author"/>
                <w:rFonts w:eastAsia="Times New Roman"/>
                <w:color w:val="000000" w:themeColor="text1"/>
              </w:rPr>
            </w:pPr>
            <w:ins w:id="5828"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6BA5A" w14:textId="77777777" w:rsidR="00A17716" w:rsidRPr="005F01D3" w:rsidRDefault="00A17716" w:rsidP="00A17716">
            <w:pPr>
              <w:rPr>
                <w:ins w:id="5829" w:author="Author"/>
                <w:rFonts w:eastAsia="Times New Roman"/>
                <w:color w:val="000000" w:themeColor="text1"/>
              </w:rPr>
            </w:pPr>
            <w:ins w:id="5830"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7B7C2" w14:textId="77777777" w:rsidR="00A17716" w:rsidRPr="005F01D3" w:rsidRDefault="00A17716" w:rsidP="00A17716">
            <w:pPr>
              <w:rPr>
                <w:ins w:id="5831" w:author="Author"/>
                <w:rFonts w:eastAsia="Times New Roman"/>
                <w:color w:val="000000" w:themeColor="text1"/>
              </w:rPr>
            </w:pPr>
            <w:ins w:id="5832"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155A3" w14:textId="77777777" w:rsidR="00A17716" w:rsidRPr="005F01D3" w:rsidRDefault="00A17716" w:rsidP="00A17716">
            <w:pPr>
              <w:rPr>
                <w:ins w:id="5833" w:author="Author"/>
                <w:rFonts w:eastAsia="Times New Roman"/>
                <w:color w:val="000000" w:themeColor="text1"/>
              </w:rPr>
            </w:pPr>
            <w:ins w:id="5834" w:author="Author">
              <w:r w:rsidRPr="005F01D3">
                <w:rPr>
                  <w:rFonts w:eastAsia="Times New Roman"/>
                  <w:color w:val="000000" w:themeColor="text1"/>
                </w:rPr>
                <w:t>bi-directional</w:t>
              </w:r>
            </w:ins>
          </w:p>
        </w:tc>
      </w:tr>
    </w:tbl>
    <w:p w14:paraId="0B1ADA47" w14:textId="77777777" w:rsidR="00A17716" w:rsidRDefault="00A17716" w:rsidP="00A17716">
      <w:pPr>
        <w:pStyle w:val="BodyText"/>
        <w:rPr>
          <w:ins w:id="5835" w:author="Author"/>
          <w:rStyle w:val="s1"/>
        </w:rPr>
      </w:pPr>
    </w:p>
    <w:p w14:paraId="20349855" w14:textId="77777777" w:rsidR="00A17716" w:rsidRDefault="00A17716" w:rsidP="00A17716">
      <w:pPr>
        <w:pStyle w:val="Heading3"/>
        <w:rPr>
          <w:ins w:id="5836" w:author="Author"/>
        </w:rPr>
      </w:pPr>
      <w:bookmarkStart w:id="5837" w:name="_Toc501357556"/>
      <w:ins w:id="5838" w:author="Author">
        <w:r>
          <w:t>UAT EDE Servers</w:t>
        </w:r>
        <w:bookmarkEnd w:id="5837"/>
      </w:ins>
    </w:p>
    <w:p w14:paraId="1CC4B3BF" w14:textId="77777777" w:rsidR="00A17716" w:rsidRPr="00A236D6" w:rsidRDefault="00A17716" w:rsidP="00A17716">
      <w:pPr>
        <w:pStyle w:val="BodyText"/>
        <w:rPr>
          <w:ins w:id="5839" w:author="Author"/>
          <w:rFonts w:ascii="Arial" w:hAnsi="Arial" w:cs="Arial"/>
          <w:b/>
          <w:sz w:val="22"/>
          <w:szCs w:val="22"/>
        </w:rPr>
      </w:pPr>
      <w:ins w:id="5840" w:author="Author">
        <w:r w:rsidRPr="00A236D6">
          <w:rPr>
            <w:rFonts w:ascii="Arial" w:hAnsi="Arial" w:cs="Arial"/>
            <w:b/>
            <w:sz w:val="22"/>
            <w:szCs w:val="22"/>
          </w:rPr>
          <w:t xml:space="preserve">Table </w:t>
        </w:r>
        <w:r w:rsidRPr="00A236D6">
          <w:rPr>
            <w:rFonts w:ascii="Arial" w:hAnsi="Arial" w:cs="Arial"/>
            <w:b/>
            <w:sz w:val="22"/>
            <w:szCs w:val="22"/>
          </w:rPr>
          <w:fldChar w:fldCharType="begin"/>
        </w:r>
        <w:r w:rsidRPr="00A236D6">
          <w:rPr>
            <w:rFonts w:ascii="Arial" w:hAnsi="Arial" w:cs="Arial"/>
            <w:b/>
            <w:sz w:val="22"/>
            <w:szCs w:val="22"/>
          </w:rPr>
          <w:instrText xml:space="preserve"> SEQ Table \* ARABIC </w:instrText>
        </w:r>
        <w:r w:rsidRPr="00A236D6">
          <w:rPr>
            <w:rFonts w:ascii="Arial" w:hAnsi="Arial" w:cs="Arial"/>
            <w:b/>
            <w:sz w:val="22"/>
            <w:szCs w:val="22"/>
          </w:rPr>
          <w:fldChar w:fldCharType="separate"/>
        </w:r>
        <w:r w:rsidRPr="00A236D6">
          <w:rPr>
            <w:rFonts w:ascii="Arial" w:hAnsi="Arial" w:cs="Arial"/>
            <w:b/>
            <w:noProof/>
            <w:sz w:val="22"/>
            <w:szCs w:val="22"/>
          </w:rPr>
          <w:t>158</w:t>
        </w:r>
        <w:r w:rsidRPr="00A236D6">
          <w:rPr>
            <w:rFonts w:ascii="Arial" w:hAnsi="Arial" w:cs="Arial"/>
            <w:b/>
            <w:noProof/>
            <w:sz w:val="22"/>
            <w:szCs w:val="22"/>
          </w:rPr>
          <w:fldChar w:fldCharType="end"/>
        </w:r>
        <w:r w:rsidRPr="00A236D6">
          <w:rPr>
            <w:rFonts w:ascii="Arial" w:hAnsi="Arial" w:cs="Arial"/>
            <w:b/>
            <w:sz w:val="22"/>
            <w:szCs w:val="22"/>
          </w:rPr>
          <w:t>: CI EDE Servers</w:t>
        </w:r>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A17716" w14:paraId="0221DEEA" w14:textId="77777777" w:rsidTr="00A17716">
        <w:trPr>
          <w:ins w:id="5841"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1306913" w14:textId="77777777" w:rsidR="00A17716" w:rsidRPr="005F01D3" w:rsidRDefault="00A17716" w:rsidP="00A17716">
            <w:pPr>
              <w:jc w:val="center"/>
              <w:rPr>
                <w:ins w:id="5842" w:author="Author"/>
                <w:rFonts w:eastAsia="Times New Roman"/>
                <w:b/>
                <w:bCs/>
                <w:color w:val="000000" w:themeColor="text1"/>
              </w:rPr>
            </w:pPr>
            <w:ins w:id="5843" w:author="Author">
              <w:r w:rsidRPr="005F01D3">
                <w:rPr>
                  <w:rFonts w:eastAsia="Times New Roman"/>
                  <w:b/>
                  <w:bCs/>
                  <w:color w:val="000000" w:themeColor="text1"/>
                </w:rPr>
                <w:t>Source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93BCAB3" w14:textId="77777777" w:rsidR="00A17716" w:rsidRPr="005F01D3" w:rsidRDefault="00A17716" w:rsidP="00A17716">
            <w:pPr>
              <w:jc w:val="center"/>
              <w:rPr>
                <w:ins w:id="5844" w:author="Author"/>
                <w:rFonts w:eastAsia="Times New Roman"/>
                <w:b/>
                <w:bCs/>
                <w:color w:val="000000" w:themeColor="text1"/>
              </w:rPr>
            </w:pPr>
            <w:ins w:id="5845" w:author="Author">
              <w:r w:rsidRPr="005F01D3">
                <w:rPr>
                  <w:rFonts w:eastAsia="Times New Roman"/>
                  <w:b/>
                  <w:bCs/>
                  <w:color w:val="000000" w:themeColor="text1"/>
                </w:rPr>
                <w:t>Source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5DC3C34" w14:textId="77777777" w:rsidR="00A17716" w:rsidRPr="005F01D3" w:rsidRDefault="00A17716" w:rsidP="00A17716">
            <w:pPr>
              <w:jc w:val="center"/>
              <w:rPr>
                <w:ins w:id="5846" w:author="Author"/>
                <w:rFonts w:eastAsia="Times New Roman"/>
                <w:b/>
                <w:bCs/>
                <w:color w:val="000000" w:themeColor="text1"/>
              </w:rPr>
            </w:pPr>
            <w:ins w:id="5847" w:author="Author">
              <w:r w:rsidRPr="005F01D3">
                <w:rPr>
                  <w:rFonts w:eastAsia="Times New Roman"/>
                  <w:b/>
                  <w:bCs/>
                  <w:color w:val="000000" w:themeColor="text1"/>
                </w:rPr>
                <w:t>Source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CFE3E13" w14:textId="77777777" w:rsidR="00A17716" w:rsidRPr="005F01D3" w:rsidRDefault="00A17716" w:rsidP="00A17716">
            <w:pPr>
              <w:jc w:val="center"/>
              <w:rPr>
                <w:ins w:id="5848" w:author="Author"/>
                <w:rFonts w:eastAsia="Times New Roman"/>
                <w:b/>
                <w:bCs/>
                <w:color w:val="000000" w:themeColor="text1"/>
              </w:rPr>
            </w:pPr>
            <w:ins w:id="5849" w:author="Author">
              <w:r w:rsidRPr="005F01D3">
                <w:rPr>
                  <w:rFonts w:eastAsia="Times New Roman"/>
                  <w:b/>
                  <w:bCs/>
                  <w:color w:val="000000" w:themeColor="text1"/>
                </w:rPr>
                <w:t>Source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0A05F07" w14:textId="77777777" w:rsidR="00A17716" w:rsidRPr="005F01D3" w:rsidRDefault="00A17716" w:rsidP="00A17716">
            <w:pPr>
              <w:jc w:val="center"/>
              <w:rPr>
                <w:ins w:id="5850" w:author="Author"/>
                <w:rFonts w:eastAsia="Times New Roman"/>
                <w:b/>
                <w:bCs/>
                <w:color w:val="000000" w:themeColor="text1"/>
              </w:rPr>
            </w:pPr>
            <w:ins w:id="5851" w:author="Author">
              <w:r w:rsidRPr="005F01D3">
                <w:rPr>
                  <w:rFonts w:eastAsia="Times New Roman"/>
                  <w:b/>
                  <w:bCs/>
                  <w:color w:val="000000" w:themeColor="text1"/>
                </w:rPr>
                <w:t>Target Domain Name</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6A80C2" w14:textId="77777777" w:rsidR="00A17716" w:rsidRPr="005F01D3" w:rsidRDefault="00A17716" w:rsidP="00A17716">
            <w:pPr>
              <w:jc w:val="center"/>
              <w:rPr>
                <w:ins w:id="5852" w:author="Author"/>
                <w:rFonts w:eastAsia="Times New Roman"/>
                <w:b/>
                <w:bCs/>
                <w:color w:val="000000" w:themeColor="text1"/>
              </w:rPr>
            </w:pPr>
            <w:ins w:id="5853" w:author="Author">
              <w:r w:rsidRPr="005F01D3">
                <w:rPr>
                  <w:rFonts w:eastAsia="Times New Roman"/>
                  <w:b/>
                  <w:bCs/>
                  <w:color w:val="000000" w:themeColor="text1"/>
                </w:rPr>
                <w:t>Target IP Address</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7DA7E00" w14:textId="77777777" w:rsidR="00A17716" w:rsidRPr="005F01D3" w:rsidRDefault="00A17716" w:rsidP="00A17716">
            <w:pPr>
              <w:jc w:val="center"/>
              <w:rPr>
                <w:ins w:id="5854" w:author="Author"/>
                <w:rFonts w:eastAsia="Times New Roman"/>
                <w:b/>
                <w:bCs/>
                <w:color w:val="000000" w:themeColor="text1"/>
              </w:rPr>
            </w:pPr>
            <w:ins w:id="5855" w:author="Author">
              <w:r w:rsidRPr="005F01D3">
                <w:rPr>
                  <w:rFonts w:eastAsia="Times New Roman"/>
                  <w:b/>
                  <w:bCs/>
                  <w:color w:val="000000" w:themeColor="text1"/>
                </w:rPr>
                <w:t>Target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4209293" w14:textId="77777777" w:rsidR="00A17716" w:rsidRPr="005F01D3" w:rsidRDefault="00A17716" w:rsidP="00A17716">
            <w:pPr>
              <w:jc w:val="center"/>
              <w:rPr>
                <w:ins w:id="5856" w:author="Author"/>
                <w:rFonts w:eastAsia="Times New Roman"/>
                <w:b/>
                <w:bCs/>
                <w:color w:val="000000" w:themeColor="text1"/>
              </w:rPr>
            </w:pPr>
            <w:ins w:id="5857" w:author="Author">
              <w:r w:rsidRPr="005F01D3">
                <w:rPr>
                  <w:rFonts w:eastAsia="Times New Roman"/>
                  <w:b/>
                  <w:bCs/>
                  <w:color w:val="000000" w:themeColor="text1"/>
                </w:rPr>
                <w:t>Target Port</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0A403AC" w14:textId="77777777" w:rsidR="00A17716" w:rsidRPr="005F01D3" w:rsidRDefault="00A17716" w:rsidP="00A17716">
            <w:pPr>
              <w:jc w:val="center"/>
              <w:rPr>
                <w:ins w:id="5858" w:author="Author"/>
                <w:rFonts w:eastAsia="Times New Roman"/>
                <w:b/>
                <w:bCs/>
                <w:color w:val="000000" w:themeColor="text1"/>
              </w:rPr>
            </w:pPr>
            <w:ins w:id="5859" w:author="Author">
              <w:r w:rsidRPr="005F01D3">
                <w:rPr>
                  <w:rFonts w:eastAsia="Times New Roman"/>
                  <w:b/>
                  <w:bCs/>
                  <w:color w:val="000000" w:themeColor="text1"/>
                </w:rPr>
                <w:t>Functional Description</w:t>
              </w:r>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F2D9109" w14:textId="77777777" w:rsidR="00A17716" w:rsidRPr="005F01D3" w:rsidRDefault="00A17716" w:rsidP="00A17716">
            <w:pPr>
              <w:jc w:val="center"/>
              <w:rPr>
                <w:ins w:id="5860" w:author="Author"/>
                <w:rFonts w:eastAsia="Times New Roman"/>
                <w:b/>
                <w:bCs/>
                <w:color w:val="000000" w:themeColor="text1"/>
              </w:rPr>
            </w:pPr>
            <w:ins w:id="5861" w:author="Author">
              <w:r w:rsidRPr="005F01D3">
                <w:rPr>
                  <w:rFonts w:eastAsia="Times New Roman"/>
                  <w:b/>
                  <w:bCs/>
                  <w:color w:val="000000" w:themeColor="text1"/>
                </w:rPr>
                <w:t>Directionality</w:t>
              </w:r>
            </w:ins>
          </w:p>
        </w:tc>
      </w:tr>
      <w:tr w:rsidR="00A17716" w14:paraId="0E2275CE" w14:textId="77777777" w:rsidTr="00A17716">
        <w:trPr>
          <w:cantSplit/>
          <w:ins w:id="58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1716A" w14:textId="77777777" w:rsidR="00A17716" w:rsidRPr="005F01D3" w:rsidRDefault="00A17716" w:rsidP="00A17716">
            <w:pPr>
              <w:rPr>
                <w:ins w:id="586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8CCC2" w14:textId="77777777" w:rsidR="00A17716" w:rsidRPr="005F01D3" w:rsidRDefault="00A17716" w:rsidP="00A17716">
            <w:pPr>
              <w:rPr>
                <w:ins w:id="586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40E16" w14:textId="77777777" w:rsidR="00A17716" w:rsidRPr="005F01D3" w:rsidRDefault="00A17716" w:rsidP="00A17716">
            <w:pPr>
              <w:rPr>
                <w:ins w:id="5865" w:author="Author"/>
                <w:rFonts w:eastAsia="Times New Roman"/>
                <w:color w:val="000000" w:themeColor="text1"/>
              </w:rPr>
            </w:pPr>
            <w:ins w:id="5866"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D3325" w14:textId="77777777" w:rsidR="00A17716" w:rsidRPr="005F01D3" w:rsidRDefault="00A17716" w:rsidP="00A17716">
            <w:pPr>
              <w:rPr>
                <w:ins w:id="5867" w:author="Author"/>
                <w:rFonts w:eastAsia="Times New Roman"/>
                <w:color w:val="000000" w:themeColor="text1"/>
              </w:rPr>
            </w:pPr>
            <w:ins w:id="5868"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FBB0E" w14:textId="77777777" w:rsidR="00A17716" w:rsidRPr="005F01D3" w:rsidRDefault="00A17716" w:rsidP="00A17716">
            <w:pPr>
              <w:rPr>
                <w:ins w:id="586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7CCCC" w14:textId="77777777" w:rsidR="00A17716" w:rsidRPr="005F01D3" w:rsidRDefault="00A17716" w:rsidP="00A17716">
            <w:pPr>
              <w:rPr>
                <w:ins w:id="587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8773E" w14:textId="77777777" w:rsidR="00A17716" w:rsidRPr="005F01D3" w:rsidRDefault="00A17716" w:rsidP="00A17716">
            <w:pPr>
              <w:rPr>
                <w:ins w:id="5871" w:author="Author"/>
                <w:rFonts w:eastAsia="Times New Roman"/>
                <w:color w:val="000000" w:themeColor="text1"/>
              </w:rPr>
            </w:pPr>
            <w:ins w:id="5872"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343CB" w14:textId="77777777" w:rsidR="00A17716" w:rsidRPr="005F01D3" w:rsidRDefault="00A17716" w:rsidP="00A17716">
            <w:pPr>
              <w:rPr>
                <w:ins w:id="5873" w:author="Author"/>
                <w:rFonts w:eastAsia="Times New Roman"/>
                <w:color w:val="000000" w:themeColor="text1"/>
              </w:rPr>
            </w:pPr>
            <w:ins w:id="5874"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C740E" w14:textId="77777777" w:rsidR="00A17716" w:rsidRPr="005F01D3" w:rsidRDefault="00A17716" w:rsidP="00A17716">
            <w:pPr>
              <w:rPr>
                <w:ins w:id="5875" w:author="Author"/>
                <w:rFonts w:eastAsia="Times New Roman"/>
                <w:color w:val="000000" w:themeColor="text1"/>
              </w:rPr>
            </w:pPr>
            <w:ins w:id="5876"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CDE21" w14:textId="77777777" w:rsidR="00A17716" w:rsidRPr="005F01D3" w:rsidRDefault="00A17716" w:rsidP="00A17716">
            <w:pPr>
              <w:rPr>
                <w:ins w:id="5877" w:author="Author"/>
                <w:rFonts w:eastAsia="Times New Roman"/>
                <w:color w:val="000000" w:themeColor="text1"/>
              </w:rPr>
            </w:pPr>
            <w:ins w:id="5878" w:author="Author">
              <w:r w:rsidRPr="005F01D3">
                <w:rPr>
                  <w:rFonts w:eastAsia="Times New Roman"/>
                  <w:color w:val="000000" w:themeColor="text1"/>
                </w:rPr>
                <w:t>bi-directional</w:t>
              </w:r>
            </w:ins>
          </w:p>
        </w:tc>
      </w:tr>
      <w:tr w:rsidR="00A17716" w14:paraId="4BA595B1" w14:textId="77777777" w:rsidTr="00A17716">
        <w:trPr>
          <w:cantSplit/>
          <w:ins w:id="58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E13D6" w14:textId="77777777" w:rsidR="00A17716" w:rsidRPr="005F01D3" w:rsidRDefault="00A17716" w:rsidP="00A17716">
            <w:pPr>
              <w:rPr>
                <w:ins w:id="588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BD4D4" w14:textId="77777777" w:rsidR="00A17716" w:rsidRPr="005F01D3" w:rsidRDefault="00A17716" w:rsidP="00A17716">
            <w:pPr>
              <w:rPr>
                <w:ins w:id="588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0ABEC" w14:textId="77777777" w:rsidR="00A17716" w:rsidRPr="005F01D3" w:rsidRDefault="00A17716" w:rsidP="00A17716">
            <w:pPr>
              <w:rPr>
                <w:ins w:id="5882" w:author="Author"/>
                <w:rFonts w:eastAsia="Times New Roman"/>
                <w:color w:val="000000" w:themeColor="text1"/>
              </w:rPr>
            </w:pPr>
            <w:ins w:id="5883"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04D95" w14:textId="77777777" w:rsidR="00A17716" w:rsidRPr="005F01D3" w:rsidRDefault="00A17716" w:rsidP="00A17716">
            <w:pPr>
              <w:rPr>
                <w:ins w:id="5884" w:author="Author"/>
                <w:rFonts w:eastAsia="Times New Roman"/>
                <w:color w:val="000000" w:themeColor="text1"/>
              </w:rPr>
            </w:pPr>
            <w:ins w:id="5885"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D2697" w14:textId="77777777" w:rsidR="00A17716" w:rsidRPr="005F01D3" w:rsidRDefault="00A17716" w:rsidP="00A17716">
            <w:pPr>
              <w:rPr>
                <w:ins w:id="588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E6A69" w14:textId="77777777" w:rsidR="00A17716" w:rsidRPr="005F01D3" w:rsidRDefault="00A17716" w:rsidP="00A17716">
            <w:pPr>
              <w:rPr>
                <w:ins w:id="588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52C24" w14:textId="77777777" w:rsidR="00A17716" w:rsidRPr="005F01D3" w:rsidRDefault="00A17716" w:rsidP="00A17716">
            <w:pPr>
              <w:rPr>
                <w:ins w:id="5888" w:author="Author"/>
                <w:rFonts w:eastAsia="Times New Roman"/>
                <w:color w:val="000000" w:themeColor="text1"/>
              </w:rPr>
            </w:pPr>
            <w:ins w:id="5889"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B2D6E" w14:textId="77777777" w:rsidR="00A17716" w:rsidRPr="005F01D3" w:rsidRDefault="00A17716" w:rsidP="00A17716">
            <w:pPr>
              <w:rPr>
                <w:ins w:id="5890" w:author="Author"/>
                <w:rFonts w:eastAsia="Times New Roman"/>
                <w:color w:val="000000" w:themeColor="text1"/>
              </w:rPr>
            </w:pPr>
            <w:ins w:id="5891" w:author="Author">
              <w:r w:rsidRPr="005F01D3">
                <w:rPr>
                  <w:rFonts w:eastAsia="Times New Roman"/>
                  <w:color w:val="000000" w:themeColor="text1"/>
                </w:rPr>
                <w:t>443</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AB253" w14:textId="77777777" w:rsidR="00A17716" w:rsidRPr="005F01D3" w:rsidRDefault="00A17716" w:rsidP="00A17716">
            <w:pPr>
              <w:rPr>
                <w:ins w:id="5892" w:author="Author"/>
                <w:rFonts w:eastAsia="Times New Roman"/>
                <w:color w:val="000000" w:themeColor="text1"/>
              </w:rPr>
            </w:pPr>
            <w:ins w:id="5893" w:author="Author">
              <w:r w:rsidRPr="005F01D3">
                <w:rPr>
                  <w:rFonts w:eastAsia="Times New Roman"/>
                  <w:color w:val="000000" w:themeColor="text1"/>
                </w:rPr>
                <w:t>Allow access to the web server port from the jump server for test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7DA12" w14:textId="77777777" w:rsidR="00A17716" w:rsidRPr="005F01D3" w:rsidRDefault="00A17716" w:rsidP="00A17716">
            <w:pPr>
              <w:rPr>
                <w:ins w:id="5894" w:author="Author"/>
                <w:rFonts w:eastAsia="Times New Roman"/>
                <w:color w:val="000000" w:themeColor="text1"/>
              </w:rPr>
            </w:pPr>
            <w:ins w:id="5895" w:author="Author">
              <w:r w:rsidRPr="005F01D3">
                <w:rPr>
                  <w:rFonts w:eastAsia="Times New Roman"/>
                  <w:color w:val="000000" w:themeColor="text1"/>
                </w:rPr>
                <w:t>bi-directional</w:t>
              </w:r>
            </w:ins>
          </w:p>
        </w:tc>
      </w:tr>
      <w:tr w:rsidR="00A17716" w14:paraId="6B253F17" w14:textId="77777777" w:rsidTr="00A17716">
        <w:trPr>
          <w:cantSplit/>
          <w:ins w:id="58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C8723" w14:textId="77777777" w:rsidR="00A17716" w:rsidRPr="005F01D3" w:rsidRDefault="00A17716" w:rsidP="00A17716">
            <w:pPr>
              <w:rPr>
                <w:ins w:id="589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90968" w14:textId="77777777" w:rsidR="00A17716" w:rsidRPr="005F01D3" w:rsidRDefault="00A17716" w:rsidP="00A17716">
            <w:pPr>
              <w:rPr>
                <w:ins w:id="589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A9D64" w14:textId="77777777" w:rsidR="00A17716" w:rsidRPr="005F01D3" w:rsidRDefault="00A17716" w:rsidP="00A17716">
            <w:pPr>
              <w:rPr>
                <w:ins w:id="5899" w:author="Author"/>
                <w:rFonts w:eastAsia="Times New Roman"/>
                <w:color w:val="000000" w:themeColor="text1"/>
              </w:rPr>
            </w:pPr>
            <w:ins w:id="5900" w:author="Author">
              <w:r w:rsidRPr="005F01D3">
                <w:rPr>
                  <w:rFonts w:eastAsia="Times New Roman"/>
                  <w:color w:val="000000" w:themeColor="text1"/>
                </w:rPr>
                <w:t>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4F187" w14:textId="77777777" w:rsidR="00A17716" w:rsidRPr="005F01D3" w:rsidRDefault="00A17716" w:rsidP="00A17716">
            <w:pPr>
              <w:rPr>
                <w:ins w:id="5901" w:author="Author"/>
                <w:rFonts w:eastAsia="Times New Roman"/>
                <w:color w:val="000000" w:themeColor="text1"/>
              </w:rPr>
            </w:pPr>
            <w:ins w:id="5902" w:author="Author">
              <w:r w:rsidRPr="005F01D3">
                <w:rPr>
                  <w:rFonts w:eastAsia="Times New Roman"/>
                  <w:color w:val="000000" w:themeColor="text1"/>
                </w:rPr>
                <w:t>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2869C" w14:textId="77777777" w:rsidR="00A17716" w:rsidRPr="005F01D3" w:rsidRDefault="00A17716" w:rsidP="00A17716">
            <w:pPr>
              <w:rPr>
                <w:ins w:id="590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2DBD9" w14:textId="77777777" w:rsidR="00A17716" w:rsidRPr="005F01D3" w:rsidRDefault="00A17716" w:rsidP="00A17716">
            <w:pPr>
              <w:rPr>
                <w:ins w:id="590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8F11E" w14:textId="77777777" w:rsidR="00A17716" w:rsidRPr="005F01D3" w:rsidRDefault="00A17716" w:rsidP="00A17716">
            <w:pPr>
              <w:rPr>
                <w:ins w:id="5905" w:author="Author"/>
                <w:rFonts w:eastAsia="Times New Roman"/>
                <w:color w:val="000000" w:themeColor="text1"/>
              </w:rPr>
            </w:pPr>
            <w:ins w:id="5906"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6EB36" w14:textId="77777777" w:rsidR="00A17716" w:rsidRPr="005F01D3" w:rsidRDefault="00A17716" w:rsidP="00A17716">
            <w:pPr>
              <w:rPr>
                <w:ins w:id="5907" w:author="Author"/>
                <w:rFonts w:eastAsia="Times New Roman"/>
                <w:color w:val="000000" w:themeColor="text1"/>
              </w:rPr>
            </w:pPr>
            <w:ins w:id="5908" w:author="Author">
              <w:r w:rsidRPr="005F01D3">
                <w:rPr>
                  <w:rFonts w:eastAsia="Times New Roman"/>
                  <w:color w:val="000000" w:themeColor="text1"/>
                </w:rPr>
                <w:t>27017, 27018</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A2BE5" w14:textId="77777777" w:rsidR="00A17716" w:rsidRPr="005F01D3" w:rsidRDefault="00A17716" w:rsidP="00A17716">
            <w:pPr>
              <w:rPr>
                <w:ins w:id="5909" w:author="Author"/>
                <w:rFonts w:eastAsia="Times New Roman"/>
                <w:color w:val="000000" w:themeColor="text1"/>
              </w:rPr>
            </w:pPr>
            <w:ins w:id="5910" w:author="Author">
              <w:r w:rsidRPr="005F01D3">
                <w:rPr>
                  <w:rFonts w:eastAsia="Times New Roman"/>
                  <w:color w:val="000000" w:themeColor="text1"/>
                </w:rPr>
                <w:t>Allow access to the database cluster from the web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2A949" w14:textId="77777777" w:rsidR="00A17716" w:rsidRPr="005F01D3" w:rsidRDefault="00A17716" w:rsidP="00A17716">
            <w:pPr>
              <w:rPr>
                <w:ins w:id="5911" w:author="Author"/>
                <w:rFonts w:eastAsia="Times New Roman"/>
                <w:color w:val="000000" w:themeColor="text1"/>
              </w:rPr>
            </w:pPr>
            <w:ins w:id="5912" w:author="Author">
              <w:r w:rsidRPr="005F01D3">
                <w:rPr>
                  <w:rFonts w:eastAsia="Times New Roman"/>
                  <w:color w:val="000000" w:themeColor="text1"/>
                </w:rPr>
                <w:t>bi-directional</w:t>
              </w:r>
            </w:ins>
          </w:p>
        </w:tc>
      </w:tr>
      <w:tr w:rsidR="00A17716" w14:paraId="7FC171B1" w14:textId="77777777" w:rsidTr="00A17716">
        <w:trPr>
          <w:cantSplit/>
          <w:ins w:id="59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25303" w14:textId="77777777" w:rsidR="00A17716" w:rsidRPr="005F01D3" w:rsidRDefault="00A17716" w:rsidP="00A17716">
            <w:pPr>
              <w:rPr>
                <w:ins w:id="591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76519" w14:textId="77777777" w:rsidR="00A17716" w:rsidRPr="005F01D3" w:rsidRDefault="00A17716" w:rsidP="00A17716">
            <w:pPr>
              <w:rPr>
                <w:ins w:id="591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E1CBC" w14:textId="77777777" w:rsidR="00A17716" w:rsidRPr="005F01D3" w:rsidRDefault="00A17716" w:rsidP="00A17716">
            <w:pPr>
              <w:rPr>
                <w:ins w:id="5916" w:author="Author"/>
                <w:rFonts w:eastAsia="Times New Roman"/>
                <w:color w:val="000000" w:themeColor="text1"/>
              </w:rPr>
            </w:pPr>
            <w:ins w:id="5917" w:author="Author">
              <w:r>
                <w:rPr>
                  <w:rFonts w:eastAsia="Times New Roman"/>
                  <w:color w:val="000000" w:themeColor="text1"/>
                </w:rPr>
                <w:t>UA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16264" w14:textId="77777777" w:rsidR="00A17716" w:rsidRPr="005F01D3" w:rsidRDefault="00A17716" w:rsidP="00A17716">
            <w:pPr>
              <w:rPr>
                <w:ins w:id="5918" w:author="Author"/>
                <w:rFonts w:eastAsia="Times New Roman"/>
                <w:color w:val="000000" w:themeColor="text1"/>
              </w:rPr>
            </w:pPr>
            <w:ins w:id="5919"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872B7" w14:textId="77777777" w:rsidR="00A17716" w:rsidRPr="005F01D3" w:rsidRDefault="00A17716" w:rsidP="00A17716">
            <w:pPr>
              <w:rPr>
                <w:ins w:id="592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5AEE6" w14:textId="77777777" w:rsidR="00A17716" w:rsidRPr="005F01D3" w:rsidRDefault="00A17716" w:rsidP="00A17716">
            <w:pPr>
              <w:rPr>
                <w:ins w:id="592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36DEC" w14:textId="77777777" w:rsidR="00A17716" w:rsidRPr="005F01D3" w:rsidRDefault="00A17716" w:rsidP="00A17716">
            <w:pPr>
              <w:rPr>
                <w:ins w:id="5922" w:author="Author"/>
                <w:rFonts w:eastAsia="Times New Roman"/>
                <w:color w:val="000000" w:themeColor="text1"/>
              </w:rPr>
            </w:pPr>
            <w:ins w:id="5923" w:author="Author">
              <w:r w:rsidRPr="005F01D3">
                <w:rPr>
                  <w:rFonts w:eastAsia="Times New Roman"/>
                  <w:color w:val="000000" w:themeColor="text1"/>
                </w:rPr>
                <w:t>jump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CAB56" w14:textId="77777777" w:rsidR="00A17716" w:rsidRPr="005F01D3" w:rsidRDefault="00A17716" w:rsidP="00A17716">
            <w:pPr>
              <w:rPr>
                <w:ins w:id="5924" w:author="Author"/>
                <w:rFonts w:eastAsia="Times New Roman"/>
                <w:color w:val="000000" w:themeColor="text1"/>
              </w:rPr>
            </w:pPr>
            <w:ins w:id="5925" w:author="Author">
              <w:r w:rsidRPr="005F01D3">
                <w:rPr>
                  <w:rFonts w:eastAsia="Times New Roman"/>
                  <w:color w:val="000000" w:themeColor="text1"/>
                </w:rPr>
                <w:t>80</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5C959" w14:textId="77777777" w:rsidR="00A17716" w:rsidRPr="005F01D3" w:rsidRDefault="00A17716" w:rsidP="00A17716">
            <w:pPr>
              <w:rPr>
                <w:ins w:id="5926" w:author="Author"/>
                <w:rFonts w:eastAsia="Times New Roman"/>
                <w:color w:val="000000" w:themeColor="text1"/>
              </w:rPr>
            </w:pPr>
            <w:ins w:id="5927" w:author="Author">
              <w:r w:rsidRPr="005F01D3">
                <w:rPr>
                  <w:rFonts w:eastAsia="Times New Roman"/>
                  <w:color w:val="000000" w:themeColor="text1"/>
                </w:rPr>
                <w:t>allow access to the CI Server (Jenki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A43A2" w14:textId="77777777" w:rsidR="00A17716" w:rsidRPr="005F01D3" w:rsidRDefault="00A17716" w:rsidP="00A17716">
            <w:pPr>
              <w:rPr>
                <w:ins w:id="5928" w:author="Author"/>
                <w:rFonts w:eastAsia="Times New Roman"/>
                <w:color w:val="000000" w:themeColor="text1"/>
              </w:rPr>
            </w:pPr>
            <w:ins w:id="5929" w:author="Author">
              <w:r w:rsidRPr="005F01D3">
                <w:rPr>
                  <w:rFonts w:eastAsia="Times New Roman"/>
                  <w:color w:val="000000" w:themeColor="text1"/>
                </w:rPr>
                <w:t>bi-directional</w:t>
              </w:r>
            </w:ins>
          </w:p>
        </w:tc>
      </w:tr>
      <w:tr w:rsidR="00A17716" w14:paraId="3C646281" w14:textId="77777777" w:rsidTr="00A17716">
        <w:trPr>
          <w:cantSplit/>
          <w:ins w:id="59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39D52" w14:textId="77777777" w:rsidR="00A17716" w:rsidRPr="005F01D3" w:rsidRDefault="00A17716" w:rsidP="00A17716">
            <w:pPr>
              <w:rPr>
                <w:ins w:id="593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71CBE" w14:textId="77777777" w:rsidR="00A17716" w:rsidRPr="005F01D3" w:rsidRDefault="00A17716" w:rsidP="00A17716">
            <w:pPr>
              <w:rPr>
                <w:ins w:id="593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68993" w14:textId="77777777" w:rsidR="00A17716" w:rsidRPr="005F01D3" w:rsidRDefault="00A17716" w:rsidP="00A17716">
            <w:pPr>
              <w:rPr>
                <w:ins w:id="5933" w:author="Author"/>
                <w:rFonts w:eastAsia="Times New Roman"/>
                <w:color w:val="000000" w:themeColor="text1"/>
              </w:rPr>
            </w:pPr>
            <w:ins w:id="5934" w:author="Author">
              <w:r>
                <w:rPr>
                  <w:rFonts w:eastAsia="Times New Roman"/>
                  <w:color w:val="000000" w:themeColor="text1"/>
                </w:rPr>
                <w:t>UA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8C376" w14:textId="77777777" w:rsidR="00A17716" w:rsidRPr="005F01D3" w:rsidRDefault="00A17716" w:rsidP="00A17716">
            <w:pPr>
              <w:rPr>
                <w:ins w:id="5935" w:author="Author"/>
                <w:rFonts w:eastAsia="Times New Roman"/>
                <w:color w:val="000000" w:themeColor="text1"/>
              </w:rPr>
            </w:pPr>
            <w:ins w:id="5936"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F77C2" w14:textId="77777777" w:rsidR="00A17716" w:rsidRPr="005F01D3" w:rsidRDefault="00A17716" w:rsidP="00A17716">
            <w:pPr>
              <w:rPr>
                <w:ins w:id="593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22AEA" w14:textId="77777777" w:rsidR="00A17716" w:rsidRPr="005F01D3" w:rsidRDefault="00A17716" w:rsidP="00A17716">
            <w:pPr>
              <w:rPr>
                <w:ins w:id="593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519E4" w14:textId="77777777" w:rsidR="00A17716" w:rsidRPr="005F01D3" w:rsidRDefault="00A17716" w:rsidP="00A17716">
            <w:pPr>
              <w:rPr>
                <w:ins w:id="5939" w:author="Author"/>
                <w:rFonts w:eastAsia="Times New Roman"/>
                <w:color w:val="000000" w:themeColor="text1"/>
              </w:rPr>
            </w:pPr>
            <w:ins w:id="5940" w:author="Author">
              <w:r w:rsidRPr="005F01D3">
                <w:rPr>
                  <w:rFonts w:eastAsia="Times New Roman"/>
                  <w:color w:val="000000" w:themeColor="text1"/>
                </w:rPr>
                <w:t>web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F1339" w14:textId="77777777" w:rsidR="00A17716" w:rsidRPr="005F01D3" w:rsidRDefault="00A17716" w:rsidP="00A17716">
            <w:pPr>
              <w:rPr>
                <w:ins w:id="5941" w:author="Author"/>
                <w:rFonts w:eastAsia="Times New Roman"/>
                <w:color w:val="000000" w:themeColor="text1"/>
              </w:rPr>
            </w:pPr>
            <w:ins w:id="5942"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151EB" w14:textId="77777777" w:rsidR="00A17716" w:rsidRPr="005F01D3" w:rsidRDefault="00A17716" w:rsidP="00A17716">
            <w:pPr>
              <w:rPr>
                <w:ins w:id="5943" w:author="Author"/>
                <w:rFonts w:eastAsia="Times New Roman"/>
                <w:color w:val="000000" w:themeColor="text1"/>
              </w:rPr>
            </w:pPr>
            <w:ins w:id="5944"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06089" w14:textId="77777777" w:rsidR="00A17716" w:rsidRPr="005F01D3" w:rsidRDefault="00A17716" w:rsidP="00A17716">
            <w:pPr>
              <w:rPr>
                <w:ins w:id="5945" w:author="Author"/>
                <w:rFonts w:eastAsia="Times New Roman"/>
                <w:color w:val="000000" w:themeColor="text1"/>
              </w:rPr>
            </w:pPr>
            <w:ins w:id="5946" w:author="Author">
              <w:r w:rsidRPr="005F01D3">
                <w:rPr>
                  <w:rFonts w:eastAsia="Times New Roman"/>
                  <w:color w:val="000000" w:themeColor="text1"/>
                </w:rPr>
                <w:t>bi-directional</w:t>
              </w:r>
            </w:ins>
          </w:p>
        </w:tc>
      </w:tr>
      <w:tr w:rsidR="00A17716" w14:paraId="6C49D2C9" w14:textId="77777777" w:rsidTr="00A17716">
        <w:trPr>
          <w:cantSplit/>
          <w:ins w:id="59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23B6B7" w14:textId="77777777" w:rsidR="00A17716" w:rsidRPr="005F01D3" w:rsidRDefault="00A17716" w:rsidP="00A17716">
            <w:pPr>
              <w:rPr>
                <w:ins w:id="594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59219" w14:textId="77777777" w:rsidR="00A17716" w:rsidRPr="005F01D3" w:rsidRDefault="00A17716" w:rsidP="00A17716">
            <w:pPr>
              <w:rPr>
                <w:ins w:id="594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2C098" w14:textId="77777777" w:rsidR="00A17716" w:rsidRPr="005F01D3" w:rsidRDefault="00A17716" w:rsidP="00A17716">
            <w:pPr>
              <w:rPr>
                <w:ins w:id="5950" w:author="Author"/>
                <w:rFonts w:eastAsia="Times New Roman"/>
                <w:color w:val="000000" w:themeColor="text1"/>
              </w:rPr>
            </w:pPr>
            <w:ins w:id="5951" w:author="Author">
              <w:r>
                <w:rPr>
                  <w:rFonts w:eastAsia="Times New Roman"/>
                  <w:color w:val="000000" w:themeColor="text1"/>
                </w:rPr>
                <w:t>UAT</w:t>
              </w:r>
              <w:r w:rsidRPr="005F01D3">
                <w:rPr>
                  <w:rFonts w:eastAsia="Times New Roman"/>
                  <w:color w:val="000000" w:themeColor="text1"/>
                </w:rPr>
                <w:t xml:space="preserv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35631" w14:textId="77777777" w:rsidR="00A17716" w:rsidRPr="005F01D3" w:rsidRDefault="00A17716" w:rsidP="00A17716">
            <w:pPr>
              <w:rPr>
                <w:ins w:id="5952" w:author="Author"/>
                <w:rFonts w:eastAsia="Times New Roman"/>
                <w:color w:val="000000" w:themeColor="text1"/>
              </w:rPr>
            </w:pPr>
            <w:ins w:id="5953"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E80E0" w14:textId="77777777" w:rsidR="00A17716" w:rsidRPr="005F01D3" w:rsidRDefault="00A17716" w:rsidP="00A17716">
            <w:pPr>
              <w:rPr>
                <w:ins w:id="595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2DA82" w14:textId="77777777" w:rsidR="00A17716" w:rsidRPr="005F01D3" w:rsidRDefault="00A17716" w:rsidP="00A17716">
            <w:pPr>
              <w:rPr>
                <w:ins w:id="595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56B7E" w14:textId="77777777" w:rsidR="00A17716" w:rsidRPr="005F01D3" w:rsidRDefault="00A17716" w:rsidP="00A17716">
            <w:pPr>
              <w:rPr>
                <w:ins w:id="5956" w:author="Author"/>
                <w:rFonts w:eastAsia="Times New Roman"/>
                <w:color w:val="000000" w:themeColor="text1"/>
              </w:rPr>
            </w:pPr>
            <w:ins w:id="5957" w:author="Author">
              <w:r w:rsidRPr="005F01D3">
                <w:rPr>
                  <w:rFonts w:eastAsia="Times New Roman"/>
                  <w:color w:val="000000" w:themeColor="text1"/>
                </w:rPr>
                <w:t>database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99871" w14:textId="77777777" w:rsidR="00A17716" w:rsidRPr="005F01D3" w:rsidRDefault="00A17716" w:rsidP="00A17716">
            <w:pPr>
              <w:rPr>
                <w:ins w:id="5958" w:author="Author"/>
                <w:rFonts w:eastAsia="Times New Roman"/>
                <w:color w:val="000000" w:themeColor="text1"/>
              </w:rPr>
            </w:pPr>
            <w:ins w:id="5959" w:author="Author">
              <w:r w:rsidRPr="005F01D3">
                <w:rPr>
                  <w:rFonts w:eastAsia="Times New Roman"/>
                  <w:color w:val="000000" w:themeColor="text1"/>
                </w:rPr>
                <w:t>22</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9EE76" w14:textId="77777777" w:rsidR="00A17716" w:rsidRPr="005F01D3" w:rsidRDefault="00A17716" w:rsidP="00A17716">
            <w:pPr>
              <w:rPr>
                <w:ins w:id="5960" w:author="Author"/>
                <w:rFonts w:eastAsia="Times New Roman"/>
                <w:color w:val="000000" w:themeColor="text1"/>
              </w:rPr>
            </w:pPr>
            <w:ins w:id="5961" w:author="Author">
              <w:r w:rsidRPr="005F01D3">
                <w:rPr>
                  <w:rFonts w:eastAsia="Times New Roman"/>
                  <w:color w:val="000000" w:themeColor="text1"/>
                </w:rPr>
                <w:t>allow remote installation from CI Serv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DC50" w14:textId="77777777" w:rsidR="00A17716" w:rsidRPr="005F01D3" w:rsidRDefault="00A17716" w:rsidP="00A17716">
            <w:pPr>
              <w:rPr>
                <w:ins w:id="5962" w:author="Author"/>
                <w:rFonts w:eastAsia="Times New Roman"/>
                <w:color w:val="000000" w:themeColor="text1"/>
              </w:rPr>
            </w:pPr>
            <w:ins w:id="5963" w:author="Author">
              <w:r w:rsidRPr="005F01D3">
                <w:rPr>
                  <w:rFonts w:eastAsia="Times New Roman"/>
                  <w:color w:val="000000" w:themeColor="text1"/>
                </w:rPr>
                <w:t>bi-directional</w:t>
              </w:r>
            </w:ins>
          </w:p>
        </w:tc>
      </w:tr>
    </w:tbl>
    <w:p w14:paraId="67284E2C" w14:textId="77777777" w:rsidR="00A17716" w:rsidRPr="00F458A0" w:rsidRDefault="00A17716" w:rsidP="00A17716">
      <w:pPr>
        <w:rPr>
          <w:ins w:id="5964" w:author="Author"/>
        </w:rPr>
      </w:pPr>
    </w:p>
    <w:p w14:paraId="104BD038" w14:textId="77777777" w:rsidR="00A17716" w:rsidRPr="00F458A0" w:rsidRDefault="00A17716" w:rsidP="00A17716">
      <w:pPr>
        <w:pStyle w:val="Heading2"/>
        <w:rPr>
          <w:ins w:id="5965" w:author="Author"/>
        </w:rPr>
      </w:pPr>
      <w:bookmarkStart w:id="5966" w:name="_Toc501357557"/>
      <w:ins w:id="5967" w:author="Author">
        <w:r w:rsidRPr="00F458A0">
          <w:t>Interface Detailed Design</w:t>
        </w:r>
        <w:bookmarkEnd w:id="5966"/>
      </w:ins>
    </w:p>
    <w:p w14:paraId="477FACD7" w14:textId="77777777" w:rsidR="00A17716" w:rsidRPr="00F458A0" w:rsidRDefault="00A17716" w:rsidP="00A17716">
      <w:pPr>
        <w:rPr>
          <w:ins w:id="5968" w:author="Author"/>
          <w:rStyle w:val="Heading2Char"/>
          <w:b w:val="0"/>
          <w:bCs w:val="0"/>
          <w:iCs/>
          <w:sz w:val="24"/>
          <w:szCs w:val="24"/>
        </w:rPr>
      </w:pPr>
      <w:ins w:id="5969" w:author="Author">
        <w:r w:rsidRPr="00F458A0">
          <w:t>Below are the interfaces currently identified for MCCF EDI TAS. Many of the details are not known at this time. These details will be provided as they become available.</w:t>
        </w:r>
      </w:ins>
    </w:p>
    <w:p w14:paraId="08168C4D" w14:textId="77777777" w:rsidR="00A17716" w:rsidRPr="00A236D6" w:rsidRDefault="00A17716" w:rsidP="00A17716">
      <w:pPr>
        <w:pStyle w:val="Caption"/>
        <w:rPr>
          <w:ins w:id="5970" w:author="Author"/>
          <w:rFonts w:ascii="Arial" w:hAnsi="Arial" w:cs="Arial"/>
        </w:rPr>
      </w:pPr>
      <w:ins w:id="5971"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59</w:t>
        </w:r>
        <w:r w:rsidRPr="00A236D6">
          <w:rPr>
            <w:rFonts w:ascii="Arial" w:hAnsi="Arial" w:cs="Arial"/>
            <w:noProof/>
          </w:rPr>
          <w:fldChar w:fldCharType="end"/>
        </w:r>
        <w:r w:rsidRPr="00A236D6">
          <w:rPr>
            <w:rFonts w:ascii="Arial" w:hAnsi="Arial" w:cs="Arial"/>
          </w:rPr>
          <w:t>: FSC Interface Desig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A17716" w:rsidRPr="00F458A0" w14:paraId="2B6A2CDE" w14:textId="77777777" w:rsidTr="00A17716">
        <w:trPr>
          <w:cantSplit/>
          <w:trHeight w:val="467"/>
          <w:tblHeader/>
          <w:ins w:id="5972" w:author="Author"/>
        </w:trPr>
        <w:tc>
          <w:tcPr>
            <w:tcW w:w="3708" w:type="dxa"/>
            <w:shd w:val="clear" w:color="auto" w:fill="365F91" w:themeFill="accent1" w:themeFillShade="BF"/>
            <w:tcMar>
              <w:top w:w="0" w:type="dxa"/>
              <w:left w:w="108" w:type="dxa"/>
              <w:bottom w:w="0" w:type="dxa"/>
              <w:right w:w="108" w:type="dxa"/>
            </w:tcMar>
            <w:hideMark/>
          </w:tcPr>
          <w:p w14:paraId="6411116E" w14:textId="77777777" w:rsidR="00A17716" w:rsidRPr="00F458A0" w:rsidRDefault="00A17716" w:rsidP="00A17716">
            <w:pPr>
              <w:spacing w:before="100" w:beforeAutospacing="1" w:after="100" w:afterAutospacing="1"/>
              <w:rPr>
                <w:ins w:id="5973" w:author="Author"/>
                <w:rFonts w:asciiTheme="majorHAnsi" w:hAnsiTheme="majorHAnsi"/>
                <w:b/>
                <w:bCs/>
                <w:color w:val="FFFFFF" w:themeColor="background1"/>
                <w:sz w:val="22"/>
                <w:szCs w:val="22"/>
              </w:rPr>
            </w:pPr>
            <w:ins w:id="5974" w:author="Author">
              <w:r w:rsidRPr="00F458A0">
                <w:rPr>
                  <w:rFonts w:asciiTheme="majorHAnsi" w:hAnsiTheme="majorHAnsi"/>
                  <w:b/>
                  <w:bCs/>
                  <w:color w:val="FFFFFF" w:themeColor="background1"/>
                  <w:sz w:val="22"/>
                  <w:szCs w:val="22"/>
                </w:rPr>
                <w:t xml:space="preserve">Interface Description </w:t>
              </w:r>
            </w:ins>
          </w:p>
        </w:tc>
        <w:tc>
          <w:tcPr>
            <w:tcW w:w="5840" w:type="dxa"/>
            <w:shd w:val="clear" w:color="auto" w:fill="365F91" w:themeFill="accent1" w:themeFillShade="BF"/>
            <w:tcMar>
              <w:top w:w="0" w:type="dxa"/>
              <w:left w:w="108" w:type="dxa"/>
              <w:bottom w:w="0" w:type="dxa"/>
              <w:right w:w="108" w:type="dxa"/>
            </w:tcMar>
            <w:hideMark/>
          </w:tcPr>
          <w:p w14:paraId="7DD69049" w14:textId="77777777" w:rsidR="00A17716" w:rsidRPr="00F458A0" w:rsidRDefault="00A17716" w:rsidP="00A17716">
            <w:pPr>
              <w:spacing w:before="100" w:beforeAutospacing="1" w:after="100" w:afterAutospacing="1"/>
              <w:rPr>
                <w:ins w:id="5975" w:author="Author"/>
                <w:rFonts w:asciiTheme="majorHAnsi" w:hAnsiTheme="majorHAnsi"/>
                <w:b/>
                <w:bCs/>
                <w:color w:val="FFFFFF" w:themeColor="background1"/>
                <w:sz w:val="22"/>
                <w:szCs w:val="22"/>
              </w:rPr>
            </w:pPr>
            <w:ins w:id="5976" w:author="Author">
              <w:r w:rsidRPr="00F458A0">
                <w:rPr>
                  <w:rFonts w:asciiTheme="majorHAnsi" w:hAnsiTheme="majorHAnsi"/>
                  <w:b/>
                  <w:bCs/>
                  <w:color w:val="FFFFFF" w:themeColor="background1"/>
                  <w:sz w:val="22"/>
                  <w:szCs w:val="22"/>
                </w:rPr>
                <w:t>Financial Service Center</w:t>
              </w:r>
            </w:ins>
          </w:p>
        </w:tc>
      </w:tr>
      <w:tr w:rsidR="00A17716" w:rsidRPr="00F458A0" w14:paraId="28D9D543" w14:textId="77777777" w:rsidTr="00A17716">
        <w:trPr>
          <w:cantSplit/>
          <w:trHeight w:val="378"/>
          <w:ins w:id="5977" w:author="Author"/>
        </w:trPr>
        <w:tc>
          <w:tcPr>
            <w:tcW w:w="3708" w:type="dxa"/>
            <w:shd w:val="clear" w:color="auto" w:fill="D9D9D9" w:themeFill="background1" w:themeFillShade="D9"/>
            <w:tcMar>
              <w:top w:w="0" w:type="dxa"/>
              <w:left w:w="108" w:type="dxa"/>
              <w:bottom w:w="0" w:type="dxa"/>
              <w:right w:w="108" w:type="dxa"/>
            </w:tcMar>
          </w:tcPr>
          <w:p w14:paraId="23480D4D" w14:textId="77777777" w:rsidR="00A17716" w:rsidRPr="00F458A0" w:rsidRDefault="00A17716" w:rsidP="00A17716">
            <w:pPr>
              <w:spacing w:before="100" w:beforeAutospacing="1" w:after="100" w:afterAutospacing="1"/>
              <w:rPr>
                <w:ins w:id="5978" w:author="Author"/>
                <w:rFonts w:ascii="Calibri" w:hAnsi="Calibri"/>
                <w:color w:val="1F497D"/>
                <w:sz w:val="22"/>
                <w:szCs w:val="22"/>
              </w:rPr>
            </w:pPr>
            <w:ins w:id="5979" w:author="Author">
              <w:r w:rsidRPr="00F458A0">
                <w:rPr>
                  <w:rFonts w:asciiTheme="majorHAnsi" w:hAnsiTheme="majorHAnsi"/>
                  <w:b/>
                  <w:bCs/>
                  <w:color w:val="000000"/>
                  <w:sz w:val="22"/>
                  <w:szCs w:val="22"/>
                </w:rPr>
                <w:t>Port(s)</w:t>
              </w:r>
            </w:ins>
          </w:p>
        </w:tc>
        <w:tc>
          <w:tcPr>
            <w:tcW w:w="5840" w:type="dxa"/>
            <w:shd w:val="clear" w:color="auto" w:fill="auto"/>
            <w:tcMar>
              <w:top w:w="0" w:type="dxa"/>
              <w:left w:w="108" w:type="dxa"/>
              <w:bottom w:w="0" w:type="dxa"/>
              <w:right w:w="108" w:type="dxa"/>
            </w:tcMar>
          </w:tcPr>
          <w:p w14:paraId="1E3315D9" w14:textId="77777777" w:rsidR="00A17716" w:rsidRPr="00F458A0" w:rsidRDefault="00A17716" w:rsidP="00A17716">
            <w:pPr>
              <w:spacing w:before="100" w:beforeAutospacing="1" w:after="100" w:afterAutospacing="1"/>
              <w:rPr>
                <w:ins w:id="5980" w:author="Author"/>
                <w:rFonts w:ascii="Calibri" w:hAnsi="Calibri"/>
                <w:color w:val="1F497D"/>
                <w:sz w:val="22"/>
                <w:szCs w:val="22"/>
              </w:rPr>
            </w:pPr>
            <w:ins w:id="5981" w:author="Author">
              <w:r w:rsidRPr="00F458A0">
                <w:rPr>
                  <w:rFonts w:ascii="Calibri" w:hAnsi="Calibri"/>
                  <w:color w:val="1F497D"/>
                  <w:sz w:val="22"/>
                  <w:szCs w:val="22"/>
                </w:rPr>
                <w:t>Unsure</w:t>
              </w:r>
            </w:ins>
          </w:p>
        </w:tc>
      </w:tr>
      <w:tr w:rsidR="00A17716" w:rsidRPr="00F458A0" w14:paraId="72384731" w14:textId="77777777" w:rsidTr="00A17716">
        <w:trPr>
          <w:cantSplit/>
          <w:trHeight w:val="378"/>
          <w:ins w:id="5982" w:author="Author"/>
        </w:trPr>
        <w:tc>
          <w:tcPr>
            <w:tcW w:w="3708" w:type="dxa"/>
            <w:shd w:val="clear" w:color="auto" w:fill="D9D9D9" w:themeFill="background1" w:themeFillShade="D9"/>
            <w:tcMar>
              <w:top w:w="0" w:type="dxa"/>
              <w:left w:w="108" w:type="dxa"/>
              <w:bottom w:w="0" w:type="dxa"/>
              <w:right w:w="108" w:type="dxa"/>
            </w:tcMar>
          </w:tcPr>
          <w:p w14:paraId="47D7445B" w14:textId="77777777" w:rsidR="00A17716" w:rsidRPr="00F458A0" w:rsidRDefault="00A17716" w:rsidP="00A17716">
            <w:pPr>
              <w:spacing w:before="100" w:beforeAutospacing="1" w:after="100" w:afterAutospacing="1"/>
              <w:rPr>
                <w:ins w:id="5983" w:author="Author"/>
                <w:rFonts w:asciiTheme="majorHAnsi" w:hAnsiTheme="majorHAnsi"/>
                <w:b/>
                <w:bCs/>
                <w:color w:val="000000"/>
                <w:sz w:val="22"/>
                <w:szCs w:val="22"/>
              </w:rPr>
            </w:pPr>
            <w:ins w:id="5984" w:author="Author">
              <w:r w:rsidRPr="00F458A0">
                <w:rPr>
                  <w:rFonts w:asciiTheme="majorHAnsi" w:hAnsiTheme="majorHAnsi"/>
                  <w:b/>
                  <w:bCs/>
                  <w:color w:val="000000"/>
                  <w:sz w:val="22"/>
                  <w:szCs w:val="22"/>
                </w:rPr>
                <w:t>Source</w:t>
              </w:r>
            </w:ins>
          </w:p>
        </w:tc>
        <w:tc>
          <w:tcPr>
            <w:tcW w:w="5840" w:type="dxa"/>
            <w:shd w:val="clear" w:color="auto" w:fill="auto"/>
            <w:tcMar>
              <w:top w:w="0" w:type="dxa"/>
              <w:left w:w="108" w:type="dxa"/>
              <w:bottom w:w="0" w:type="dxa"/>
              <w:right w:w="108" w:type="dxa"/>
            </w:tcMar>
          </w:tcPr>
          <w:p w14:paraId="286628CF" w14:textId="77777777" w:rsidR="00A17716" w:rsidRPr="00F458A0" w:rsidRDefault="00A17716" w:rsidP="00A17716">
            <w:pPr>
              <w:spacing w:before="100" w:beforeAutospacing="1" w:after="100" w:afterAutospacing="1"/>
              <w:rPr>
                <w:ins w:id="5985" w:author="Author"/>
                <w:rFonts w:ascii="Calibri" w:hAnsi="Calibri"/>
                <w:color w:val="1F497D"/>
                <w:sz w:val="22"/>
                <w:szCs w:val="22"/>
              </w:rPr>
            </w:pPr>
          </w:p>
        </w:tc>
      </w:tr>
      <w:tr w:rsidR="00A17716" w:rsidRPr="00F458A0" w14:paraId="0D56C892" w14:textId="77777777" w:rsidTr="00A17716">
        <w:trPr>
          <w:cantSplit/>
          <w:trHeight w:val="378"/>
          <w:ins w:id="5986" w:author="Author"/>
        </w:trPr>
        <w:tc>
          <w:tcPr>
            <w:tcW w:w="3708" w:type="dxa"/>
            <w:shd w:val="clear" w:color="auto" w:fill="D9D9D9" w:themeFill="background1" w:themeFillShade="D9"/>
            <w:tcMar>
              <w:top w:w="0" w:type="dxa"/>
              <w:left w:w="108" w:type="dxa"/>
              <w:bottom w:w="0" w:type="dxa"/>
              <w:right w:w="108" w:type="dxa"/>
            </w:tcMar>
          </w:tcPr>
          <w:p w14:paraId="74101344" w14:textId="77777777" w:rsidR="00A17716" w:rsidRPr="00F458A0" w:rsidRDefault="00A17716" w:rsidP="00A17716">
            <w:pPr>
              <w:spacing w:before="100" w:beforeAutospacing="1" w:after="100" w:afterAutospacing="1"/>
              <w:rPr>
                <w:ins w:id="5987" w:author="Author"/>
                <w:rFonts w:asciiTheme="majorHAnsi" w:hAnsiTheme="majorHAnsi"/>
                <w:b/>
                <w:bCs/>
                <w:color w:val="000000"/>
                <w:sz w:val="22"/>
                <w:szCs w:val="22"/>
              </w:rPr>
            </w:pPr>
            <w:ins w:id="5988" w:author="Author">
              <w:r w:rsidRPr="00F458A0">
                <w:rPr>
                  <w:rFonts w:asciiTheme="majorHAnsi" w:hAnsiTheme="majorHAnsi"/>
                  <w:b/>
                  <w:bCs/>
                  <w:color w:val="000000"/>
                  <w:sz w:val="22"/>
                  <w:szCs w:val="22"/>
                </w:rPr>
                <w:t>Destination</w:t>
              </w:r>
            </w:ins>
          </w:p>
        </w:tc>
        <w:tc>
          <w:tcPr>
            <w:tcW w:w="5840" w:type="dxa"/>
            <w:shd w:val="clear" w:color="auto" w:fill="auto"/>
            <w:tcMar>
              <w:top w:w="0" w:type="dxa"/>
              <w:left w:w="108" w:type="dxa"/>
              <w:bottom w:w="0" w:type="dxa"/>
              <w:right w:w="108" w:type="dxa"/>
            </w:tcMar>
          </w:tcPr>
          <w:p w14:paraId="27C00A45" w14:textId="77777777" w:rsidR="00A17716" w:rsidRPr="00F458A0" w:rsidRDefault="00A17716" w:rsidP="00A17716">
            <w:pPr>
              <w:spacing w:before="100" w:beforeAutospacing="1" w:after="100" w:afterAutospacing="1"/>
              <w:rPr>
                <w:ins w:id="5989" w:author="Author"/>
                <w:rFonts w:ascii="Calibri" w:hAnsi="Calibri"/>
                <w:color w:val="1F497D"/>
                <w:sz w:val="22"/>
                <w:szCs w:val="22"/>
              </w:rPr>
            </w:pPr>
            <w:ins w:id="5990" w:author="Author">
              <w:r w:rsidRPr="00F458A0">
                <w:rPr>
                  <w:rFonts w:ascii="Calibri" w:hAnsi="Calibri"/>
                  <w:color w:val="1F497D"/>
                  <w:sz w:val="22"/>
                  <w:szCs w:val="22"/>
                </w:rPr>
                <w:t>2-way traffic</w:t>
              </w:r>
            </w:ins>
          </w:p>
        </w:tc>
      </w:tr>
    </w:tbl>
    <w:p w14:paraId="555931CD" w14:textId="77777777" w:rsidR="00A17716" w:rsidRPr="00F458A0" w:rsidRDefault="00A17716" w:rsidP="00A17716">
      <w:pPr>
        <w:rPr>
          <w:ins w:id="5991" w:author="Author"/>
        </w:rPr>
      </w:pPr>
    </w:p>
    <w:p w14:paraId="59D8581E" w14:textId="77777777" w:rsidR="00A17716" w:rsidRPr="00A236D6" w:rsidRDefault="00A17716" w:rsidP="00A17716">
      <w:pPr>
        <w:pStyle w:val="Caption"/>
        <w:rPr>
          <w:ins w:id="5992" w:author="Author"/>
          <w:rStyle w:val="Heading2Char"/>
          <w:rFonts w:ascii="Arial" w:hAnsi="Arial" w:cs="Arial"/>
          <w:b/>
          <w:bCs/>
          <w:sz w:val="28"/>
        </w:rPr>
      </w:pPr>
      <w:ins w:id="5993"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0</w:t>
        </w:r>
        <w:r w:rsidRPr="00A236D6">
          <w:rPr>
            <w:rFonts w:ascii="Arial" w:hAnsi="Arial" w:cs="Arial"/>
            <w:noProof/>
          </w:rPr>
          <w:fldChar w:fldCharType="end"/>
        </w:r>
        <w:r w:rsidRPr="00A236D6">
          <w:rPr>
            <w:rFonts w:ascii="Arial" w:hAnsi="Arial" w:cs="Arial"/>
          </w:rPr>
          <w:t>: Planned Nuance Claim Scrubber Interface Desig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A17716" w:rsidRPr="00F458A0" w14:paraId="342F84B3" w14:textId="77777777" w:rsidTr="00A17716">
        <w:trPr>
          <w:cantSplit/>
          <w:trHeight w:val="467"/>
          <w:tblHeader/>
          <w:ins w:id="5994" w:author="Author"/>
        </w:trPr>
        <w:tc>
          <w:tcPr>
            <w:tcW w:w="3708" w:type="dxa"/>
            <w:shd w:val="clear" w:color="auto" w:fill="365F91" w:themeFill="accent1" w:themeFillShade="BF"/>
            <w:tcMar>
              <w:top w:w="0" w:type="dxa"/>
              <w:left w:w="108" w:type="dxa"/>
              <w:bottom w:w="0" w:type="dxa"/>
              <w:right w:w="108" w:type="dxa"/>
            </w:tcMar>
            <w:hideMark/>
          </w:tcPr>
          <w:p w14:paraId="5BB95E26" w14:textId="77777777" w:rsidR="00A17716" w:rsidRPr="00F458A0" w:rsidRDefault="00A17716" w:rsidP="00A17716">
            <w:pPr>
              <w:spacing w:before="100" w:beforeAutospacing="1" w:after="100" w:afterAutospacing="1"/>
              <w:rPr>
                <w:ins w:id="5995" w:author="Author"/>
                <w:rFonts w:asciiTheme="majorHAnsi" w:hAnsiTheme="majorHAnsi"/>
                <w:b/>
                <w:bCs/>
                <w:color w:val="FFFFFF" w:themeColor="background1"/>
              </w:rPr>
            </w:pPr>
            <w:ins w:id="5996" w:author="Author">
              <w:r w:rsidRPr="00F458A0">
                <w:rPr>
                  <w:rFonts w:asciiTheme="majorHAnsi" w:hAnsiTheme="majorHAnsi"/>
                  <w:b/>
                  <w:bCs/>
                  <w:color w:val="FFFFFF" w:themeColor="background1"/>
                </w:rPr>
                <w:t xml:space="preserve">Interface Description </w:t>
              </w:r>
            </w:ins>
          </w:p>
        </w:tc>
        <w:tc>
          <w:tcPr>
            <w:tcW w:w="5840" w:type="dxa"/>
            <w:shd w:val="clear" w:color="auto" w:fill="365F91" w:themeFill="accent1" w:themeFillShade="BF"/>
            <w:tcMar>
              <w:top w:w="0" w:type="dxa"/>
              <w:left w:w="108" w:type="dxa"/>
              <w:bottom w:w="0" w:type="dxa"/>
              <w:right w:w="108" w:type="dxa"/>
            </w:tcMar>
            <w:hideMark/>
          </w:tcPr>
          <w:p w14:paraId="715DBD2E" w14:textId="77777777" w:rsidR="00A17716" w:rsidRPr="00F458A0" w:rsidRDefault="00A17716" w:rsidP="00A17716">
            <w:pPr>
              <w:spacing w:before="100" w:beforeAutospacing="1" w:after="100" w:afterAutospacing="1"/>
              <w:rPr>
                <w:ins w:id="5997" w:author="Author"/>
                <w:rFonts w:asciiTheme="majorHAnsi" w:hAnsiTheme="majorHAnsi"/>
                <w:b/>
                <w:bCs/>
                <w:color w:val="FFFFFF" w:themeColor="background1"/>
              </w:rPr>
            </w:pPr>
            <w:ins w:id="5998" w:author="Author">
              <w:r w:rsidRPr="00F458A0">
                <w:rPr>
                  <w:rFonts w:asciiTheme="majorHAnsi" w:hAnsiTheme="majorHAnsi"/>
                  <w:b/>
                  <w:bCs/>
                  <w:color w:val="FFFFFF" w:themeColor="background1"/>
                </w:rPr>
                <w:t>Nuance Claim Scrubber</w:t>
              </w:r>
            </w:ins>
          </w:p>
        </w:tc>
      </w:tr>
      <w:tr w:rsidR="00A17716" w:rsidRPr="00F458A0" w14:paraId="5C2D483B" w14:textId="77777777" w:rsidTr="00A17716">
        <w:trPr>
          <w:cantSplit/>
          <w:trHeight w:val="378"/>
          <w:ins w:id="5999" w:author="Author"/>
        </w:trPr>
        <w:tc>
          <w:tcPr>
            <w:tcW w:w="3708" w:type="dxa"/>
            <w:shd w:val="clear" w:color="auto" w:fill="D9D9D9" w:themeFill="background1" w:themeFillShade="D9"/>
            <w:tcMar>
              <w:top w:w="0" w:type="dxa"/>
              <w:left w:w="108" w:type="dxa"/>
              <w:bottom w:w="0" w:type="dxa"/>
              <w:right w:w="108" w:type="dxa"/>
            </w:tcMar>
          </w:tcPr>
          <w:p w14:paraId="1E028B97" w14:textId="77777777" w:rsidR="00A17716" w:rsidRPr="00F458A0" w:rsidRDefault="00A17716" w:rsidP="00A17716">
            <w:pPr>
              <w:spacing w:before="100" w:beforeAutospacing="1" w:after="100" w:afterAutospacing="1"/>
              <w:rPr>
                <w:ins w:id="6000" w:author="Author"/>
                <w:rFonts w:ascii="Calibri" w:hAnsi="Calibri"/>
                <w:color w:val="1F497D"/>
                <w:sz w:val="22"/>
                <w:szCs w:val="22"/>
              </w:rPr>
            </w:pPr>
            <w:ins w:id="6001" w:author="Author">
              <w:r w:rsidRPr="00F458A0">
                <w:rPr>
                  <w:rFonts w:asciiTheme="majorHAnsi" w:hAnsiTheme="majorHAnsi"/>
                  <w:b/>
                  <w:bCs/>
                  <w:color w:val="000000"/>
                  <w:sz w:val="22"/>
                  <w:szCs w:val="22"/>
                </w:rPr>
                <w:t>Port(s)</w:t>
              </w:r>
            </w:ins>
          </w:p>
        </w:tc>
        <w:tc>
          <w:tcPr>
            <w:tcW w:w="5840" w:type="dxa"/>
            <w:shd w:val="clear" w:color="auto" w:fill="auto"/>
            <w:tcMar>
              <w:top w:w="0" w:type="dxa"/>
              <w:left w:w="108" w:type="dxa"/>
              <w:bottom w:w="0" w:type="dxa"/>
              <w:right w:w="108" w:type="dxa"/>
            </w:tcMar>
          </w:tcPr>
          <w:p w14:paraId="62B1DB0C" w14:textId="77777777" w:rsidR="00A17716" w:rsidRPr="00F458A0" w:rsidRDefault="00A17716" w:rsidP="00A17716">
            <w:pPr>
              <w:spacing w:before="100" w:beforeAutospacing="1" w:after="100" w:afterAutospacing="1"/>
              <w:rPr>
                <w:ins w:id="6002" w:author="Author"/>
                <w:rFonts w:ascii="Calibri" w:hAnsi="Calibri"/>
                <w:color w:val="1F497D"/>
                <w:sz w:val="22"/>
                <w:szCs w:val="22"/>
              </w:rPr>
            </w:pPr>
            <w:ins w:id="6003" w:author="Author">
              <w:r w:rsidRPr="00F458A0">
                <w:rPr>
                  <w:rFonts w:ascii="Calibri" w:hAnsi="Calibri"/>
                  <w:color w:val="1F497D"/>
                  <w:sz w:val="22"/>
                  <w:szCs w:val="22"/>
                </w:rPr>
                <w:t>Unsure</w:t>
              </w:r>
            </w:ins>
          </w:p>
        </w:tc>
      </w:tr>
      <w:tr w:rsidR="00A17716" w:rsidRPr="00F458A0" w14:paraId="775FB119" w14:textId="77777777" w:rsidTr="00A17716">
        <w:trPr>
          <w:cantSplit/>
          <w:trHeight w:val="378"/>
          <w:ins w:id="6004" w:author="Author"/>
        </w:trPr>
        <w:tc>
          <w:tcPr>
            <w:tcW w:w="3708" w:type="dxa"/>
            <w:shd w:val="clear" w:color="auto" w:fill="D9D9D9" w:themeFill="background1" w:themeFillShade="D9"/>
            <w:tcMar>
              <w:top w:w="0" w:type="dxa"/>
              <w:left w:w="108" w:type="dxa"/>
              <w:bottom w:w="0" w:type="dxa"/>
              <w:right w:w="108" w:type="dxa"/>
            </w:tcMar>
          </w:tcPr>
          <w:p w14:paraId="5038D65A" w14:textId="77777777" w:rsidR="00A17716" w:rsidRPr="00F458A0" w:rsidRDefault="00A17716" w:rsidP="00A17716">
            <w:pPr>
              <w:spacing w:before="100" w:beforeAutospacing="1" w:after="100" w:afterAutospacing="1"/>
              <w:rPr>
                <w:ins w:id="6005" w:author="Author"/>
                <w:rFonts w:asciiTheme="majorHAnsi" w:hAnsiTheme="majorHAnsi"/>
                <w:b/>
                <w:bCs/>
                <w:color w:val="000000"/>
                <w:sz w:val="22"/>
                <w:szCs w:val="22"/>
              </w:rPr>
            </w:pPr>
            <w:ins w:id="6006" w:author="Author">
              <w:r w:rsidRPr="00F458A0">
                <w:rPr>
                  <w:rFonts w:asciiTheme="majorHAnsi" w:hAnsiTheme="majorHAnsi"/>
                  <w:b/>
                  <w:bCs/>
                  <w:color w:val="000000"/>
                  <w:sz w:val="22"/>
                  <w:szCs w:val="22"/>
                </w:rPr>
                <w:t>Source</w:t>
              </w:r>
            </w:ins>
          </w:p>
        </w:tc>
        <w:tc>
          <w:tcPr>
            <w:tcW w:w="5840" w:type="dxa"/>
            <w:shd w:val="clear" w:color="auto" w:fill="auto"/>
            <w:tcMar>
              <w:top w:w="0" w:type="dxa"/>
              <w:left w:w="108" w:type="dxa"/>
              <w:bottom w:w="0" w:type="dxa"/>
              <w:right w:w="108" w:type="dxa"/>
            </w:tcMar>
          </w:tcPr>
          <w:p w14:paraId="2F840926" w14:textId="77777777" w:rsidR="00A17716" w:rsidRPr="00F458A0" w:rsidRDefault="00A17716" w:rsidP="00A17716">
            <w:pPr>
              <w:spacing w:before="100" w:beforeAutospacing="1" w:after="100" w:afterAutospacing="1"/>
              <w:rPr>
                <w:ins w:id="6007" w:author="Author"/>
                <w:rFonts w:ascii="Calibri" w:hAnsi="Calibri"/>
                <w:color w:val="1F497D"/>
                <w:sz w:val="22"/>
                <w:szCs w:val="22"/>
              </w:rPr>
            </w:pPr>
          </w:p>
        </w:tc>
      </w:tr>
      <w:tr w:rsidR="00A17716" w:rsidRPr="00F458A0" w14:paraId="4D8F3154" w14:textId="77777777" w:rsidTr="00A17716">
        <w:trPr>
          <w:cantSplit/>
          <w:trHeight w:val="378"/>
          <w:ins w:id="6008" w:author="Author"/>
        </w:trPr>
        <w:tc>
          <w:tcPr>
            <w:tcW w:w="3708" w:type="dxa"/>
            <w:shd w:val="clear" w:color="auto" w:fill="D9D9D9" w:themeFill="background1" w:themeFillShade="D9"/>
            <w:tcMar>
              <w:top w:w="0" w:type="dxa"/>
              <w:left w:w="108" w:type="dxa"/>
              <w:bottom w:w="0" w:type="dxa"/>
              <w:right w:w="108" w:type="dxa"/>
            </w:tcMar>
          </w:tcPr>
          <w:p w14:paraId="2D19F210" w14:textId="77777777" w:rsidR="00A17716" w:rsidRPr="00F458A0" w:rsidRDefault="00A17716" w:rsidP="00A17716">
            <w:pPr>
              <w:spacing w:before="100" w:beforeAutospacing="1" w:after="100" w:afterAutospacing="1"/>
              <w:rPr>
                <w:ins w:id="6009" w:author="Author"/>
                <w:rFonts w:asciiTheme="majorHAnsi" w:hAnsiTheme="majorHAnsi"/>
                <w:b/>
                <w:bCs/>
                <w:color w:val="000000"/>
                <w:sz w:val="22"/>
                <w:szCs w:val="22"/>
              </w:rPr>
            </w:pPr>
            <w:ins w:id="6010" w:author="Author">
              <w:r w:rsidRPr="00F458A0">
                <w:rPr>
                  <w:rFonts w:asciiTheme="majorHAnsi" w:hAnsiTheme="majorHAnsi"/>
                  <w:b/>
                  <w:bCs/>
                  <w:color w:val="000000"/>
                  <w:sz w:val="22"/>
                  <w:szCs w:val="22"/>
                </w:rPr>
                <w:t>Destination</w:t>
              </w:r>
            </w:ins>
          </w:p>
        </w:tc>
        <w:tc>
          <w:tcPr>
            <w:tcW w:w="5840" w:type="dxa"/>
            <w:shd w:val="clear" w:color="auto" w:fill="auto"/>
            <w:tcMar>
              <w:top w:w="0" w:type="dxa"/>
              <w:left w:w="108" w:type="dxa"/>
              <w:bottom w:w="0" w:type="dxa"/>
              <w:right w:w="108" w:type="dxa"/>
            </w:tcMar>
          </w:tcPr>
          <w:p w14:paraId="57680B87" w14:textId="77777777" w:rsidR="00A17716" w:rsidRPr="00F458A0" w:rsidRDefault="00A17716" w:rsidP="00A17716">
            <w:pPr>
              <w:spacing w:before="100" w:beforeAutospacing="1" w:after="100" w:afterAutospacing="1"/>
              <w:rPr>
                <w:ins w:id="6011" w:author="Author"/>
                <w:rFonts w:ascii="Calibri" w:hAnsi="Calibri"/>
                <w:color w:val="1F497D"/>
                <w:sz w:val="22"/>
                <w:szCs w:val="22"/>
              </w:rPr>
            </w:pPr>
            <w:ins w:id="6012" w:author="Author">
              <w:r w:rsidRPr="00F458A0">
                <w:rPr>
                  <w:rFonts w:ascii="Calibri" w:hAnsi="Calibri"/>
                  <w:color w:val="1F497D"/>
                  <w:sz w:val="22"/>
                  <w:szCs w:val="22"/>
                </w:rPr>
                <w:t>2-way traffic</w:t>
              </w:r>
            </w:ins>
          </w:p>
        </w:tc>
      </w:tr>
    </w:tbl>
    <w:p w14:paraId="096443F4" w14:textId="77777777" w:rsidR="00A17716" w:rsidRPr="00F458A0" w:rsidRDefault="00A17716" w:rsidP="00A17716">
      <w:pPr>
        <w:rPr>
          <w:ins w:id="6013" w:author="Author"/>
        </w:rPr>
      </w:pPr>
    </w:p>
    <w:p w14:paraId="668F9259" w14:textId="77777777" w:rsidR="00A17716" w:rsidRPr="00A236D6" w:rsidRDefault="00A17716" w:rsidP="00A17716">
      <w:pPr>
        <w:pStyle w:val="Caption"/>
        <w:rPr>
          <w:ins w:id="6014" w:author="Author"/>
          <w:rFonts w:ascii="Arial" w:hAnsi="Arial" w:cs="Arial"/>
        </w:rPr>
      </w:pPr>
      <w:ins w:id="6015"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1</w:t>
        </w:r>
        <w:r w:rsidRPr="00A236D6">
          <w:rPr>
            <w:rFonts w:ascii="Arial" w:hAnsi="Arial" w:cs="Arial"/>
            <w:noProof/>
          </w:rPr>
          <w:fldChar w:fldCharType="end"/>
        </w:r>
        <w:r w:rsidRPr="00A236D6">
          <w:rPr>
            <w:rFonts w:ascii="Arial" w:hAnsi="Arial" w:cs="Arial"/>
          </w:rPr>
          <w:t>: IAM Interface Desig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A17716" w:rsidRPr="00F458A0" w14:paraId="48040B76" w14:textId="77777777" w:rsidTr="00A17716">
        <w:trPr>
          <w:cantSplit/>
          <w:trHeight w:val="467"/>
          <w:tblHeader/>
          <w:ins w:id="6016" w:author="Author"/>
        </w:trPr>
        <w:tc>
          <w:tcPr>
            <w:tcW w:w="3708" w:type="dxa"/>
            <w:shd w:val="clear" w:color="auto" w:fill="365F91" w:themeFill="accent1" w:themeFillShade="BF"/>
            <w:tcMar>
              <w:top w:w="0" w:type="dxa"/>
              <w:left w:w="108" w:type="dxa"/>
              <w:bottom w:w="0" w:type="dxa"/>
              <w:right w:w="108" w:type="dxa"/>
            </w:tcMar>
            <w:hideMark/>
          </w:tcPr>
          <w:p w14:paraId="2CEE4EB4" w14:textId="77777777" w:rsidR="00A17716" w:rsidRPr="00F458A0" w:rsidRDefault="00A17716" w:rsidP="00A17716">
            <w:pPr>
              <w:spacing w:before="100" w:beforeAutospacing="1" w:after="100" w:afterAutospacing="1"/>
              <w:rPr>
                <w:ins w:id="6017" w:author="Author"/>
                <w:rFonts w:asciiTheme="majorHAnsi" w:hAnsiTheme="majorHAnsi"/>
                <w:b/>
                <w:bCs/>
                <w:color w:val="FFFFFF" w:themeColor="background1"/>
                <w:sz w:val="22"/>
                <w:szCs w:val="22"/>
              </w:rPr>
            </w:pPr>
            <w:ins w:id="6018" w:author="Author">
              <w:r w:rsidRPr="00F458A0">
                <w:rPr>
                  <w:rFonts w:asciiTheme="majorHAnsi" w:hAnsiTheme="majorHAnsi"/>
                  <w:b/>
                  <w:bCs/>
                  <w:color w:val="FFFFFF" w:themeColor="background1"/>
                  <w:sz w:val="22"/>
                  <w:szCs w:val="22"/>
                </w:rPr>
                <w:t xml:space="preserve">Interface Description </w:t>
              </w:r>
            </w:ins>
          </w:p>
        </w:tc>
        <w:tc>
          <w:tcPr>
            <w:tcW w:w="5840" w:type="dxa"/>
            <w:shd w:val="clear" w:color="auto" w:fill="365F91" w:themeFill="accent1" w:themeFillShade="BF"/>
            <w:tcMar>
              <w:top w:w="0" w:type="dxa"/>
              <w:left w:w="108" w:type="dxa"/>
              <w:bottom w:w="0" w:type="dxa"/>
              <w:right w:w="108" w:type="dxa"/>
            </w:tcMar>
            <w:hideMark/>
          </w:tcPr>
          <w:p w14:paraId="4D4E1838" w14:textId="77777777" w:rsidR="00A17716" w:rsidRPr="00F458A0" w:rsidRDefault="00A17716" w:rsidP="00A17716">
            <w:pPr>
              <w:spacing w:before="100" w:beforeAutospacing="1" w:after="100" w:afterAutospacing="1"/>
              <w:rPr>
                <w:ins w:id="6019" w:author="Author"/>
                <w:rFonts w:asciiTheme="majorHAnsi" w:hAnsiTheme="majorHAnsi"/>
                <w:b/>
                <w:bCs/>
                <w:color w:val="FFFFFF" w:themeColor="background1"/>
                <w:sz w:val="22"/>
                <w:szCs w:val="22"/>
              </w:rPr>
            </w:pPr>
            <w:ins w:id="6020" w:author="Author">
              <w:r w:rsidRPr="00F458A0">
                <w:rPr>
                  <w:rFonts w:asciiTheme="majorHAnsi" w:hAnsiTheme="majorHAnsi"/>
                  <w:b/>
                  <w:bCs/>
                  <w:color w:val="FFFFFF" w:themeColor="background1"/>
                  <w:sz w:val="22"/>
                  <w:szCs w:val="22"/>
                </w:rPr>
                <w:t>IAM</w:t>
              </w:r>
            </w:ins>
          </w:p>
        </w:tc>
      </w:tr>
      <w:tr w:rsidR="00A17716" w:rsidRPr="00F458A0" w14:paraId="1BFBBC1B" w14:textId="77777777" w:rsidTr="00A17716">
        <w:trPr>
          <w:cantSplit/>
          <w:trHeight w:val="378"/>
          <w:ins w:id="6021" w:author="Author"/>
        </w:trPr>
        <w:tc>
          <w:tcPr>
            <w:tcW w:w="3708" w:type="dxa"/>
            <w:shd w:val="clear" w:color="auto" w:fill="D9D9D9" w:themeFill="background1" w:themeFillShade="D9"/>
            <w:tcMar>
              <w:top w:w="0" w:type="dxa"/>
              <w:left w:w="108" w:type="dxa"/>
              <w:bottom w:w="0" w:type="dxa"/>
              <w:right w:w="108" w:type="dxa"/>
            </w:tcMar>
          </w:tcPr>
          <w:p w14:paraId="5E389604" w14:textId="77777777" w:rsidR="00A17716" w:rsidRPr="00F458A0" w:rsidRDefault="00A17716" w:rsidP="00A17716">
            <w:pPr>
              <w:spacing w:before="100" w:beforeAutospacing="1" w:after="100" w:afterAutospacing="1"/>
              <w:rPr>
                <w:ins w:id="6022" w:author="Author"/>
                <w:rFonts w:ascii="Calibri" w:hAnsi="Calibri"/>
                <w:color w:val="1F497D"/>
              </w:rPr>
            </w:pPr>
            <w:ins w:id="6023" w:author="Author">
              <w:r w:rsidRPr="00F458A0">
                <w:rPr>
                  <w:rFonts w:asciiTheme="majorHAnsi" w:hAnsiTheme="majorHAnsi"/>
                  <w:b/>
                  <w:bCs/>
                  <w:color w:val="000000"/>
                </w:rPr>
                <w:t>Port(s)</w:t>
              </w:r>
            </w:ins>
          </w:p>
        </w:tc>
        <w:tc>
          <w:tcPr>
            <w:tcW w:w="5840" w:type="dxa"/>
            <w:shd w:val="clear" w:color="auto" w:fill="auto"/>
            <w:tcMar>
              <w:top w:w="0" w:type="dxa"/>
              <w:left w:w="108" w:type="dxa"/>
              <w:bottom w:w="0" w:type="dxa"/>
              <w:right w:w="108" w:type="dxa"/>
            </w:tcMar>
          </w:tcPr>
          <w:p w14:paraId="3BE003BA" w14:textId="77777777" w:rsidR="00A17716" w:rsidRPr="00F458A0" w:rsidRDefault="00A17716" w:rsidP="00A17716">
            <w:pPr>
              <w:spacing w:before="100" w:beforeAutospacing="1" w:after="100" w:afterAutospacing="1"/>
              <w:rPr>
                <w:ins w:id="6024" w:author="Author"/>
                <w:rFonts w:ascii="Calibri" w:hAnsi="Calibri"/>
                <w:color w:val="1F497D"/>
              </w:rPr>
            </w:pPr>
            <w:ins w:id="6025" w:author="Author">
              <w:r w:rsidRPr="00F458A0">
                <w:rPr>
                  <w:rFonts w:ascii="Calibri" w:hAnsi="Calibri"/>
                  <w:color w:val="1F497D"/>
                </w:rPr>
                <w:t>Unsure</w:t>
              </w:r>
            </w:ins>
          </w:p>
        </w:tc>
      </w:tr>
      <w:tr w:rsidR="00A17716" w:rsidRPr="00F458A0" w14:paraId="51AC6EB3" w14:textId="77777777" w:rsidTr="00A17716">
        <w:trPr>
          <w:cantSplit/>
          <w:trHeight w:val="378"/>
          <w:ins w:id="6026" w:author="Author"/>
        </w:trPr>
        <w:tc>
          <w:tcPr>
            <w:tcW w:w="3708" w:type="dxa"/>
            <w:shd w:val="clear" w:color="auto" w:fill="D9D9D9" w:themeFill="background1" w:themeFillShade="D9"/>
            <w:tcMar>
              <w:top w:w="0" w:type="dxa"/>
              <w:left w:w="108" w:type="dxa"/>
              <w:bottom w:w="0" w:type="dxa"/>
              <w:right w:w="108" w:type="dxa"/>
            </w:tcMar>
          </w:tcPr>
          <w:p w14:paraId="236C20DE" w14:textId="77777777" w:rsidR="00A17716" w:rsidRPr="00F458A0" w:rsidRDefault="00A17716" w:rsidP="00A17716">
            <w:pPr>
              <w:spacing w:before="100" w:beforeAutospacing="1" w:after="100" w:afterAutospacing="1"/>
              <w:rPr>
                <w:ins w:id="6027" w:author="Author"/>
                <w:rFonts w:asciiTheme="majorHAnsi" w:hAnsiTheme="majorHAnsi"/>
                <w:b/>
                <w:bCs/>
                <w:color w:val="000000"/>
              </w:rPr>
            </w:pPr>
            <w:ins w:id="6028" w:author="Author">
              <w:r w:rsidRPr="00F458A0">
                <w:rPr>
                  <w:rFonts w:asciiTheme="majorHAnsi" w:hAnsiTheme="majorHAnsi"/>
                  <w:b/>
                  <w:bCs/>
                  <w:color w:val="000000"/>
                </w:rPr>
                <w:t>Source</w:t>
              </w:r>
            </w:ins>
          </w:p>
        </w:tc>
        <w:tc>
          <w:tcPr>
            <w:tcW w:w="5840" w:type="dxa"/>
            <w:shd w:val="clear" w:color="auto" w:fill="auto"/>
            <w:tcMar>
              <w:top w:w="0" w:type="dxa"/>
              <w:left w:w="108" w:type="dxa"/>
              <w:bottom w:w="0" w:type="dxa"/>
              <w:right w:w="108" w:type="dxa"/>
            </w:tcMar>
          </w:tcPr>
          <w:p w14:paraId="06359BF3" w14:textId="77777777" w:rsidR="00A17716" w:rsidRPr="00F458A0" w:rsidRDefault="00A17716" w:rsidP="00A17716">
            <w:pPr>
              <w:spacing w:before="100" w:beforeAutospacing="1" w:after="100" w:afterAutospacing="1"/>
              <w:rPr>
                <w:ins w:id="6029" w:author="Author"/>
                <w:rFonts w:ascii="Calibri" w:hAnsi="Calibri"/>
                <w:color w:val="1F497D"/>
              </w:rPr>
            </w:pPr>
          </w:p>
        </w:tc>
      </w:tr>
      <w:tr w:rsidR="00A17716" w:rsidRPr="00F458A0" w14:paraId="285548A5" w14:textId="77777777" w:rsidTr="00A17716">
        <w:trPr>
          <w:cantSplit/>
          <w:trHeight w:val="378"/>
          <w:ins w:id="6030" w:author="Author"/>
        </w:trPr>
        <w:tc>
          <w:tcPr>
            <w:tcW w:w="3708" w:type="dxa"/>
            <w:shd w:val="clear" w:color="auto" w:fill="D9D9D9" w:themeFill="background1" w:themeFillShade="D9"/>
            <w:tcMar>
              <w:top w:w="0" w:type="dxa"/>
              <w:left w:w="108" w:type="dxa"/>
              <w:bottom w:w="0" w:type="dxa"/>
              <w:right w:w="108" w:type="dxa"/>
            </w:tcMar>
          </w:tcPr>
          <w:p w14:paraId="5F1FB66C" w14:textId="77777777" w:rsidR="00A17716" w:rsidRPr="00F458A0" w:rsidRDefault="00A17716" w:rsidP="00A17716">
            <w:pPr>
              <w:spacing w:before="100" w:beforeAutospacing="1" w:after="100" w:afterAutospacing="1"/>
              <w:rPr>
                <w:ins w:id="6031" w:author="Author"/>
                <w:rFonts w:asciiTheme="majorHAnsi" w:hAnsiTheme="majorHAnsi"/>
                <w:b/>
                <w:bCs/>
                <w:color w:val="000000"/>
              </w:rPr>
            </w:pPr>
            <w:ins w:id="6032" w:author="Author">
              <w:r w:rsidRPr="00F458A0">
                <w:rPr>
                  <w:rFonts w:asciiTheme="majorHAnsi" w:hAnsiTheme="majorHAnsi"/>
                  <w:b/>
                  <w:bCs/>
                  <w:color w:val="000000"/>
                </w:rPr>
                <w:t>Destination</w:t>
              </w:r>
            </w:ins>
          </w:p>
        </w:tc>
        <w:tc>
          <w:tcPr>
            <w:tcW w:w="5840" w:type="dxa"/>
            <w:shd w:val="clear" w:color="auto" w:fill="auto"/>
            <w:tcMar>
              <w:top w:w="0" w:type="dxa"/>
              <w:left w:w="108" w:type="dxa"/>
              <w:bottom w:w="0" w:type="dxa"/>
              <w:right w:w="108" w:type="dxa"/>
            </w:tcMar>
          </w:tcPr>
          <w:p w14:paraId="5EA62E91" w14:textId="77777777" w:rsidR="00A17716" w:rsidRPr="00F458A0" w:rsidRDefault="00A17716" w:rsidP="00A17716">
            <w:pPr>
              <w:spacing w:before="100" w:beforeAutospacing="1" w:after="100" w:afterAutospacing="1"/>
              <w:rPr>
                <w:ins w:id="6033" w:author="Author"/>
                <w:rFonts w:ascii="Calibri" w:hAnsi="Calibri"/>
                <w:color w:val="1F497D"/>
              </w:rPr>
            </w:pPr>
            <w:ins w:id="6034" w:author="Author">
              <w:r w:rsidRPr="00F458A0">
                <w:rPr>
                  <w:rFonts w:ascii="Calibri" w:hAnsi="Calibri"/>
                  <w:color w:val="1F497D"/>
                </w:rPr>
                <w:t>2-way traffic</w:t>
              </w:r>
            </w:ins>
          </w:p>
        </w:tc>
      </w:tr>
    </w:tbl>
    <w:p w14:paraId="6AD09EDB" w14:textId="77777777" w:rsidR="00A17716" w:rsidRPr="00F458A0" w:rsidRDefault="00A17716" w:rsidP="00A17716">
      <w:pPr>
        <w:pStyle w:val="Caption"/>
        <w:rPr>
          <w:ins w:id="6035" w:author="Author"/>
        </w:rPr>
      </w:pPr>
    </w:p>
    <w:p w14:paraId="606B2B3F" w14:textId="77777777" w:rsidR="00A17716" w:rsidRPr="00F458A0" w:rsidRDefault="00A17716" w:rsidP="00A17716">
      <w:pPr>
        <w:pStyle w:val="Heading1"/>
        <w:rPr>
          <w:ins w:id="6036" w:author="Author"/>
        </w:rPr>
      </w:pPr>
      <w:bookmarkStart w:id="6037" w:name="_Toc501357558"/>
      <w:ins w:id="6038" w:author="Author">
        <w:r w:rsidRPr="00F458A0">
          <w:t>Human-Machine Interface</w:t>
        </w:r>
        <w:bookmarkEnd w:id="6037"/>
      </w:ins>
    </w:p>
    <w:p w14:paraId="0A66FB1D" w14:textId="77777777" w:rsidR="00A17716" w:rsidRPr="00F458A0" w:rsidRDefault="00A17716" w:rsidP="00A17716">
      <w:pPr>
        <w:pStyle w:val="Heading2"/>
        <w:rPr>
          <w:ins w:id="6039" w:author="Author"/>
        </w:rPr>
      </w:pPr>
      <w:bookmarkStart w:id="6040" w:name="_Toc501357559"/>
      <w:ins w:id="6041" w:author="Author">
        <w:r w:rsidRPr="00F458A0">
          <w:t>Interface Design Rules</w:t>
        </w:r>
        <w:bookmarkEnd w:id="6040"/>
      </w:ins>
    </w:p>
    <w:p w14:paraId="2BBC383D" w14:textId="77777777" w:rsidR="00A17716" w:rsidRPr="00F458A0" w:rsidRDefault="00A17716" w:rsidP="00A17716">
      <w:pPr>
        <w:rPr>
          <w:ins w:id="6042" w:author="Author"/>
        </w:rPr>
      </w:pPr>
      <w:ins w:id="6043" w:author="Author">
        <w:r w:rsidRPr="00F458A0">
          <w:t xml:space="preserve">U.S. Web Design Standards will be followed for the design, layout and styling of the MCCF EDI TAS user interface. More information is available at </w:t>
        </w:r>
        <w:r>
          <w:fldChar w:fldCharType="begin"/>
        </w:r>
        <w:r>
          <w:instrText xml:space="preserve"> HYPERLINK "https://standards.usa.gov/" </w:instrText>
        </w:r>
        <w:r>
          <w:fldChar w:fldCharType="separate"/>
        </w:r>
        <w:r w:rsidRPr="00F458A0">
          <w:rPr>
            <w:rStyle w:val="Hyperlink"/>
          </w:rPr>
          <w:t>https://standards.usa.gov/</w:t>
        </w:r>
        <w:r>
          <w:rPr>
            <w:rStyle w:val="Hyperlink"/>
          </w:rPr>
          <w:fldChar w:fldCharType="end"/>
        </w:r>
        <w:r w:rsidRPr="00F458A0">
          <w:t>.</w:t>
        </w:r>
      </w:ins>
    </w:p>
    <w:p w14:paraId="6EC6588B" w14:textId="77777777" w:rsidR="00A17716" w:rsidRPr="00F458A0" w:rsidRDefault="00A17716" w:rsidP="00A17716">
      <w:pPr>
        <w:pStyle w:val="Heading2"/>
        <w:rPr>
          <w:ins w:id="6044" w:author="Author"/>
        </w:rPr>
      </w:pPr>
      <w:bookmarkStart w:id="6045" w:name="_Toc501357560"/>
      <w:ins w:id="6046" w:author="Author">
        <w:r w:rsidRPr="00F458A0">
          <w:t>Inputs</w:t>
        </w:r>
        <w:bookmarkEnd w:id="6045"/>
      </w:ins>
    </w:p>
    <w:p w14:paraId="4A3FCB46" w14:textId="77777777" w:rsidR="00A17716" w:rsidRPr="00F458A0" w:rsidRDefault="00A17716" w:rsidP="00A17716">
      <w:pPr>
        <w:rPr>
          <w:ins w:id="6047" w:author="Author"/>
        </w:rPr>
      </w:pPr>
      <w:ins w:id="6048" w:author="Author">
        <w:r w:rsidRPr="00F458A0">
          <w:t>MCCF EDI TAS will employ a Web-based user interface for the application. It will be developed to allow access through mobile platforms as well.</w:t>
        </w:r>
      </w:ins>
    </w:p>
    <w:p w14:paraId="0C662329" w14:textId="77777777" w:rsidR="00A17716" w:rsidRPr="00F458A0" w:rsidRDefault="00A17716" w:rsidP="00A17716">
      <w:pPr>
        <w:pStyle w:val="Heading2"/>
        <w:rPr>
          <w:ins w:id="6049" w:author="Author"/>
        </w:rPr>
      </w:pPr>
      <w:bookmarkStart w:id="6050" w:name="_Toc501357561"/>
      <w:ins w:id="6051" w:author="Author">
        <w:r w:rsidRPr="00F458A0">
          <w:t>Outputs</w:t>
        </w:r>
        <w:bookmarkEnd w:id="6050"/>
      </w:ins>
    </w:p>
    <w:p w14:paraId="455F907F" w14:textId="77777777" w:rsidR="00A17716" w:rsidRPr="00F458A0" w:rsidRDefault="00A17716" w:rsidP="00A17716">
      <w:pPr>
        <w:rPr>
          <w:ins w:id="6052" w:author="Author"/>
        </w:rPr>
      </w:pPr>
      <w:ins w:id="6053" w:author="Author">
        <w:r w:rsidRPr="00F458A0">
          <w:t>Initially the MCCF EDI TAS will provide the same reports that are available currently in the existing applications used for EDI transaction processing. These are described below.</w:t>
        </w:r>
      </w:ins>
    </w:p>
    <w:p w14:paraId="7E371F3D" w14:textId="77777777" w:rsidR="00A17716" w:rsidRPr="00F458A0" w:rsidRDefault="00A17716" w:rsidP="00A17716">
      <w:pPr>
        <w:pStyle w:val="StepIntro"/>
        <w:rPr>
          <w:ins w:id="6054" w:author="Author"/>
        </w:rPr>
      </w:pPr>
      <w:ins w:id="6055" w:author="Author">
        <w:r w:rsidRPr="00F458A0">
          <w:t>eIV REPORTS</w:t>
        </w:r>
      </w:ins>
    </w:p>
    <w:p w14:paraId="23B675D3" w14:textId="77777777" w:rsidR="00A17716" w:rsidRPr="00F458A0" w:rsidRDefault="00A17716" w:rsidP="00A17716">
      <w:pPr>
        <w:pStyle w:val="StepIntro"/>
        <w:rPr>
          <w:ins w:id="6056" w:author="Author"/>
        </w:rPr>
      </w:pPr>
      <w:ins w:id="6057" w:author="Author">
        <w:r w:rsidRPr="00F458A0">
          <w:lastRenderedPageBreak/>
          <w:t>HL7 Response Report</w:t>
        </w:r>
      </w:ins>
    </w:p>
    <w:p w14:paraId="29D2F380" w14:textId="77777777" w:rsidR="00A17716" w:rsidRPr="00F458A0" w:rsidRDefault="00A17716" w:rsidP="00A17716">
      <w:pPr>
        <w:pStyle w:val="NormalWeb"/>
        <w:spacing w:before="0"/>
        <w:rPr>
          <w:ins w:id="6058" w:author="Author"/>
          <w:rFonts w:eastAsiaTheme="minorEastAsia"/>
        </w:rPr>
      </w:pPr>
      <w:ins w:id="6059" w:author="Author">
        <w:r w:rsidRPr="00F458A0">
          <w:rPr>
            <w:color w:val="000000"/>
          </w:rPr>
          <w:t>This report (</w:t>
        </w:r>
        <w:r w:rsidRPr="00F458A0">
          <w:rPr>
            <w:color w:val="000000"/>
          </w:rPr>
          <w:fldChar w:fldCharType="begin"/>
        </w:r>
        <w:r w:rsidRPr="00F458A0">
          <w:rPr>
            <w:color w:val="000000"/>
          </w:rPr>
          <w:instrText xml:space="preserve"> REF _Ref474454520 \h  \* MERGEFORMAT </w:instrText>
        </w:r>
        <w:r w:rsidRPr="00F458A0">
          <w:rPr>
            <w:color w:val="000000"/>
          </w:rPr>
        </w:r>
        <w:r w:rsidRPr="00F458A0">
          <w:rPr>
            <w:color w:val="000000"/>
          </w:rPr>
          <w:fldChar w:fldCharType="separate"/>
        </w:r>
        <w:r w:rsidRPr="00F458A0">
          <w:t xml:space="preserve">Table </w:t>
        </w:r>
        <w:r w:rsidRPr="00F458A0">
          <w:rPr>
            <w:noProof/>
          </w:rPr>
          <w:t>162</w:t>
        </w:r>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4681 \h </w:instrText>
        </w:r>
        <w:r>
          <w:rPr>
            <w:color w:val="000000"/>
          </w:rPr>
          <w:instrText xml:space="preserve"> \* MERGEFORMAT </w:instrText>
        </w:r>
        <w:r w:rsidRPr="00F458A0">
          <w:rPr>
            <w:color w:val="000000"/>
          </w:rPr>
        </w:r>
        <w:r w:rsidRPr="00F458A0">
          <w:rPr>
            <w:color w:val="000000"/>
          </w:rPr>
          <w:fldChar w:fldCharType="separate"/>
        </w:r>
        <w:r w:rsidRPr="00F458A0">
          <w:t xml:space="preserve">Figure </w:t>
        </w:r>
        <w:r w:rsidRPr="00F458A0">
          <w:rPr>
            <w:noProof/>
          </w:rPr>
          <w:t>49</w:t>
        </w:r>
        <w:r w:rsidRPr="00F458A0">
          <w:rPr>
            <w:color w:val="000000"/>
          </w:rPr>
          <w:fldChar w:fldCharType="end"/>
        </w:r>
        <w:r w:rsidRPr="00F458A0">
          <w:rPr>
            <w:color w:val="000000"/>
          </w:rPr>
          <w:t>) is used to capture incoming and outgoing HL7 messages transmitted from a VistA database to the FSC.</w:t>
        </w:r>
      </w:ins>
    </w:p>
    <w:p w14:paraId="1CD432CB" w14:textId="77777777" w:rsidR="00A17716" w:rsidRPr="00A236D6" w:rsidRDefault="00A17716" w:rsidP="00A17716">
      <w:pPr>
        <w:pStyle w:val="Caption"/>
        <w:rPr>
          <w:ins w:id="6060" w:author="Author"/>
          <w:rFonts w:ascii="Arial" w:hAnsi="Arial" w:cs="Arial"/>
        </w:rPr>
      </w:pPr>
      <w:ins w:id="6061"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4</w:t>
        </w:r>
        <w:r w:rsidRPr="00A236D6">
          <w:rPr>
            <w:rFonts w:ascii="Arial" w:hAnsi="Arial" w:cs="Arial"/>
            <w:noProof/>
          </w:rPr>
          <w:fldChar w:fldCharType="end"/>
        </w:r>
        <w:r w:rsidRPr="00A236D6">
          <w:rPr>
            <w:rFonts w:ascii="Arial" w:hAnsi="Arial" w:cs="Arial"/>
          </w:rPr>
          <w:t>: HL7 Messages Capture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A17716" w:rsidRPr="00F458A0" w14:paraId="3C209911" w14:textId="77777777" w:rsidTr="00A17716">
        <w:trPr>
          <w:cantSplit/>
          <w:tblHeader/>
          <w:ins w:id="606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AD5F8E" w14:textId="77777777" w:rsidR="00A17716" w:rsidRPr="00F458A0" w:rsidRDefault="00A17716" w:rsidP="00A17716">
            <w:pPr>
              <w:pStyle w:val="TableHeading"/>
              <w:rPr>
                <w:ins w:id="6063" w:author="Author"/>
              </w:rPr>
            </w:pPr>
            <w:ins w:id="6064"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D377AD6" w14:textId="77777777" w:rsidR="00A17716" w:rsidRPr="00F458A0" w:rsidRDefault="00A17716" w:rsidP="00A17716">
            <w:pPr>
              <w:pStyle w:val="TableHeading"/>
              <w:rPr>
                <w:ins w:id="6065" w:author="Author"/>
              </w:rPr>
            </w:pPr>
            <w:ins w:id="6066"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470630B" w14:textId="77777777" w:rsidR="00A17716" w:rsidRPr="00F458A0" w:rsidRDefault="00A17716" w:rsidP="00A17716">
            <w:pPr>
              <w:pStyle w:val="TableHeading"/>
              <w:rPr>
                <w:ins w:id="6067" w:author="Author"/>
              </w:rPr>
            </w:pPr>
            <w:ins w:id="6068"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6948E36" w14:textId="77777777" w:rsidR="00A17716" w:rsidRPr="00F458A0" w:rsidRDefault="00A17716" w:rsidP="00A17716">
            <w:pPr>
              <w:pStyle w:val="TableHeading"/>
              <w:rPr>
                <w:ins w:id="6069" w:author="Author"/>
              </w:rPr>
            </w:pPr>
            <w:ins w:id="6070" w:author="Author">
              <w:r w:rsidRPr="00F458A0">
                <w:t>Read/Write</w:t>
              </w:r>
            </w:ins>
          </w:p>
        </w:tc>
      </w:tr>
      <w:tr w:rsidR="00A17716" w:rsidRPr="00F458A0" w14:paraId="349A6213" w14:textId="77777777" w:rsidTr="00A17716">
        <w:trPr>
          <w:cantSplit/>
          <w:ins w:id="60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CE6EF" w14:textId="77777777" w:rsidR="00A17716" w:rsidRPr="00F458A0" w:rsidRDefault="00A17716" w:rsidP="00A17716">
            <w:pPr>
              <w:pStyle w:val="TableText"/>
              <w:rPr>
                <w:ins w:id="6072" w:author="Author"/>
              </w:rPr>
            </w:pPr>
            <w:ins w:id="6073"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43CC9" w14:textId="77777777" w:rsidR="00A17716" w:rsidRPr="00F458A0" w:rsidRDefault="00A17716" w:rsidP="00A17716">
            <w:pPr>
              <w:pStyle w:val="TableText"/>
              <w:rPr>
                <w:ins w:id="6074" w:author="Author"/>
              </w:rPr>
            </w:pPr>
            <w:ins w:id="6075" w:author="Author">
              <w:r w:rsidRPr="00F458A0">
                <w:t>Payer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BC50" w14:textId="77777777" w:rsidR="00A17716" w:rsidRPr="00F458A0" w:rsidRDefault="00A17716" w:rsidP="00A17716">
            <w:pPr>
              <w:pStyle w:val="TableText"/>
              <w:rPr>
                <w:ins w:id="6076" w:author="Author"/>
              </w:rPr>
            </w:pPr>
            <w:ins w:id="6077"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14C57" w14:textId="77777777" w:rsidR="00A17716" w:rsidRPr="00F458A0" w:rsidRDefault="00A17716" w:rsidP="00A17716">
            <w:pPr>
              <w:pStyle w:val="TableText"/>
              <w:rPr>
                <w:ins w:id="6078" w:author="Author"/>
              </w:rPr>
            </w:pPr>
            <w:ins w:id="6079" w:author="Author">
              <w:r w:rsidRPr="00F458A0">
                <w:t>R</w:t>
              </w:r>
            </w:ins>
          </w:p>
        </w:tc>
      </w:tr>
      <w:tr w:rsidR="00A17716" w:rsidRPr="00F458A0" w14:paraId="3AE13638" w14:textId="77777777" w:rsidTr="00A17716">
        <w:trPr>
          <w:cantSplit/>
          <w:ins w:id="60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13CC9" w14:textId="77777777" w:rsidR="00A17716" w:rsidRPr="00F458A0" w:rsidRDefault="00A17716" w:rsidP="00A17716">
            <w:pPr>
              <w:pStyle w:val="TableText"/>
              <w:rPr>
                <w:ins w:id="6081" w:author="Author"/>
              </w:rPr>
            </w:pPr>
            <w:ins w:id="6082"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5A23E" w14:textId="77777777" w:rsidR="00A17716" w:rsidRPr="00F458A0" w:rsidRDefault="00A17716" w:rsidP="00A17716">
            <w:pPr>
              <w:pStyle w:val="TableText"/>
              <w:rPr>
                <w:ins w:id="6083" w:author="Author"/>
              </w:rPr>
            </w:pPr>
            <w:ins w:id="6084" w:author="Author">
              <w:r w:rsidRPr="00F458A0">
                <w:t>Patient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F957" w14:textId="77777777" w:rsidR="00A17716" w:rsidRPr="00F458A0" w:rsidRDefault="00A17716" w:rsidP="00A17716">
            <w:pPr>
              <w:pStyle w:val="TableText"/>
              <w:rPr>
                <w:ins w:id="6085" w:author="Author"/>
              </w:rPr>
            </w:pPr>
            <w:ins w:id="6086" w:author="Author">
              <w:r w:rsidRPr="00F458A0">
                <w:t xml:space="preserve">Pati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3701F" w14:textId="77777777" w:rsidR="00A17716" w:rsidRPr="00F458A0" w:rsidRDefault="00A17716" w:rsidP="00A17716">
            <w:pPr>
              <w:pStyle w:val="TableText"/>
              <w:rPr>
                <w:ins w:id="6087" w:author="Author"/>
              </w:rPr>
            </w:pPr>
            <w:ins w:id="6088" w:author="Author">
              <w:r w:rsidRPr="00F458A0">
                <w:t>R</w:t>
              </w:r>
            </w:ins>
          </w:p>
        </w:tc>
      </w:tr>
      <w:tr w:rsidR="00A17716" w:rsidRPr="00F458A0" w14:paraId="23D8FEB5" w14:textId="77777777" w:rsidTr="00A17716">
        <w:trPr>
          <w:cantSplit/>
          <w:ins w:id="60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9DDFB" w14:textId="77777777" w:rsidR="00A17716" w:rsidRPr="00F458A0" w:rsidRDefault="00A17716" w:rsidP="00A17716">
            <w:pPr>
              <w:pStyle w:val="TableText"/>
              <w:rPr>
                <w:ins w:id="6090" w:author="Author"/>
              </w:rPr>
            </w:pPr>
            <w:ins w:id="6091"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5C5A4" w14:textId="77777777" w:rsidR="00A17716" w:rsidRPr="00F458A0" w:rsidRDefault="00A17716" w:rsidP="00A17716">
            <w:pPr>
              <w:pStyle w:val="TableText"/>
              <w:rPr>
                <w:ins w:id="6092" w:author="Author"/>
              </w:rPr>
            </w:pPr>
            <w:ins w:id="6093" w:author="Author">
              <w:r w:rsidRPr="00F458A0">
                <w:t xml:space="preserve">SSN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0E4E" w14:textId="77777777" w:rsidR="00A17716" w:rsidRPr="00F458A0" w:rsidRDefault="00A17716" w:rsidP="00A17716">
            <w:pPr>
              <w:pStyle w:val="TableText"/>
              <w:rPr>
                <w:ins w:id="6094" w:author="Author"/>
              </w:rPr>
            </w:pPr>
            <w:ins w:id="6095" w:author="Author">
              <w:r w:rsidRPr="00F458A0">
                <w:t xml:space="preserve">Pati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D8521" w14:textId="77777777" w:rsidR="00A17716" w:rsidRPr="00F458A0" w:rsidRDefault="00A17716" w:rsidP="00A17716">
            <w:pPr>
              <w:pStyle w:val="TableText"/>
              <w:rPr>
                <w:ins w:id="6096" w:author="Author"/>
              </w:rPr>
            </w:pPr>
            <w:ins w:id="6097" w:author="Author">
              <w:r w:rsidRPr="00F458A0">
                <w:t>R</w:t>
              </w:r>
            </w:ins>
          </w:p>
        </w:tc>
      </w:tr>
      <w:tr w:rsidR="00A17716" w:rsidRPr="00F458A0" w14:paraId="3A0A44E2" w14:textId="77777777" w:rsidTr="00A17716">
        <w:trPr>
          <w:cantSplit/>
          <w:ins w:id="60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036AD" w14:textId="77777777" w:rsidR="00A17716" w:rsidRPr="00F458A0" w:rsidRDefault="00A17716" w:rsidP="00A17716">
            <w:pPr>
              <w:pStyle w:val="TableText"/>
              <w:rPr>
                <w:ins w:id="6099" w:author="Author"/>
              </w:rPr>
            </w:pPr>
            <w:ins w:id="6100"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E6B48" w14:textId="77777777" w:rsidR="00A17716" w:rsidRPr="00F458A0" w:rsidRDefault="00A17716" w:rsidP="00A17716">
            <w:pPr>
              <w:pStyle w:val="TableText"/>
              <w:rPr>
                <w:ins w:id="6101" w:author="Author"/>
              </w:rPr>
            </w:pPr>
            <w:ins w:id="6102" w:author="Author">
              <w:r w:rsidRPr="00F458A0">
                <w:t>Dt S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67A3B" w14:textId="77777777" w:rsidR="00A17716" w:rsidRPr="00F458A0" w:rsidRDefault="00A17716" w:rsidP="00A17716">
            <w:pPr>
              <w:pStyle w:val="TableText"/>
              <w:rPr>
                <w:ins w:id="61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BF171" w14:textId="77777777" w:rsidR="00A17716" w:rsidRPr="00F458A0" w:rsidRDefault="00A17716" w:rsidP="00A17716">
            <w:pPr>
              <w:pStyle w:val="TableText"/>
              <w:rPr>
                <w:ins w:id="6104" w:author="Author"/>
              </w:rPr>
            </w:pPr>
            <w:ins w:id="6105" w:author="Author">
              <w:r w:rsidRPr="00F458A0">
                <w:t>R</w:t>
              </w:r>
            </w:ins>
          </w:p>
        </w:tc>
      </w:tr>
      <w:tr w:rsidR="00A17716" w:rsidRPr="00F458A0" w14:paraId="424B9552" w14:textId="77777777" w:rsidTr="00A17716">
        <w:trPr>
          <w:cantSplit/>
          <w:ins w:id="61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15ADC" w14:textId="77777777" w:rsidR="00A17716" w:rsidRPr="00F458A0" w:rsidRDefault="00A17716" w:rsidP="00A17716">
            <w:pPr>
              <w:pStyle w:val="TableText"/>
              <w:rPr>
                <w:ins w:id="6107" w:author="Author"/>
              </w:rPr>
            </w:pPr>
            <w:ins w:id="6108"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76BB5" w14:textId="77777777" w:rsidR="00A17716" w:rsidRPr="00F458A0" w:rsidRDefault="00A17716" w:rsidP="00A17716">
            <w:pPr>
              <w:pStyle w:val="TableText"/>
              <w:rPr>
                <w:ins w:id="6109" w:author="Author"/>
              </w:rPr>
            </w:pPr>
            <w:ins w:id="6110" w:author="Author">
              <w:r w:rsidRPr="00F458A0">
                <w:t>Dt Rec'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BEB07" w14:textId="77777777" w:rsidR="00A17716" w:rsidRPr="00F458A0" w:rsidRDefault="00A17716" w:rsidP="00A17716">
            <w:pPr>
              <w:pStyle w:val="TableText"/>
              <w:rPr>
                <w:ins w:id="61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43113" w14:textId="77777777" w:rsidR="00A17716" w:rsidRPr="00F458A0" w:rsidRDefault="00A17716" w:rsidP="00A17716">
            <w:pPr>
              <w:pStyle w:val="TableText"/>
              <w:rPr>
                <w:ins w:id="6112" w:author="Author"/>
              </w:rPr>
            </w:pPr>
            <w:ins w:id="6113" w:author="Author">
              <w:r w:rsidRPr="00F458A0">
                <w:t>R</w:t>
              </w:r>
            </w:ins>
          </w:p>
        </w:tc>
      </w:tr>
      <w:tr w:rsidR="00A17716" w:rsidRPr="00F458A0" w14:paraId="334004F6" w14:textId="77777777" w:rsidTr="00A17716">
        <w:trPr>
          <w:cantSplit/>
          <w:ins w:id="61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C4873" w14:textId="77777777" w:rsidR="00A17716" w:rsidRPr="00F458A0" w:rsidRDefault="00A17716" w:rsidP="00A17716">
            <w:pPr>
              <w:pStyle w:val="TableText"/>
              <w:rPr>
                <w:ins w:id="6115" w:author="Author"/>
              </w:rPr>
            </w:pPr>
            <w:ins w:id="6116"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43F91" w14:textId="77777777" w:rsidR="00A17716" w:rsidRPr="00F458A0" w:rsidRDefault="00A17716" w:rsidP="00A17716">
            <w:pPr>
              <w:pStyle w:val="TableText"/>
              <w:rPr>
                <w:ins w:id="6117" w:author="Author"/>
              </w:rPr>
            </w:pPr>
            <w:ins w:id="6118" w:author="Author">
              <w:r w:rsidRPr="00F458A0">
                <w:t>Trace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764B6" w14:textId="77777777" w:rsidR="00A17716" w:rsidRPr="00F458A0" w:rsidRDefault="00A17716" w:rsidP="00A17716">
            <w:pPr>
              <w:pStyle w:val="TableText"/>
              <w:rPr>
                <w:ins w:id="61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F5516" w14:textId="77777777" w:rsidR="00A17716" w:rsidRPr="00F458A0" w:rsidRDefault="00A17716" w:rsidP="00A17716">
            <w:pPr>
              <w:pStyle w:val="TableText"/>
              <w:rPr>
                <w:ins w:id="6120" w:author="Author"/>
              </w:rPr>
            </w:pPr>
            <w:ins w:id="6121" w:author="Author">
              <w:r w:rsidRPr="00F458A0">
                <w:t>R</w:t>
              </w:r>
            </w:ins>
          </w:p>
        </w:tc>
      </w:tr>
      <w:tr w:rsidR="00A17716" w:rsidRPr="00F458A0" w14:paraId="7C702B88" w14:textId="77777777" w:rsidTr="00A17716">
        <w:trPr>
          <w:cantSplit/>
          <w:ins w:id="61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B0E49" w14:textId="77777777" w:rsidR="00A17716" w:rsidRPr="00F458A0" w:rsidRDefault="00A17716" w:rsidP="00A17716">
            <w:pPr>
              <w:pStyle w:val="TableText"/>
              <w:rPr>
                <w:ins w:id="6123" w:author="Author"/>
              </w:rPr>
            </w:pPr>
            <w:ins w:id="6124" w:author="Author">
              <w:r w:rsidRPr="00F458A0">
                <w:t>HL7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FD3D8" w14:textId="77777777" w:rsidR="00A17716" w:rsidRPr="00F458A0" w:rsidRDefault="00A17716" w:rsidP="00A17716">
            <w:pPr>
              <w:pStyle w:val="TableText"/>
              <w:rPr>
                <w:ins w:id="6125" w:author="Author"/>
              </w:rPr>
            </w:pPr>
            <w:ins w:id="6126" w:author="Author">
              <w:r w:rsidRPr="00F458A0">
                <w:t>Buffer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DEF0B1" w14:textId="77777777" w:rsidR="00A17716" w:rsidRPr="00F458A0" w:rsidRDefault="00A17716" w:rsidP="00A17716">
            <w:pPr>
              <w:pStyle w:val="TableText"/>
              <w:rPr>
                <w:ins w:id="61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8D5E" w14:textId="77777777" w:rsidR="00A17716" w:rsidRPr="00F458A0" w:rsidRDefault="00A17716" w:rsidP="00A17716">
            <w:pPr>
              <w:pStyle w:val="TableText"/>
              <w:rPr>
                <w:ins w:id="6128" w:author="Author"/>
              </w:rPr>
            </w:pPr>
            <w:ins w:id="6129" w:author="Author">
              <w:r w:rsidRPr="00F458A0">
                <w:t>R</w:t>
              </w:r>
            </w:ins>
          </w:p>
        </w:tc>
      </w:tr>
    </w:tbl>
    <w:p w14:paraId="7642FF2F" w14:textId="77777777" w:rsidR="00A17716" w:rsidRPr="00A236D6" w:rsidRDefault="00A17716" w:rsidP="00A17716">
      <w:pPr>
        <w:pStyle w:val="Caption"/>
        <w:rPr>
          <w:ins w:id="6130" w:author="Author"/>
          <w:rFonts w:ascii="Arial" w:hAnsi="Arial" w:cs="Arial"/>
        </w:rPr>
      </w:pPr>
      <w:ins w:id="6131"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0</w:t>
        </w:r>
        <w:r w:rsidRPr="00A236D6">
          <w:rPr>
            <w:rFonts w:ascii="Arial" w:hAnsi="Arial" w:cs="Arial"/>
            <w:noProof/>
          </w:rPr>
          <w:fldChar w:fldCharType="end"/>
        </w:r>
        <w:r w:rsidRPr="00A236D6">
          <w:rPr>
            <w:rFonts w:ascii="Arial" w:hAnsi="Arial" w:cs="Arial"/>
          </w:rPr>
          <w:t>: HL7 Response Report</w:t>
        </w:r>
      </w:ins>
    </w:p>
    <w:p w14:paraId="034494CE" w14:textId="77777777" w:rsidR="00A17716" w:rsidRPr="00F458A0" w:rsidRDefault="00A17716" w:rsidP="00A17716">
      <w:pPr>
        <w:pStyle w:val="NormalWeb"/>
        <w:rPr>
          <w:ins w:id="6132" w:author="Author"/>
          <w:rFonts w:eastAsiaTheme="minorEastAsia"/>
        </w:rPr>
      </w:pPr>
      <w:ins w:id="6133" w:author="Author">
        <w:r w:rsidRPr="00F458A0">
          <w:rPr>
            <w:noProof/>
            <w:color w:val="000000"/>
          </w:rPr>
          <w:drawing>
            <wp:inline distT="0" distB="0" distL="0" distR="0" wp14:anchorId="668C46E3" wp14:editId="2E885632">
              <wp:extent cx="4457700" cy="2895600"/>
              <wp:effectExtent l="0" t="0" r="0" b="0"/>
              <wp:docPr id="489" name="Picture 489" descr="380523d7261139786bb5dc50ed9da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80523d7261139786bb5dc50ed9daa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7700" cy="2895600"/>
                      </a:xfrm>
                      <a:prstGeom prst="rect">
                        <a:avLst/>
                      </a:prstGeom>
                      <a:noFill/>
                      <a:ln>
                        <a:noFill/>
                      </a:ln>
                    </pic:spPr>
                  </pic:pic>
                </a:graphicData>
              </a:graphic>
            </wp:inline>
          </w:drawing>
        </w:r>
      </w:ins>
    </w:p>
    <w:p w14:paraId="790D5782" w14:textId="77777777" w:rsidR="00A17716" w:rsidRPr="00F458A0" w:rsidRDefault="00A17716" w:rsidP="00A17716">
      <w:pPr>
        <w:pStyle w:val="StepIntro"/>
        <w:rPr>
          <w:ins w:id="6134" w:author="Author"/>
        </w:rPr>
      </w:pPr>
      <w:ins w:id="6135" w:author="Author">
        <w:r w:rsidRPr="00F458A0">
          <w:t>eIV Auto Update Report</w:t>
        </w:r>
      </w:ins>
    </w:p>
    <w:p w14:paraId="0FE30AAC" w14:textId="77777777" w:rsidR="00A17716" w:rsidRPr="00F458A0" w:rsidRDefault="00A17716" w:rsidP="00A17716">
      <w:pPr>
        <w:pStyle w:val="NormalWeb"/>
        <w:rPr>
          <w:ins w:id="6136" w:author="Author"/>
          <w:rFonts w:eastAsiaTheme="minorEastAsia"/>
        </w:rPr>
      </w:pPr>
      <w:ins w:id="6137" w:author="Author">
        <w:r w:rsidRPr="00F458A0">
          <w:t>This report is used to view the list of patients whose Patient Insurance Information (</w:t>
        </w:r>
        <w:r w:rsidRPr="00F458A0">
          <w:fldChar w:fldCharType="begin"/>
        </w:r>
        <w:r w:rsidRPr="00F458A0">
          <w:instrText xml:space="preserve"> REF _Ref474454738 \h </w:instrText>
        </w:r>
        <w:r>
          <w:instrText xml:space="preserve"> \* MERGEFORMAT </w:instrText>
        </w:r>
        <w:r w:rsidRPr="00F458A0">
          <w:fldChar w:fldCharType="separate"/>
        </w:r>
        <w:r w:rsidRPr="00F458A0">
          <w:t xml:space="preserve">Table </w:t>
        </w:r>
        <w:r w:rsidRPr="00F458A0">
          <w:rPr>
            <w:noProof/>
          </w:rPr>
          <w:t>163</w:t>
        </w:r>
        <w:r w:rsidRPr="00F458A0">
          <w:fldChar w:fldCharType="end"/>
        </w:r>
        <w:r w:rsidRPr="00F458A0">
          <w:t>) has been updated automatically based on a 271 Response message (</w:t>
        </w:r>
        <w:r w:rsidRPr="00F458A0">
          <w:fldChar w:fldCharType="begin"/>
        </w:r>
        <w:r w:rsidRPr="00F458A0">
          <w:instrText xml:space="preserve"> REF _Ref474454835 \h </w:instrText>
        </w:r>
        <w:r>
          <w:instrText xml:space="preserve"> \* MERGEFORMAT </w:instrText>
        </w:r>
        <w:r w:rsidRPr="00F458A0">
          <w:fldChar w:fldCharType="separate"/>
        </w:r>
        <w:r w:rsidRPr="00F458A0">
          <w:t xml:space="preserve">Figure </w:t>
        </w:r>
        <w:r w:rsidRPr="00F458A0">
          <w:rPr>
            <w:noProof/>
          </w:rPr>
          <w:t>50</w:t>
        </w:r>
        <w:r w:rsidRPr="00F458A0">
          <w:fldChar w:fldCharType="end"/>
        </w:r>
        <w:r w:rsidRPr="00F458A0">
          <w:t>).</w:t>
        </w:r>
      </w:ins>
    </w:p>
    <w:p w14:paraId="141D1705" w14:textId="77777777" w:rsidR="00A17716" w:rsidRPr="00A236D6" w:rsidRDefault="00A17716" w:rsidP="00A17716">
      <w:pPr>
        <w:pStyle w:val="Caption"/>
        <w:rPr>
          <w:ins w:id="6138" w:author="Author"/>
          <w:rFonts w:ascii="Arial" w:hAnsi="Arial" w:cs="Arial"/>
        </w:rPr>
      </w:pPr>
      <w:ins w:id="6139"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5</w:t>
        </w:r>
        <w:r w:rsidRPr="00A236D6">
          <w:rPr>
            <w:rFonts w:ascii="Arial" w:hAnsi="Arial" w:cs="Arial"/>
            <w:noProof/>
          </w:rPr>
          <w:fldChar w:fldCharType="end"/>
        </w:r>
        <w:r w:rsidRPr="00A236D6">
          <w:rPr>
            <w:rFonts w:ascii="Arial" w:hAnsi="Arial" w:cs="Arial"/>
          </w:rPr>
          <w:t>: Updated Patient Insurance Information</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A17716" w:rsidRPr="00F458A0" w14:paraId="29AE3FEC" w14:textId="77777777" w:rsidTr="00A17716">
        <w:trPr>
          <w:cantSplit/>
          <w:tblHeader/>
          <w:ins w:id="614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08C693" w14:textId="77777777" w:rsidR="00A17716" w:rsidRPr="00F458A0" w:rsidRDefault="00A17716" w:rsidP="00A17716">
            <w:pPr>
              <w:jc w:val="center"/>
              <w:rPr>
                <w:ins w:id="6141" w:author="Author"/>
                <w:b/>
                <w:bCs/>
                <w:color w:val="FFFFFF" w:themeColor="background1"/>
                <w:sz w:val="22"/>
                <w:szCs w:val="22"/>
              </w:rPr>
            </w:pPr>
            <w:ins w:id="6142" w:author="Author">
              <w:r w:rsidRPr="00F458A0">
                <w:rPr>
                  <w:b/>
                  <w:bCs/>
                  <w:color w:val="FFFFFF" w:themeColor="background1"/>
                  <w:sz w:val="22"/>
                  <w:szCs w:val="22"/>
                </w:rPr>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AB6D23D" w14:textId="77777777" w:rsidR="00A17716" w:rsidRPr="00F458A0" w:rsidRDefault="00A17716" w:rsidP="00A17716">
            <w:pPr>
              <w:jc w:val="center"/>
              <w:rPr>
                <w:ins w:id="6143" w:author="Author"/>
                <w:b/>
                <w:bCs/>
                <w:color w:val="FFFFFF" w:themeColor="background1"/>
                <w:sz w:val="22"/>
                <w:szCs w:val="22"/>
              </w:rPr>
            </w:pPr>
            <w:ins w:id="6144"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AC4A06" w14:textId="77777777" w:rsidR="00A17716" w:rsidRPr="00F458A0" w:rsidRDefault="00A17716" w:rsidP="00A17716">
            <w:pPr>
              <w:jc w:val="center"/>
              <w:rPr>
                <w:ins w:id="6145" w:author="Author"/>
                <w:b/>
                <w:bCs/>
                <w:color w:val="FFFFFF" w:themeColor="background1"/>
                <w:sz w:val="22"/>
                <w:szCs w:val="22"/>
              </w:rPr>
            </w:pPr>
            <w:ins w:id="6146"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6A0962F" w14:textId="77777777" w:rsidR="00A17716" w:rsidRPr="00F458A0" w:rsidRDefault="00A17716" w:rsidP="00A17716">
            <w:pPr>
              <w:jc w:val="center"/>
              <w:rPr>
                <w:ins w:id="6147" w:author="Author"/>
                <w:b/>
                <w:bCs/>
                <w:color w:val="FFFFFF" w:themeColor="background1"/>
                <w:sz w:val="22"/>
                <w:szCs w:val="22"/>
              </w:rPr>
            </w:pPr>
            <w:ins w:id="6148" w:author="Author">
              <w:r w:rsidRPr="00F458A0">
                <w:rPr>
                  <w:b/>
                  <w:bCs/>
                  <w:color w:val="FFFFFF" w:themeColor="background1"/>
                  <w:sz w:val="22"/>
                  <w:szCs w:val="22"/>
                </w:rPr>
                <w:t>Read/Write</w:t>
              </w:r>
            </w:ins>
          </w:p>
        </w:tc>
      </w:tr>
      <w:tr w:rsidR="00A17716" w:rsidRPr="00F458A0" w14:paraId="16F16956" w14:textId="77777777" w:rsidTr="00A17716">
        <w:trPr>
          <w:cantSplit/>
          <w:ins w:id="61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71914" w14:textId="77777777" w:rsidR="00A17716" w:rsidRPr="00F458A0" w:rsidRDefault="00A17716" w:rsidP="00A17716">
            <w:pPr>
              <w:pStyle w:val="TableBody"/>
              <w:rPr>
                <w:ins w:id="6150" w:author="Author"/>
              </w:rPr>
            </w:pPr>
            <w:ins w:id="6151"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9CDAA" w14:textId="77777777" w:rsidR="00A17716" w:rsidRPr="00F458A0" w:rsidRDefault="00A17716" w:rsidP="00A17716">
            <w:pPr>
              <w:pStyle w:val="TableBody"/>
              <w:rPr>
                <w:ins w:id="6152" w:author="Author"/>
              </w:rPr>
            </w:pPr>
            <w:ins w:id="6153" w:author="Author">
              <w:r w:rsidRPr="00F458A0">
                <w:t>Response Recei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3AB7A" w14:textId="77777777" w:rsidR="00A17716" w:rsidRPr="00F458A0" w:rsidRDefault="00A17716" w:rsidP="00A17716">
            <w:pPr>
              <w:pStyle w:val="TableBody"/>
              <w:rPr>
                <w:ins w:id="61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6546A" w14:textId="77777777" w:rsidR="00A17716" w:rsidRPr="00F458A0" w:rsidRDefault="00A17716" w:rsidP="00A17716">
            <w:pPr>
              <w:pStyle w:val="TableBody"/>
              <w:rPr>
                <w:ins w:id="6155" w:author="Author"/>
              </w:rPr>
            </w:pPr>
            <w:ins w:id="6156" w:author="Author">
              <w:r w:rsidRPr="00F458A0">
                <w:t>R</w:t>
              </w:r>
            </w:ins>
          </w:p>
        </w:tc>
      </w:tr>
      <w:tr w:rsidR="00A17716" w:rsidRPr="00F458A0" w14:paraId="5B3687F5" w14:textId="77777777" w:rsidTr="00A17716">
        <w:trPr>
          <w:cantSplit/>
          <w:ins w:id="61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2C16A" w14:textId="77777777" w:rsidR="00A17716" w:rsidRPr="00F458A0" w:rsidRDefault="00A17716" w:rsidP="00A17716">
            <w:pPr>
              <w:pStyle w:val="TableBody"/>
              <w:rPr>
                <w:ins w:id="6158" w:author="Author"/>
              </w:rPr>
            </w:pPr>
            <w:ins w:id="6159"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2C9B0" w14:textId="77777777" w:rsidR="00A17716" w:rsidRPr="00F458A0" w:rsidRDefault="00A17716" w:rsidP="00A17716">
            <w:pPr>
              <w:pStyle w:val="TableBody"/>
              <w:rPr>
                <w:ins w:id="6160" w:author="Author"/>
              </w:rPr>
            </w:pPr>
            <w:ins w:id="6161"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03808" w14:textId="77777777" w:rsidR="00A17716" w:rsidRPr="00F458A0" w:rsidRDefault="00A17716" w:rsidP="00A17716">
            <w:pPr>
              <w:pStyle w:val="TableBody"/>
              <w:rPr>
                <w:ins w:id="6162" w:author="Author"/>
              </w:rPr>
            </w:pPr>
            <w:ins w:id="6163"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2759B" w14:textId="77777777" w:rsidR="00A17716" w:rsidRPr="00F458A0" w:rsidRDefault="00A17716" w:rsidP="00A17716">
            <w:pPr>
              <w:pStyle w:val="TableBody"/>
              <w:rPr>
                <w:ins w:id="6164" w:author="Author"/>
              </w:rPr>
            </w:pPr>
            <w:ins w:id="6165" w:author="Author">
              <w:r w:rsidRPr="00F458A0">
                <w:t>R</w:t>
              </w:r>
            </w:ins>
          </w:p>
        </w:tc>
      </w:tr>
      <w:tr w:rsidR="00A17716" w:rsidRPr="00F458A0" w14:paraId="23F1F1A7" w14:textId="77777777" w:rsidTr="00A17716">
        <w:trPr>
          <w:cantSplit/>
          <w:ins w:id="61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ABB3D" w14:textId="77777777" w:rsidR="00A17716" w:rsidRPr="00F458A0" w:rsidRDefault="00A17716" w:rsidP="00A17716">
            <w:pPr>
              <w:pStyle w:val="TableBody"/>
              <w:rPr>
                <w:ins w:id="6167" w:author="Author"/>
              </w:rPr>
            </w:pPr>
            <w:ins w:id="6168"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DE8F3" w14:textId="77777777" w:rsidR="00A17716" w:rsidRPr="00F458A0" w:rsidRDefault="00A17716" w:rsidP="00A17716">
            <w:pPr>
              <w:pStyle w:val="TableBody"/>
              <w:rPr>
                <w:ins w:id="6169" w:author="Author"/>
              </w:rPr>
            </w:pPr>
            <w:ins w:id="6170" w:author="Author">
              <w:r w:rsidRPr="00F458A0">
                <w:t>Insurance C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EB1A8" w14:textId="77777777" w:rsidR="00A17716" w:rsidRPr="00F458A0" w:rsidRDefault="00A17716" w:rsidP="00A17716">
            <w:pPr>
              <w:pStyle w:val="TableBody"/>
              <w:rPr>
                <w:ins w:id="6171" w:author="Author"/>
              </w:rPr>
            </w:pPr>
            <w:ins w:id="6172"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24BC7" w14:textId="77777777" w:rsidR="00A17716" w:rsidRPr="00F458A0" w:rsidRDefault="00A17716" w:rsidP="00A17716">
            <w:pPr>
              <w:pStyle w:val="TableBody"/>
              <w:rPr>
                <w:ins w:id="6173" w:author="Author"/>
              </w:rPr>
            </w:pPr>
            <w:ins w:id="6174" w:author="Author">
              <w:r w:rsidRPr="00F458A0">
                <w:t>R</w:t>
              </w:r>
            </w:ins>
          </w:p>
        </w:tc>
      </w:tr>
      <w:tr w:rsidR="00A17716" w:rsidRPr="00F458A0" w14:paraId="5ADC5857" w14:textId="77777777" w:rsidTr="00A17716">
        <w:trPr>
          <w:cantSplit/>
          <w:ins w:id="61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05DC6" w14:textId="77777777" w:rsidR="00A17716" w:rsidRPr="00F458A0" w:rsidRDefault="00A17716" w:rsidP="00A17716">
            <w:pPr>
              <w:pStyle w:val="TableBody"/>
              <w:rPr>
                <w:ins w:id="6176" w:author="Author"/>
              </w:rPr>
            </w:pPr>
            <w:ins w:id="6177"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A410F" w14:textId="77777777" w:rsidR="00A17716" w:rsidRPr="00F458A0" w:rsidRDefault="00A17716" w:rsidP="00A17716">
            <w:pPr>
              <w:pStyle w:val="TableBody"/>
              <w:rPr>
                <w:ins w:id="6178" w:author="Author"/>
              </w:rPr>
            </w:pPr>
            <w:ins w:id="6179" w:author="Author">
              <w:r w:rsidRPr="00F458A0">
                <w:t>Patient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EA4E9" w14:textId="77777777" w:rsidR="00A17716" w:rsidRPr="00F458A0" w:rsidRDefault="00A17716" w:rsidP="00A17716">
            <w:pPr>
              <w:pStyle w:val="TableBody"/>
              <w:rPr>
                <w:ins w:id="6180" w:author="Author"/>
              </w:rPr>
            </w:pPr>
            <w:ins w:id="6181" w:author="Author">
              <w:r w:rsidRPr="00F458A0">
                <w:t xml:space="preserve">Pati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9248F" w14:textId="77777777" w:rsidR="00A17716" w:rsidRPr="00F458A0" w:rsidRDefault="00A17716" w:rsidP="00A17716">
            <w:pPr>
              <w:pStyle w:val="TableBody"/>
              <w:rPr>
                <w:ins w:id="6182" w:author="Author"/>
              </w:rPr>
            </w:pPr>
            <w:ins w:id="6183" w:author="Author">
              <w:r w:rsidRPr="00F458A0">
                <w:t>R</w:t>
              </w:r>
            </w:ins>
          </w:p>
        </w:tc>
      </w:tr>
      <w:tr w:rsidR="00A17716" w:rsidRPr="00F458A0" w14:paraId="79B7010E" w14:textId="77777777" w:rsidTr="00A17716">
        <w:trPr>
          <w:cantSplit/>
          <w:ins w:id="61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5EC01" w14:textId="77777777" w:rsidR="00A17716" w:rsidRPr="00F458A0" w:rsidRDefault="00A17716" w:rsidP="00A17716">
            <w:pPr>
              <w:pStyle w:val="TableBody"/>
              <w:rPr>
                <w:ins w:id="6185" w:author="Author"/>
              </w:rPr>
            </w:pPr>
            <w:ins w:id="6186"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BB980" w14:textId="77777777" w:rsidR="00A17716" w:rsidRPr="00F458A0" w:rsidRDefault="00A17716" w:rsidP="00A17716">
            <w:pPr>
              <w:pStyle w:val="TableBody"/>
              <w:rPr>
                <w:ins w:id="6187" w:author="Author"/>
              </w:rPr>
            </w:pPr>
            <w:ins w:id="6188" w:author="Author">
              <w:r w:rsidRPr="00F458A0">
                <w:t xml:space="preserve">SSN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86D38" w14:textId="77777777" w:rsidR="00A17716" w:rsidRPr="00F458A0" w:rsidRDefault="00A17716" w:rsidP="00A17716">
            <w:pPr>
              <w:pStyle w:val="TableBody"/>
              <w:rPr>
                <w:ins w:id="6189" w:author="Author"/>
              </w:rPr>
            </w:pPr>
            <w:ins w:id="6190" w:author="Author">
              <w:r w:rsidRPr="00F458A0">
                <w:t xml:space="preserve">Pati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2D1CA" w14:textId="77777777" w:rsidR="00A17716" w:rsidRPr="00F458A0" w:rsidRDefault="00A17716" w:rsidP="00A17716">
            <w:pPr>
              <w:pStyle w:val="TableBody"/>
              <w:rPr>
                <w:ins w:id="6191" w:author="Author"/>
              </w:rPr>
            </w:pPr>
            <w:ins w:id="6192" w:author="Author">
              <w:r w:rsidRPr="00F458A0">
                <w:t>R</w:t>
              </w:r>
            </w:ins>
          </w:p>
        </w:tc>
      </w:tr>
      <w:tr w:rsidR="00A17716" w:rsidRPr="00F458A0" w14:paraId="0E97EAD0" w14:textId="77777777" w:rsidTr="00A17716">
        <w:trPr>
          <w:cantSplit/>
          <w:ins w:id="61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06BA5" w14:textId="77777777" w:rsidR="00A17716" w:rsidRPr="00F458A0" w:rsidRDefault="00A17716" w:rsidP="00A17716">
            <w:pPr>
              <w:pStyle w:val="TableBody"/>
              <w:rPr>
                <w:ins w:id="6194" w:author="Author"/>
              </w:rPr>
            </w:pPr>
            <w:ins w:id="6195"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E98FF" w14:textId="77777777" w:rsidR="00A17716" w:rsidRPr="00F458A0" w:rsidRDefault="00A17716" w:rsidP="00A17716">
            <w:pPr>
              <w:pStyle w:val="TableBody"/>
              <w:rPr>
                <w:ins w:id="6196" w:author="Author"/>
              </w:rPr>
            </w:pPr>
            <w:ins w:id="6197" w:author="Author">
              <w:r w:rsidRPr="00F458A0">
                <w:t xml:space="preserve">Dt S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03273" w14:textId="77777777" w:rsidR="00A17716" w:rsidRPr="00F458A0" w:rsidRDefault="00A17716" w:rsidP="00A17716">
            <w:pPr>
              <w:pStyle w:val="TableBody"/>
              <w:rPr>
                <w:ins w:id="61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C2804" w14:textId="77777777" w:rsidR="00A17716" w:rsidRPr="00F458A0" w:rsidRDefault="00A17716" w:rsidP="00A17716">
            <w:pPr>
              <w:pStyle w:val="TableBody"/>
              <w:rPr>
                <w:ins w:id="6199" w:author="Author"/>
              </w:rPr>
            </w:pPr>
            <w:ins w:id="6200" w:author="Author">
              <w:r w:rsidRPr="00F458A0">
                <w:t>R</w:t>
              </w:r>
            </w:ins>
          </w:p>
        </w:tc>
      </w:tr>
      <w:tr w:rsidR="00A17716" w:rsidRPr="00F458A0" w14:paraId="0AF997EA" w14:textId="77777777" w:rsidTr="00A17716">
        <w:trPr>
          <w:cantSplit/>
          <w:ins w:id="62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7DA5E" w14:textId="77777777" w:rsidR="00A17716" w:rsidRPr="00F458A0" w:rsidRDefault="00A17716" w:rsidP="00A17716">
            <w:pPr>
              <w:pStyle w:val="TableBody"/>
              <w:rPr>
                <w:ins w:id="6202" w:author="Author"/>
              </w:rPr>
            </w:pPr>
            <w:ins w:id="6203"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139D1" w14:textId="77777777" w:rsidR="00A17716" w:rsidRPr="00F458A0" w:rsidRDefault="00A17716" w:rsidP="00A17716">
            <w:pPr>
              <w:pStyle w:val="TableBody"/>
              <w:rPr>
                <w:ins w:id="6204" w:author="Author"/>
              </w:rPr>
            </w:pPr>
            <w:ins w:id="6205" w:author="Author">
              <w:r w:rsidRPr="00F458A0">
                <w:t xml:space="preserve">Auto D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3CF88" w14:textId="77777777" w:rsidR="00A17716" w:rsidRPr="00F458A0" w:rsidRDefault="00A17716" w:rsidP="00A17716">
            <w:pPr>
              <w:pStyle w:val="TableBody"/>
              <w:rPr>
                <w:ins w:id="62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D6E9F" w14:textId="77777777" w:rsidR="00A17716" w:rsidRPr="00F458A0" w:rsidRDefault="00A17716" w:rsidP="00A17716">
            <w:pPr>
              <w:pStyle w:val="TableBody"/>
              <w:rPr>
                <w:ins w:id="6207" w:author="Author"/>
              </w:rPr>
            </w:pPr>
            <w:ins w:id="6208" w:author="Author">
              <w:r w:rsidRPr="00F458A0">
                <w:t>R</w:t>
              </w:r>
            </w:ins>
          </w:p>
        </w:tc>
      </w:tr>
      <w:tr w:rsidR="00A17716" w:rsidRPr="00F458A0" w14:paraId="08F8BD2D" w14:textId="77777777" w:rsidTr="00A17716">
        <w:trPr>
          <w:cantSplit/>
          <w:ins w:id="62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B0CB" w14:textId="77777777" w:rsidR="00A17716" w:rsidRPr="00F458A0" w:rsidRDefault="00A17716" w:rsidP="00A17716">
            <w:pPr>
              <w:pStyle w:val="TableBody"/>
              <w:rPr>
                <w:ins w:id="6210" w:author="Author"/>
              </w:rPr>
            </w:pPr>
            <w:ins w:id="6211"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C2BD9" w14:textId="77777777" w:rsidR="00A17716" w:rsidRPr="00F458A0" w:rsidRDefault="00A17716" w:rsidP="00A17716">
            <w:pPr>
              <w:pStyle w:val="TableBody"/>
              <w:rPr>
                <w:ins w:id="6212" w:author="Author"/>
              </w:rPr>
            </w:pPr>
            <w:ins w:id="6213" w:author="Author">
              <w:r w:rsidRPr="00F458A0">
                <w:t>Day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ADDFB" w14:textId="77777777" w:rsidR="00A17716" w:rsidRPr="00F458A0" w:rsidRDefault="00A17716" w:rsidP="00A17716">
            <w:pPr>
              <w:pStyle w:val="TableBody"/>
              <w:rPr>
                <w:ins w:id="62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297DD" w14:textId="77777777" w:rsidR="00A17716" w:rsidRPr="00F458A0" w:rsidRDefault="00A17716" w:rsidP="00A17716">
            <w:pPr>
              <w:pStyle w:val="TableBody"/>
              <w:rPr>
                <w:ins w:id="6215" w:author="Author"/>
              </w:rPr>
            </w:pPr>
            <w:ins w:id="6216" w:author="Author">
              <w:r w:rsidRPr="00F458A0">
                <w:t>R</w:t>
              </w:r>
            </w:ins>
          </w:p>
        </w:tc>
      </w:tr>
      <w:tr w:rsidR="00A17716" w:rsidRPr="00F458A0" w14:paraId="2978560B" w14:textId="77777777" w:rsidTr="00A17716">
        <w:trPr>
          <w:cantSplit/>
          <w:ins w:id="62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E0A30" w14:textId="77777777" w:rsidR="00A17716" w:rsidRPr="00F458A0" w:rsidRDefault="00A17716" w:rsidP="00A17716">
            <w:pPr>
              <w:pStyle w:val="TableBody"/>
              <w:rPr>
                <w:ins w:id="6218" w:author="Author"/>
              </w:rPr>
            </w:pPr>
            <w:ins w:id="6219" w:author="Author">
              <w:r w:rsidRPr="00F458A0">
                <w:t>eIV Auto Updat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9BF0A" w14:textId="77777777" w:rsidR="00A17716" w:rsidRPr="00F458A0" w:rsidRDefault="00A17716" w:rsidP="00A17716">
            <w:pPr>
              <w:pStyle w:val="TableBody"/>
              <w:rPr>
                <w:ins w:id="6220" w:author="Author"/>
              </w:rPr>
            </w:pPr>
            <w:ins w:id="6221" w:author="Author">
              <w:r w:rsidRPr="00F458A0">
                <w:t>eIV Tra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28FD1" w14:textId="77777777" w:rsidR="00A17716" w:rsidRPr="00F458A0" w:rsidRDefault="00A17716" w:rsidP="00A17716">
            <w:pPr>
              <w:pStyle w:val="TableBody"/>
              <w:rPr>
                <w:ins w:id="62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40CB4" w14:textId="77777777" w:rsidR="00A17716" w:rsidRPr="00F458A0" w:rsidRDefault="00A17716" w:rsidP="00A17716">
            <w:pPr>
              <w:pStyle w:val="TableBody"/>
              <w:rPr>
                <w:ins w:id="6223" w:author="Author"/>
              </w:rPr>
            </w:pPr>
            <w:ins w:id="6224" w:author="Author">
              <w:r w:rsidRPr="00F458A0">
                <w:t>R</w:t>
              </w:r>
            </w:ins>
          </w:p>
        </w:tc>
      </w:tr>
    </w:tbl>
    <w:p w14:paraId="0889B931" w14:textId="77777777" w:rsidR="00A17716" w:rsidRPr="00A236D6" w:rsidRDefault="00A17716" w:rsidP="00A17716">
      <w:pPr>
        <w:pStyle w:val="Caption"/>
        <w:rPr>
          <w:ins w:id="6225" w:author="Author"/>
          <w:rFonts w:ascii="Arial" w:hAnsi="Arial" w:cs="Arial"/>
        </w:rPr>
      </w:pPr>
      <w:ins w:id="6226"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1</w:t>
        </w:r>
        <w:r w:rsidRPr="00A236D6">
          <w:rPr>
            <w:rFonts w:ascii="Arial" w:hAnsi="Arial" w:cs="Arial"/>
            <w:noProof/>
          </w:rPr>
          <w:fldChar w:fldCharType="end"/>
        </w:r>
        <w:r w:rsidRPr="00A236D6">
          <w:rPr>
            <w:rFonts w:ascii="Arial" w:hAnsi="Arial" w:cs="Arial"/>
          </w:rPr>
          <w:t>: eIV Auto Update Report</w:t>
        </w:r>
      </w:ins>
    </w:p>
    <w:p w14:paraId="2692546F" w14:textId="77777777" w:rsidR="00A17716" w:rsidRPr="00F458A0" w:rsidRDefault="00A17716" w:rsidP="00A17716">
      <w:pPr>
        <w:pStyle w:val="NormalWeb"/>
        <w:rPr>
          <w:ins w:id="6227" w:author="Author"/>
          <w:rFonts w:eastAsiaTheme="minorEastAsia"/>
        </w:rPr>
      </w:pPr>
      <w:ins w:id="6228" w:author="Author">
        <w:r w:rsidRPr="00F458A0">
          <w:rPr>
            <w:noProof/>
            <w:color w:val="000000"/>
          </w:rPr>
          <w:drawing>
            <wp:inline distT="0" distB="0" distL="0" distR="0" wp14:anchorId="3F5F8CF0" wp14:editId="4FAEA5AF">
              <wp:extent cx="4457700" cy="2849880"/>
              <wp:effectExtent l="0" t="0" r="0" b="7620"/>
              <wp:docPr id="490" name="Picture 490" descr="3396328dd5a745df9312375a8c8062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396328dd5a745df9312375a8c8062f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7700" cy="2849880"/>
                      </a:xfrm>
                      <a:prstGeom prst="rect">
                        <a:avLst/>
                      </a:prstGeom>
                      <a:noFill/>
                      <a:ln>
                        <a:noFill/>
                      </a:ln>
                    </pic:spPr>
                  </pic:pic>
                </a:graphicData>
              </a:graphic>
            </wp:inline>
          </w:drawing>
        </w:r>
      </w:ins>
    </w:p>
    <w:p w14:paraId="56BDF2AD" w14:textId="77777777" w:rsidR="00A17716" w:rsidRPr="00F458A0" w:rsidRDefault="00A17716" w:rsidP="00A17716">
      <w:pPr>
        <w:pStyle w:val="NormalWeb"/>
        <w:rPr>
          <w:ins w:id="6229" w:author="Author"/>
          <w:rFonts w:eastAsiaTheme="minorEastAsia"/>
        </w:rPr>
      </w:pPr>
      <w:ins w:id="6230" w:author="Author">
        <w:r w:rsidRPr="00F458A0">
          <w:rPr>
            <w:color w:val="000000"/>
          </w:rPr>
          <w:t>This report is used to view the data that was received through the eIV process (</w:t>
        </w:r>
        <w:r w:rsidRPr="00F458A0">
          <w:rPr>
            <w:color w:val="000000"/>
          </w:rPr>
          <w:fldChar w:fldCharType="begin"/>
        </w:r>
        <w:r w:rsidRPr="00F458A0">
          <w:rPr>
            <w:color w:val="000000"/>
          </w:rPr>
          <w:instrText xml:space="preserve"> REF _Ref474455014 \h </w:instrText>
        </w:r>
        <w:r>
          <w:rPr>
            <w:color w:val="000000"/>
          </w:rPr>
          <w:instrText xml:space="preserve"> \* MERGEFORMAT </w:instrText>
        </w:r>
        <w:r w:rsidRPr="00F458A0">
          <w:rPr>
            <w:color w:val="000000"/>
          </w:rPr>
        </w:r>
        <w:r w:rsidRPr="00F458A0">
          <w:rPr>
            <w:color w:val="000000"/>
          </w:rPr>
          <w:fldChar w:fldCharType="separate"/>
        </w:r>
        <w:r w:rsidRPr="00F458A0">
          <w:t xml:space="preserve">Figure </w:t>
        </w:r>
        <w:r w:rsidRPr="00F458A0">
          <w:rPr>
            <w:noProof/>
          </w:rPr>
          <w:t>51</w:t>
        </w:r>
        <w:r w:rsidRPr="00F458A0">
          <w:t>: eIV Response Report</w:t>
        </w:r>
        <w:r w:rsidRPr="00F458A0">
          <w:rPr>
            <w:color w:val="000000"/>
          </w:rPr>
          <w:fldChar w:fldCharType="end"/>
        </w:r>
        <w:r w:rsidRPr="00F458A0">
          <w:rPr>
            <w:color w:val="000000"/>
          </w:rPr>
          <w:t>) – receipt of 271 Health Care Eligibility Benefits (</w:t>
        </w:r>
        <w:r w:rsidRPr="00F458A0">
          <w:rPr>
            <w:color w:val="000000"/>
          </w:rPr>
          <w:fldChar w:fldCharType="begin"/>
        </w:r>
        <w:r w:rsidRPr="00F458A0">
          <w:rPr>
            <w:color w:val="000000"/>
          </w:rPr>
          <w:instrText xml:space="preserve"> REF _Ref474454912 \h </w:instrText>
        </w:r>
        <w:r>
          <w:rPr>
            <w:color w:val="000000"/>
          </w:rPr>
          <w:instrText xml:space="preserve"> \* MERGEFORMAT </w:instrText>
        </w:r>
        <w:r w:rsidRPr="00F458A0">
          <w:rPr>
            <w:color w:val="000000"/>
          </w:rPr>
        </w:r>
        <w:r w:rsidRPr="00F458A0">
          <w:rPr>
            <w:color w:val="000000"/>
          </w:rPr>
          <w:fldChar w:fldCharType="separate"/>
        </w:r>
        <w:r w:rsidRPr="00F458A0">
          <w:t xml:space="preserve">Table </w:t>
        </w:r>
        <w:r w:rsidRPr="00F458A0">
          <w:rPr>
            <w:noProof/>
          </w:rPr>
          <w:t>164</w:t>
        </w:r>
        <w:r w:rsidRPr="00F458A0">
          <w:rPr>
            <w:color w:val="000000"/>
          </w:rPr>
          <w:fldChar w:fldCharType="end"/>
        </w:r>
        <w:r w:rsidRPr="00F458A0">
          <w:rPr>
            <w:color w:val="000000"/>
          </w:rPr>
          <w:t>) Response messages.</w:t>
        </w:r>
      </w:ins>
    </w:p>
    <w:p w14:paraId="5013B435" w14:textId="77777777" w:rsidR="00A17716" w:rsidRPr="00A236D6" w:rsidRDefault="00A17716" w:rsidP="00A17716">
      <w:pPr>
        <w:pStyle w:val="Caption"/>
        <w:rPr>
          <w:ins w:id="6231" w:author="Author"/>
          <w:rFonts w:ascii="Arial" w:hAnsi="Arial" w:cs="Arial"/>
        </w:rPr>
      </w:pPr>
      <w:ins w:id="6232"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6</w:t>
        </w:r>
        <w:r w:rsidRPr="00A236D6">
          <w:rPr>
            <w:rFonts w:ascii="Arial" w:hAnsi="Arial" w:cs="Arial"/>
            <w:noProof/>
          </w:rPr>
          <w:fldChar w:fldCharType="end"/>
        </w:r>
        <w:r w:rsidRPr="00A236D6">
          <w:rPr>
            <w:rFonts w:ascii="Arial" w:hAnsi="Arial" w:cs="Arial"/>
          </w:rPr>
          <w:t>: 271 Health Care Eligibility Benefits</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A17716" w:rsidRPr="00F458A0" w14:paraId="07BE108C" w14:textId="77777777" w:rsidTr="00A17716">
        <w:trPr>
          <w:cantSplit/>
          <w:tblHeader/>
          <w:ins w:id="623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F53B89" w14:textId="77777777" w:rsidR="00A17716" w:rsidRPr="00F458A0" w:rsidRDefault="00A17716" w:rsidP="00A17716">
            <w:pPr>
              <w:pStyle w:val="TableHeading"/>
              <w:rPr>
                <w:ins w:id="6234" w:author="Author"/>
              </w:rPr>
            </w:pPr>
            <w:ins w:id="6235"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F9A7EC" w14:textId="77777777" w:rsidR="00A17716" w:rsidRPr="00F458A0" w:rsidRDefault="00A17716" w:rsidP="00A17716">
            <w:pPr>
              <w:pStyle w:val="TableHeading"/>
              <w:rPr>
                <w:ins w:id="6236" w:author="Author"/>
              </w:rPr>
            </w:pPr>
            <w:ins w:id="6237"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ABE891" w14:textId="77777777" w:rsidR="00A17716" w:rsidRPr="00F458A0" w:rsidRDefault="00A17716" w:rsidP="00A17716">
            <w:pPr>
              <w:pStyle w:val="TableHeading"/>
              <w:rPr>
                <w:ins w:id="6238" w:author="Author"/>
              </w:rPr>
            </w:pPr>
            <w:ins w:id="6239"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05E8BB" w14:textId="77777777" w:rsidR="00A17716" w:rsidRPr="00F458A0" w:rsidRDefault="00A17716" w:rsidP="00A17716">
            <w:pPr>
              <w:pStyle w:val="TableHeading"/>
              <w:rPr>
                <w:ins w:id="6240" w:author="Author"/>
              </w:rPr>
            </w:pPr>
            <w:ins w:id="6241" w:author="Author">
              <w:r w:rsidRPr="00F458A0">
                <w:t>Read/Write</w:t>
              </w:r>
            </w:ins>
          </w:p>
        </w:tc>
      </w:tr>
      <w:tr w:rsidR="00A17716" w:rsidRPr="00F458A0" w14:paraId="505B2A50" w14:textId="77777777" w:rsidTr="00A17716">
        <w:trPr>
          <w:cantSplit/>
          <w:ins w:id="62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D90B2" w14:textId="77777777" w:rsidR="00A17716" w:rsidRPr="00F458A0" w:rsidRDefault="00A17716" w:rsidP="00A17716">
            <w:pPr>
              <w:pStyle w:val="TableText"/>
              <w:rPr>
                <w:ins w:id="6243" w:author="Author"/>
              </w:rPr>
            </w:pPr>
            <w:ins w:id="6244" w:author="Author">
              <w:r w:rsidRPr="00F458A0">
                <w:lastRenderedPageBreak/>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4BB3B" w14:textId="77777777" w:rsidR="00A17716" w:rsidRPr="00F458A0" w:rsidRDefault="00A17716" w:rsidP="00A17716">
            <w:pPr>
              <w:pStyle w:val="TableText"/>
              <w:rPr>
                <w:ins w:id="6245" w:author="Author"/>
              </w:rPr>
            </w:pPr>
            <w:ins w:id="6246" w:author="Author">
              <w:r w:rsidRPr="00F458A0">
                <w:t>Start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F939D" w14:textId="77777777" w:rsidR="00A17716" w:rsidRPr="00F458A0" w:rsidRDefault="00A17716" w:rsidP="00A17716">
            <w:pPr>
              <w:pStyle w:val="TableText"/>
              <w:rPr>
                <w:ins w:id="62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EA4F5" w14:textId="77777777" w:rsidR="00A17716" w:rsidRPr="00F458A0" w:rsidRDefault="00A17716" w:rsidP="00A17716">
            <w:pPr>
              <w:pStyle w:val="TableText"/>
              <w:rPr>
                <w:ins w:id="6248" w:author="Author"/>
              </w:rPr>
            </w:pPr>
            <w:ins w:id="6249" w:author="Author">
              <w:r w:rsidRPr="00F458A0">
                <w:t>W</w:t>
              </w:r>
            </w:ins>
          </w:p>
        </w:tc>
      </w:tr>
      <w:tr w:rsidR="00A17716" w:rsidRPr="00F458A0" w14:paraId="38C4C525" w14:textId="77777777" w:rsidTr="00A17716">
        <w:trPr>
          <w:cantSplit/>
          <w:ins w:id="62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31AB3" w14:textId="77777777" w:rsidR="00A17716" w:rsidRPr="00F458A0" w:rsidRDefault="00A17716" w:rsidP="00A17716">
            <w:pPr>
              <w:pStyle w:val="TableText"/>
              <w:rPr>
                <w:ins w:id="6251" w:author="Author"/>
              </w:rPr>
            </w:pPr>
            <w:ins w:id="6252"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4247C" w14:textId="77777777" w:rsidR="00A17716" w:rsidRPr="00F458A0" w:rsidRDefault="00A17716" w:rsidP="00A17716">
            <w:pPr>
              <w:pStyle w:val="TableText"/>
              <w:rPr>
                <w:ins w:id="6253" w:author="Author"/>
              </w:rPr>
            </w:pPr>
            <w:ins w:id="6254" w:author="Author">
              <w:r w:rsidRPr="00F458A0">
                <w:t>End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892A0" w14:textId="77777777" w:rsidR="00A17716" w:rsidRPr="00F458A0" w:rsidRDefault="00A17716" w:rsidP="00A17716">
            <w:pPr>
              <w:pStyle w:val="TableText"/>
              <w:rPr>
                <w:ins w:id="62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DB4FB" w14:textId="77777777" w:rsidR="00A17716" w:rsidRPr="00F458A0" w:rsidRDefault="00A17716" w:rsidP="00A17716">
            <w:pPr>
              <w:pStyle w:val="TableText"/>
              <w:rPr>
                <w:ins w:id="6256" w:author="Author"/>
              </w:rPr>
            </w:pPr>
            <w:ins w:id="6257" w:author="Author">
              <w:r w:rsidRPr="00F458A0">
                <w:t>W</w:t>
              </w:r>
            </w:ins>
          </w:p>
        </w:tc>
      </w:tr>
      <w:tr w:rsidR="00A17716" w:rsidRPr="00F458A0" w14:paraId="3A2C1AA4" w14:textId="77777777" w:rsidTr="00A17716">
        <w:trPr>
          <w:cantSplit/>
          <w:ins w:id="62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BEC9D" w14:textId="77777777" w:rsidR="00A17716" w:rsidRPr="00F458A0" w:rsidRDefault="00A17716" w:rsidP="00A17716">
            <w:pPr>
              <w:pStyle w:val="TableText"/>
              <w:rPr>
                <w:ins w:id="6259" w:author="Author"/>
              </w:rPr>
            </w:pPr>
            <w:ins w:id="6260"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12A82" w14:textId="77777777" w:rsidR="00A17716" w:rsidRPr="00F458A0" w:rsidRDefault="00A17716" w:rsidP="00A17716">
            <w:pPr>
              <w:pStyle w:val="TableText"/>
              <w:rPr>
                <w:ins w:id="6261" w:author="Author"/>
              </w:rPr>
            </w:pPr>
            <w:ins w:id="6262"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8B796" w14:textId="77777777" w:rsidR="00A17716" w:rsidRPr="00F458A0" w:rsidRDefault="00A17716" w:rsidP="00A17716">
            <w:pPr>
              <w:pStyle w:val="TableText"/>
              <w:rPr>
                <w:ins w:id="6263" w:author="Author"/>
              </w:rPr>
            </w:pPr>
            <w:ins w:id="6264"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7C0CC" w14:textId="77777777" w:rsidR="00A17716" w:rsidRPr="00F458A0" w:rsidRDefault="00A17716" w:rsidP="00A17716">
            <w:pPr>
              <w:pStyle w:val="TableText"/>
              <w:rPr>
                <w:ins w:id="6265" w:author="Author"/>
              </w:rPr>
            </w:pPr>
            <w:ins w:id="6266" w:author="Author">
              <w:r w:rsidRPr="00F458A0">
                <w:t>W</w:t>
              </w:r>
            </w:ins>
          </w:p>
        </w:tc>
      </w:tr>
      <w:tr w:rsidR="00A17716" w:rsidRPr="00F458A0" w14:paraId="666AB994" w14:textId="77777777" w:rsidTr="00A17716">
        <w:trPr>
          <w:cantSplit/>
          <w:ins w:id="62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6D8D3" w14:textId="77777777" w:rsidR="00A17716" w:rsidRPr="00F458A0" w:rsidRDefault="00A17716" w:rsidP="00A17716">
            <w:pPr>
              <w:pStyle w:val="TableText"/>
              <w:rPr>
                <w:ins w:id="6268" w:author="Author"/>
              </w:rPr>
            </w:pPr>
            <w:ins w:id="6269"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8E8ED" w14:textId="77777777" w:rsidR="00A17716" w:rsidRPr="00F458A0" w:rsidRDefault="00A17716" w:rsidP="00A17716">
            <w:pPr>
              <w:pStyle w:val="TableText"/>
              <w:rPr>
                <w:ins w:id="6270" w:author="Author"/>
              </w:rPr>
            </w:pPr>
            <w:ins w:id="627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C9082" w14:textId="77777777" w:rsidR="00A17716" w:rsidRPr="00F458A0" w:rsidRDefault="00A17716" w:rsidP="00A17716">
            <w:pPr>
              <w:pStyle w:val="TableText"/>
              <w:rPr>
                <w:ins w:id="6272" w:author="Author"/>
              </w:rPr>
            </w:pPr>
            <w:ins w:id="6273"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9ED9" w14:textId="77777777" w:rsidR="00A17716" w:rsidRPr="00F458A0" w:rsidRDefault="00A17716" w:rsidP="00A17716">
            <w:pPr>
              <w:pStyle w:val="TableText"/>
              <w:rPr>
                <w:ins w:id="6274" w:author="Author"/>
              </w:rPr>
            </w:pPr>
            <w:ins w:id="6275" w:author="Author">
              <w:r w:rsidRPr="00F458A0">
                <w:t>W</w:t>
              </w:r>
            </w:ins>
          </w:p>
        </w:tc>
      </w:tr>
      <w:tr w:rsidR="00A17716" w:rsidRPr="00F458A0" w14:paraId="146BAA17" w14:textId="77777777" w:rsidTr="00A17716">
        <w:trPr>
          <w:cantSplit/>
          <w:ins w:id="62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E5F4C" w14:textId="77777777" w:rsidR="00A17716" w:rsidRPr="00F458A0" w:rsidRDefault="00A17716" w:rsidP="00A17716">
            <w:pPr>
              <w:pStyle w:val="TableText"/>
              <w:rPr>
                <w:ins w:id="6277" w:author="Author"/>
              </w:rPr>
            </w:pPr>
            <w:ins w:id="6278"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ABC1A" w14:textId="77777777" w:rsidR="00A17716" w:rsidRPr="00F458A0" w:rsidRDefault="00A17716" w:rsidP="00A17716">
            <w:pPr>
              <w:pStyle w:val="TableText"/>
              <w:rPr>
                <w:ins w:id="6279" w:author="Author"/>
              </w:rPr>
            </w:pPr>
            <w:ins w:id="6280" w:author="Author">
              <w:r w:rsidRPr="00F458A0">
                <w:t>Select the type of responses to displa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F14F4" w14:textId="77777777" w:rsidR="00A17716" w:rsidRPr="00F458A0" w:rsidRDefault="00A17716" w:rsidP="00A17716">
            <w:pPr>
              <w:pStyle w:val="TableText"/>
              <w:rPr>
                <w:ins w:id="62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39082" w14:textId="77777777" w:rsidR="00A17716" w:rsidRPr="00F458A0" w:rsidRDefault="00A17716" w:rsidP="00A17716">
            <w:pPr>
              <w:pStyle w:val="TableText"/>
              <w:rPr>
                <w:ins w:id="6282" w:author="Author"/>
              </w:rPr>
            </w:pPr>
            <w:ins w:id="6283" w:author="Author">
              <w:r w:rsidRPr="00F458A0">
                <w:t>W</w:t>
              </w:r>
            </w:ins>
          </w:p>
        </w:tc>
      </w:tr>
      <w:tr w:rsidR="00A17716" w:rsidRPr="00F458A0" w14:paraId="3F67B831" w14:textId="77777777" w:rsidTr="00A17716">
        <w:trPr>
          <w:cantSplit/>
          <w:ins w:id="62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8F1A7" w14:textId="77777777" w:rsidR="00A17716" w:rsidRPr="00F458A0" w:rsidRDefault="00A17716" w:rsidP="00A17716">
            <w:pPr>
              <w:pStyle w:val="TableText"/>
              <w:rPr>
                <w:ins w:id="6285" w:author="Author"/>
              </w:rPr>
            </w:pPr>
            <w:ins w:id="6286"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B371C" w14:textId="77777777" w:rsidR="00A17716" w:rsidRPr="00F458A0" w:rsidRDefault="00A17716" w:rsidP="00A17716">
            <w:pPr>
              <w:pStyle w:val="TableText"/>
              <w:rPr>
                <w:ins w:id="6287" w:author="Author"/>
              </w:rPr>
            </w:pPr>
            <w:ins w:id="6288" w:author="Author">
              <w:r w:rsidRPr="00F458A0">
                <w:t>Select the primary sort fiel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E03CA" w14:textId="77777777" w:rsidR="00A17716" w:rsidRPr="00F458A0" w:rsidRDefault="00A17716" w:rsidP="00A17716">
            <w:pPr>
              <w:pStyle w:val="TableText"/>
              <w:rPr>
                <w:ins w:id="62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440D4" w14:textId="77777777" w:rsidR="00A17716" w:rsidRPr="00F458A0" w:rsidRDefault="00A17716" w:rsidP="00A17716">
            <w:pPr>
              <w:pStyle w:val="TableText"/>
              <w:rPr>
                <w:ins w:id="6290" w:author="Author"/>
              </w:rPr>
            </w:pPr>
            <w:ins w:id="6291" w:author="Author">
              <w:r w:rsidRPr="00F458A0">
                <w:t>W</w:t>
              </w:r>
            </w:ins>
          </w:p>
        </w:tc>
      </w:tr>
      <w:tr w:rsidR="00A17716" w:rsidRPr="00F458A0" w14:paraId="7DE93E06" w14:textId="77777777" w:rsidTr="00A17716">
        <w:trPr>
          <w:cantSplit/>
          <w:ins w:id="62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20BF7" w14:textId="77777777" w:rsidR="00A17716" w:rsidRPr="00F458A0" w:rsidRDefault="00A17716" w:rsidP="00A17716">
            <w:pPr>
              <w:pStyle w:val="TableText"/>
              <w:rPr>
                <w:ins w:id="6293" w:author="Author"/>
              </w:rPr>
            </w:pPr>
            <w:ins w:id="6294"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1C63E" w14:textId="77777777" w:rsidR="00A17716" w:rsidRPr="00F458A0" w:rsidRDefault="00A17716" w:rsidP="00A17716">
            <w:pPr>
              <w:pStyle w:val="TableText"/>
              <w:rPr>
                <w:ins w:id="6295" w:author="Author"/>
              </w:rPr>
            </w:pPr>
            <w:ins w:id="6296" w:author="Author">
              <w:r w:rsidRPr="00F458A0">
                <w:t>DEVI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F0541" w14:textId="77777777" w:rsidR="00A17716" w:rsidRPr="00F458A0" w:rsidRDefault="00A17716" w:rsidP="00A17716">
            <w:pPr>
              <w:pStyle w:val="TableText"/>
              <w:rPr>
                <w:ins w:id="62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4217" w14:textId="77777777" w:rsidR="00A17716" w:rsidRPr="00F458A0" w:rsidRDefault="00A17716" w:rsidP="00A17716">
            <w:pPr>
              <w:pStyle w:val="TableText"/>
              <w:rPr>
                <w:ins w:id="6298" w:author="Author"/>
              </w:rPr>
            </w:pPr>
            <w:ins w:id="6299" w:author="Author">
              <w:r w:rsidRPr="00F458A0">
                <w:t>W</w:t>
              </w:r>
            </w:ins>
          </w:p>
        </w:tc>
      </w:tr>
      <w:tr w:rsidR="00A17716" w:rsidRPr="00F458A0" w14:paraId="43E2E696" w14:textId="77777777" w:rsidTr="00A17716">
        <w:trPr>
          <w:cantSplit/>
          <w:ins w:id="63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D6BEE" w14:textId="77777777" w:rsidR="00A17716" w:rsidRPr="00F458A0" w:rsidRDefault="00A17716" w:rsidP="00A17716">
            <w:pPr>
              <w:pStyle w:val="TableText"/>
              <w:rPr>
                <w:ins w:id="6301" w:author="Author"/>
              </w:rPr>
            </w:pPr>
            <w:ins w:id="6302"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27E20" w14:textId="77777777" w:rsidR="00A17716" w:rsidRPr="00F458A0" w:rsidRDefault="00A17716" w:rsidP="00A17716">
            <w:pPr>
              <w:pStyle w:val="TableText"/>
              <w:rPr>
                <w:ins w:id="6303" w:author="Author"/>
              </w:rPr>
            </w:pPr>
            <w:ins w:id="6304" w:author="Author">
              <w:r w:rsidRPr="00F458A0">
                <w:t>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D646B" w14:textId="77777777" w:rsidR="00A17716" w:rsidRPr="00F458A0" w:rsidRDefault="00A17716" w:rsidP="00A17716">
            <w:pPr>
              <w:pStyle w:val="TableText"/>
              <w:rPr>
                <w:ins w:id="6305" w:author="Author"/>
              </w:rPr>
            </w:pPr>
            <w:ins w:id="630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2520E" w14:textId="77777777" w:rsidR="00A17716" w:rsidRPr="00F458A0" w:rsidRDefault="00A17716" w:rsidP="00A17716">
            <w:pPr>
              <w:pStyle w:val="TableText"/>
              <w:rPr>
                <w:ins w:id="6307" w:author="Author"/>
              </w:rPr>
            </w:pPr>
            <w:ins w:id="6308" w:author="Author">
              <w:r w:rsidRPr="00F458A0">
                <w:t>R</w:t>
              </w:r>
            </w:ins>
          </w:p>
        </w:tc>
      </w:tr>
      <w:tr w:rsidR="00A17716" w:rsidRPr="00F458A0" w14:paraId="705FE38B" w14:textId="77777777" w:rsidTr="00A17716">
        <w:trPr>
          <w:cantSplit/>
          <w:ins w:id="63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4D9F0" w14:textId="77777777" w:rsidR="00A17716" w:rsidRPr="00F458A0" w:rsidRDefault="00A17716" w:rsidP="00A17716">
            <w:pPr>
              <w:pStyle w:val="TableText"/>
              <w:rPr>
                <w:ins w:id="6310" w:author="Author"/>
              </w:rPr>
            </w:pPr>
            <w:ins w:id="631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9B70A" w14:textId="77777777" w:rsidR="00A17716" w:rsidRPr="00F458A0" w:rsidRDefault="00A17716" w:rsidP="00A17716">
            <w:pPr>
              <w:pStyle w:val="TableText"/>
              <w:rPr>
                <w:ins w:id="6312" w:author="Author"/>
              </w:rPr>
            </w:pPr>
            <w:ins w:id="6313" w:author="Author">
              <w:r w:rsidRPr="00F458A0">
                <w:t>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FAF02" w14:textId="77777777" w:rsidR="00A17716" w:rsidRPr="00F458A0" w:rsidRDefault="00A17716" w:rsidP="00A17716">
            <w:pPr>
              <w:pStyle w:val="TableText"/>
              <w:rPr>
                <w:ins w:id="6314" w:author="Author"/>
              </w:rPr>
            </w:pPr>
            <w:ins w:id="631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9B84A" w14:textId="77777777" w:rsidR="00A17716" w:rsidRPr="00F458A0" w:rsidRDefault="00A17716" w:rsidP="00A17716">
            <w:pPr>
              <w:pStyle w:val="TableText"/>
              <w:rPr>
                <w:ins w:id="6316" w:author="Author"/>
              </w:rPr>
            </w:pPr>
            <w:ins w:id="6317" w:author="Author">
              <w:r w:rsidRPr="00F458A0">
                <w:t>R</w:t>
              </w:r>
            </w:ins>
          </w:p>
        </w:tc>
      </w:tr>
      <w:tr w:rsidR="00A17716" w:rsidRPr="00F458A0" w14:paraId="6D1D5C59" w14:textId="77777777" w:rsidTr="00A17716">
        <w:trPr>
          <w:cantSplit/>
          <w:ins w:id="63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944A8" w14:textId="77777777" w:rsidR="00A17716" w:rsidRPr="00F458A0" w:rsidRDefault="00A17716" w:rsidP="00A17716">
            <w:pPr>
              <w:pStyle w:val="TableText"/>
              <w:rPr>
                <w:ins w:id="6319" w:author="Author"/>
              </w:rPr>
            </w:pPr>
            <w:ins w:id="6320"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BAFEE" w14:textId="77777777" w:rsidR="00A17716" w:rsidRPr="00F458A0" w:rsidRDefault="00A17716" w:rsidP="00A17716">
            <w:pPr>
              <w:pStyle w:val="TableText"/>
              <w:rPr>
                <w:ins w:id="6321" w:author="Author"/>
              </w:rPr>
            </w:pPr>
            <w:ins w:id="6322" w:author="Author">
              <w:r w:rsidRPr="00F458A0">
                <w:t>Subscri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92192" w14:textId="77777777" w:rsidR="00A17716" w:rsidRPr="00F458A0" w:rsidRDefault="00A17716" w:rsidP="00A17716">
            <w:pPr>
              <w:pStyle w:val="TableText"/>
              <w:rPr>
                <w:ins w:id="6323" w:author="Author"/>
              </w:rPr>
            </w:pPr>
            <w:ins w:id="632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984ED" w14:textId="77777777" w:rsidR="00A17716" w:rsidRPr="00F458A0" w:rsidRDefault="00A17716" w:rsidP="00A17716">
            <w:pPr>
              <w:pStyle w:val="TableText"/>
              <w:rPr>
                <w:ins w:id="6325" w:author="Author"/>
              </w:rPr>
            </w:pPr>
            <w:ins w:id="6326" w:author="Author">
              <w:r w:rsidRPr="00F458A0">
                <w:t>R</w:t>
              </w:r>
            </w:ins>
          </w:p>
        </w:tc>
      </w:tr>
      <w:tr w:rsidR="00A17716" w:rsidRPr="00F458A0" w14:paraId="5D9FB477" w14:textId="77777777" w:rsidTr="00A17716">
        <w:trPr>
          <w:cantSplit/>
          <w:ins w:id="63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C3E3" w14:textId="77777777" w:rsidR="00A17716" w:rsidRPr="00F458A0" w:rsidRDefault="00A17716" w:rsidP="00A17716">
            <w:pPr>
              <w:pStyle w:val="TableText"/>
              <w:rPr>
                <w:ins w:id="6328" w:author="Author"/>
              </w:rPr>
            </w:pPr>
            <w:ins w:id="6329"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39130" w14:textId="77777777" w:rsidR="00A17716" w:rsidRPr="00F458A0" w:rsidRDefault="00A17716" w:rsidP="00A17716">
            <w:pPr>
              <w:pStyle w:val="TableText"/>
              <w:rPr>
                <w:ins w:id="6330" w:author="Author"/>
              </w:rPr>
            </w:pPr>
            <w:ins w:id="6331" w:author="Author">
              <w:r w:rsidRPr="00F458A0">
                <w:t>Subscri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5C157" w14:textId="77777777" w:rsidR="00A17716" w:rsidRPr="00F458A0" w:rsidRDefault="00A17716" w:rsidP="00A17716">
            <w:pPr>
              <w:pStyle w:val="TableText"/>
              <w:rPr>
                <w:ins w:id="6332" w:author="Author"/>
              </w:rPr>
            </w:pPr>
            <w:ins w:id="6333"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71DD1" w14:textId="77777777" w:rsidR="00A17716" w:rsidRPr="00F458A0" w:rsidRDefault="00A17716" w:rsidP="00A17716">
            <w:pPr>
              <w:pStyle w:val="TableText"/>
              <w:rPr>
                <w:ins w:id="6334" w:author="Author"/>
              </w:rPr>
            </w:pPr>
            <w:ins w:id="6335" w:author="Author">
              <w:r w:rsidRPr="00F458A0">
                <w:t>R</w:t>
              </w:r>
            </w:ins>
          </w:p>
        </w:tc>
      </w:tr>
      <w:tr w:rsidR="00A17716" w:rsidRPr="00F458A0" w14:paraId="529532D5" w14:textId="77777777" w:rsidTr="00A17716">
        <w:trPr>
          <w:cantSplit/>
          <w:ins w:id="63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B1564" w14:textId="77777777" w:rsidR="00A17716" w:rsidRPr="00F458A0" w:rsidRDefault="00A17716" w:rsidP="00A17716">
            <w:pPr>
              <w:pStyle w:val="TableText"/>
              <w:rPr>
                <w:ins w:id="6337" w:author="Author"/>
              </w:rPr>
            </w:pPr>
            <w:ins w:id="6338"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08734" w14:textId="77777777" w:rsidR="00A17716" w:rsidRPr="00F458A0" w:rsidRDefault="00A17716" w:rsidP="00A17716">
            <w:pPr>
              <w:pStyle w:val="TableText"/>
              <w:rPr>
                <w:ins w:id="6339" w:author="Author"/>
              </w:rPr>
            </w:pPr>
            <w:ins w:id="6340" w:author="Author">
              <w:r w:rsidRPr="00F458A0">
                <w:t>Subscriber 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FA29F" w14:textId="77777777" w:rsidR="00A17716" w:rsidRPr="00F458A0" w:rsidRDefault="00A17716" w:rsidP="00A17716">
            <w:pPr>
              <w:pStyle w:val="TableText"/>
              <w:rPr>
                <w:ins w:id="6341" w:author="Author"/>
              </w:rPr>
            </w:pPr>
            <w:ins w:id="6342"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E613E" w14:textId="77777777" w:rsidR="00A17716" w:rsidRPr="00F458A0" w:rsidRDefault="00A17716" w:rsidP="00A17716">
            <w:pPr>
              <w:pStyle w:val="TableText"/>
              <w:rPr>
                <w:ins w:id="6343" w:author="Author"/>
              </w:rPr>
            </w:pPr>
            <w:ins w:id="6344" w:author="Author">
              <w:r w:rsidRPr="00F458A0">
                <w:t>R</w:t>
              </w:r>
            </w:ins>
          </w:p>
        </w:tc>
      </w:tr>
      <w:tr w:rsidR="00A17716" w:rsidRPr="00F458A0" w14:paraId="2F4D1734" w14:textId="77777777" w:rsidTr="00A17716">
        <w:trPr>
          <w:cantSplit/>
          <w:ins w:id="63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BEEC5" w14:textId="77777777" w:rsidR="00A17716" w:rsidRPr="00F458A0" w:rsidRDefault="00A17716" w:rsidP="00A17716">
            <w:pPr>
              <w:pStyle w:val="TableText"/>
              <w:rPr>
                <w:ins w:id="6346" w:author="Author"/>
              </w:rPr>
            </w:pPr>
            <w:ins w:id="6347"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3C9CA" w14:textId="77777777" w:rsidR="00A17716" w:rsidRPr="00F458A0" w:rsidRDefault="00A17716" w:rsidP="00A17716">
            <w:pPr>
              <w:pStyle w:val="TableText"/>
              <w:rPr>
                <w:ins w:id="6348" w:author="Author"/>
              </w:rPr>
            </w:pPr>
            <w:ins w:id="6349" w:author="Author">
              <w:r w:rsidRPr="00F458A0">
                <w:t>Subscriber 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13C80" w14:textId="77777777" w:rsidR="00A17716" w:rsidRPr="00F458A0" w:rsidRDefault="00A17716" w:rsidP="00A17716">
            <w:pPr>
              <w:pStyle w:val="TableText"/>
              <w:rPr>
                <w:ins w:id="6350" w:author="Author"/>
              </w:rPr>
            </w:pPr>
            <w:ins w:id="635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AC67B" w14:textId="77777777" w:rsidR="00A17716" w:rsidRPr="00F458A0" w:rsidRDefault="00A17716" w:rsidP="00A17716">
            <w:pPr>
              <w:pStyle w:val="TableText"/>
              <w:rPr>
                <w:ins w:id="6352" w:author="Author"/>
              </w:rPr>
            </w:pPr>
            <w:ins w:id="6353" w:author="Author">
              <w:r w:rsidRPr="00F458A0">
                <w:t>R</w:t>
              </w:r>
            </w:ins>
          </w:p>
        </w:tc>
      </w:tr>
      <w:tr w:rsidR="00A17716" w:rsidRPr="00F458A0" w14:paraId="39FC983E" w14:textId="77777777" w:rsidTr="00A17716">
        <w:trPr>
          <w:cantSplit/>
          <w:ins w:id="63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FFA69" w14:textId="77777777" w:rsidR="00A17716" w:rsidRPr="00F458A0" w:rsidRDefault="00A17716" w:rsidP="00A17716">
            <w:pPr>
              <w:pStyle w:val="TableText"/>
              <w:rPr>
                <w:ins w:id="6355" w:author="Author"/>
              </w:rPr>
            </w:pPr>
            <w:ins w:id="6356"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663CA" w14:textId="77777777" w:rsidR="00A17716" w:rsidRPr="00F458A0" w:rsidRDefault="00A17716" w:rsidP="00A17716">
            <w:pPr>
              <w:pStyle w:val="TableText"/>
              <w:rPr>
                <w:ins w:id="6357" w:author="Author"/>
              </w:rPr>
            </w:pPr>
            <w:ins w:id="6358"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F0775" w14:textId="77777777" w:rsidR="00A17716" w:rsidRPr="00F458A0" w:rsidRDefault="00A17716" w:rsidP="00A17716">
            <w:pPr>
              <w:pStyle w:val="TableText"/>
              <w:rPr>
                <w:ins w:id="6359" w:author="Author"/>
              </w:rPr>
            </w:pPr>
            <w:ins w:id="6360"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E13DC" w14:textId="77777777" w:rsidR="00A17716" w:rsidRPr="00F458A0" w:rsidRDefault="00A17716" w:rsidP="00A17716">
            <w:pPr>
              <w:pStyle w:val="TableText"/>
              <w:rPr>
                <w:ins w:id="6361" w:author="Author"/>
              </w:rPr>
            </w:pPr>
            <w:ins w:id="6362" w:author="Author">
              <w:r w:rsidRPr="00F458A0">
                <w:t>R</w:t>
              </w:r>
            </w:ins>
          </w:p>
        </w:tc>
      </w:tr>
      <w:tr w:rsidR="00A17716" w:rsidRPr="00F458A0" w14:paraId="7E2EC822" w14:textId="77777777" w:rsidTr="00A17716">
        <w:trPr>
          <w:cantSplit/>
          <w:ins w:id="63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95AA4" w14:textId="77777777" w:rsidR="00A17716" w:rsidRPr="00F458A0" w:rsidRDefault="00A17716" w:rsidP="00A17716">
            <w:pPr>
              <w:pStyle w:val="TableText"/>
              <w:rPr>
                <w:ins w:id="6364" w:author="Author"/>
              </w:rPr>
            </w:pPr>
            <w:ins w:id="6365"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7106F" w14:textId="77777777" w:rsidR="00A17716" w:rsidRPr="00F458A0" w:rsidRDefault="00A17716" w:rsidP="00A17716">
            <w:pPr>
              <w:pStyle w:val="TableText"/>
              <w:rPr>
                <w:ins w:id="6366" w:author="Author"/>
              </w:rPr>
            </w:pPr>
            <w:ins w:id="6367" w:author="Author">
              <w:r w:rsidRPr="00F458A0">
                <w:t>Group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E3769" w14:textId="77777777" w:rsidR="00A17716" w:rsidRPr="00F458A0" w:rsidRDefault="00A17716" w:rsidP="00A17716">
            <w:pPr>
              <w:pStyle w:val="TableText"/>
              <w:rPr>
                <w:ins w:id="6368" w:author="Author"/>
              </w:rPr>
            </w:pPr>
            <w:ins w:id="6369"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07CC1" w14:textId="77777777" w:rsidR="00A17716" w:rsidRPr="00F458A0" w:rsidRDefault="00A17716" w:rsidP="00A17716">
            <w:pPr>
              <w:pStyle w:val="TableText"/>
              <w:rPr>
                <w:ins w:id="6370" w:author="Author"/>
              </w:rPr>
            </w:pPr>
            <w:ins w:id="6371" w:author="Author">
              <w:r w:rsidRPr="00F458A0">
                <w:t>R</w:t>
              </w:r>
            </w:ins>
          </w:p>
        </w:tc>
      </w:tr>
      <w:tr w:rsidR="00A17716" w:rsidRPr="00F458A0" w14:paraId="2FB95719" w14:textId="77777777" w:rsidTr="00A17716">
        <w:trPr>
          <w:cantSplit/>
          <w:ins w:id="63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0C041" w14:textId="77777777" w:rsidR="00A17716" w:rsidRPr="00F458A0" w:rsidRDefault="00A17716" w:rsidP="00A17716">
            <w:pPr>
              <w:pStyle w:val="TableText"/>
              <w:rPr>
                <w:ins w:id="6373" w:author="Author"/>
              </w:rPr>
            </w:pPr>
            <w:ins w:id="6374"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C59D9" w14:textId="77777777" w:rsidR="00A17716" w:rsidRPr="00F458A0" w:rsidRDefault="00A17716" w:rsidP="00A17716">
            <w:pPr>
              <w:pStyle w:val="TableText"/>
              <w:rPr>
                <w:ins w:id="6375" w:author="Author"/>
              </w:rPr>
            </w:pPr>
            <w:ins w:id="6376" w:author="Author">
              <w:r w:rsidRPr="00F458A0">
                <w:t>Whose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FCAAD" w14:textId="77777777" w:rsidR="00A17716" w:rsidRPr="00F458A0" w:rsidRDefault="00A17716" w:rsidP="00A17716">
            <w:pPr>
              <w:pStyle w:val="TableText"/>
              <w:rPr>
                <w:ins w:id="63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F179B" w14:textId="77777777" w:rsidR="00A17716" w:rsidRPr="00F458A0" w:rsidRDefault="00A17716" w:rsidP="00A17716">
            <w:pPr>
              <w:pStyle w:val="TableText"/>
              <w:rPr>
                <w:ins w:id="6378" w:author="Author"/>
              </w:rPr>
            </w:pPr>
            <w:ins w:id="6379" w:author="Author">
              <w:r w:rsidRPr="00F458A0">
                <w:t>R</w:t>
              </w:r>
            </w:ins>
          </w:p>
        </w:tc>
      </w:tr>
      <w:tr w:rsidR="00A17716" w:rsidRPr="00F458A0" w14:paraId="2341DE38" w14:textId="77777777" w:rsidTr="00A17716">
        <w:trPr>
          <w:cantSplit/>
          <w:ins w:id="63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F1FFD" w14:textId="77777777" w:rsidR="00A17716" w:rsidRPr="00F458A0" w:rsidRDefault="00A17716" w:rsidP="00A17716">
            <w:pPr>
              <w:pStyle w:val="TableText"/>
              <w:rPr>
                <w:ins w:id="6381" w:author="Author"/>
              </w:rPr>
            </w:pPr>
            <w:ins w:id="6382"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B18CF" w14:textId="77777777" w:rsidR="00A17716" w:rsidRPr="00F458A0" w:rsidRDefault="00A17716" w:rsidP="00A17716">
            <w:pPr>
              <w:pStyle w:val="TableText"/>
              <w:rPr>
                <w:ins w:id="6383" w:author="Author"/>
              </w:rPr>
            </w:pPr>
            <w:ins w:id="6384" w:author="Author">
              <w:r w:rsidRPr="00F458A0">
                <w:t>Mem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38641" w14:textId="77777777" w:rsidR="00A17716" w:rsidRPr="00F458A0" w:rsidRDefault="00A17716" w:rsidP="00A17716">
            <w:pPr>
              <w:pStyle w:val="TableText"/>
              <w:rPr>
                <w:ins w:id="6385" w:author="Author"/>
              </w:rPr>
            </w:pPr>
            <w:ins w:id="6386"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824945" w14:textId="77777777" w:rsidR="00A17716" w:rsidRPr="00F458A0" w:rsidRDefault="00A17716" w:rsidP="00A17716">
            <w:pPr>
              <w:pStyle w:val="TableText"/>
              <w:rPr>
                <w:ins w:id="6387" w:author="Author"/>
              </w:rPr>
            </w:pPr>
            <w:ins w:id="6388" w:author="Author">
              <w:r w:rsidRPr="00F458A0">
                <w:t>R</w:t>
              </w:r>
            </w:ins>
          </w:p>
        </w:tc>
      </w:tr>
      <w:tr w:rsidR="00A17716" w:rsidRPr="00F458A0" w14:paraId="75605873" w14:textId="77777777" w:rsidTr="00A17716">
        <w:trPr>
          <w:cantSplit/>
          <w:ins w:id="63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6D161" w14:textId="77777777" w:rsidR="00A17716" w:rsidRPr="00F458A0" w:rsidRDefault="00A17716" w:rsidP="00A17716">
            <w:pPr>
              <w:pStyle w:val="TableText"/>
              <w:rPr>
                <w:ins w:id="6390" w:author="Author"/>
              </w:rPr>
            </w:pPr>
            <w:ins w:id="639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B3136" w14:textId="77777777" w:rsidR="00A17716" w:rsidRPr="00F458A0" w:rsidRDefault="00A17716" w:rsidP="00A17716">
            <w:pPr>
              <w:pStyle w:val="TableText"/>
              <w:rPr>
                <w:ins w:id="6392" w:author="Author"/>
              </w:rPr>
            </w:pPr>
            <w:ins w:id="6393" w:author="Author">
              <w:r w:rsidRPr="00F458A0">
                <w:t>Servic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B9639" w14:textId="77777777" w:rsidR="00A17716" w:rsidRPr="00F458A0" w:rsidRDefault="00A17716" w:rsidP="00A17716">
            <w:pPr>
              <w:pStyle w:val="TableText"/>
              <w:rPr>
                <w:ins w:id="63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EC5A0" w14:textId="77777777" w:rsidR="00A17716" w:rsidRPr="00F458A0" w:rsidRDefault="00A17716" w:rsidP="00A17716">
            <w:pPr>
              <w:pStyle w:val="TableText"/>
              <w:rPr>
                <w:ins w:id="6395" w:author="Author"/>
              </w:rPr>
            </w:pPr>
            <w:ins w:id="6396" w:author="Author">
              <w:r w:rsidRPr="00F458A0">
                <w:t>R</w:t>
              </w:r>
            </w:ins>
          </w:p>
        </w:tc>
      </w:tr>
      <w:tr w:rsidR="00A17716" w:rsidRPr="00F458A0" w14:paraId="71377C7F" w14:textId="77777777" w:rsidTr="00A17716">
        <w:trPr>
          <w:cantSplit/>
          <w:ins w:id="63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E1F01" w14:textId="77777777" w:rsidR="00A17716" w:rsidRPr="00F458A0" w:rsidRDefault="00A17716" w:rsidP="00A17716">
            <w:pPr>
              <w:pStyle w:val="TableText"/>
              <w:rPr>
                <w:ins w:id="6398" w:author="Author"/>
              </w:rPr>
            </w:pPr>
            <w:ins w:id="6399"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81A24" w14:textId="77777777" w:rsidR="00A17716" w:rsidRPr="00F458A0" w:rsidRDefault="00A17716" w:rsidP="00A17716">
            <w:pPr>
              <w:pStyle w:val="TableText"/>
              <w:rPr>
                <w:ins w:id="6400" w:author="Author"/>
              </w:rPr>
            </w:pPr>
            <w:ins w:id="6401" w:author="Author">
              <w:r w:rsidRPr="00F458A0">
                <w:t>Effectiv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FBA70" w14:textId="77777777" w:rsidR="00A17716" w:rsidRPr="00F458A0" w:rsidRDefault="00A17716" w:rsidP="00A17716">
            <w:pPr>
              <w:pStyle w:val="TableText"/>
              <w:rPr>
                <w:ins w:id="6402" w:author="Author"/>
              </w:rPr>
            </w:pPr>
            <w:ins w:id="6403"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0089F" w14:textId="77777777" w:rsidR="00A17716" w:rsidRPr="00F458A0" w:rsidRDefault="00A17716" w:rsidP="00A17716">
            <w:pPr>
              <w:pStyle w:val="TableText"/>
              <w:rPr>
                <w:ins w:id="6404" w:author="Author"/>
              </w:rPr>
            </w:pPr>
            <w:ins w:id="6405" w:author="Author">
              <w:r w:rsidRPr="00F458A0">
                <w:t>R</w:t>
              </w:r>
            </w:ins>
          </w:p>
        </w:tc>
      </w:tr>
      <w:tr w:rsidR="00A17716" w:rsidRPr="00F458A0" w14:paraId="7C1BB902" w14:textId="77777777" w:rsidTr="00A17716">
        <w:trPr>
          <w:cantSplit/>
          <w:ins w:id="64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011F0" w14:textId="77777777" w:rsidR="00A17716" w:rsidRPr="00F458A0" w:rsidRDefault="00A17716" w:rsidP="00A17716">
            <w:pPr>
              <w:pStyle w:val="TableText"/>
              <w:rPr>
                <w:ins w:id="6407" w:author="Author"/>
              </w:rPr>
            </w:pPr>
            <w:ins w:id="6408"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D237E" w14:textId="77777777" w:rsidR="00A17716" w:rsidRPr="00F458A0" w:rsidRDefault="00A17716" w:rsidP="00A17716">
            <w:pPr>
              <w:pStyle w:val="TableText"/>
              <w:rPr>
                <w:ins w:id="6409" w:author="Author"/>
              </w:rPr>
            </w:pPr>
            <w:ins w:id="6410" w:author="Author">
              <w:r w:rsidRPr="00F458A0">
                <w:t>Expir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763A1" w14:textId="77777777" w:rsidR="00A17716" w:rsidRPr="00F458A0" w:rsidRDefault="00A17716" w:rsidP="00A17716">
            <w:pPr>
              <w:pStyle w:val="TableText"/>
              <w:rPr>
                <w:ins w:id="6411" w:author="Author"/>
              </w:rPr>
            </w:pPr>
            <w:ins w:id="6412"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5DC93" w14:textId="77777777" w:rsidR="00A17716" w:rsidRPr="00F458A0" w:rsidRDefault="00A17716" w:rsidP="00A17716">
            <w:pPr>
              <w:pStyle w:val="TableText"/>
              <w:rPr>
                <w:ins w:id="6413" w:author="Author"/>
              </w:rPr>
            </w:pPr>
            <w:ins w:id="6414" w:author="Author">
              <w:r w:rsidRPr="00F458A0">
                <w:t>R</w:t>
              </w:r>
            </w:ins>
          </w:p>
        </w:tc>
      </w:tr>
      <w:tr w:rsidR="00A17716" w:rsidRPr="00F458A0" w14:paraId="101BEEAB" w14:textId="77777777" w:rsidTr="00A17716">
        <w:trPr>
          <w:cantSplit/>
          <w:ins w:id="64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5781D" w14:textId="77777777" w:rsidR="00A17716" w:rsidRPr="00F458A0" w:rsidRDefault="00A17716" w:rsidP="00A17716">
            <w:pPr>
              <w:pStyle w:val="TableText"/>
              <w:rPr>
                <w:ins w:id="6416" w:author="Author"/>
              </w:rPr>
            </w:pPr>
            <w:ins w:id="6417"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DCA13" w14:textId="77777777" w:rsidR="00A17716" w:rsidRPr="00F458A0" w:rsidRDefault="00A17716" w:rsidP="00A17716">
            <w:pPr>
              <w:pStyle w:val="TableText"/>
              <w:rPr>
                <w:ins w:id="6418" w:author="Author"/>
              </w:rPr>
            </w:pPr>
            <w:ins w:id="6419" w:author="Author">
              <w:r w:rsidRPr="00F458A0">
                <w:t>C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E1711" w14:textId="77777777" w:rsidR="00A17716" w:rsidRPr="00F458A0" w:rsidRDefault="00A17716" w:rsidP="00A17716">
            <w:pPr>
              <w:pStyle w:val="TableText"/>
              <w:rPr>
                <w:ins w:id="6420" w:author="Author"/>
              </w:rPr>
            </w:pPr>
            <w:ins w:id="642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7AAB0" w14:textId="77777777" w:rsidR="00A17716" w:rsidRPr="00F458A0" w:rsidRDefault="00A17716" w:rsidP="00A17716">
            <w:pPr>
              <w:pStyle w:val="TableText"/>
              <w:rPr>
                <w:ins w:id="6422" w:author="Author"/>
              </w:rPr>
            </w:pPr>
            <w:ins w:id="6423" w:author="Author">
              <w:r w:rsidRPr="00F458A0">
                <w:t>R</w:t>
              </w:r>
            </w:ins>
          </w:p>
        </w:tc>
      </w:tr>
      <w:tr w:rsidR="00A17716" w:rsidRPr="00F458A0" w14:paraId="7E87537A" w14:textId="77777777" w:rsidTr="00A17716">
        <w:trPr>
          <w:cantSplit/>
          <w:ins w:id="64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FC999" w14:textId="77777777" w:rsidR="00A17716" w:rsidRPr="00F458A0" w:rsidRDefault="00A17716" w:rsidP="00A17716">
            <w:pPr>
              <w:pStyle w:val="TableText"/>
              <w:rPr>
                <w:ins w:id="6425" w:author="Author"/>
              </w:rPr>
            </w:pPr>
            <w:ins w:id="6426"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5C440" w14:textId="77777777" w:rsidR="00A17716" w:rsidRPr="00F458A0" w:rsidRDefault="00A17716" w:rsidP="00A17716">
            <w:pPr>
              <w:pStyle w:val="TableText"/>
              <w:rPr>
                <w:ins w:id="6427" w:author="Author"/>
              </w:rPr>
            </w:pPr>
            <w:ins w:id="6428" w:author="Author">
              <w:r w:rsidRPr="00F458A0">
                <w:t>Date of Death</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6CB01" w14:textId="77777777" w:rsidR="00A17716" w:rsidRPr="00F458A0" w:rsidRDefault="00A17716" w:rsidP="00A17716">
            <w:pPr>
              <w:pStyle w:val="TableText"/>
              <w:rPr>
                <w:ins w:id="6429" w:author="Author"/>
              </w:rPr>
            </w:pPr>
            <w:ins w:id="643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6B3AB" w14:textId="77777777" w:rsidR="00A17716" w:rsidRPr="00F458A0" w:rsidRDefault="00A17716" w:rsidP="00A17716">
            <w:pPr>
              <w:pStyle w:val="TableText"/>
              <w:rPr>
                <w:ins w:id="6431" w:author="Author"/>
              </w:rPr>
            </w:pPr>
            <w:ins w:id="6432" w:author="Author">
              <w:r w:rsidRPr="00F458A0">
                <w:t>R</w:t>
              </w:r>
            </w:ins>
          </w:p>
        </w:tc>
      </w:tr>
      <w:tr w:rsidR="00A17716" w:rsidRPr="00F458A0" w14:paraId="798AACBD" w14:textId="77777777" w:rsidTr="00A17716">
        <w:trPr>
          <w:cantSplit/>
          <w:ins w:id="64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A5D8B" w14:textId="77777777" w:rsidR="00A17716" w:rsidRPr="00F458A0" w:rsidRDefault="00A17716" w:rsidP="00A17716">
            <w:pPr>
              <w:pStyle w:val="TableText"/>
              <w:rPr>
                <w:ins w:id="6434" w:author="Author"/>
              </w:rPr>
            </w:pPr>
            <w:ins w:id="6435"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35877" w14:textId="77777777" w:rsidR="00A17716" w:rsidRPr="00F458A0" w:rsidRDefault="00A17716" w:rsidP="00A17716">
            <w:pPr>
              <w:pStyle w:val="TableText"/>
              <w:rPr>
                <w:ins w:id="6436" w:author="Author"/>
              </w:rPr>
            </w:pPr>
            <w:ins w:id="6437" w:author="Author">
              <w:r w:rsidRPr="00F458A0">
                <w:t>Certific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5A533" w14:textId="77777777" w:rsidR="00A17716" w:rsidRPr="00F458A0" w:rsidRDefault="00A17716" w:rsidP="00A17716">
            <w:pPr>
              <w:pStyle w:val="TableText"/>
              <w:rPr>
                <w:ins w:id="64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F5271" w14:textId="77777777" w:rsidR="00A17716" w:rsidRPr="00F458A0" w:rsidRDefault="00A17716" w:rsidP="00A17716">
            <w:pPr>
              <w:pStyle w:val="TableText"/>
              <w:rPr>
                <w:ins w:id="6439" w:author="Author"/>
              </w:rPr>
            </w:pPr>
            <w:ins w:id="6440" w:author="Author">
              <w:r w:rsidRPr="00F458A0">
                <w:t>R</w:t>
              </w:r>
            </w:ins>
          </w:p>
        </w:tc>
      </w:tr>
      <w:tr w:rsidR="00A17716" w:rsidRPr="00F458A0" w14:paraId="7699DD01" w14:textId="77777777" w:rsidTr="00A17716">
        <w:trPr>
          <w:cantSplit/>
          <w:ins w:id="64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1B9E2" w14:textId="77777777" w:rsidR="00A17716" w:rsidRPr="00F458A0" w:rsidRDefault="00A17716" w:rsidP="00A17716">
            <w:pPr>
              <w:pStyle w:val="TableText"/>
              <w:rPr>
                <w:ins w:id="6442" w:author="Author"/>
              </w:rPr>
            </w:pPr>
            <w:ins w:id="6443"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4EA3E" w14:textId="77777777" w:rsidR="00A17716" w:rsidRPr="00F458A0" w:rsidRDefault="00A17716" w:rsidP="00A17716">
            <w:pPr>
              <w:pStyle w:val="TableText"/>
              <w:rPr>
                <w:ins w:id="6444" w:author="Author"/>
              </w:rPr>
            </w:pPr>
            <w:ins w:id="6445" w:author="Author">
              <w:r w:rsidRPr="00F458A0">
                <w:t>Payer Updated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B2FE1" w14:textId="77777777" w:rsidR="00A17716" w:rsidRPr="00F458A0" w:rsidRDefault="00A17716" w:rsidP="00A17716">
            <w:pPr>
              <w:pStyle w:val="TableText"/>
              <w:rPr>
                <w:ins w:id="64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89F09" w14:textId="77777777" w:rsidR="00A17716" w:rsidRPr="00F458A0" w:rsidRDefault="00A17716" w:rsidP="00A17716">
            <w:pPr>
              <w:pStyle w:val="TableText"/>
              <w:rPr>
                <w:ins w:id="6447" w:author="Author"/>
              </w:rPr>
            </w:pPr>
            <w:ins w:id="6448" w:author="Author">
              <w:r w:rsidRPr="00F458A0">
                <w:t>R</w:t>
              </w:r>
            </w:ins>
          </w:p>
        </w:tc>
      </w:tr>
      <w:tr w:rsidR="00A17716" w:rsidRPr="00F458A0" w14:paraId="6329DF36" w14:textId="77777777" w:rsidTr="00A17716">
        <w:trPr>
          <w:cantSplit/>
          <w:ins w:id="64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06D2C" w14:textId="77777777" w:rsidR="00A17716" w:rsidRPr="00F458A0" w:rsidRDefault="00A17716" w:rsidP="00A17716">
            <w:pPr>
              <w:pStyle w:val="TableText"/>
              <w:rPr>
                <w:ins w:id="6450" w:author="Author"/>
              </w:rPr>
            </w:pPr>
            <w:ins w:id="645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8E38F" w14:textId="77777777" w:rsidR="00A17716" w:rsidRPr="00F458A0" w:rsidRDefault="00A17716" w:rsidP="00A17716">
            <w:pPr>
              <w:pStyle w:val="TableText"/>
              <w:rPr>
                <w:ins w:id="6452" w:author="Author"/>
              </w:rPr>
            </w:pPr>
            <w:ins w:id="6453" w:author="Author">
              <w:r w:rsidRPr="00F458A0">
                <w:t>Respons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ED617" w14:textId="77777777" w:rsidR="00A17716" w:rsidRPr="00F458A0" w:rsidRDefault="00A17716" w:rsidP="00A17716">
            <w:pPr>
              <w:pStyle w:val="TableText"/>
              <w:rPr>
                <w:ins w:id="64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814FD" w14:textId="77777777" w:rsidR="00A17716" w:rsidRPr="00F458A0" w:rsidRDefault="00A17716" w:rsidP="00A17716">
            <w:pPr>
              <w:pStyle w:val="TableText"/>
              <w:rPr>
                <w:ins w:id="6455" w:author="Author"/>
              </w:rPr>
            </w:pPr>
            <w:ins w:id="6456" w:author="Author">
              <w:r w:rsidRPr="00F458A0">
                <w:t>R</w:t>
              </w:r>
            </w:ins>
          </w:p>
        </w:tc>
      </w:tr>
      <w:tr w:rsidR="00A17716" w:rsidRPr="00F458A0" w14:paraId="0D5ABD60" w14:textId="77777777" w:rsidTr="00A17716">
        <w:trPr>
          <w:cantSplit/>
          <w:ins w:id="64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50863" w14:textId="77777777" w:rsidR="00A17716" w:rsidRPr="00F458A0" w:rsidRDefault="00A17716" w:rsidP="00A17716">
            <w:pPr>
              <w:pStyle w:val="TableText"/>
              <w:rPr>
                <w:ins w:id="6458" w:author="Author"/>
              </w:rPr>
            </w:pPr>
            <w:ins w:id="6459"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F9BC7" w14:textId="77777777" w:rsidR="00A17716" w:rsidRPr="00F458A0" w:rsidRDefault="00A17716" w:rsidP="00A17716">
            <w:pPr>
              <w:pStyle w:val="TableText"/>
              <w:rPr>
                <w:ins w:id="6460" w:author="Author"/>
              </w:rPr>
            </w:pPr>
            <w:ins w:id="6461" w:author="Author">
              <w:r w:rsidRPr="00F458A0">
                <w:t>Trace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7E4A8" w14:textId="77777777" w:rsidR="00A17716" w:rsidRPr="00F458A0" w:rsidRDefault="00A17716" w:rsidP="00A17716">
            <w:pPr>
              <w:pStyle w:val="TableText"/>
              <w:rPr>
                <w:ins w:id="64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BBFD2" w14:textId="77777777" w:rsidR="00A17716" w:rsidRPr="00F458A0" w:rsidRDefault="00A17716" w:rsidP="00A17716">
            <w:pPr>
              <w:pStyle w:val="TableText"/>
              <w:rPr>
                <w:ins w:id="6463" w:author="Author"/>
              </w:rPr>
            </w:pPr>
            <w:ins w:id="6464" w:author="Author">
              <w:r w:rsidRPr="00F458A0">
                <w:t>R</w:t>
              </w:r>
            </w:ins>
          </w:p>
        </w:tc>
      </w:tr>
      <w:tr w:rsidR="00A17716" w:rsidRPr="00F458A0" w14:paraId="5F01EA06" w14:textId="77777777" w:rsidTr="00A17716">
        <w:trPr>
          <w:cantSplit/>
          <w:ins w:id="64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FB66F" w14:textId="77777777" w:rsidR="00A17716" w:rsidRPr="00F458A0" w:rsidRDefault="00A17716" w:rsidP="00A17716">
            <w:pPr>
              <w:pStyle w:val="TableText"/>
              <w:rPr>
                <w:ins w:id="6466" w:author="Author"/>
              </w:rPr>
            </w:pPr>
            <w:ins w:id="6467"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6A0C1" w14:textId="77777777" w:rsidR="00A17716" w:rsidRPr="00F458A0" w:rsidRDefault="00A17716" w:rsidP="00A17716">
            <w:pPr>
              <w:pStyle w:val="TableText"/>
              <w:rPr>
                <w:ins w:id="6468" w:author="Author"/>
              </w:rPr>
            </w:pPr>
            <w:ins w:id="6469" w:author="Author">
              <w:r w:rsidRPr="00F458A0">
                <w:t>Policy Num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03A0" w14:textId="77777777" w:rsidR="00A17716" w:rsidRPr="00F458A0" w:rsidRDefault="00A17716" w:rsidP="00A17716">
            <w:pPr>
              <w:pStyle w:val="TableText"/>
              <w:rPr>
                <w:ins w:id="64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1E02D" w14:textId="77777777" w:rsidR="00A17716" w:rsidRPr="00F458A0" w:rsidRDefault="00A17716" w:rsidP="00A17716">
            <w:pPr>
              <w:pStyle w:val="TableText"/>
              <w:rPr>
                <w:ins w:id="6471" w:author="Author"/>
              </w:rPr>
            </w:pPr>
            <w:ins w:id="6472" w:author="Author">
              <w:r w:rsidRPr="00F458A0">
                <w:t>R</w:t>
              </w:r>
            </w:ins>
          </w:p>
        </w:tc>
      </w:tr>
      <w:tr w:rsidR="00A17716" w:rsidRPr="00F458A0" w14:paraId="31929420" w14:textId="77777777" w:rsidTr="00A17716">
        <w:trPr>
          <w:cantSplit/>
          <w:ins w:id="64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BD38D" w14:textId="77777777" w:rsidR="00A17716" w:rsidRPr="00F458A0" w:rsidRDefault="00A17716" w:rsidP="00A17716">
            <w:pPr>
              <w:pStyle w:val="TableText"/>
              <w:rPr>
                <w:ins w:id="6474" w:author="Author"/>
              </w:rPr>
            </w:pPr>
            <w:ins w:id="6475" w:author="Author">
              <w:r w:rsidRPr="00F458A0">
                <w:lastRenderedPageBreak/>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FAD3B" w14:textId="77777777" w:rsidR="00A17716" w:rsidRPr="00F458A0" w:rsidRDefault="00A17716" w:rsidP="00A17716">
            <w:pPr>
              <w:pStyle w:val="TableText"/>
              <w:rPr>
                <w:ins w:id="6476" w:author="Author"/>
              </w:rPr>
            </w:pPr>
            <w:ins w:id="6477" w:author="Author">
              <w:r w:rsidRPr="00F458A0">
                <w:t>Dischar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55E38" w14:textId="77777777" w:rsidR="00A17716" w:rsidRPr="00F458A0" w:rsidRDefault="00A17716" w:rsidP="00A17716">
            <w:pPr>
              <w:pStyle w:val="TableText"/>
              <w:rPr>
                <w:ins w:id="64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C3D25" w14:textId="77777777" w:rsidR="00A17716" w:rsidRPr="00F458A0" w:rsidRDefault="00A17716" w:rsidP="00A17716">
            <w:pPr>
              <w:pStyle w:val="TableText"/>
              <w:rPr>
                <w:ins w:id="6479" w:author="Author"/>
              </w:rPr>
            </w:pPr>
            <w:ins w:id="6480" w:author="Author">
              <w:r w:rsidRPr="00F458A0">
                <w:t>R</w:t>
              </w:r>
            </w:ins>
          </w:p>
        </w:tc>
      </w:tr>
      <w:tr w:rsidR="00A17716" w:rsidRPr="00F458A0" w14:paraId="6E9EF070" w14:textId="77777777" w:rsidTr="00A17716">
        <w:trPr>
          <w:cantSplit/>
          <w:ins w:id="64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967BD" w14:textId="77777777" w:rsidR="00A17716" w:rsidRPr="00F458A0" w:rsidRDefault="00A17716" w:rsidP="00A17716">
            <w:pPr>
              <w:pStyle w:val="TableText"/>
              <w:rPr>
                <w:ins w:id="6482" w:author="Author"/>
              </w:rPr>
            </w:pPr>
            <w:ins w:id="6483"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DAEE1" w14:textId="77777777" w:rsidR="00A17716" w:rsidRPr="00F458A0" w:rsidRDefault="00A17716" w:rsidP="00A17716">
            <w:pPr>
              <w:pStyle w:val="TableText"/>
              <w:rPr>
                <w:ins w:id="6484" w:author="Author"/>
              </w:rPr>
            </w:pPr>
            <w:ins w:id="6485" w:author="Author">
              <w:r w:rsidRPr="00F458A0">
                <w:t>Issu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AB2D2" w14:textId="77777777" w:rsidR="00A17716" w:rsidRPr="00F458A0" w:rsidRDefault="00A17716" w:rsidP="00A17716">
            <w:pPr>
              <w:pStyle w:val="TableText"/>
              <w:rPr>
                <w:ins w:id="64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B0E43" w14:textId="77777777" w:rsidR="00A17716" w:rsidRPr="00F458A0" w:rsidRDefault="00A17716" w:rsidP="00A17716">
            <w:pPr>
              <w:pStyle w:val="TableText"/>
              <w:rPr>
                <w:ins w:id="6487" w:author="Author"/>
              </w:rPr>
            </w:pPr>
            <w:ins w:id="6488" w:author="Author">
              <w:r w:rsidRPr="00F458A0">
                <w:t>R</w:t>
              </w:r>
            </w:ins>
          </w:p>
        </w:tc>
      </w:tr>
      <w:tr w:rsidR="00A17716" w:rsidRPr="00F458A0" w14:paraId="7B995FC0" w14:textId="77777777" w:rsidTr="00A17716">
        <w:trPr>
          <w:cantSplit/>
          <w:ins w:id="64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AD932" w14:textId="77777777" w:rsidR="00A17716" w:rsidRPr="00F458A0" w:rsidRDefault="00A17716" w:rsidP="00A17716">
            <w:pPr>
              <w:pStyle w:val="TableText"/>
              <w:rPr>
                <w:ins w:id="6490" w:author="Author"/>
              </w:rPr>
            </w:pPr>
            <w:ins w:id="649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B2B35" w14:textId="77777777" w:rsidR="00A17716" w:rsidRPr="00F458A0" w:rsidRDefault="00A17716" w:rsidP="00A17716">
            <w:pPr>
              <w:pStyle w:val="TableText"/>
              <w:rPr>
                <w:ins w:id="6492" w:author="Author"/>
              </w:rPr>
            </w:pPr>
            <w:ins w:id="6493" w:author="Author">
              <w:r w:rsidRPr="00F458A0">
                <w:t>COBRA Begi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55423" w14:textId="77777777" w:rsidR="00A17716" w:rsidRPr="00F458A0" w:rsidRDefault="00A17716" w:rsidP="00A17716">
            <w:pPr>
              <w:pStyle w:val="TableText"/>
              <w:rPr>
                <w:ins w:id="64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9B249" w14:textId="77777777" w:rsidR="00A17716" w:rsidRPr="00F458A0" w:rsidRDefault="00A17716" w:rsidP="00A17716">
            <w:pPr>
              <w:pStyle w:val="TableText"/>
              <w:rPr>
                <w:ins w:id="6495" w:author="Author"/>
              </w:rPr>
            </w:pPr>
            <w:ins w:id="6496" w:author="Author">
              <w:r w:rsidRPr="00F458A0">
                <w:t>R</w:t>
              </w:r>
            </w:ins>
          </w:p>
        </w:tc>
      </w:tr>
      <w:tr w:rsidR="00A17716" w:rsidRPr="00F458A0" w14:paraId="2BDAAF1C" w14:textId="77777777" w:rsidTr="00A17716">
        <w:trPr>
          <w:cantSplit/>
          <w:ins w:id="64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B42A9" w14:textId="77777777" w:rsidR="00A17716" w:rsidRPr="00F458A0" w:rsidRDefault="00A17716" w:rsidP="00A17716">
            <w:pPr>
              <w:pStyle w:val="TableText"/>
              <w:rPr>
                <w:ins w:id="6498" w:author="Author"/>
              </w:rPr>
            </w:pPr>
            <w:ins w:id="6499"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91540" w14:textId="77777777" w:rsidR="00A17716" w:rsidRPr="00F458A0" w:rsidRDefault="00A17716" w:rsidP="00A17716">
            <w:pPr>
              <w:pStyle w:val="TableText"/>
              <w:rPr>
                <w:ins w:id="6500" w:author="Author"/>
              </w:rPr>
            </w:pPr>
            <w:ins w:id="6501" w:author="Author">
              <w:r w:rsidRPr="00F458A0">
                <w:t>COBRA En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11982" w14:textId="77777777" w:rsidR="00A17716" w:rsidRPr="00F458A0" w:rsidRDefault="00A17716" w:rsidP="00A17716">
            <w:pPr>
              <w:pStyle w:val="TableText"/>
              <w:rPr>
                <w:ins w:id="65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C6139" w14:textId="77777777" w:rsidR="00A17716" w:rsidRPr="00F458A0" w:rsidRDefault="00A17716" w:rsidP="00A17716">
            <w:pPr>
              <w:pStyle w:val="TableText"/>
              <w:rPr>
                <w:ins w:id="6503" w:author="Author"/>
              </w:rPr>
            </w:pPr>
            <w:ins w:id="6504" w:author="Author">
              <w:r w:rsidRPr="00F458A0">
                <w:t>R</w:t>
              </w:r>
            </w:ins>
          </w:p>
        </w:tc>
      </w:tr>
      <w:tr w:rsidR="00A17716" w:rsidRPr="00F458A0" w14:paraId="6B687575" w14:textId="77777777" w:rsidTr="00A17716">
        <w:trPr>
          <w:cantSplit/>
          <w:ins w:id="65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C921F" w14:textId="77777777" w:rsidR="00A17716" w:rsidRPr="00F458A0" w:rsidRDefault="00A17716" w:rsidP="00A17716">
            <w:pPr>
              <w:pStyle w:val="TableText"/>
              <w:rPr>
                <w:ins w:id="6506" w:author="Author"/>
              </w:rPr>
            </w:pPr>
            <w:ins w:id="6507"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9E01" w14:textId="77777777" w:rsidR="00A17716" w:rsidRPr="00F458A0" w:rsidRDefault="00A17716" w:rsidP="00A17716">
            <w:pPr>
              <w:pStyle w:val="TableText"/>
              <w:rPr>
                <w:ins w:id="6508" w:author="Author"/>
              </w:rPr>
            </w:pPr>
            <w:ins w:id="6509" w:author="Author">
              <w:r w:rsidRPr="00F458A0">
                <w:t>Plan Begi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07830" w14:textId="77777777" w:rsidR="00A17716" w:rsidRPr="00F458A0" w:rsidRDefault="00A17716" w:rsidP="00A17716">
            <w:pPr>
              <w:pStyle w:val="TableText"/>
              <w:rPr>
                <w:ins w:id="6510" w:author="Author"/>
              </w:rPr>
            </w:pPr>
            <w:ins w:id="6511"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F8B87" w14:textId="77777777" w:rsidR="00A17716" w:rsidRPr="00F458A0" w:rsidRDefault="00A17716" w:rsidP="00A17716">
            <w:pPr>
              <w:pStyle w:val="TableText"/>
              <w:rPr>
                <w:ins w:id="6512" w:author="Author"/>
              </w:rPr>
            </w:pPr>
            <w:ins w:id="6513" w:author="Author">
              <w:r w:rsidRPr="00F458A0">
                <w:t>R</w:t>
              </w:r>
            </w:ins>
          </w:p>
        </w:tc>
      </w:tr>
      <w:tr w:rsidR="00A17716" w:rsidRPr="00F458A0" w14:paraId="2D34B938" w14:textId="77777777" w:rsidTr="00A17716">
        <w:trPr>
          <w:cantSplit/>
          <w:ins w:id="65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F0B48" w14:textId="77777777" w:rsidR="00A17716" w:rsidRPr="00F458A0" w:rsidRDefault="00A17716" w:rsidP="00A17716">
            <w:pPr>
              <w:pStyle w:val="TableText"/>
              <w:rPr>
                <w:ins w:id="6515" w:author="Author"/>
              </w:rPr>
            </w:pPr>
            <w:ins w:id="6516"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093B6" w14:textId="77777777" w:rsidR="00A17716" w:rsidRPr="00F458A0" w:rsidRDefault="00A17716" w:rsidP="00A17716">
            <w:pPr>
              <w:pStyle w:val="TableText"/>
              <w:rPr>
                <w:ins w:id="6517" w:author="Author"/>
              </w:rPr>
            </w:pPr>
            <w:ins w:id="6518" w:author="Author">
              <w:r w:rsidRPr="00F458A0">
                <w:t>Reject Reason C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F7CB0" w14:textId="77777777" w:rsidR="00A17716" w:rsidRPr="00F458A0" w:rsidRDefault="00A17716" w:rsidP="00A17716">
            <w:pPr>
              <w:pStyle w:val="TableText"/>
              <w:rPr>
                <w:ins w:id="65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F6864" w14:textId="77777777" w:rsidR="00A17716" w:rsidRPr="00F458A0" w:rsidRDefault="00A17716" w:rsidP="00A17716">
            <w:pPr>
              <w:pStyle w:val="TableText"/>
              <w:rPr>
                <w:ins w:id="6520" w:author="Author"/>
              </w:rPr>
            </w:pPr>
            <w:ins w:id="6521" w:author="Author">
              <w:r w:rsidRPr="00F458A0">
                <w:t>R</w:t>
              </w:r>
            </w:ins>
          </w:p>
        </w:tc>
      </w:tr>
      <w:tr w:rsidR="00A17716" w:rsidRPr="00F458A0" w14:paraId="5FA85009" w14:textId="77777777" w:rsidTr="00A17716">
        <w:trPr>
          <w:cantSplit/>
          <w:ins w:id="65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25A9B" w14:textId="77777777" w:rsidR="00A17716" w:rsidRPr="00F458A0" w:rsidRDefault="00A17716" w:rsidP="00A17716">
            <w:pPr>
              <w:pStyle w:val="TableText"/>
              <w:rPr>
                <w:ins w:id="6523" w:author="Author"/>
              </w:rPr>
            </w:pPr>
            <w:ins w:id="6524"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ACE2B" w14:textId="77777777" w:rsidR="00A17716" w:rsidRPr="00F458A0" w:rsidRDefault="00A17716" w:rsidP="00A17716">
            <w:pPr>
              <w:pStyle w:val="TableText"/>
              <w:rPr>
                <w:ins w:id="6525" w:author="Author"/>
              </w:rPr>
            </w:pPr>
            <w:ins w:id="6526" w:author="Author">
              <w:r w:rsidRPr="00F458A0">
                <w:t>Reject Reason Tex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403A3" w14:textId="77777777" w:rsidR="00A17716" w:rsidRPr="00F458A0" w:rsidRDefault="00A17716" w:rsidP="00A17716">
            <w:pPr>
              <w:pStyle w:val="TableText"/>
              <w:rPr>
                <w:ins w:id="65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C7102" w14:textId="77777777" w:rsidR="00A17716" w:rsidRPr="00F458A0" w:rsidRDefault="00A17716" w:rsidP="00A17716">
            <w:pPr>
              <w:pStyle w:val="TableText"/>
              <w:rPr>
                <w:ins w:id="6528" w:author="Author"/>
              </w:rPr>
            </w:pPr>
            <w:ins w:id="6529" w:author="Author">
              <w:r w:rsidRPr="00F458A0">
                <w:t>R</w:t>
              </w:r>
            </w:ins>
          </w:p>
        </w:tc>
      </w:tr>
      <w:tr w:rsidR="00A17716" w:rsidRPr="00F458A0" w14:paraId="4DEC560F" w14:textId="77777777" w:rsidTr="00A17716">
        <w:trPr>
          <w:cantSplit/>
          <w:ins w:id="65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36247" w14:textId="77777777" w:rsidR="00A17716" w:rsidRPr="00F458A0" w:rsidRDefault="00A17716" w:rsidP="00A17716">
            <w:pPr>
              <w:pStyle w:val="TableText"/>
              <w:rPr>
                <w:ins w:id="6531" w:author="Author"/>
              </w:rPr>
            </w:pPr>
            <w:ins w:id="6532"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E250C" w14:textId="77777777" w:rsidR="00A17716" w:rsidRPr="00F458A0" w:rsidRDefault="00A17716" w:rsidP="00A17716">
            <w:pPr>
              <w:pStyle w:val="TableText"/>
              <w:rPr>
                <w:ins w:id="6533" w:author="Author"/>
              </w:rPr>
            </w:pPr>
            <w:ins w:id="6534" w:author="Author">
              <w:r w:rsidRPr="00F458A0">
                <w:t>Action C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FFC60" w14:textId="77777777" w:rsidR="00A17716" w:rsidRPr="00F458A0" w:rsidRDefault="00A17716" w:rsidP="00A17716">
            <w:pPr>
              <w:pStyle w:val="TableText"/>
              <w:rPr>
                <w:ins w:id="6535" w:author="Author"/>
              </w:rPr>
            </w:pPr>
            <w:ins w:id="6536" w:author="Author">
              <w:r w:rsidRPr="00F458A0">
                <w:t>MessageHead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1BF80" w14:textId="77777777" w:rsidR="00A17716" w:rsidRPr="00F458A0" w:rsidRDefault="00A17716" w:rsidP="00A17716">
            <w:pPr>
              <w:pStyle w:val="TableText"/>
              <w:rPr>
                <w:ins w:id="6537" w:author="Author"/>
              </w:rPr>
            </w:pPr>
            <w:ins w:id="6538" w:author="Author">
              <w:r w:rsidRPr="00F458A0">
                <w:t>R</w:t>
              </w:r>
            </w:ins>
          </w:p>
        </w:tc>
      </w:tr>
      <w:tr w:rsidR="00A17716" w:rsidRPr="00F458A0" w14:paraId="49058016" w14:textId="77777777" w:rsidTr="00A17716">
        <w:trPr>
          <w:cantSplit/>
          <w:ins w:id="65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E5F01" w14:textId="77777777" w:rsidR="00A17716" w:rsidRPr="00F458A0" w:rsidRDefault="00A17716" w:rsidP="00A17716">
            <w:pPr>
              <w:pStyle w:val="TableText"/>
              <w:rPr>
                <w:ins w:id="6540" w:author="Author"/>
              </w:rPr>
            </w:pPr>
            <w:ins w:id="6541"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F963D" w14:textId="77777777" w:rsidR="00A17716" w:rsidRPr="00F458A0" w:rsidRDefault="00A17716" w:rsidP="00A17716">
            <w:pPr>
              <w:pStyle w:val="TableText"/>
              <w:rPr>
                <w:ins w:id="6542" w:author="Author"/>
              </w:rPr>
            </w:pPr>
            <w:ins w:id="6543" w:author="Author">
              <w:r w:rsidRPr="00F458A0">
                <w:t>HIPAA Loo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352C9" w14:textId="77777777" w:rsidR="00A17716" w:rsidRPr="00F458A0" w:rsidRDefault="00A17716" w:rsidP="00A17716">
            <w:pPr>
              <w:pStyle w:val="TableText"/>
              <w:rPr>
                <w:ins w:id="65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BE4CE" w14:textId="77777777" w:rsidR="00A17716" w:rsidRPr="00F458A0" w:rsidRDefault="00A17716" w:rsidP="00A17716">
            <w:pPr>
              <w:pStyle w:val="TableText"/>
              <w:rPr>
                <w:ins w:id="6545" w:author="Author"/>
              </w:rPr>
            </w:pPr>
            <w:ins w:id="6546" w:author="Author">
              <w:r w:rsidRPr="00F458A0">
                <w:t>R</w:t>
              </w:r>
            </w:ins>
          </w:p>
        </w:tc>
      </w:tr>
      <w:tr w:rsidR="00A17716" w:rsidRPr="00F458A0" w14:paraId="008EBEC7" w14:textId="77777777" w:rsidTr="00A17716">
        <w:trPr>
          <w:cantSplit/>
          <w:ins w:id="65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FB03E" w14:textId="77777777" w:rsidR="00A17716" w:rsidRPr="00F458A0" w:rsidRDefault="00A17716" w:rsidP="00A17716">
            <w:pPr>
              <w:pStyle w:val="TableText"/>
              <w:rPr>
                <w:ins w:id="6548" w:author="Author"/>
              </w:rPr>
            </w:pPr>
            <w:ins w:id="6549"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93C13" w14:textId="77777777" w:rsidR="00A17716" w:rsidRPr="00F458A0" w:rsidRDefault="00A17716" w:rsidP="00A17716">
            <w:pPr>
              <w:pStyle w:val="TableText"/>
              <w:rPr>
                <w:ins w:id="6550" w:author="Author"/>
              </w:rPr>
            </w:pPr>
            <w:ins w:id="6551" w:author="Author">
              <w:r w:rsidRPr="00F458A0">
                <w:t>HL7 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280FC" w14:textId="77777777" w:rsidR="00A17716" w:rsidRPr="00F458A0" w:rsidRDefault="00A17716" w:rsidP="00A17716">
            <w:pPr>
              <w:pStyle w:val="TableText"/>
              <w:rPr>
                <w:ins w:id="65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B4CD1" w14:textId="77777777" w:rsidR="00A17716" w:rsidRPr="00F458A0" w:rsidRDefault="00A17716" w:rsidP="00A17716">
            <w:pPr>
              <w:pStyle w:val="TableText"/>
              <w:rPr>
                <w:ins w:id="6553" w:author="Author"/>
              </w:rPr>
            </w:pPr>
            <w:ins w:id="6554" w:author="Author">
              <w:r w:rsidRPr="00F458A0">
                <w:t>R</w:t>
              </w:r>
            </w:ins>
          </w:p>
        </w:tc>
      </w:tr>
      <w:tr w:rsidR="00A17716" w:rsidRPr="00F458A0" w14:paraId="1C2995BD" w14:textId="77777777" w:rsidTr="00A17716">
        <w:trPr>
          <w:cantSplit/>
          <w:ins w:id="65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98B64" w14:textId="77777777" w:rsidR="00A17716" w:rsidRPr="00F458A0" w:rsidRDefault="00A17716" w:rsidP="00A17716">
            <w:pPr>
              <w:pStyle w:val="TableText"/>
              <w:rPr>
                <w:ins w:id="6556" w:author="Author"/>
              </w:rPr>
            </w:pPr>
            <w:ins w:id="6557" w:author="Author">
              <w:r w:rsidRPr="00F458A0">
                <w:t>eIV Respons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576E2" w14:textId="77777777" w:rsidR="00A17716" w:rsidRPr="00F458A0" w:rsidRDefault="00A17716" w:rsidP="00A17716">
            <w:pPr>
              <w:pStyle w:val="TableText"/>
              <w:rPr>
                <w:ins w:id="6558" w:author="Author"/>
              </w:rPr>
            </w:pPr>
            <w:ins w:id="6559" w:author="Author">
              <w:r w:rsidRPr="00F458A0">
                <w:t>Error Sour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EB5B6" w14:textId="77777777" w:rsidR="00A17716" w:rsidRPr="00F458A0" w:rsidRDefault="00A17716" w:rsidP="00A17716">
            <w:pPr>
              <w:pStyle w:val="TableText"/>
              <w:rPr>
                <w:ins w:id="65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DD964" w14:textId="77777777" w:rsidR="00A17716" w:rsidRPr="00F458A0" w:rsidRDefault="00A17716" w:rsidP="00A17716">
            <w:pPr>
              <w:pStyle w:val="TableText"/>
              <w:rPr>
                <w:ins w:id="6561" w:author="Author"/>
              </w:rPr>
            </w:pPr>
            <w:ins w:id="6562" w:author="Author">
              <w:r w:rsidRPr="00F458A0">
                <w:t>R</w:t>
              </w:r>
            </w:ins>
          </w:p>
        </w:tc>
      </w:tr>
    </w:tbl>
    <w:p w14:paraId="02624749" w14:textId="77777777" w:rsidR="00A17716" w:rsidRPr="00A236D6" w:rsidRDefault="00A17716" w:rsidP="00A17716">
      <w:pPr>
        <w:pStyle w:val="Caption"/>
        <w:rPr>
          <w:ins w:id="6563" w:author="Author"/>
          <w:rFonts w:ascii="Arial" w:hAnsi="Arial" w:cs="Arial"/>
        </w:rPr>
      </w:pPr>
      <w:ins w:id="6564"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2</w:t>
        </w:r>
        <w:r w:rsidRPr="00A236D6">
          <w:rPr>
            <w:rFonts w:ascii="Arial" w:hAnsi="Arial" w:cs="Arial"/>
            <w:noProof/>
          </w:rPr>
          <w:fldChar w:fldCharType="end"/>
        </w:r>
        <w:r w:rsidRPr="00A236D6">
          <w:rPr>
            <w:rFonts w:ascii="Arial" w:hAnsi="Arial" w:cs="Arial"/>
          </w:rPr>
          <w:t>: eIV Response Report</w:t>
        </w:r>
      </w:ins>
    </w:p>
    <w:p w14:paraId="0F5563E9" w14:textId="77777777" w:rsidR="00A17716" w:rsidRPr="00F458A0" w:rsidRDefault="00A17716" w:rsidP="00A17716">
      <w:pPr>
        <w:rPr>
          <w:ins w:id="6565" w:author="Author"/>
        </w:rPr>
      </w:pPr>
      <w:ins w:id="6566" w:author="Author">
        <w:r w:rsidRPr="00F458A0">
          <w:rPr>
            <w:noProof/>
          </w:rPr>
          <w:drawing>
            <wp:inline distT="0" distB="0" distL="0" distR="0" wp14:anchorId="7A1703E3" wp14:editId="5FFD0915">
              <wp:extent cx="4445354" cy="3116580"/>
              <wp:effectExtent l="0" t="0" r="0" b="762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4ad2ad1b3b7d258ec0b3f9c106f05599"/>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4445354" cy="3116580"/>
                      </a:xfrm>
                      <a:prstGeom prst="rect">
                        <a:avLst/>
                      </a:prstGeom>
                      <a:noFill/>
                      <a:ln>
                        <a:noFill/>
                      </a:ln>
                    </pic:spPr>
                  </pic:pic>
                </a:graphicData>
              </a:graphic>
            </wp:inline>
          </w:drawing>
        </w:r>
      </w:ins>
    </w:p>
    <w:p w14:paraId="59E69173" w14:textId="77777777" w:rsidR="00A17716" w:rsidRPr="00F458A0" w:rsidRDefault="00A17716" w:rsidP="00A17716">
      <w:pPr>
        <w:pStyle w:val="StepIntro"/>
        <w:rPr>
          <w:ins w:id="6567" w:author="Author"/>
        </w:rPr>
      </w:pPr>
      <w:ins w:id="6568" w:author="Author">
        <w:r w:rsidRPr="00F458A0">
          <w:t>eIV Payer Report</w:t>
        </w:r>
      </w:ins>
    </w:p>
    <w:p w14:paraId="7D66D545" w14:textId="77777777" w:rsidR="00A17716" w:rsidRPr="00F458A0" w:rsidRDefault="00A17716" w:rsidP="00A17716">
      <w:pPr>
        <w:pStyle w:val="NormalWeb"/>
        <w:rPr>
          <w:ins w:id="6569" w:author="Author"/>
          <w:rFonts w:eastAsiaTheme="minorEastAsia"/>
        </w:rPr>
      </w:pPr>
      <w:ins w:id="6570" w:author="Author">
        <w:r w:rsidRPr="00F458A0">
          <w:rPr>
            <w:color w:val="000000"/>
          </w:rPr>
          <w:t>This report is used to monitor the communication between VistA and the payers (</w:t>
        </w:r>
        <w:r w:rsidRPr="00F458A0">
          <w:rPr>
            <w:color w:val="000000"/>
          </w:rPr>
          <w:fldChar w:fldCharType="begin"/>
        </w:r>
        <w:r w:rsidRPr="00F458A0">
          <w:rPr>
            <w:color w:val="000000"/>
          </w:rPr>
          <w:instrText xml:space="preserve"> REF _Ref474455292 \h </w:instrText>
        </w:r>
        <w:r>
          <w:rPr>
            <w:color w:val="000000"/>
          </w:rPr>
          <w:instrText xml:space="preserve"> \* MERGEFORMAT </w:instrText>
        </w:r>
        <w:r w:rsidRPr="00F458A0">
          <w:rPr>
            <w:color w:val="000000"/>
          </w:rPr>
        </w:r>
        <w:r w:rsidRPr="00F458A0">
          <w:rPr>
            <w:color w:val="000000"/>
          </w:rPr>
          <w:fldChar w:fldCharType="separate"/>
        </w:r>
        <w:r w:rsidRPr="00F458A0">
          <w:t xml:space="preserve">Figure </w:t>
        </w:r>
        <w:r w:rsidRPr="00F458A0">
          <w:rPr>
            <w:noProof/>
          </w:rPr>
          <w:t>52</w:t>
        </w:r>
        <w:r w:rsidRPr="00F458A0">
          <w:rPr>
            <w:color w:val="000000"/>
          </w:rPr>
          <w:fldChar w:fldCharType="end"/>
        </w:r>
        <w:r w:rsidRPr="00F458A0">
          <w:rPr>
            <w:color w:val="000000"/>
          </w:rPr>
          <w:t>), including the types of error and warning messages that are received by VistA from the different payers (</w:t>
        </w:r>
        <w:r w:rsidRPr="00F458A0">
          <w:rPr>
            <w:color w:val="000000"/>
          </w:rPr>
          <w:fldChar w:fldCharType="begin"/>
        </w:r>
        <w:r w:rsidRPr="00F458A0">
          <w:rPr>
            <w:color w:val="000000"/>
          </w:rPr>
          <w:instrText xml:space="preserve"> REF _Ref474455193 \h </w:instrText>
        </w:r>
        <w:r>
          <w:rPr>
            <w:color w:val="000000"/>
          </w:rPr>
          <w:instrText xml:space="preserve"> \* MERGEFORMAT </w:instrText>
        </w:r>
        <w:r w:rsidRPr="00F458A0">
          <w:rPr>
            <w:color w:val="000000"/>
          </w:rPr>
        </w:r>
        <w:r w:rsidRPr="00F458A0">
          <w:rPr>
            <w:color w:val="000000"/>
          </w:rPr>
          <w:fldChar w:fldCharType="separate"/>
        </w:r>
        <w:r w:rsidRPr="00F458A0">
          <w:t xml:space="preserve">Table </w:t>
        </w:r>
        <w:r w:rsidRPr="00F458A0">
          <w:rPr>
            <w:noProof/>
          </w:rPr>
          <w:t>165</w:t>
        </w:r>
        <w:r w:rsidRPr="00F458A0">
          <w:rPr>
            <w:color w:val="000000"/>
          </w:rPr>
          <w:fldChar w:fldCharType="end"/>
        </w:r>
        <w:r w:rsidRPr="00F458A0">
          <w:rPr>
            <w:color w:val="000000"/>
          </w:rPr>
          <w:t>).</w:t>
        </w:r>
      </w:ins>
    </w:p>
    <w:p w14:paraId="6D10B8DE" w14:textId="77777777" w:rsidR="00A17716" w:rsidRPr="00A236D6" w:rsidRDefault="00A17716" w:rsidP="00A17716">
      <w:pPr>
        <w:pStyle w:val="Caption"/>
        <w:rPr>
          <w:ins w:id="6571" w:author="Author"/>
          <w:rFonts w:ascii="Arial" w:hAnsi="Arial" w:cs="Arial"/>
        </w:rPr>
      </w:pPr>
      <w:ins w:id="6572"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7</w:t>
        </w:r>
        <w:r w:rsidRPr="00A236D6">
          <w:rPr>
            <w:rFonts w:ascii="Arial" w:hAnsi="Arial" w:cs="Arial"/>
            <w:noProof/>
          </w:rPr>
          <w:fldChar w:fldCharType="end"/>
        </w:r>
        <w:r w:rsidRPr="00A236D6">
          <w:rPr>
            <w:rFonts w:ascii="Arial" w:hAnsi="Arial" w:cs="Arial"/>
          </w:rPr>
          <w:t>: Different Types of Payers in Vista</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A17716" w:rsidRPr="00F458A0" w14:paraId="2E2E77B5" w14:textId="77777777" w:rsidTr="00A17716">
        <w:trPr>
          <w:cantSplit/>
          <w:tblHeader/>
          <w:ins w:id="657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90FFC8" w14:textId="77777777" w:rsidR="00A17716" w:rsidRPr="00F458A0" w:rsidRDefault="00A17716" w:rsidP="00A17716">
            <w:pPr>
              <w:pStyle w:val="TableHeading"/>
              <w:rPr>
                <w:ins w:id="6574" w:author="Author"/>
              </w:rPr>
            </w:pPr>
            <w:ins w:id="6575"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6B15B20" w14:textId="77777777" w:rsidR="00A17716" w:rsidRPr="00F458A0" w:rsidRDefault="00A17716" w:rsidP="00A17716">
            <w:pPr>
              <w:pStyle w:val="TableHeading"/>
              <w:rPr>
                <w:ins w:id="6576" w:author="Author"/>
              </w:rPr>
            </w:pPr>
            <w:ins w:id="6577"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018855" w14:textId="77777777" w:rsidR="00A17716" w:rsidRPr="00F458A0" w:rsidRDefault="00A17716" w:rsidP="00A17716">
            <w:pPr>
              <w:pStyle w:val="TableHeading"/>
              <w:rPr>
                <w:ins w:id="6578" w:author="Author"/>
              </w:rPr>
            </w:pPr>
            <w:ins w:id="6579"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D7F714" w14:textId="77777777" w:rsidR="00A17716" w:rsidRPr="00F458A0" w:rsidRDefault="00A17716" w:rsidP="00A17716">
            <w:pPr>
              <w:pStyle w:val="TableHeading"/>
              <w:rPr>
                <w:ins w:id="6580" w:author="Author"/>
              </w:rPr>
            </w:pPr>
            <w:ins w:id="6581" w:author="Author">
              <w:r w:rsidRPr="00F458A0">
                <w:t>Read/Write</w:t>
              </w:r>
            </w:ins>
          </w:p>
        </w:tc>
      </w:tr>
      <w:tr w:rsidR="00A17716" w:rsidRPr="00F458A0" w14:paraId="2933D876" w14:textId="77777777" w:rsidTr="00A17716">
        <w:trPr>
          <w:cantSplit/>
          <w:ins w:id="65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3327F" w14:textId="77777777" w:rsidR="00A17716" w:rsidRPr="00F458A0" w:rsidRDefault="00A17716" w:rsidP="00A17716">
            <w:pPr>
              <w:pStyle w:val="TableText"/>
              <w:rPr>
                <w:ins w:id="6583" w:author="Author"/>
              </w:rPr>
            </w:pPr>
            <w:ins w:id="6584"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50083" w14:textId="77777777" w:rsidR="00A17716" w:rsidRPr="00F458A0" w:rsidRDefault="00A17716" w:rsidP="00A17716">
            <w:pPr>
              <w:pStyle w:val="TableText"/>
              <w:rPr>
                <w:ins w:id="6585" w:author="Author"/>
              </w:rPr>
            </w:pPr>
            <w:ins w:id="6586" w:author="Author">
              <w:r w:rsidRPr="00F458A0">
                <w:t>Payer [Inactiv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17B48" w14:textId="77777777" w:rsidR="00A17716" w:rsidRPr="00F458A0" w:rsidRDefault="00A17716" w:rsidP="00A17716">
            <w:pPr>
              <w:pStyle w:val="TableText"/>
              <w:rPr>
                <w:ins w:id="6587" w:author="Author"/>
              </w:rPr>
            </w:pPr>
            <w:ins w:id="6588"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3CE4" w14:textId="77777777" w:rsidR="00A17716" w:rsidRPr="00F458A0" w:rsidRDefault="00A17716" w:rsidP="00A17716">
            <w:pPr>
              <w:pStyle w:val="TableText"/>
              <w:rPr>
                <w:ins w:id="6589" w:author="Author"/>
              </w:rPr>
            </w:pPr>
            <w:ins w:id="6590" w:author="Author">
              <w:r w:rsidRPr="00F458A0">
                <w:t>R</w:t>
              </w:r>
            </w:ins>
          </w:p>
        </w:tc>
      </w:tr>
      <w:tr w:rsidR="00A17716" w:rsidRPr="00F458A0" w14:paraId="3856E5A9" w14:textId="77777777" w:rsidTr="00A17716">
        <w:trPr>
          <w:cantSplit/>
          <w:ins w:id="65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3F458" w14:textId="77777777" w:rsidR="00A17716" w:rsidRPr="00F458A0" w:rsidRDefault="00A17716" w:rsidP="00A17716">
            <w:pPr>
              <w:pStyle w:val="TableText"/>
              <w:rPr>
                <w:ins w:id="6592" w:author="Author"/>
              </w:rPr>
            </w:pPr>
            <w:ins w:id="6593"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1A6C4" w14:textId="77777777" w:rsidR="00A17716" w:rsidRPr="00F458A0" w:rsidRDefault="00A17716" w:rsidP="00A17716">
            <w:pPr>
              <w:pStyle w:val="TableText"/>
              <w:rPr>
                <w:ins w:id="6594" w:author="Author"/>
              </w:rPr>
            </w:pPr>
            <w:ins w:id="6595" w:author="Author">
              <w:r w:rsidRPr="00F458A0">
                <w:t>Crea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77C06" w14:textId="77777777" w:rsidR="00A17716" w:rsidRPr="00F458A0" w:rsidRDefault="00A17716" w:rsidP="00A17716">
            <w:pPr>
              <w:pStyle w:val="TableText"/>
              <w:rPr>
                <w:ins w:id="65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DF5AE" w14:textId="77777777" w:rsidR="00A17716" w:rsidRPr="00F458A0" w:rsidRDefault="00A17716" w:rsidP="00A17716">
            <w:pPr>
              <w:pStyle w:val="TableText"/>
              <w:rPr>
                <w:ins w:id="6597" w:author="Author"/>
              </w:rPr>
            </w:pPr>
            <w:ins w:id="6598" w:author="Author">
              <w:r w:rsidRPr="00F458A0">
                <w:t>R</w:t>
              </w:r>
            </w:ins>
          </w:p>
        </w:tc>
      </w:tr>
      <w:tr w:rsidR="00A17716" w:rsidRPr="00F458A0" w14:paraId="38070769" w14:textId="77777777" w:rsidTr="00A17716">
        <w:trPr>
          <w:cantSplit/>
          <w:ins w:id="65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548E0" w14:textId="77777777" w:rsidR="00A17716" w:rsidRPr="00F458A0" w:rsidRDefault="00A17716" w:rsidP="00A17716">
            <w:pPr>
              <w:pStyle w:val="TableText"/>
              <w:rPr>
                <w:ins w:id="6600" w:author="Author"/>
              </w:rPr>
            </w:pPr>
            <w:ins w:id="6601"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9BA53" w14:textId="77777777" w:rsidR="00A17716" w:rsidRPr="00F458A0" w:rsidRDefault="00A17716" w:rsidP="00A17716">
            <w:pPr>
              <w:pStyle w:val="TableText"/>
              <w:rPr>
                <w:ins w:id="6602" w:author="Author"/>
              </w:rPr>
            </w:pPr>
            <w:ins w:id="6603" w:author="Author">
              <w:r w:rsidRPr="00F458A0">
                <w:t xml:space="preserve">Cancel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DF338" w14:textId="77777777" w:rsidR="00A17716" w:rsidRPr="00F458A0" w:rsidRDefault="00A17716" w:rsidP="00A17716">
            <w:pPr>
              <w:pStyle w:val="TableText"/>
              <w:rPr>
                <w:ins w:id="66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888DB" w14:textId="77777777" w:rsidR="00A17716" w:rsidRPr="00F458A0" w:rsidRDefault="00A17716" w:rsidP="00A17716">
            <w:pPr>
              <w:pStyle w:val="TableText"/>
              <w:rPr>
                <w:ins w:id="6605" w:author="Author"/>
              </w:rPr>
            </w:pPr>
            <w:ins w:id="6606" w:author="Author">
              <w:r w:rsidRPr="00F458A0">
                <w:t>R</w:t>
              </w:r>
            </w:ins>
          </w:p>
        </w:tc>
      </w:tr>
      <w:tr w:rsidR="00A17716" w:rsidRPr="00F458A0" w14:paraId="454B3D8D" w14:textId="77777777" w:rsidTr="00A17716">
        <w:trPr>
          <w:cantSplit/>
          <w:ins w:id="66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4166C" w14:textId="77777777" w:rsidR="00A17716" w:rsidRPr="00F458A0" w:rsidRDefault="00A17716" w:rsidP="00A17716">
            <w:pPr>
              <w:pStyle w:val="TableText"/>
              <w:rPr>
                <w:ins w:id="6608" w:author="Author"/>
              </w:rPr>
            </w:pPr>
            <w:ins w:id="6609"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CE775" w14:textId="77777777" w:rsidR="00A17716" w:rsidRPr="00F458A0" w:rsidRDefault="00A17716" w:rsidP="00A17716">
            <w:pPr>
              <w:pStyle w:val="TableText"/>
              <w:rPr>
                <w:ins w:id="6610" w:author="Author"/>
              </w:rPr>
            </w:pPr>
            <w:ins w:id="6611" w:author="Author">
              <w:r w:rsidRPr="00F458A0">
                <w:t xml:space="preserve">Queue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82C27" w14:textId="77777777" w:rsidR="00A17716" w:rsidRPr="00F458A0" w:rsidRDefault="00A17716" w:rsidP="00A17716">
            <w:pPr>
              <w:pStyle w:val="TableText"/>
              <w:rPr>
                <w:ins w:id="66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29F6F" w14:textId="77777777" w:rsidR="00A17716" w:rsidRPr="00F458A0" w:rsidRDefault="00A17716" w:rsidP="00A17716">
            <w:pPr>
              <w:pStyle w:val="TableText"/>
              <w:rPr>
                <w:ins w:id="6613" w:author="Author"/>
              </w:rPr>
            </w:pPr>
            <w:ins w:id="6614" w:author="Author">
              <w:r w:rsidRPr="00F458A0">
                <w:t>R</w:t>
              </w:r>
            </w:ins>
          </w:p>
        </w:tc>
      </w:tr>
      <w:tr w:rsidR="00A17716" w:rsidRPr="00F458A0" w14:paraId="3556867A" w14:textId="77777777" w:rsidTr="00A17716">
        <w:trPr>
          <w:cantSplit/>
          <w:ins w:id="66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532AC" w14:textId="77777777" w:rsidR="00A17716" w:rsidRPr="00F458A0" w:rsidRDefault="00A17716" w:rsidP="00A17716">
            <w:pPr>
              <w:pStyle w:val="TableText"/>
              <w:rPr>
                <w:ins w:id="6616" w:author="Author"/>
              </w:rPr>
            </w:pPr>
            <w:ins w:id="6617"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5D243" w14:textId="77777777" w:rsidR="00A17716" w:rsidRPr="00F458A0" w:rsidRDefault="00A17716" w:rsidP="00A17716">
            <w:pPr>
              <w:pStyle w:val="TableText"/>
              <w:rPr>
                <w:ins w:id="6618" w:author="Author"/>
              </w:rPr>
            </w:pPr>
            <w:ins w:id="6619" w:author="Author">
              <w:r w:rsidRPr="00F458A0">
                <w:t>1st At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05631" w14:textId="77777777" w:rsidR="00A17716" w:rsidRPr="00F458A0" w:rsidRDefault="00A17716" w:rsidP="00A17716">
            <w:pPr>
              <w:pStyle w:val="TableText"/>
              <w:rPr>
                <w:ins w:id="66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76767" w14:textId="77777777" w:rsidR="00A17716" w:rsidRPr="00F458A0" w:rsidRDefault="00A17716" w:rsidP="00A17716">
            <w:pPr>
              <w:pStyle w:val="TableText"/>
              <w:rPr>
                <w:ins w:id="6621" w:author="Author"/>
              </w:rPr>
            </w:pPr>
            <w:ins w:id="6622" w:author="Author">
              <w:r w:rsidRPr="00F458A0">
                <w:t>R</w:t>
              </w:r>
            </w:ins>
          </w:p>
        </w:tc>
      </w:tr>
      <w:tr w:rsidR="00A17716" w:rsidRPr="00F458A0" w14:paraId="65CB9E45" w14:textId="77777777" w:rsidTr="00A17716">
        <w:trPr>
          <w:cantSplit/>
          <w:ins w:id="66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1C8AA" w14:textId="77777777" w:rsidR="00A17716" w:rsidRPr="00F458A0" w:rsidRDefault="00A17716" w:rsidP="00A17716">
            <w:pPr>
              <w:pStyle w:val="TableText"/>
              <w:rPr>
                <w:ins w:id="6624" w:author="Author"/>
              </w:rPr>
            </w:pPr>
            <w:ins w:id="6625"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C1380" w14:textId="77777777" w:rsidR="00A17716" w:rsidRPr="00F458A0" w:rsidRDefault="00A17716" w:rsidP="00A17716">
            <w:pPr>
              <w:pStyle w:val="TableText"/>
              <w:rPr>
                <w:ins w:id="6626" w:author="Author"/>
              </w:rPr>
            </w:pPr>
            <w:ins w:id="6627" w:author="Author">
              <w:r w:rsidRPr="00F458A0">
                <w:t xml:space="preserve">Retry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E4FF" w14:textId="77777777" w:rsidR="00A17716" w:rsidRPr="00F458A0" w:rsidRDefault="00A17716" w:rsidP="00A17716">
            <w:pPr>
              <w:pStyle w:val="TableText"/>
              <w:rPr>
                <w:ins w:id="66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20021" w14:textId="77777777" w:rsidR="00A17716" w:rsidRPr="00F458A0" w:rsidRDefault="00A17716" w:rsidP="00A17716">
            <w:pPr>
              <w:pStyle w:val="TableText"/>
              <w:rPr>
                <w:ins w:id="6629" w:author="Author"/>
              </w:rPr>
            </w:pPr>
            <w:ins w:id="6630" w:author="Author">
              <w:r w:rsidRPr="00F458A0">
                <w:t>R</w:t>
              </w:r>
            </w:ins>
          </w:p>
        </w:tc>
      </w:tr>
      <w:tr w:rsidR="00A17716" w:rsidRPr="00F458A0" w14:paraId="2FF07128" w14:textId="77777777" w:rsidTr="00A17716">
        <w:trPr>
          <w:cantSplit/>
          <w:ins w:id="66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3A451" w14:textId="77777777" w:rsidR="00A17716" w:rsidRPr="00F458A0" w:rsidRDefault="00A17716" w:rsidP="00A17716">
            <w:pPr>
              <w:pStyle w:val="TableText"/>
              <w:rPr>
                <w:ins w:id="6632" w:author="Author"/>
              </w:rPr>
            </w:pPr>
            <w:ins w:id="6633"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39CCF" w14:textId="77777777" w:rsidR="00A17716" w:rsidRPr="00F458A0" w:rsidRDefault="00A17716" w:rsidP="00A17716">
            <w:pPr>
              <w:pStyle w:val="TableText"/>
              <w:rPr>
                <w:ins w:id="6634" w:author="Author"/>
              </w:rPr>
            </w:pPr>
            <w:ins w:id="6635" w:author="Author">
              <w:r w:rsidRPr="00F458A0">
                <w:t xml:space="preserve">Goo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35B76" w14:textId="77777777" w:rsidR="00A17716" w:rsidRPr="00F458A0" w:rsidRDefault="00A17716" w:rsidP="00A17716">
            <w:pPr>
              <w:pStyle w:val="TableText"/>
              <w:rPr>
                <w:ins w:id="66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8826D" w14:textId="77777777" w:rsidR="00A17716" w:rsidRPr="00F458A0" w:rsidRDefault="00A17716" w:rsidP="00A17716">
            <w:pPr>
              <w:pStyle w:val="TableText"/>
              <w:rPr>
                <w:ins w:id="6637" w:author="Author"/>
              </w:rPr>
            </w:pPr>
            <w:ins w:id="6638" w:author="Author">
              <w:r w:rsidRPr="00F458A0">
                <w:t>R</w:t>
              </w:r>
            </w:ins>
          </w:p>
        </w:tc>
      </w:tr>
      <w:tr w:rsidR="00A17716" w:rsidRPr="00F458A0" w14:paraId="07A0BD0F" w14:textId="77777777" w:rsidTr="00A17716">
        <w:trPr>
          <w:cantSplit/>
          <w:ins w:id="66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1D20A" w14:textId="77777777" w:rsidR="00A17716" w:rsidRPr="00F458A0" w:rsidRDefault="00A17716" w:rsidP="00A17716">
            <w:pPr>
              <w:pStyle w:val="TableText"/>
              <w:rPr>
                <w:ins w:id="6640" w:author="Author"/>
              </w:rPr>
            </w:pPr>
            <w:ins w:id="6641"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3A08D" w14:textId="77777777" w:rsidR="00A17716" w:rsidRPr="00F458A0" w:rsidRDefault="00A17716" w:rsidP="00A17716">
            <w:pPr>
              <w:pStyle w:val="TableText"/>
              <w:rPr>
                <w:ins w:id="6642" w:author="Author"/>
              </w:rPr>
            </w:pPr>
            <w:ins w:id="6643" w:author="Author">
              <w:r w:rsidRPr="00F458A0">
                <w:t xml:space="preserve">Error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30FAD" w14:textId="77777777" w:rsidR="00A17716" w:rsidRPr="00F458A0" w:rsidRDefault="00A17716" w:rsidP="00A17716">
            <w:pPr>
              <w:pStyle w:val="TableText"/>
              <w:rPr>
                <w:ins w:id="66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D1A25" w14:textId="77777777" w:rsidR="00A17716" w:rsidRPr="00F458A0" w:rsidRDefault="00A17716" w:rsidP="00A17716">
            <w:pPr>
              <w:pStyle w:val="TableText"/>
              <w:rPr>
                <w:ins w:id="6645" w:author="Author"/>
              </w:rPr>
            </w:pPr>
            <w:ins w:id="6646" w:author="Author">
              <w:r w:rsidRPr="00F458A0">
                <w:t>R</w:t>
              </w:r>
            </w:ins>
          </w:p>
        </w:tc>
      </w:tr>
      <w:tr w:rsidR="00A17716" w:rsidRPr="00F458A0" w14:paraId="2A7CA97C" w14:textId="77777777" w:rsidTr="00A17716">
        <w:trPr>
          <w:cantSplit/>
          <w:ins w:id="66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1A418" w14:textId="77777777" w:rsidR="00A17716" w:rsidRPr="00F458A0" w:rsidRDefault="00A17716" w:rsidP="00A17716">
            <w:pPr>
              <w:pStyle w:val="TableText"/>
              <w:rPr>
                <w:ins w:id="6648" w:author="Author"/>
              </w:rPr>
            </w:pPr>
            <w:ins w:id="6649"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0F6AC" w14:textId="77777777" w:rsidR="00A17716" w:rsidRPr="00F458A0" w:rsidRDefault="00A17716" w:rsidP="00A17716">
            <w:pPr>
              <w:pStyle w:val="TableText"/>
              <w:rPr>
                <w:ins w:id="6650" w:author="Author"/>
              </w:rPr>
            </w:pPr>
            <w:ins w:id="6651" w:author="Author">
              <w:r w:rsidRPr="00F458A0">
                <w:t>(Day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40909" w14:textId="77777777" w:rsidR="00A17716" w:rsidRPr="00F458A0" w:rsidRDefault="00A17716" w:rsidP="00A17716">
            <w:pPr>
              <w:pStyle w:val="TableText"/>
              <w:rPr>
                <w:ins w:id="66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B9554" w14:textId="77777777" w:rsidR="00A17716" w:rsidRPr="00F458A0" w:rsidRDefault="00A17716" w:rsidP="00A17716">
            <w:pPr>
              <w:pStyle w:val="TableText"/>
              <w:rPr>
                <w:ins w:id="6653" w:author="Author"/>
              </w:rPr>
            </w:pPr>
            <w:ins w:id="6654" w:author="Author">
              <w:r w:rsidRPr="00F458A0">
                <w:t>R</w:t>
              </w:r>
            </w:ins>
          </w:p>
        </w:tc>
      </w:tr>
      <w:tr w:rsidR="00A17716" w:rsidRPr="00F458A0" w14:paraId="24E78220" w14:textId="77777777" w:rsidTr="00A17716">
        <w:trPr>
          <w:cantSplit/>
          <w:ins w:id="66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EB817" w14:textId="77777777" w:rsidR="00A17716" w:rsidRPr="00F458A0" w:rsidRDefault="00A17716" w:rsidP="00A17716">
            <w:pPr>
              <w:pStyle w:val="TableText"/>
              <w:rPr>
                <w:ins w:id="6656" w:author="Author"/>
              </w:rPr>
            </w:pPr>
            <w:ins w:id="6657"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90D1F" w14:textId="77777777" w:rsidR="00A17716" w:rsidRPr="00F458A0" w:rsidRDefault="00A17716" w:rsidP="00A17716">
            <w:pPr>
              <w:pStyle w:val="TableText"/>
              <w:rPr>
                <w:ins w:id="6658" w:author="Author"/>
              </w:rPr>
            </w:pPr>
            <w:ins w:id="6659" w:author="Author">
              <w:r w:rsidRPr="00F458A0">
                <w:t xml:space="preserve">Timeou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90BAB" w14:textId="77777777" w:rsidR="00A17716" w:rsidRPr="00F458A0" w:rsidRDefault="00A17716" w:rsidP="00A17716">
            <w:pPr>
              <w:pStyle w:val="TableText"/>
              <w:rPr>
                <w:ins w:id="66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17BCF" w14:textId="77777777" w:rsidR="00A17716" w:rsidRPr="00F458A0" w:rsidRDefault="00A17716" w:rsidP="00A17716">
            <w:pPr>
              <w:pStyle w:val="TableText"/>
              <w:rPr>
                <w:ins w:id="6661" w:author="Author"/>
              </w:rPr>
            </w:pPr>
            <w:ins w:id="6662" w:author="Author">
              <w:r w:rsidRPr="00F458A0">
                <w:t>R</w:t>
              </w:r>
            </w:ins>
          </w:p>
        </w:tc>
      </w:tr>
      <w:tr w:rsidR="00A17716" w:rsidRPr="00F458A0" w14:paraId="31551E16" w14:textId="77777777" w:rsidTr="00A17716">
        <w:trPr>
          <w:cantSplit/>
          <w:ins w:id="66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7DBDE" w14:textId="77777777" w:rsidR="00A17716" w:rsidRPr="00F458A0" w:rsidRDefault="00A17716" w:rsidP="00A17716">
            <w:pPr>
              <w:pStyle w:val="TableText"/>
              <w:rPr>
                <w:ins w:id="6664" w:author="Author"/>
              </w:rPr>
            </w:pPr>
            <w:ins w:id="6665" w:author="Author">
              <w:r w:rsidRPr="00F458A0">
                <w:t>eIV Payer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AB01B" w14:textId="77777777" w:rsidR="00A17716" w:rsidRPr="00F458A0" w:rsidRDefault="00A17716" w:rsidP="00A17716">
            <w:pPr>
              <w:pStyle w:val="TableText"/>
              <w:rPr>
                <w:ins w:id="6666" w:author="Author"/>
              </w:rPr>
            </w:pPr>
            <w:ins w:id="6667" w:author="Author">
              <w:r w:rsidRPr="00F458A0">
                <w:t>Pend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3018E" w14:textId="77777777" w:rsidR="00A17716" w:rsidRPr="00F458A0" w:rsidRDefault="00A17716" w:rsidP="00A17716">
            <w:pPr>
              <w:pStyle w:val="TableText"/>
              <w:rPr>
                <w:ins w:id="66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F8745" w14:textId="77777777" w:rsidR="00A17716" w:rsidRPr="00F458A0" w:rsidRDefault="00A17716" w:rsidP="00A17716">
            <w:pPr>
              <w:pStyle w:val="TableText"/>
              <w:rPr>
                <w:ins w:id="6669" w:author="Author"/>
              </w:rPr>
            </w:pPr>
            <w:ins w:id="6670" w:author="Author">
              <w:r w:rsidRPr="00F458A0">
                <w:t>R</w:t>
              </w:r>
            </w:ins>
          </w:p>
        </w:tc>
      </w:tr>
    </w:tbl>
    <w:p w14:paraId="296FF86D" w14:textId="77777777" w:rsidR="00A17716" w:rsidRPr="00A236D6" w:rsidRDefault="00A17716" w:rsidP="00A17716">
      <w:pPr>
        <w:pStyle w:val="Caption"/>
        <w:rPr>
          <w:ins w:id="6671" w:author="Author"/>
          <w:rFonts w:ascii="Arial" w:hAnsi="Arial" w:cs="Arial"/>
        </w:rPr>
      </w:pPr>
      <w:ins w:id="6672"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3</w:t>
        </w:r>
        <w:r w:rsidRPr="00A236D6">
          <w:rPr>
            <w:rFonts w:ascii="Arial" w:hAnsi="Arial" w:cs="Arial"/>
            <w:noProof/>
          </w:rPr>
          <w:fldChar w:fldCharType="end"/>
        </w:r>
        <w:r w:rsidRPr="00A236D6">
          <w:rPr>
            <w:rFonts w:ascii="Arial" w:hAnsi="Arial" w:cs="Arial"/>
          </w:rPr>
          <w:t xml:space="preserve">: Types of eIV Payers </w:t>
        </w:r>
      </w:ins>
    </w:p>
    <w:p w14:paraId="479A3D8C" w14:textId="77777777" w:rsidR="00A17716" w:rsidRPr="00F458A0" w:rsidRDefault="00A17716" w:rsidP="00A17716">
      <w:pPr>
        <w:rPr>
          <w:ins w:id="6673" w:author="Author"/>
        </w:rPr>
      </w:pPr>
      <w:ins w:id="6674" w:author="Author">
        <w:r w:rsidRPr="00F458A0">
          <w:rPr>
            <w:noProof/>
          </w:rPr>
          <w:drawing>
            <wp:inline distT="0" distB="0" distL="0" distR="0" wp14:anchorId="095260F2" wp14:editId="385DD01F">
              <wp:extent cx="4445166" cy="305562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9a34f08907ce2d3aa62ea16a8e3fc8a"/>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4445166" cy="3055620"/>
                      </a:xfrm>
                      <a:prstGeom prst="rect">
                        <a:avLst/>
                      </a:prstGeom>
                      <a:noFill/>
                      <a:ln>
                        <a:noFill/>
                      </a:ln>
                    </pic:spPr>
                  </pic:pic>
                </a:graphicData>
              </a:graphic>
            </wp:inline>
          </w:drawing>
        </w:r>
      </w:ins>
    </w:p>
    <w:p w14:paraId="0337F66F" w14:textId="77777777" w:rsidR="00A17716" w:rsidRPr="00F458A0" w:rsidRDefault="00A17716" w:rsidP="00A17716">
      <w:pPr>
        <w:pStyle w:val="TableHeading"/>
        <w:rPr>
          <w:ins w:id="6675" w:author="Author"/>
        </w:rPr>
      </w:pPr>
      <w:ins w:id="6676" w:author="Author">
        <w:r w:rsidRPr="00F458A0">
          <w:t>Medicare Potential Insurance Worklist - Potential COB Worklist/Report </w:t>
        </w:r>
      </w:ins>
    </w:p>
    <w:p w14:paraId="14F5BA3F" w14:textId="77777777" w:rsidR="00A17716" w:rsidRPr="00F458A0" w:rsidRDefault="00A17716" w:rsidP="00A17716">
      <w:pPr>
        <w:pStyle w:val="NormalWeb"/>
        <w:rPr>
          <w:ins w:id="6677" w:author="Author"/>
          <w:rFonts w:eastAsiaTheme="minorEastAsia"/>
        </w:rPr>
      </w:pPr>
      <w:ins w:id="6678" w:author="Author">
        <w:r w:rsidRPr="00F458A0">
          <w:rPr>
            <w:color w:val="000000"/>
          </w:rPr>
          <w:t>This report is used to create a list of those patients whom Medicare has identified in a 271 HL7 response message as having insurance subsequent to their Medicare (</w:t>
        </w:r>
        <w:r w:rsidRPr="00F458A0">
          <w:rPr>
            <w:color w:val="000000"/>
          </w:rPr>
          <w:fldChar w:fldCharType="begin"/>
        </w:r>
        <w:r w:rsidRPr="00F458A0">
          <w:rPr>
            <w:color w:val="000000"/>
          </w:rPr>
          <w:instrText xml:space="preserve"> REF _Ref474455475 \h </w:instrText>
        </w:r>
        <w:r>
          <w:rPr>
            <w:color w:val="000000"/>
          </w:rPr>
          <w:instrText xml:space="preserve"> \* MERGEFORMAT </w:instrText>
        </w:r>
        <w:r w:rsidRPr="00F458A0">
          <w:rPr>
            <w:color w:val="000000"/>
          </w:rPr>
        </w:r>
        <w:r w:rsidRPr="00F458A0">
          <w:rPr>
            <w:color w:val="000000"/>
          </w:rPr>
          <w:fldChar w:fldCharType="separate"/>
        </w:r>
        <w:r w:rsidRPr="00F458A0">
          <w:t xml:space="preserve">Table </w:t>
        </w:r>
        <w:r w:rsidRPr="00F458A0">
          <w:rPr>
            <w:noProof/>
          </w:rPr>
          <w:t>166</w:t>
        </w:r>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5484 \h </w:instrText>
        </w:r>
        <w:r>
          <w:rPr>
            <w:color w:val="000000"/>
          </w:rPr>
          <w:instrText xml:space="preserve"> \* MERGEFORMAT </w:instrText>
        </w:r>
        <w:r w:rsidRPr="00F458A0">
          <w:rPr>
            <w:color w:val="000000"/>
          </w:rPr>
        </w:r>
        <w:r w:rsidRPr="00F458A0">
          <w:rPr>
            <w:color w:val="000000"/>
          </w:rPr>
          <w:fldChar w:fldCharType="separate"/>
        </w:r>
        <w:r w:rsidRPr="00F458A0">
          <w:t xml:space="preserve">Figure </w:t>
        </w:r>
        <w:r w:rsidRPr="00F458A0">
          <w:rPr>
            <w:noProof/>
          </w:rPr>
          <w:t>53</w:t>
        </w:r>
        <w:r w:rsidRPr="00F458A0">
          <w:rPr>
            <w:color w:val="000000"/>
          </w:rPr>
          <w:fldChar w:fldCharType="end"/>
        </w:r>
        <w:r w:rsidRPr="00F458A0">
          <w:rPr>
            <w:color w:val="000000"/>
          </w:rPr>
          <w:t>)</w:t>
        </w:r>
      </w:ins>
    </w:p>
    <w:p w14:paraId="31F6C607" w14:textId="77777777" w:rsidR="00A17716" w:rsidRPr="00A236D6" w:rsidRDefault="00A17716" w:rsidP="00A17716">
      <w:pPr>
        <w:pStyle w:val="Caption"/>
        <w:rPr>
          <w:ins w:id="6679" w:author="Author"/>
          <w:rFonts w:ascii="Arial" w:hAnsi="Arial" w:cs="Arial"/>
        </w:rPr>
      </w:pPr>
      <w:ins w:id="6680"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8</w:t>
        </w:r>
        <w:r w:rsidRPr="00A236D6">
          <w:rPr>
            <w:rFonts w:ascii="Arial" w:hAnsi="Arial" w:cs="Arial"/>
            <w:noProof/>
          </w:rPr>
          <w:fldChar w:fldCharType="end"/>
        </w:r>
        <w:r w:rsidRPr="00A236D6">
          <w:rPr>
            <w:rFonts w:ascii="Arial" w:hAnsi="Arial" w:cs="Arial"/>
          </w:rPr>
          <w:t>: Patients with Secondary Insurance to Medicare</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A17716" w:rsidRPr="00F458A0" w14:paraId="6B43FAD4" w14:textId="77777777" w:rsidTr="00A17716">
        <w:trPr>
          <w:cantSplit/>
          <w:tblHeader/>
          <w:ins w:id="668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17BB6E" w14:textId="77777777" w:rsidR="00A17716" w:rsidRPr="00F458A0" w:rsidRDefault="00A17716" w:rsidP="00A17716">
            <w:pPr>
              <w:pStyle w:val="TableHeading"/>
              <w:rPr>
                <w:ins w:id="6682" w:author="Author"/>
              </w:rPr>
            </w:pPr>
            <w:ins w:id="6683"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7E5057" w14:textId="77777777" w:rsidR="00A17716" w:rsidRPr="00F458A0" w:rsidRDefault="00A17716" w:rsidP="00A17716">
            <w:pPr>
              <w:pStyle w:val="TableHeading"/>
              <w:rPr>
                <w:ins w:id="6684" w:author="Author"/>
              </w:rPr>
            </w:pPr>
            <w:ins w:id="6685"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DCEA3B" w14:textId="77777777" w:rsidR="00A17716" w:rsidRPr="00F458A0" w:rsidRDefault="00A17716" w:rsidP="00A17716">
            <w:pPr>
              <w:pStyle w:val="TableHeading"/>
              <w:rPr>
                <w:ins w:id="6686" w:author="Author"/>
              </w:rPr>
            </w:pPr>
            <w:ins w:id="6687"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129DFE" w14:textId="77777777" w:rsidR="00A17716" w:rsidRPr="00F458A0" w:rsidRDefault="00A17716" w:rsidP="00A17716">
            <w:pPr>
              <w:pStyle w:val="TableHeading"/>
              <w:rPr>
                <w:ins w:id="6688" w:author="Author"/>
              </w:rPr>
            </w:pPr>
            <w:ins w:id="6689" w:author="Author">
              <w:r w:rsidRPr="00F458A0">
                <w:t>Read/Write</w:t>
              </w:r>
            </w:ins>
          </w:p>
        </w:tc>
      </w:tr>
      <w:tr w:rsidR="00A17716" w:rsidRPr="00F458A0" w14:paraId="50F48E6B" w14:textId="77777777" w:rsidTr="00A17716">
        <w:trPr>
          <w:cantSplit/>
          <w:ins w:id="66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A83E3" w14:textId="77777777" w:rsidR="00A17716" w:rsidRPr="00F458A0" w:rsidRDefault="00A17716" w:rsidP="00A17716">
            <w:pPr>
              <w:pStyle w:val="TableText"/>
              <w:rPr>
                <w:ins w:id="6691" w:author="Author"/>
              </w:rPr>
            </w:pPr>
            <w:ins w:id="6692"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27276" w14:textId="77777777" w:rsidR="00A17716" w:rsidRPr="00F458A0" w:rsidRDefault="00A17716" w:rsidP="00A17716">
            <w:pPr>
              <w:pStyle w:val="TableText"/>
              <w:rPr>
                <w:ins w:id="6693" w:author="Author"/>
              </w:rPr>
            </w:pPr>
            <w:ins w:id="6694" w:author="Author">
              <w:r w:rsidRPr="00F458A0">
                <w:t>Patient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DC7ED" w14:textId="77777777" w:rsidR="00A17716" w:rsidRPr="00F458A0" w:rsidRDefault="00A17716" w:rsidP="00A17716">
            <w:pPr>
              <w:pStyle w:val="TableText"/>
              <w:rPr>
                <w:ins w:id="6695" w:author="Author"/>
              </w:rPr>
            </w:pPr>
            <w:ins w:id="669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B8545" w14:textId="77777777" w:rsidR="00A17716" w:rsidRPr="00F458A0" w:rsidRDefault="00A17716" w:rsidP="00A17716">
            <w:pPr>
              <w:pStyle w:val="TableText"/>
              <w:rPr>
                <w:ins w:id="6697" w:author="Author"/>
              </w:rPr>
            </w:pPr>
            <w:ins w:id="6698" w:author="Author">
              <w:r w:rsidRPr="00F458A0">
                <w:t>R</w:t>
              </w:r>
            </w:ins>
          </w:p>
        </w:tc>
      </w:tr>
      <w:tr w:rsidR="00A17716" w:rsidRPr="00F458A0" w14:paraId="4D843E29" w14:textId="77777777" w:rsidTr="00A17716">
        <w:trPr>
          <w:cantSplit/>
          <w:ins w:id="66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87D5B" w14:textId="77777777" w:rsidR="00A17716" w:rsidRPr="00F458A0" w:rsidRDefault="00A17716" w:rsidP="00A17716">
            <w:pPr>
              <w:pStyle w:val="TableText"/>
              <w:rPr>
                <w:ins w:id="6700" w:author="Author"/>
              </w:rPr>
            </w:pPr>
            <w:ins w:id="6701"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DE7C5" w14:textId="77777777" w:rsidR="00A17716" w:rsidRPr="00F458A0" w:rsidRDefault="00A17716" w:rsidP="00A17716">
            <w:pPr>
              <w:pStyle w:val="TableText"/>
              <w:rPr>
                <w:ins w:id="6702" w:author="Author"/>
              </w:rPr>
            </w:pPr>
            <w:ins w:id="6703" w:author="Author">
              <w:r w:rsidRPr="00F458A0">
                <w:t>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156FF" w14:textId="77777777" w:rsidR="00A17716" w:rsidRPr="00F458A0" w:rsidRDefault="00A17716" w:rsidP="00A17716">
            <w:pPr>
              <w:pStyle w:val="TableText"/>
              <w:rPr>
                <w:ins w:id="6704" w:author="Author"/>
              </w:rPr>
            </w:pPr>
            <w:ins w:id="670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333BA" w14:textId="77777777" w:rsidR="00A17716" w:rsidRPr="00F458A0" w:rsidRDefault="00A17716" w:rsidP="00A17716">
            <w:pPr>
              <w:pStyle w:val="TableText"/>
              <w:rPr>
                <w:ins w:id="6706" w:author="Author"/>
              </w:rPr>
            </w:pPr>
            <w:ins w:id="6707" w:author="Author">
              <w:r w:rsidRPr="00F458A0">
                <w:t>R</w:t>
              </w:r>
            </w:ins>
          </w:p>
        </w:tc>
      </w:tr>
      <w:tr w:rsidR="00A17716" w:rsidRPr="00F458A0" w14:paraId="347ADB05" w14:textId="77777777" w:rsidTr="00A17716">
        <w:trPr>
          <w:cantSplit/>
          <w:ins w:id="67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191B2" w14:textId="77777777" w:rsidR="00A17716" w:rsidRPr="00F458A0" w:rsidRDefault="00A17716" w:rsidP="00A17716">
            <w:pPr>
              <w:pStyle w:val="TableText"/>
              <w:rPr>
                <w:ins w:id="6709" w:author="Author"/>
              </w:rPr>
            </w:pPr>
            <w:ins w:id="6710"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F3B99" w14:textId="77777777" w:rsidR="00A17716" w:rsidRPr="00F458A0" w:rsidRDefault="00A17716" w:rsidP="00A17716">
            <w:pPr>
              <w:pStyle w:val="TableText"/>
              <w:rPr>
                <w:ins w:id="6711" w:author="Author"/>
              </w:rPr>
            </w:pPr>
            <w:ins w:id="6712" w:author="Author">
              <w:r w:rsidRPr="00F458A0">
                <w:t>Payer Cod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E1F91" w14:textId="77777777" w:rsidR="00A17716" w:rsidRPr="00F458A0" w:rsidRDefault="00A17716" w:rsidP="00A17716">
            <w:pPr>
              <w:pStyle w:val="TableText"/>
              <w:rPr>
                <w:ins w:id="67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DE659" w14:textId="77777777" w:rsidR="00A17716" w:rsidRPr="00F458A0" w:rsidRDefault="00A17716" w:rsidP="00A17716">
            <w:pPr>
              <w:pStyle w:val="TableText"/>
              <w:rPr>
                <w:ins w:id="6714" w:author="Author"/>
              </w:rPr>
            </w:pPr>
            <w:ins w:id="6715" w:author="Author">
              <w:r w:rsidRPr="00F458A0">
                <w:t>R</w:t>
              </w:r>
            </w:ins>
          </w:p>
        </w:tc>
      </w:tr>
      <w:tr w:rsidR="00A17716" w:rsidRPr="00F458A0" w14:paraId="6658F2B7" w14:textId="77777777" w:rsidTr="00A17716">
        <w:trPr>
          <w:cantSplit/>
          <w:ins w:id="67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11DDD" w14:textId="77777777" w:rsidR="00A17716" w:rsidRPr="00F458A0" w:rsidRDefault="00A17716" w:rsidP="00A17716">
            <w:pPr>
              <w:pStyle w:val="TableText"/>
              <w:rPr>
                <w:ins w:id="6717" w:author="Author"/>
              </w:rPr>
            </w:pPr>
            <w:ins w:id="6718"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39954" w14:textId="77777777" w:rsidR="00A17716" w:rsidRPr="00F458A0" w:rsidRDefault="00A17716" w:rsidP="00A17716">
            <w:pPr>
              <w:pStyle w:val="TableText"/>
              <w:rPr>
                <w:ins w:id="6719" w:author="Author"/>
              </w:rPr>
            </w:pPr>
            <w:ins w:id="6720" w:author="Author">
              <w:r w:rsidRPr="00F458A0">
                <w:t>Name of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DF087" w14:textId="77777777" w:rsidR="00A17716" w:rsidRPr="00F458A0" w:rsidRDefault="00A17716" w:rsidP="00A17716">
            <w:pPr>
              <w:pStyle w:val="TableText"/>
              <w:rPr>
                <w:ins w:id="6721" w:author="Author"/>
              </w:rPr>
            </w:pPr>
            <w:ins w:id="6722"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129AF" w14:textId="77777777" w:rsidR="00A17716" w:rsidRPr="00F458A0" w:rsidRDefault="00A17716" w:rsidP="00A17716">
            <w:pPr>
              <w:pStyle w:val="TableText"/>
              <w:rPr>
                <w:ins w:id="6723" w:author="Author"/>
              </w:rPr>
            </w:pPr>
            <w:ins w:id="6724" w:author="Author">
              <w:r w:rsidRPr="00F458A0">
                <w:t>R</w:t>
              </w:r>
            </w:ins>
          </w:p>
        </w:tc>
      </w:tr>
      <w:tr w:rsidR="00A17716" w:rsidRPr="00F458A0" w14:paraId="261E5424" w14:textId="77777777" w:rsidTr="00A17716">
        <w:trPr>
          <w:cantSplit/>
          <w:ins w:id="67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45601" w14:textId="77777777" w:rsidR="00A17716" w:rsidRPr="00F458A0" w:rsidRDefault="00A17716" w:rsidP="00A17716">
            <w:pPr>
              <w:pStyle w:val="TableText"/>
              <w:rPr>
                <w:ins w:id="6726" w:author="Author"/>
              </w:rPr>
            </w:pPr>
            <w:ins w:id="6727"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46A6A" w14:textId="77777777" w:rsidR="00A17716" w:rsidRPr="00F458A0" w:rsidRDefault="00A17716" w:rsidP="00A17716">
            <w:pPr>
              <w:pStyle w:val="TableText"/>
              <w:rPr>
                <w:ins w:id="6728" w:author="Author"/>
              </w:rPr>
            </w:pPr>
            <w:ins w:id="6729" w:author="Author">
              <w:r w:rsidRPr="00F458A0">
                <w:t>Insurance Company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31657" w14:textId="77777777" w:rsidR="00A17716" w:rsidRPr="00F458A0" w:rsidRDefault="00A17716" w:rsidP="00A17716">
            <w:pPr>
              <w:pStyle w:val="TableText"/>
              <w:rPr>
                <w:ins w:id="6730" w:author="Author"/>
              </w:rPr>
            </w:pPr>
            <w:ins w:id="6731"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CB311" w14:textId="77777777" w:rsidR="00A17716" w:rsidRPr="00F458A0" w:rsidRDefault="00A17716" w:rsidP="00A17716">
            <w:pPr>
              <w:pStyle w:val="TableText"/>
              <w:rPr>
                <w:ins w:id="6732" w:author="Author"/>
              </w:rPr>
            </w:pPr>
            <w:ins w:id="6733" w:author="Author">
              <w:r w:rsidRPr="00F458A0">
                <w:t>R</w:t>
              </w:r>
            </w:ins>
          </w:p>
        </w:tc>
      </w:tr>
      <w:tr w:rsidR="00A17716" w:rsidRPr="00F458A0" w14:paraId="25F576A9" w14:textId="77777777" w:rsidTr="00A17716">
        <w:trPr>
          <w:cantSplit/>
          <w:ins w:id="67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EAF0F" w14:textId="77777777" w:rsidR="00A17716" w:rsidRPr="00F458A0" w:rsidRDefault="00A17716" w:rsidP="00A17716">
            <w:pPr>
              <w:pStyle w:val="TableText"/>
              <w:rPr>
                <w:ins w:id="6735" w:author="Author"/>
              </w:rPr>
            </w:pPr>
            <w:ins w:id="6736"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EC551" w14:textId="77777777" w:rsidR="00A17716" w:rsidRPr="00F458A0" w:rsidRDefault="00A17716" w:rsidP="00A17716">
            <w:pPr>
              <w:pStyle w:val="TableText"/>
              <w:rPr>
                <w:ins w:id="6737" w:author="Author"/>
              </w:rPr>
            </w:pPr>
            <w:ins w:id="6738" w:author="Author">
              <w:r w:rsidRPr="00F458A0">
                <w:t>Review Statu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47970" w14:textId="77777777" w:rsidR="00A17716" w:rsidRPr="00F458A0" w:rsidRDefault="00A17716" w:rsidP="00A17716">
            <w:pPr>
              <w:pStyle w:val="TableText"/>
              <w:rPr>
                <w:ins w:id="67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37C53" w14:textId="77777777" w:rsidR="00A17716" w:rsidRPr="00F458A0" w:rsidRDefault="00A17716" w:rsidP="00A17716">
            <w:pPr>
              <w:pStyle w:val="TableText"/>
              <w:rPr>
                <w:ins w:id="6740" w:author="Author"/>
              </w:rPr>
            </w:pPr>
            <w:ins w:id="6741" w:author="Author">
              <w:r w:rsidRPr="00F458A0">
                <w:t>R</w:t>
              </w:r>
            </w:ins>
          </w:p>
        </w:tc>
      </w:tr>
      <w:tr w:rsidR="00A17716" w:rsidRPr="00F458A0" w14:paraId="6B710C5C" w14:textId="77777777" w:rsidTr="00A17716">
        <w:trPr>
          <w:cantSplit/>
          <w:ins w:id="67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60A8F" w14:textId="77777777" w:rsidR="00A17716" w:rsidRPr="00F458A0" w:rsidRDefault="00A17716" w:rsidP="00A17716">
            <w:pPr>
              <w:pStyle w:val="TableText"/>
              <w:rPr>
                <w:ins w:id="6743" w:author="Author"/>
              </w:rPr>
            </w:pPr>
            <w:ins w:id="6744"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FEFA2" w14:textId="77777777" w:rsidR="00A17716" w:rsidRPr="00F458A0" w:rsidRDefault="00A17716" w:rsidP="00A17716">
            <w:pPr>
              <w:pStyle w:val="TableText"/>
              <w:rPr>
                <w:ins w:id="6745" w:author="Author"/>
              </w:rPr>
            </w:pPr>
            <w:ins w:id="6746" w:author="Author">
              <w:r w:rsidRPr="00F458A0">
                <w:t>Insurance Company Addres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8F1F8" w14:textId="77777777" w:rsidR="00A17716" w:rsidRPr="00F458A0" w:rsidRDefault="00A17716" w:rsidP="00A17716">
            <w:pPr>
              <w:pStyle w:val="TableText"/>
              <w:rPr>
                <w:ins w:id="6747" w:author="Author"/>
              </w:rPr>
            </w:pPr>
            <w:ins w:id="6748"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781F3" w14:textId="77777777" w:rsidR="00A17716" w:rsidRPr="00F458A0" w:rsidRDefault="00A17716" w:rsidP="00A17716">
            <w:pPr>
              <w:pStyle w:val="TableText"/>
              <w:rPr>
                <w:ins w:id="6749" w:author="Author"/>
              </w:rPr>
            </w:pPr>
            <w:ins w:id="6750" w:author="Author">
              <w:r w:rsidRPr="00F458A0">
                <w:t>R</w:t>
              </w:r>
            </w:ins>
          </w:p>
        </w:tc>
      </w:tr>
      <w:tr w:rsidR="00A17716" w:rsidRPr="00F458A0" w14:paraId="24B9FACA" w14:textId="77777777" w:rsidTr="00A17716">
        <w:trPr>
          <w:cantSplit/>
          <w:ins w:id="67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41164" w14:textId="77777777" w:rsidR="00A17716" w:rsidRPr="00F458A0" w:rsidRDefault="00A17716" w:rsidP="00A17716">
            <w:pPr>
              <w:pStyle w:val="TableText"/>
              <w:rPr>
                <w:ins w:id="6752" w:author="Author"/>
              </w:rPr>
            </w:pPr>
            <w:ins w:id="6753"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C1FCB" w14:textId="77777777" w:rsidR="00A17716" w:rsidRPr="00F458A0" w:rsidRDefault="00A17716" w:rsidP="00A17716">
            <w:pPr>
              <w:pStyle w:val="TableText"/>
              <w:rPr>
                <w:ins w:id="6754" w:author="Author"/>
              </w:rPr>
            </w:pPr>
            <w:ins w:id="6755" w:author="Author">
              <w:r w:rsidRPr="00F458A0">
                <w:t>Insurance Company Phone Num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C68F6" w14:textId="77777777" w:rsidR="00A17716" w:rsidRPr="00F458A0" w:rsidRDefault="00A17716" w:rsidP="00A17716">
            <w:pPr>
              <w:pStyle w:val="TableText"/>
              <w:rPr>
                <w:ins w:id="6756" w:author="Author"/>
              </w:rPr>
            </w:pPr>
            <w:ins w:id="6757"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3AABE" w14:textId="77777777" w:rsidR="00A17716" w:rsidRPr="00F458A0" w:rsidRDefault="00A17716" w:rsidP="00A17716">
            <w:pPr>
              <w:pStyle w:val="TableText"/>
              <w:rPr>
                <w:ins w:id="6758" w:author="Author"/>
              </w:rPr>
            </w:pPr>
            <w:ins w:id="6759" w:author="Author">
              <w:r w:rsidRPr="00F458A0">
                <w:t>R</w:t>
              </w:r>
            </w:ins>
          </w:p>
        </w:tc>
      </w:tr>
      <w:tr w:rsidR="00A17716" w:rsidRPr="00F458A0" w14:paraId="65269E29" w14:textId="77777777" w:rsidTr="00A17716">
        <w:trPr>
          <w:cantSplit/>
          <w:ins w:id="67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6E0F7" w14:textId="77777777" w:rsidR="00A17716" w:rsidRPr="00F458A0" w:rsidRDefault="00A17716" w:rsidP="00A17716">
            <w:pPr>
              <w:pStyle w:val="TableText"/>
              <w:rPr>
                <w:ins w:id="6761" w:author="Author"/>
              </w:rPr>
            </w:pPr>
            <w:ins w:id="6762" w:author="Author">
              <w:r w:rsidRPr="00F458A0">
                <w:t>Pt. Secondary Insurance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12572" w14:textId="77777777" w:rsidR="00A17716" w:rsidRPr="00F458A0" w:rsidRDefault="00A17716" w:rsidP="00A17716">
            <w:pPr>
              <w:pStyle w:val="TableText"/>
              <w:rPr>
                <w:ins w:id="6763" w:author="Author"/>
              </w:rPr>
            </w:pPr>
            <w:ins w:id="6764" w:author="Author">
              <w:r w:rsidRPr="00F458A0">
                <w:t>Insurance Company Web Addres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6455C" w14:textId="77777777" w:rsidR="00A17716" w:rsidRPr="00F458A0" w:rsidRDefault="00A17716" w:rsidP="00A17716">
            <w:pPr>
              <w:pStyle w:val="TableText"/>
              <w:rPr>
                <w:ins w:id="6765" w:author="Author"/>
              </w:rPr>
            </w:pPr>
            <w:ins w:id="6766"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F7DB7" w14:textId="77777777" w:rsidR="00A17716" w:rsidRPr="00F458A0" w:rsidRDefault="00A17716" w:rsidP="00A17716">
            <w:pPr>
              <w:pStyle w:val="TableText"/>
              <w:rPr>
                <w:ins w:id="6767" w:author="Author"/>
              </w:rPr>
            </w:pPr>
            <w:ins w:id="6768" w:author="Author">
              <w:r w:rsidRPr="00F458A0">
                <w:t>R</w:t>
              </w:r>
            </w:ins>
          </w:p>
        </w:tc>
      </w:tr>
    </w:tbl>
    <w:p w14:paraId="158E778B" w14:textId="77777777" w:rsidR="00A17716" w:rsidRPr="00A236D6" w:rsidRDefault="00A17716" w:rsidP="00A17716">
      <w:pPr>
        <w:pStyle w:val="Caption"/>
        <w:rPr>
          <w:ins w:id="6769" w:author="Author"/>
          <w:rFonts w:ascii="Arial" w:hAnsi="Arial" w:cs="Arial"/>
        </w:rPr>
      </w:pPr>
      <w:ins w:id="6770" w:author="Author">
        <w:r w:rsidRPr="00F458A0">
          <w:br/>
        </w: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4</w:t>
        </w:r>
        <w:r w:rsidRPr="00A236D6">
          <w:rPr>
            <w:rFonts w:ascii="Arial" w:hAnsi="Arial" w:cs="Arial"/>
            <w:noProof/>
          </w:rPr>
          <w:fldChar w:fldCharType="end"/>
        </w:r>
        <w:r w:rsidRPr="00A236D6">
          <w:rPr>
            <w:rFonts w:ascii="Arial" w:hAnsi="Arial" w:cs="Arial"/>
          </w:rPr>
          <w:t xml:space="preserve">: Medicare Potential Insurance Worklist- Potential COB </w:t>
        </w:r>
      </w:ins>
    </w:p>
    <w:p w14:paraId="158CD183" w14:textId="77777777" w:rsidR="00A17716" w:rsidRPr="00F458A0" w:rsidRDefault="00A17716" w:rsidP="00A17716">
      <w:pPr>
        <w:pStyle w:val="NormalWeb"/>
        <w:rPr>
          <w:ins w:id="6771" w:author="Author"/>
          <w:rFonts w:eastAsiaTheme="minorEastAsia"/>
        </w:rPr>
      </w:pPr>
      <w:ins w:id="6772" w:author="Author">
        <w:r w:rsidRPr="00F458A0">
          <w:rPr>
            <w:noProof/>
          </w:rPr>
          <w:drawing>
            <wp:inline distT="0" distB="0" distL="0" distR="0" wp14:anchorId="0206158C" wp14:editId="3E755EFF">
              <wp:extent cx="4457700" cy="3131820"/>
              <wp:effectExtent l="0" t="0" r="0" b="0"/>
              <wp:docPr id="493" name="Picture 493" descr="2ef4b17b4f588ddff9f3e483c63e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ef4b17b4f588ddff9f3e483c63e23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7700" cy="3131820"/>
                      </a:xfrm>
                      <a:prstGeom prst="rect">
                        <a:avLst/>
                      </a:prstGeom>
                      <a:noFill/>
                      <a:ln>
                        <a:noFill/>
                      </a:ln>
                    </pic:spPr>
                  </pic:pic>
                </a:graphicData>
              </a:graphic>
            </wp:inline>
          </w:drawing>
        </w:r>
      </w:ins>
    </w:p>
    <w:p w14:paraId="564E430A" w14:textId="77777777" w:rsidR="00A17716" w:rsidRPr="00F458A0" w:rsidRDefault="00A17716" w:rsidP="00A17716">
      <w:pPr>
        <w:pStyle w:val="StepIntro"/>
        <w:rPr>
          <w:ins w:id="6773" w:author="Author"/>
        </w:rPr>
      </w:pPr>
      <w:ins w:id="6774" w:author="Author">
        <w:r w:rsidRPr="00F458A0">
          <w:t>eIV Statistical Report</w:t>
        </w:r>
      </w:ins>
    </w:p>
    <w:p w14:paraId="136EB62B" w14:textId="77777777" w:rsidR="00A17716" w:rsidRPr="00F458A0" w:rsidRDefault="00A17716" w:rsidP="00A17716">
      <w:pPr>
        <w:pStyle w:val="NormalWeb"/>
        <w:rPr>
          <w:ins w:id="6775" w:author="Author"/>
          <w:color w:val="000000"/>
        </w:rPr>
      </w:pPr>
      <w:ins w:id="6776" w:author="Author">
        <w:r w:rsidRPr="00F458A0">
          <w:rPr>
            <w:color w:val="000000"/>
          </w:rPr>
          <w:t>This report is used to monitor the eIV process including statistics (</w:t>
        </w:r>
        <w:r w:rsidRPr="00F458A0">
          <w:rPr>
            <w:color w:val="000000"/>
          </w:rPr>
          <w:fldChar w:fldCharType="begin"/>
        </w:r>
        <w:r w:rsidRPr="00F458A0">
          <w:rPr>
            <w:color w:val="000000"/>
          </w:rPr>
          <w:instrText xml:space="preserve"> REF _Ref474455714 \h </w:instrText>
        </w:r>
        <w:r>
          <w:rPr>
            <w:color w:val="000000"/>
          </w:rPr>
          <w:instrText xml:space="preserve"> \* MERGEFORMAT </w:instrText>
        </w:r>
        <w:r w:rsidRPr="00F458A0">
          <w:rPr>
            <w:color w:val="000000"/>
          </w:rPr>
        </w:r>
        <w:r w:rsidRPr="00F458A0">
          <w:rPr>
            <w:color w:val="000000"/>
          </w:rPr>
          <w:fldChar w:fldCharType="separate"/>
        </w:r>
        <w:r w:rsidRPr="00F458A0">
          <w:t xml:space="preserve">Table </w:t>
        </w:r>
        <w:r w:rsidRPr="00F458A0">
          <w:rPr>
            <w:noProof/>
          </w:rPr>
          <w:t>167</w:t>
        </w:r>
        <w:r w:rsidRPr="00F458A0">
          <w:rPr>
            <w:color w:val="000000"/>
          </w:rPr>
          <w:fldChar w:fldCharType="end"/>
        </w:r>
        <w:r w:rsidRPr="00F458A0">
          <w:rPr>
            <w:color w:val="000000"/>
          </w:rPr>
          <w:t xml:space="preserve"> and </w:t>
        </w:r>
        <w:r w:rsidRPr="00F458A0">
          <w:rPr>
            <w:color w:val="000000"/>
          </w:rPr>
          <w:fldChar w:fldCharType="begin"/>
        </w:r>
        <w:r w:rsidRPr="00F458A0">
          <w:rPr>
            <w:color w:val="000000"/>
          </w:rPr>
          <w:instrText xml:space="preserve"> REF _Ref474455735 \h </w:instrText>
        </w:r>
        <w:r>
          <w:rPr>
            <w:color w:val="000000"/>
          </w:rPr>
          <w:instrText xml:space="preserve"> \* MERGEFORMAT </w:instrText>
        </w:r>
        <w:r w:rsidRPr="00F458A0">
          <w:rPr>
            <w:color w:val="000000"/>
          </w:rPr>
        </w:r>
        <w:r w:rsidRPr="00F458A0">
          <w:rPr>
            <w:color w:val="000000"/>
          </w:rPr>
          <w:fldChar w:fldCharType="separate"/>
        </w:r>
        <w:r w:rsidRPr="00F458A0">
          <w:t xml:space="preserve">Figure </w:t>
        </w:r>
        <w:r w:rsidRPr="00F458A0">
          <w:rPr>
            <w:noProof/>
          </w:rPr>
          <w:t>54</w:t>
        </w:r>
        <w:r w:rsidRPr="00F458A0">
          <w:rPr>
            <w:color w:val="000000"/>
          </w:rPr>
          <w:fldChar w:fldCharType="end"/>
        </w:r>
        <w:r w:rsidRPr="00F458A0">
          <w:rPr>
            <w:color w:val="000000"/>
          </w:rPr>
          <w:t>) based on outgoing inquiries, incoming responses, pending responses and queued inquiries, etc.</w:t>
        </w:r>
      </w:ins>
    </w:p>
    <w:p w14:paraId="194F59CE" w14:textId="77777777" w:rsidR="00A17716" w:rsidRPr="00A236D6" w:rsidRDefault="00A17716" w:rsidP="00A17716">
      <w:pPr>
        <w:pStyle w:val="Caption"/>
        <w:rPr>
          <w:ins w:id="6777" w:author="Author"/>
          <w:rFonts w:ascii="Arial" w:eastAsiaTheme="minorEastAsia" w:hAnsi="Arial" w:cs="Arial"/>
        </w:rPr>
      </w:pPr>
      <w:ins w:id="6778"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69</w:t>
        </w:r>
        <w:r w:rsidRPr="00A236D6">
          <w:rPr>
            <w:rFonts w:ascii="Arial" w:hAnsi="Arial" w:cs="Arial"/>
            <w:noProof/>
          </w:rPr>
          <w:fldChar w:fldCharType="end"/>
        </w:r>
        <w:r w:rsidRPr="00A236D6">
          <w:rPr>
            <w:rFonts w:ascii="Arial" w:hAnsi="Arial" w:cs="Arial"/>
          </w:rPr>
          <w:t>: Statistics based on inquiries and queried responses</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5"/>
        <w:gridCol w:w="4436"/>
        <w:gridCol w:w="1729"/>
        <w:gridCol w:w="1350"/>
      </w:tblGrid>
      <w:tr w:rsidR="00A17716" w:rsidRPr="00F458A0" w14:paraId="260A9FCD" w14:textId="77777777" w:rsidTr="00A17716">
        <w:trPr>
          <w:cantSplit/>
          <w:tblHeader/>
          <w:ins w:id="677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34E092" w14:textId="77777777" w:rsidR="00A17716" w:rsidRPr="00F458A0" w:rsidRDefault="00A17716" w:rsidP="00A17716">
            <w:pPr>
              <w:pStyle w:val="TableHeading"/>
              <w:rPr>
                <w:ins w:id="6780" w:author="Author"/>
              </w:rPr>
            </w:pPr>
            <w:ins w:id="6781"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980560" w14:textId="77777777" w:rsidR="00A17716" w:rsidRPr="00F458A0" w:rsidRDefault="00A17716" w:rsidP="00A17716">
            <w:pPr>
              <w:pStyle w:val="TableHeading"/>
              <w:rPr>
                <w:ins w:id="6782" w:author="Author"/>
              </w:rPr>
            </w:pPr>
            <w:ins w:id="6783"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130087" w14:textId="77777777" w:rsidR="00A17716" w:rsidRPr="00F458A0" w:rsidRDefault="00A17716" w:rsidP="00A17716">
            <w:pPr>
              <w:pStyle w:val="TableHeading"/>
              <w:rPr>
                <w:ins w:id="6784" w:author="Author"/>
              </w:rPr>
            </w:pPr>
            <w:ins w:id="6785"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080DEA" w14:textId="77777777" w:rsidR="00A17716" w:rsidRPr="00F458A0" w:rsidRDefault="00A17716" w:rsidP="00A17716">
            <w:pPr>
              <w:pStyle w:val="TableHeading"/>
              <w:rPr>
                <w:ins w:id="6786" w:author="Author"/>
              </w:rPr>
            </w:pPr>
            <w:ins w:id="6787" w:author="Author">
              <w:r w:rsidRPr="00F458A0">
                <w:t>Read/Write</w:t>
              </w:r>
            </w:ins>
          </w:p>
        </w:tc>
      </w:tr>
      <w:tr w:rsidR="00A17716" w:rsidRPr="00F458A0" w14:paraId="182CB02B" w14:textId="77777777" w:rsidTr="00A17716">
        <w:trPr>
          <w:cantSplit/>
          <w:ins w:id="67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1547E" w14:textId="77777777" w:rsidR="00A17716" w:rsidRPr="00F458A0" w:rsidRDefault="00A17716" w:rsidP="00A17716">
            <w:pPr>
              <w:pStyle w:val="TableText"/>
              <w:rPr>
                <w:ins w:id="6789" w:author="Author"/>
              </w:rPr>
            </w:pPr>
            <w:ins w:id="679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31128" w14:textId="77777777" w:rsidR="00A17716" w:rsidRPr="00F458A0" w:rsidRDefault="00A17716" w:rsidP="00A17716">
            <w:pPr>
              <w:pStyle w:val="TableText"/>
              <w:rPr>
                <w:ins w:id="6791" w:author="Author"/>
              </w:rPr>
            </w:pPr>
            <w:ins w:id="6792" w:author="Author">
              <w:r w:rsidRPr="00F458A0">
                <w:t>Inquiries S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60BE3" w14:textId="77777777" w:rsidR="00A17716" w:rsidRPr="00F458A0" w:rsidRDefault="00A17716" w:rsidP="00A17716">
            <w:pPr>
              <w:pStyle w:val="TableText"/>
              <w:rPr>
                <w:ins w:id="67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2FF65" w14:textId="77777777" w:rsidR="00A17716" w:rsidRPr="00F458A0" w:rsidRDefault="00A17716" w:rsidP="00A17716">
            <w:pPr>
              <w:pStyle w:val="TableText"/>
              <w:rPr>
                <w:ins w:id="6794" w:author="Author"/>
              </w:rPr>
            </w:pPr>
            <w:ins w:id="6795" w:author="Author">
              <w:r w:rsidRPr="00F458A0">
                <w:t>R</w:t>
              </w:r>
            </w:ins>
          </w:p>
        </w:tc>
      </w:tr>
      <w:tr w:rsidR="00A17716" w:rsidRPr="00F458A0" w14:paraId="42F18B24" w14:textId="77777777" w:rsidTr="00A17716">
        <w:trPr>
          <w:cantSplit/>
          <w:ins w:id="67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F195F" w14:textId="77777777" w:rsidR="00A17716" w:rsidRPr="00F458A0" w:rsidRDefault="00A17716" w:rsidP="00A17716">
            <w:pPr>
              <w:pStyle w:val="TableText"/>
              <w:rPr>
                <w:ins w:id="6797" w:author="Author"/>
              </w:rPr>
            </w:pPr>
            <w:ins w:id="6798"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D0A63" w14:textId="77777777" w:rsidR="00A17716" w:rsidRPr="00F458A0" w:rsidRDefault="00A17716" w:rsidP="00A17716">
            <w:pPr>
              <w:pStyle w:val="TableText"/>
              <w:rPr>
                <w:ins w:id="6799" w:author="Author"/>
              </w:rPr>
            </w:pPr>
            <w:ins w:id="6800" w:author="Author">
              <w:r w:rsidRPr="00F458A0">
                <w:t>Insurance Buff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42645" w14:textId="77777777" w:rsidR="00A17716" w:rsidRPr="00F458A0" w:rsidRDefault="00A17716" w:rsidP="00A17716">
            <w:pPr>
              <w:pStyle w:val="TableText"/>
              <w:rPr>
                <w:ins w:id="68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D08A6" w14:textId="77777777" w:rsidR="00A17716" w:rsidRPr="00F458A0" w:rsidRDefault="00A17716" w:rsidP="00A17716">
            <w:pPr>
              <w:pStyle w:val="TableText"/>
              <w:rPr>
                <w:ins w:id="6802" w:author="Author"/>
              </w:rPr>
            </w:pPr>
            <w:ins w:id="6803" w:author="Author">
              <w:r w:rsidRPr="00F458A0">
                <w:t>R</w:t>
              </w:r>
            </w:ins>
          </w:p>
        </w:tc>
      </w:tr>
      <w:tr w:rsidR="00A17716" w:rsidRPr="00F458A0" w14:paraId="11A600FC" w14:textId="77777777" w:rsidTr="00A17716">
        <w:trPr>
          <w:cantSplit/>
          <w:ins w:id="68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3BED1" w14:textId="77777777" w:rsidR="00A17716" w:rsidRPr="00F458A0" w:rsidRDefault="00A17716" w:rsidP="00A17716">
            <w:pPr>
              <w:pStyle w:val="TableText"/>
              <w:rPr>
                <w:ins w:id="6805" w:author="Author"/>
              </w:rPr>
            </w:pPr>
            <w:ins w:id="680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C307E" w14:textId="77777777" w:rsidR="00A17716" w:rsidRPr="00F458A0" w:rsidRDefault="00A17716" w:rsidP="00A17716">
            <w:pPr>
              <w:pStyle w:val="TableText"/>
              <w:rPr>
                <w:ins w:id="6807" w:author="Author"/>
              </w:rPr>
            </w:pPr>
            <w:ins w:id="6808" w:author="Author">
              <w:r w:rsidRPr="00F458A0">
                <w:t xml:space="preserve">Appointment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D2013" w14:textId="77777777" w:rsidR="00A17716" w:rsidRPr="00F458A0" w:rsidRDefault="00A17716" w:rsidP="00A17716">
            <w:pPr>
              <w:pStyle w:val="TableText"/>
              <w:rPr>
                <w:ins w:id="68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4B9F" w14:textId="77777777" w:rsidR="00A17716" w:rsidRPr="00F458A0" w:rsidRDefault="00A17716" w:rsidP="00A17716">
            <w:pPr>
              <w:pStyle w:val="TableText"/>
              <w:rPr>
                <w:ins w:id="6810" w:author="Author"/>
              </w:rPr>
            </w:pPr>
            <w:ins w:id="6811" w:author="Author">
              <w:r w:rsidRPr="00F458A0">
                <w:t>R</w:t>
              </w:r>
            </w:ins>
          </w:p>
        </w:tc>
      </w:tr>
      <w:tr w:rsidR="00A17716" w:rsidRPr="00F458A0" w14:paraId="650C2E20" w14:textId="77777777" w:rsidTr="00A17716">
        <w:trPr>
          <w:cantSplit/>
          <w:ins w:id="68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07E71" w14:textId="77777777" w:rsidR="00A17716" w:rsidRPr="00F458A0" w:rsidRDefault="00A17716" w:rsidP="00A17716">
            <w:pPr>
              <w:pStyle w:val="TableText"/>
              <w:rPr>
                <w:ins w:id="6813" w:author="Author"/>
              </w:rPr>
            </w:pPr>
            <w:ins w:id="6814"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F860C" w14:textId="77777777" w:rsidR="00A17716" w:rsidRPr="00F458A0" w:rsidRDefault="00A17716" w:rsidP="00A17716">
            <w:pPr>
              <w:pStyle w:val="TableText"/>
              <w:rPr>
                <w:ins w:id="6815" w:author="Author"/>
              </w:rPr>
            </w:pPr>
            <w:ins w:id="6816" w:author="Author">
              <w:r w:rsidRPr="00F458A0">
                <w:t>Non-verified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661C4" w14:textId="77777777" w:rsidR="00A17716" w:rsidRPr="00F458A0" w:rsidRDefault="00A17716" w:rsidP="00A17716">
            <w:pPr>
              <w:pStyle w:val="TableText"/>
              <w:rPr>
                <w:ins w:id="68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142CB" w14:textId="77777777" w:rsidR="00A17716" w:rsidRPr="00F458A0" w:rsidRDefault="00A17716" w:rsidP="00A17716">
            <w:pPr>
              <w:pStyle w:val="TableText"/>
              <w:rPr>
                <w:ins w:id="6818" w:author="Author"/>
              </w:rPr>
            </w:pPr>
            <w:ins w:id="6819" w:author="Author">
              <w:r w:rsidRPr="00F458A0">
                <w:t>R</w:t>
              </w:r>
            </w:ins>
          </w:p>
        </w:tc>
      </w:tr>
      <w:tr w:rsidR="00A17716" w:rsidRPr="00F458A0" w14:paraId="514615AC" w14:textId="77777777" w:rsidTr="00A17716">
        <w:trPr>
          <w:cantSplit/>
          <w:ins w:id="68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26D4D" w14:textId="77777777" w:rsidR="00A17716" w:rsidRPr="00F458A0" w:rsidRDefault="00A17716" w:rsidP="00A17716">
            <w:pPr>
              <w:pStyle w:val="TableText"/>
              <w:rPr>
                <w:ins w:id="6821" w:author="Author"/>
              </w:rPr>
            </w:pPr>
            <w:ins w:id="6822"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D720" w14:textId="77777777" w:rsidR="00A17716" w:rsidRPr="00F458A0" w:rsidRDefault="00A17716" w:rsidP="00A17716">
            <w:pPr>
              <w:pStyle w:val="TableText"/>
              <w:rPr>
                <w:ins w:id="6823" w:author="Author"/>
              </w:rPr>
            </w:pPr>
            <w:ins w:id="6824" w:author="Author">
              <w:r w:rsidRPr="00F458A0">
                <w:t>Responses Receiv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4AA49" w14:textId="77777777" w:rsidR="00A17716" w:rsidRPr="00F458A0" w:rsidRDefault="00A17716" w:rsidP="00A17716">
            <w:pPr>
              <w:pStyle w:val="TableText"/>
              <w:rPr>
                <w:ins w:id="68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58D2F" w14:textId="77777777" w:rsidR="00A17716" w:rsidRPr="00F458A0" w:rsidRDefault="00A17716" w:rsidP="00A17716">
            <w:pPr>
              <w:pStyle w:val="TableText"/>
              <w:rPr>
                <w:ins w:id="6826" w:author="Author"/>
              </w:rPr>
            </w:pPr>
            <w:ins w:id="6827" w:author="Author">
              <w:r w:rsidRPr="00F458A0">
                <w:t>R</w:t>
              </w:r>
            </w:ins>
          </w:p>
        </w:tc>
      </w:tr>
      <w:tr w:rsidR="00A17716" w:rsidRPr="00F458A0" w14:paraId="3C5E7EAC" w14:textId="77777777" w:rsidTr="00A17716">
        <w:trPr>
          <w:cantSplit/>
          <w:ins w:id="68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A39E9" w14:textId="77777777" w:rsidR="00A17716" w:rsidRPr="00F458A0" w:rsidRDefault="00A17716" w:rsidP="00A17716">
            <w:pPr>
              <w:pStyle w:val="TableText"/>
              <w:rPr>
                <w:ins w:id="6829" w:author="Author"/>
                <w:rFonts w:eastAsiaTheme="minorEastAsia"/>
              </w:rPr>
            </w:pPr>
            <w:ins w:id="683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C4BA0" w14:textId="77777777" w:rsidR="00A17716" w:rsidRPr="00F458A0" w:rsidRDefault="00A17716" w:rsidP="00A17716">
            <w:pPr>
              <w:pStyle w:val="TableText"/>
              <w:rPr>
                <w:ins w:id="6831" w:author="Author"/>
              </w:rPr>
            </w:pPr>
            <w:ins w:id="6832" w:author="Author">
              <w:r w:rsidRPr="00F458A0">
                <w:t>Responses Pend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2ADD" w14:textId="77777777" w:rsidR="00A17716" w:rsidRPr="00F458A0" w:rsidRDefault="00A17716" w:rsidP="00A17716">
            <w:pPr>
              <w:pStyle w:val="TableText"/>
              <w:rPr>
                <w:ins w:id="68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F564B" w14:textId="77777777" w:rsidR="00A17716" w:rsidRPr="00F458A0" w:rsidRDefault="00A17716" w:rsidP="00A17716">
            <w:pPr>
              <w:pStyle w:val="TableText"/>
              <w:rPr>
                <w:ins w:id="6834" w:author="Author"/>
              </w:rPr>
            </w:pPr>
            <w:ins w:id="6835" w:author="Author">
              <w:r w:rsidRPr="00F458A0">
                <w:t>R</w:t>
              </w:r>
            </w:ins>
          </w:p>
        </w:tc>
      </w:tr>
      <w:tr w:rsidR="00A17716" w:rsidRPr="00F458A0" w14:paraId="75159E2E" w14:textId="77777777" w:rsidTr="00A17716">
        <w:trPr>
          <w:cantSplit/>
          <w:ins w:id="68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E570B" w14:textId="77777777" w:rsidR="00A17716" w:rsidRPr="00F458A0" w:rsidRDefault="00A17716" w:rsidP="00A17716">
            <w:pPr>
              <w:pStyle w:val="TableText"/>
              <w:rPr>
                <w:ins w:id="6837" w:author="Author"/>
              </w:rPr>
            </w:pPr>
            <w:ins w:id="6838"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DEA35" w14:textId="77777777" w:rsidR="00A17716" w:rsidRPr="00F458A0" w:rsidRDefault="00A17716" w:rsidP="00A17716">
            <w:pPr>
              <w:pStyle w:val="TableText"/>
              <w:rPr>
                <w:ins w:id="6839" w:author="Author"/>
              </w:rPr>
            </w:pPr>
            <w:ins w:id="6840" w:author="Author">
              <w:r w:rsidRPr="00F458A0">
                <w:t>Queued Inquir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EC958" w14:textId="77777777" w:rsidR="00A17716" w:rsidRPr="00F458A0" w:rsidRDefault="00A17716" w:rsidP="00A17716">
            <w:pPr>
              <w:pStyle w:val="TableText"/>
              <w:rPr>
                <w:ins w:id="68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F29DC" w14:textId="77777777" w:rsidR="00A17716" w:rsidRPr="00F458A0" w:rsidRDefault="00A17716" w:rsidP="00A17716">
            <w:pPr>
              <w:pStyle w:val="TableText"/>
              <w:rPr>
                <w:ins w:id="6842" w:author="Author"/>
              </w:rPr>
            </w:pPr>
            <w:ins w:id="6843" w:author="Author">
              <w:r w:rsidRPr="00F458A0">
                <w:t>R</w:t>
              </w:r>
            </w:ins>
          </w:p>
        </w:tc>
      </w:tr>
      <w:tr w:rsidR="00A17716" w:rsidRPr="00F458A0" w14:paraId="2919E172" w14:textId="77777777" w:rsidTr="00A17716">
        <w:trPr>
          <w:cantSplit/>
          <w:ins w:id="6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52EE" w14:textId="77777777" w:rsidR="00A17716" w:rsidRPr="00F458A0" w:rsidRDefault="00A17716" w:rsidP="00A17716">
            <w:pPr>
              <w:pStyle w:val="TableText"/>
              <w:rPr>
                <w:ins w:id="6845" w:author="Author"/>
              </w:rPr>
            </w:pPr>
            <w:ins w:id="684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46262" w14:textId="77777777" w:rsidR="00A17716" w:rsidRPr="00F458A0" w:rsidRDefault="00A17716" w:rsidP="00A17716">
            <w:pPr>
              <w:pStyle w:val="TableText"/>
              <w:rPr>
                <w:ins w:id="6847" w:author="Author"/>
              </w:rPr>
            </w:pPr>
            <w:ins w:id="6848" w:author="Author">
              <w:r w:rsidRPr="00F458A0">
                <w:t>Deferred Inquir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F0EFD" w14:textId="77777777" w:rsidR="00A17716" w:rsidRPr="00F458A0" w:rsidRDefault="00A17716" w:rsidP="00A17716">
            <w:pPr>
              <w:pStyle w:val="TableText"/>
              <w:rPr>
                <w:ins w:id="68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EBB07" w14:textId="77777777" w:rsidR="00A17716" w:rsidRPr="00F458A0" w:rsidRDefault="00A17716" w:rsidP="00A17716">
            <w:pPr>
              <w:pStyle w:val="TableText"/>
              <w:rPr>
                <w:ins w:id="6850" w:author="Author"/>
              </w:rPr>
            </w:pPr>
            <w:ins w:id="6851" w:author="Author">
              <w:r w:rsidRPr="00F458A0">
                <w:t>R</w:t>
              </w:r>
            </w:ins>
          </w:p>
        </w:tc>
      </w:tr>
      <w:tr w:rsidR="00A17716" w:rsidRPr="00F458A0" w14:paraId="55E68CAB" w14:textId="77777777" w:rsidTr="00A17716">
        <w:trPr>
          <w:cantSplit/>
          <w:ins w:id="68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AAD73" w14:textId="77777777" w:rsidR="00A17716" w:rsidRPr="00F458A0" w:rsidRDefault="00A17716" w:rsidP="00A17716">
            <w:pPr>
              <w:pStyle w:val="TableText"/>
              <w:rPr>
                <w:ins w:id="6853" w:author="Author"/>
              </w:rPr>
            </w:pPr>
            <w:ins w:id="6854"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D0938" w14:textId="77777777" w:rsidR="00A17716" w:rsidRPr="00F458A0" w:rsidRDefault="00A17716" w:rsidP="00A17716">
            <w:pPr>
              <w:pStyle w:val="TableText"/>
              <w:rPr>
                <w:ins w:id="6855" w:author="Author"/>
              </w:rPr>
            </w:pPr>
            <w:ins w:id="6856" w:author="Author">
              <w:r w:rsidRPr="00F458A0">
                <w:t>Insurance Companies w/o National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76728" w14:textId="77777777" w:rsidR="00A17716" w:rsidRPr="00F458A0" w:rsidRDefault="00A17716" w:rsidP="00A17716">
            <w:pPr>
              <w:pStyle w:val="TableText"/>
              <w:rPr>
                <w:ins w:id="68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D641D" w14:textId="77777777" w:rsidR="00A17716" w:rsidRPr="00F458A0" w:rsidRDefault="00A17716" w:rsidP="00A17716">
            <w:pPr>
              <w:pStyle w:val="TableText"/>
              <w:rPr>
                <w:ins w:id="6858" w:author="Author"/>
              </w:rPr>
            </w:pPr>
            <w:ins w:id="6859" w:author="Author">
              <w:r w:rsidRPr="00F458A0">
                <w:t>R</w:t>
              </w:r>
            </w:ins>
          </w:p>
        </w:tc>
      </w:tr>
      <w:tr w:rsidR="00A17716" w:rsidRPr="00F458A0" w14:paraId="2542D019" w14:textId="77777777" w:rsidTr="00A17716">
        <w:trPr>
          <w:cantSplit/>
          <w:ins w:id="68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F57B0" w14:textId="77777777" w:rsidR="00A17716" w:rsidRPr="00F458A0" w:rsidRDefault="00A17716" w:rsidP="00A17716">
            <w:pPr>
              <w:pStyle w:val="TableText"/>
              <w:rPr>
                <w:ins w:id="6861" w:author="Author"/>
              </w:rPr>
            </w:pPr>
            <w:ins w:id="6862"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3AD10" w14:textId="77777777" w:rsidR="00A17716" w:rsidRPr="00F458A0" w:rsidRDefault="00A17716" w:rsidP="00A17716">
            <w:pPr>
              <w:pStyle w:val="TableText"/>
              <w:rPr>
                <w:ins w:id="6863" w:author="Author"/>
              </w:rPr>
            </w:pPr>
            <w:ins w:id="6864" w:author="Author">
              <w:r w:rsidRPr="00F458A0">
                <w:t>eIV Payers Disabled Locall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32C81" w14:textId="77777777" w:rsidR="00A17716" w:rsidRPr="00F458A0" w:rsidRDefault="00A17716" w:rsidP="00A17716">
            <w:pPr>
              <w:pStyle w:val="TableText"/>
              <w:rPr>
                <w:ins w:id="68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F4E12" w14:textId="77777777" w:rsidR="00A17716" w:rsidRPr="00F458A0" w:rsidRDefault="00A17716" w:rsidP="00A17716">
            <w:pPr>
              <w:pStyle w:val="TableText"/>
              <w:rPr>
                <w:ins w:id="6866" w:author="Author"/>
              </w:rPr>
            </w:pPr>
            <w:ins w:id="6867" w:author="Author">
              <w:r w:rsidRPr="00F458A0">
                <w:t>R</w:t>
              </w:r>
            </w:ins>
          </w:p>
        </w:tc>
      </w:tr>
      <w:tr w:rsidR="00A17716" w:rsidRPr="00F458A0" w14:paraId="77FCFFA1" w14:textId="77777777" w:rsidTr="00A17716">
        <w:trPr>
          <w:cantSplit/>
          <w:ins w:id="68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61478" w14:textId="77777777" w:rsidR="00A17716" w:rsidRPr="00F458A0" w:rsidRDefault="00A17716" w:rsidP="00A17716">
            <w:pPr>
              <w:pStyle w:val="TableText"/>
              <w:rPr>
                <w:ins w:id="6869" w:author="Author"/>
              </w:rPr>
            </w:pPr>
            <w:ins w:id="687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BFAB7" w14:textId="77777777" w:rsidR="00A17716" w:rsidRPr="00F458A0" w:rsidRDefault="00A17716" w:rsidP="00A17716">
            <w:pPr>
              <w:pStyle w:val="TableText"/>
              <w:rPr>
                <w:ins w:id="6871" w:author="Author"/>
              </w:rPr>
            </w:pPr>
            <w:ins w:id="6872" w:author="Author">
              <w:r w:rsidRPr="00F458A0">
                <w:t>Insurance Buffer Entr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DFE05" w14:textId="77777777" w:rsidR="00A17716" w:rsidRPr="00F458A0" w:rsidRDefault="00A17716" w:rsidP="00A17716">
            <w:pPr>
              <w:pStyle w:val="TableText"/>
              <w:rPr>
                <w:ins w:id="68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6E0DB" w14:textId="77777777" w:rsidR="00A17716" w:rsidRPr="00F458A0" w:rsidRDefault="00A17716" w:rsidP="00A17716">
            <w:pPr>
              <w:pStyle w:val="TableText"/>
              <w:rPr>
                <w:ins w:id="6874" w:author="Author"/>
              </w:rPr>
            </w:pPr>
            <w:ins w:id="6875" w:author="Author">
              <w:r w:rsidRPr="00F458A0">
                <w:t>R</w:t>
              </w:r>
            </w:ins>
          </w:p>
        </w:tc>
      </w:tr>
      <w:tr w:rsidR="00A17716" w:rsidRPr="00F458A0" w14:paraId="08E7B254" w14:textId="77777777" w:rsidTr="00A17716">
        <w:trPr>
          <w:cantSplit/>
          <w:ins w:id="68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7CE08" w14:textId="77777777" w:rsidR="00A17716" w:rsidRPr="00F458A0" w:rsidRDefault="00A17716" w:rsidP="00A17716">
            <w:pPr>
              <w:pStyle w:val="TableText"/>
              <w:rPr>
                <w:ins w:id="6877" w:author="Author"/>
              </w:rPr>
            </w:pPr>
            <w:ins w:id="6878"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7DD34" w14:textId="77777777" w:rsidR="00A17716" w:rsidRPr="00F458A0" w:rsidRDefault="00A17716" w:rsidP="00A17716">
            <w:pPr>
              <w:pStyle w:val="TableText"/>
              <w:rPr>
                <w:ins w:id="6879" w:author="Author"/>
              </w:rPr>
            </w:pPr>
            <w:ins w:id="6880" w:author="Author">
              <w:r w:rsidRPr="00F458A0">
                <w:t>User Action Requi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DD4A2" w14:textId="77777777" w:rsidR="00A17716" w:rsidRPr="00F458A0" w:rsidRDefault="00A17716" w:rsidP="00A17716">
            <w:pPr>
              <w:pStyle w:val="TableText"/>
              <w:rPr>
                <w:ins w:id="68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2FBED" w14:textId="77777777" w:rsidR="00A17716" w:rsidRPr="00F458A0" w:rsidRDefault="00A17716" w:rsidP="00A17716">
            <w:pPr>
              <w:pStyle w:val="TableText"/>
              <w:rPr>
                <w:ins w:id="6882" w:author="Author"/>
              </w:rPr>
            </w:pPr>
            <w:ins w:id="6883" w:author="Author">
              <w:r w:rsidRPr="00F458A0">
                <w:t>R</w:t>
              </w:r>
            </w:ins>
          </w:p>
        </w:tc>
      </w:tr>
      <w:tr w:rsidR="00A17716" w:rsidRPr="00F458A0" w14:paraId="0EEFC83F" w14:textId="77777777" w:rsidTr="00A17716">
        <w:trPr>
          <w:cantSplit/>
          <w:ins w:id="6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047A" w14:textId="77777777" w:rsidR="00A17716" w:rsidRPr="00F458A0" w:rsidRDefault="00A17716" w:rsidP="00A17716">
            <w:pPr>
              <w:pStyle w:val="TableText"/>
              <w:rPr>
                <w:ins w:id="6885" w:author="Author"/>
              </w:rPr>
            </w:pPr>
            <w:ins w:id="688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58C7F" w14:textId="77777777" w:rsidR="00A17716" w:rsidRPr="00F458A0" w:rsidRDefault="00A17716" w:rsidP="00A17716">
            <w:pPr>
              <w:pStyle w:val="TableText"/>
              <w:rPr>
                <w:ins w:id="6887" w:author="Author"/>
              </w:rPr>
            </w:pPr>
            <w:ins w:id="6888" w:author="Author">
              <w:r w:rsidRPr="00F458A0">
                <w:t># of * entries (User Verified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BA540" w14:textId="77777777" w:rsidR="00A17716" w:rsidRPr="00F458A0" w:rsidRDefault="00A17716" w:rsidP="00A17716">
            <w:pPr>
              <w:pStyle w:val="TableText"/>
              <w:rPr>
                <w:ins w:id="68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F5C2C" w14:textId="77777777" w:rsidR="00A17716" w:rsidRPr="00F458A0" w:rsidRDefault="00A17716" w:rsidP="00A17716">
            <w:pPr>
              <w:pStyle w:val="TableText"/>
              <w:rPr>
                <w:ins w:id="6890" w:author="Author"/>
              </w:rPr>
            </w:pPr>
            <w:ins w:id="6891" w:author="Author">
              <w:r w:rsidRPr="00F458A0">
                <w:t>R</w:t>
              </w:r>
            </w:ins>
          </w:p>
        </w:tc>
      </w:tr>
      <w:tr w:rsidR="00A17716" w:rsidRPr="00F458A0" w14:paraId="3DB2004A" w14:textId="77777777" w:rsidTr="00A17716">
        <w:trPr>
          <w:cantSplit/>
          <w:ins w:id="68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1DE93" w14:textId="77777777" w:rsidR="00A17716" w:rsidRPr="00F458A0" w:rsidRDefault="00A17716" w:rsidP="00A17716">
            <w:pPr>
              <w:pStyle w:val="TableText"/>
              <w:rPr>
                <w:ins w:id="6893" w:author="Author"/>
              </w:rPr>
            </w:pPr>
            <w:ins w:id="6894"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45E08" w14:textId="77777777" w:rsidR="00A17716" w:rsidRPr="00F458A0" w:rsidRDefault="00A17716" w:rsidP="00A17716">
            <w:pPr>
              <w:pStyle w:val="TableText"/>
              <w:rPr>
                <w:ins w:id="6895" w:author="Author"/>
              </w:rPr>
            </w:pPr>
            <w:ins w:id="6896" w:author="Author">
              <w:r w:rsidRPr="00F458A0">
                <w:t># of + entries (Payer indicated Active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82E54" w14:textId="77777777" w:rsidR="00A17716" w:rsidRPr="00F458A0" w:rsidRDefault="00A17716" w:rsidP="00A17716">
            <w:pPr>
              <w:pStyle w:val="TableText"/>
              <w:rPr>
                <w:ins w:id="68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602B0" w14:textId="77777777" w:rsidR="00A17716" w:rsidRPr="00F458A0" w:rsidRDefault="00A17716" w:rsidP="00A17716">
            <w:pPr>
              <w:pStyle w:val="TableText"/>
              <w:rPr>
                <w:ins w:id="6898" w:author="Author"/>
              </w:rPr>
            </w:pPr>
            <w:ins w:id="6899" w:author="Author">
              <w:r w:rsidRPr="00F458A0">
                <w:t>R</w:t>
              </w:r>
            </w:ins>
          </w:p>
        </w:tc>
      </w:tr>
      <w:tr w:rsidR="00A17716" w:rsidRPr="00F458A0" w14:paraId="1D186DC3" w14:textId="77777777" w:rsidTr="00A17716">
        <w:trPr>
          <w:cantSplit/>
          <w:ins w:id="69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1F55D" w14:textId="77777777" w:rsidR="00A17716" w:rsidRPr="00F458A0" w:rsidRDefault="00A17716" w:rsidP="00A17716">
            <w:pPr>
              <w:pStyle w:val="TableText"/>
              <w:rPr>
                <w:ins w:id="6901" w:author="Author"/>
              </w:rPr>
            </w:pPr>
            <w:ins w:id="6902"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EF2DC" w14:textId="77777777" w:rsidR="00A17716" w:rsidRPr="00F458A0" w:rsidRDefault="00A17716" w:rsidP="00A17716">
            <w:pPr>
              <w:pStyle w:val="TableText"/>
              <w:rPr>
                <w:ins w:id="6903" w:author="Author"/>
              </w:rPr>
            </w:pPr>
            <w:ins w:id="6904" w:author="Author">
              <w:r w:rsidRPr="00F458A0">
                <w:t># of $ entries (Escalated, Active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7C858" w14:textId="77777777" w:rsidR="00A17716" w:rsidRPr="00F458A0" w:rsidRDefault="00A17716" w:rsidP="00A17716">
            <w:pPr>
              <w:pStyle w:val="TableText"/>
              <w:rPr>
                <w:ins w:id="69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DE3C8" w14:textId="77777777" w:rsidR="00A17716" w:rsidRPr="00F458A0" w:rsidRDefault="00A17716" w:rsidP="00A17716">
            <w:pPr>
              <w:pStyle w:val="TableText"/>
              <w:rPr>
                <w:ins w:id="6906" w:author="Author"/>
              </w:rPr>
            </w:pPr>
            <w:ins w:id="6907" w:author="Author">
              <w:r w:rsidRPr="00F458A0">
                <w:t>R</w:t>
              </w:r>
            </w:ins>
          </w:p>
        </w:tc>
      </w:tr>
      <w:tr w:rsidR="00A17716" w:rsidRPr="00F458A0" w14:paraId="3E1A99AA" w14:textId="77777777" w:rsidTr="00A17716">
        <w:trPr>
          <w:cantSplit/>
          <w:ins w:id="69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7A04A" w14:textId="77777777" w:rsidR="00A17716" w:rsidRPr="00F458A0" w:rsidRDefault="00A17716" w:rsidP="00A17716">
            <w:pPr>
              <w:pStyle w:val="TableText"/>
              <w:rPr>
                <w:ins w:id="6909" w:author="Author"/>
              </w:rPr>
            </w:pPr>
            <w:ins w:id="691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D178A" w14:textId="77777777" w:rsidR="00A17716" w:rsidRPr="00F458A0" w:rsidRDefault="00A17716" w:rsidP="00A17716">
            <w:pPr>
              <w:pStyle w:val="TableText"/>
              <w:rPr>
                <w:ins w:id="6911" w:author="Author"/>
              </w:rPr>
            </w:pPr>
            <w:ins w:id="6912" w:author="Author">
              <w:r w:rsidRPr="00F458A0">
                <w:t># of - entries (Payer indicated Inactive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CEF1D" w14:textId="77777777" w:rsidR="00A17716" w:rsidRPr="00F458A0" w:rsidRDefault="00A17716" w:rsidP="00A17716">
            <w:pPr>
              <w:pStyle w:val="TableText"/>
              <w:rPr>
                <w:ins w:id="69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DE72F" w14:textId="77777777" w:rsidR="00A17716" w:rsidRPr="00F458A0" w:rsidRDefault="00A17716" w:rsidP="00A17716">
            <w:pPr>
              <w:pStyle w:val="TableText"/>
              <w:rPr>
                <w:ins w:id="6914" w:author="Author"/>
              </w:rPr>
            </w:pPr>
            <w:ins w:id="6915" w:author="Author">
              <w:r w:rsidRPr="00F458A0">
                <w:t>R</w:t>
              </w:r>
            </w:ins>
          </w:p>
        </w:tc>
      </w:tr>
      <w:tr w:rsidR="00A17716" w:rsidRPr="00F458A0" w14:paraId="06B51061" w14:textId="77777777" w:rsidTr="00A17716">
        <w:trPr>
          <w:cantSplit/>
          <w:ins w:id="6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5F350" w14:textId="77777777" w:rsidR="00A17716" w:rsidRPr="00F458A0" w:rsidRDefault="00A17716" w:rsidP="00A17716">
            <w:pPr>
              <w:pStyle w:val="TableText"/>
              <w:rPr>
                <w:ins w:id="6917" w:author="Author"/>
              </w:rPr>
            </w:pPr>
            <w:ins w:id="6918" w:author="Author">
              <w:r w:rsidRPr="00F458A0">
                <w:lastRenderedPageBreak/>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414C3" w14:textId="77777777" w:rsidR="00A17716" w:rsidRPr="00F458A0" w:rsidRDefault="00A17716" w:rsidP="00A17716">
            <w:pPr>
              <w:pStyle w:val="TableText"/>
              <w:rPr>
                <w:ins w:id="6919" w:author="Author"/>
              </w:rPr>
            </w:pPr>
            <w:ins w:id="6920" w:author="Author">
              <w:r w:rsidRPr="00F458A0">
                <w:t># of # entries (Policy status undetermin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D485F" w14:textId="77777777" w:rsidR="00A17716" w:rsidRPr="00F458A0" w:rsidRDefault="00A17716" w:rsidP="00A17716">
            <w:pPr>
              <w:pStyle w:val="TableText"/>
              <w:rPr>
                <w:ins w:id="69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E1B96" w14:textId="77777777" w:rsidR="00A17716" w:rsidRPr="00F458A0" w:rsidRDefault="00A17716" w:rsidP="00A17716">
            <w:pPr>
              <w:pStyle w:val="TableText"/>
              <w:rPr>
                <w:ins w:id="6922" w:author="Author"/>
              </w:rPr>
            </w:pPr>
            <w:ins w:id="6923" w:author="Author">
              <w:r w:rsidRPr="00F458A0">
                <w:t>R</w:t>
              </w:r>
            </w:ins>
          </w:p>
        </w:tc>
      </w:tr>
      <w:tr w:rsidR="00A17716" w:rsidRPr="00F458A0" w14:paraId="091D18B8" w14:textId="77777777" w:rsidTr="00A17716">
        <w:trPr>
          <w:cantSplit/>
          <w:ins w:id="6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211BB" w14:textId="77777777" w:rsidR="00A17716" w:rsidRPr="00F458A0" w:rsidRDefault="00A17716" w:rsidP="00A17716">
            <w:pPr>
              <w:pStyle w:val="TableText"/>
              <w:rPr>
                <w:ins w:id="6925" w:author="Author"/>
              </w:rPr>
            </w:pPr>
            <w:ins w:id="692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F317C" w14:textId="77777777" w:rsidR="00A17716" w:rsidRPr="00F458A0" w:rsidRDefault="00A17716" w:rsidP="00A17716">
            <w:pPr>
              <w:pStyle w:val="TableText"/>
              <w:rPr>
                <w:ins w:id="6927" w:author="Author"/>
              </w:rPr>
            </w:pPr>
            <w:ins w:id="6928" w:author="Author">
              <w:r w:rsidRPr="00F458A0">
                <w:t># of ! entries (eIV needs user assistance for entr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A5A4F" w14:textId="77777777" w:rsidR="00A17716" w:rsidRPr="00F458A0" w:rsidRDefault="00A17716" w:rsidP="00A17716">
            <w:pPr>
              <w:pStyle w:val="TableText"/>
              <w:rPr>
                <w:ins w:id="69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750A1" w14:textId="77777777" w:rsidR="00A17716" w:rsidRPr="00F458A0" w:rsidRDefault="00A17716" w:rsidP="00A17716">
            <w:pPr>
              <w:pStyle w:val="TableText"/>
              <w:rPr>
                <w:ins w:id="6930" w:author="Author"/>
              </w:rPr>
            </w:pPr>
            <w:ins w:id="6931" w:author="Author">
              <w:r w:rsidRPr="00F458A0">
                <w:t>R</w:t>
              </w:r>
            </w:ins>
          </w:p>
        </w:tc>
      </w:tr>
      <w:tr w:rsidR="00A17716" w:rsidRPr="00F458A0" w14:paraId="4D421A0C" w14:textId="77777777" w:rsidTr="00A17716">
        <w:trPr>
          <w:cantSplit/>
          <w:ins w:id="69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9F16F" w14:textId="77777777" w:rsidR="00A17716" w:rsidRPr="00F458A0" w:rsidRDefault="00A17716" w:rsidP="00A17716">
            <w:pPr>
              <w:pStyle w:val="TableText"/>
              <w:rPr>
                <w:ins w:id="6933" w:author="Author"/>
              </w:rPr>
            </w:pPr>
            <w:ins w:id="6934"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FF7B4" w14:textId="77777777" w:rsidR="00A17716" w:rsidRPr="00F458A0" w:rsidRDefault="00A17716" w:rsidP="00A17716">
            <w:pPr>
              <w:pStyle w:val="TableText"/>
              <w:rPr>
                <w:ins w:id="6935" w:author="Author"/>
              </w:rPr>
            </w:pPr>
            <w:ins w:id="6936" w:author="Author">
              <w:r w:rsidRPr="00F458A0">
                <w:t>Entries Awaiting Processing</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EA011" w14:textId="77777777" w:rsidR="00A17716" w:rsidRPr="00F458A0" w:rsidRDefault="00A17716" w:rsidP="00A17716">
            <w:pPr>
              <w:pStyle w:val="TableText"/>
              <w:rPr>
                <w:ins w:id="69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F6067" w14:textId="77777777" w:rsidR="00A17716" w:rsidRPr="00F458A0" w:rsidRDefault="00A17716" w:rsidP="00A17716">
            <w:pPr>
              <w:pStyle w:val="TableText"/>
              <w:rPr>
                <w:ins w:id="6938" w:author="Author"/>
              </w:rPr>
            </w:pPr>
            <w:ins w:id="6939" w:author="Author">
              <w:r w:rsidRPr="00F458A0">
                <w:t>R</w:t>
              </w:r>
            </w:ins>
          </w:p>
        </w:tc>
      </w:tr>
      <w:tr w:rsidR="00A17716" w:rsidRPr="00F458A0" w14:paraId="3A3D44C0" w14:textId="77777777" w:rsidTr="00A17716">
        <w:trPr>
          <w:cantSplit/>
          <w:ins w:id="69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E14E6" w14:textId="77777777" w:rsidR="00A17716" w:rsidRPr="00F458A0" w:rsidRDefault="00A17716" w:rsidP="00A17716">
            <w:pPr>
              <w:pStyle w:val="TableText"/>
              <w:rPr>
                <w:ins w:id="6941" w:author="Author"/>
              </w:rPr>
            </w:pPr>
            <w:ins w:id="6942"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4B3E3" w14:textId="77777777" w:rsidR="00A17716" w:rsidRPr="00F458A0" w:rsidRDefault="00A17716" w:rsidP="00A17716">
            <w:pPr>
              <w:pStyle w:val="TableText"/>
              <w:rPr>
                <w:ins w:id="6943" w:author="Author"/>
              </w:rPr>
            </w:pPr>
            <w:ins w:id="6944" w:author="Author">
              <w:r w:rsidRPr="00F458A0">
                <w:t># of ? entries (IIV is waiting for a respons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600E2" w14:textId="77777777" w:rsidR="00A17716" w:rsidRPr="00F458A0" w:rsidRDefault="00A17716" w:rsidP="00A17716">
            <w:pPr>
              <w:pStyle w:val="TableText"/>
              <w:rPr>
                <w:ins w:id="694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837F" w14:textId="77777777" w:rsidR="00A17716" w:rsidRPr="00F458A0" w:rsidRDefault="00A17716" w:rsidP="00A17716">
            <w:pPr>
              <w:pStyle w:val="TableText"/>
              <w:rPr>
                <w:ins w:id="6946" w:author="Author"/>
              </w:rPr>
            </w:pPr>
            <w:ins w:id="6947" w:author="Author">
              <w:r w:rsidRPr="00F458A0">
                <w:t>R</w:t>
              </w:r>
            </w:ins>
          </w:p>
        </w:tc>
      </w:tr>
      <w:tr w:rsidR="00A17716" w:rsidRPr="00F458A0" w14:paraId="029C62D1" w14:textId="77777777" w:rsidTr="00A17716">
        <w:trPr>
          <w:cantSplit/>
          <w:ins w:id="69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35AA2" w14:textId="77777777" w:rsidR="00A17716" w:rsidRPr="00F458A0" w:rsidRDefault="00A17716" w:rsidP="00A17716">
            <w:pPr>
              <w:pStyle w:val="TableText"/>
              <w:rPr>
                <w:ins w:id="6949" w:author="Author"/>
              </w:rPr>
            </w:pPr>
            <w:ins w:id="6950"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8CD5F" w14:textId="77777777" w:rsidR="00A17716" w:rsidRPr="00F458A0" w:rsidRDefault="00A17716" w:rsidP="00A17716">
            <w:pPr>
              <w:pStyle w:val="TableText"/>
              <w:rPr>
                <w:ins w:id="6951" w:author="Author"/>
              </w:rPr>
            </w:pPr>
            <w:ins w:id="6952" w:author="Author">
              <w:r w:rsidRPr="00F458A0">
                <w:t># of blank entries (yet to be processed or accep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B8B27" w14:textId="77777777" w:rsidR="00A17716" w:rsidRPr="00F458A0" w:rsidRDefault="00A17716" w:rsidP="00A17716">
            <w:pPr>
              <w:pStyle w:val="TableText"/>
              <w:rPr>
                <w:ins w:id="69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6489B" w14:textId="77777777" w:rsidR="00A17716" w:rsidRPr="00F458A0" w:rsidRDefault="00A17716" w:rsidP="00A17716">
            <w:pPr>
              <w:pStyle w:val="TableText"/>
              <w:rPr>
                <w:ins w:id="6954" w:author="Author"/>
              </w:rPr>
            </w:pPr>
            <w:ins w:id="6955" w:author="Author">
              <w:r w:rsidRPr="00F458A0">
                <w:t>R</w:t>
              </w:r>
            </w:ins>
          </w:p>
        </w:tc>
      </w:tr>
      <w:tr w:rsidR="00A17716" w:rsidRPr="00F458A0" w14:paraId="388F647E" w14:textId="77777777" w:rsidTr="00A17716">
        <w:trPr>
          <w:cantSplit/>
          <w:ins w:id="69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78CBF" w14:textId="77777777" w:rsidR="00A17716" w:rsidRPr="00F458A0" w:rsidRDefault="00A17716" w:rsidP="00A17716">
            <w:pPr>
              <w:pStyle w:val="TableText"/>
              <w:rPr>
                <w:ins w:id="6957" w:author="Author"/>
              </w:rPr>
            </w:pPr>
            <w:ins w:id="6958"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F444C" w14:textId="77777777" w:rsidR="00A17716" w:rsidRPr="00F458A0" w:rsidRDefault="00A17716" w:rsidP="00A17716">
            <w:pPr>
              <w:pStyle w:val="TableText"/>
              <w:rPr>
                <w:ins w:id="6959" w:author="Author"/>
              </w:rPr>
            </w:pPr>
            <w:ins w:id="6960" w:author="Author">
              <w:r w:rsidRPr="00F458A0">
                <w:t>New eIV Payers received during report date ran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BD7F8" w14:textId="77777777" w:rsidR="00A17716" w:rsidRPr="00F458A0" w:rsidRDefault="00A17716" w:rsidP="00A17716">
            <w:pPr>
              <w:pStyle w:val="TableText"/>
              <w:rPr>
                <w:ins w:id="696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9466C" w14:textId="77777777" w:rsidR="00A17716" w:rsidRPr="00F458A0" w:rsidRDefault="00A17716" w:rsidP="00A17716">
            <w:pPr>
              <w:pStyle w:val="TableText"/>
              <w:rPr>
                <w:ins w:id="6962" w:author="Author"/>
              </w:rPr>
            </w:pPr>
            <w:ins w:id="6963" w:author="Author">
              <w:r w:rsidRPr="00F458A0">
                <w:t>R</w:t>
              </w:r>
            </w:ins>
          </w:p>
        </w:tc>
      </w:tr>
      <w:tr w:rsidR="00A17716" w:rsidRPr="00F458A0" w14:paraId="22BEBEB1" w14:textId="77777777" w:rsidTr="00A17716">
        <w:trPr>
          <w:cantSplit/>
          <w:ins w:id="69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F05A5" w14:textId="77777777" w:rsidR="00A17716" w:rsidRPr="00F458A0" w:rsidRDefault="00A17716" w:rsidP="00A17716">
            <w:pPr>
              <w:pStyle w:val="TableText"/>
              <w:rPr>
                <w:ins w:id="6965" w:author="Author"/>
              </w:rPr>
            </w:pPr>
            <w:ins w:id="6966"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87CE9" w14:textId="77777777" w:rsidR="00A17716" w:rsidRPr="00F458A0" w:rsidRDefault="00A17716" w:rsidP="00A17716">
            <w:pPr>
              <w:pStyle w:val="TableText"/>
              <w:rPr>
                <w:ins w:id="6967" w:author="Author"/>
              </w:rPr>
            </w:pPr>
            <w:ins w:id="6968" w:author="Author">
              <w:r w:rsidRPr="00F458A0">
                <w:t>Payer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CB4C2" w14:textId="77777777" w:rsidR="00A17716" w:rsidRPr="00F458A0" w:rsidRDefault="00A17716" w:rsidP="00A17716">
            <w:pPr>
              <w:pStyle w:val="TableText"/>
              <w:rPr>
                <w:ins w:id="6969" w:author="Author"/>
              </w:rPr>
            </w:pPr>
            <w:ins w:id="6970"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F6692" w14:textId="77777777" w:rsidR="00A17716" w:rsidRPr="00F458A0" w:rsidRDefault="00A17716" w:rsidP="00A17716">
            <w:pPr>
              <w:pStyle w:val="TableText"/>
              <w:rPr>
                <w:ins w:id="6971" w:author="Author"/>
              </w:rPr>
            </w:pPr>
            <w:ins w:id="6972" w:author="Author">
              <w:r w:rsidRPr="00F458A0">
                <w:t>R</w:t>
              </w:r>
            </w:ins>
          </w:p>
        </w:tc>
      </w:tr>
      <w:tr w:rsidR="00A17716" w:rsidRPr="00F458A0" w14:paraId="571B9E1A" w14:textId="77777777" w:rsidTr="00A17716">
        <w:trPr>
          <w:cantSplit/>
          <w:ins w:id="69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64301" w14:textId="77777777" w:rsidR="00A17716" w:rsidRPr="00F458A0" w:rsidRDefault="00A17716" w:rsidP="00A17716">
            <w:pPr>
              <w:pStyle w:val="TableText"/>
              <w:rPr>
                <w:ins w:id="6974" w:author="Author"/>
              </w:rPr>
            </w:pPr>
            <w:ins w:id="6975"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52168" w14:textId="77777777" w:rsidR="00A17716" w:rsidRPr="00F458A0" w:rsidRDefault="00A17716" w:rsidP="00A17716">
            <w:pPr>
              <w:pStyle w:val="TableText"/>
              <w:rPr>
                <w:ins w:id="6976" w:author="Author"/>
              </w:rPr>
            </w:pPr>
            <w:ins w:id="6977" w:author="Author">
              <w:r w:rsidRPr="00F458A0">
                <w:t>Message D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F546A" w14:textId="77777777" w:rsidR="00A17716" w:rsidRPr="00F458A0" w:rsidRDefault="00A17716" w:rsidP="00A17716">
            <w:pPr>
              <w:pStyle w:val="TableText"/>
              <w:rPr>
                <w:ins w:id="69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66B34" w14:textId="77777777" w:rsidR="00A17716" w:rsidRPr="00F458A0" w:rsidRDefault="00A17716" w:rsidP="00A17716">
            <w:pPr>
              <w:pStyle w:val="TableText"/>
              <w:rPr>
                <w:ins w:id="6979" w:author="Author"/>
              </w:rPr>
            </w:pPr>
            <w:ins w:id="6980" w:author="Author">
              <w:r w:rsidRPr="00F458A0">
                <w:t>R</w:t>
              </w:r>
            </w:ins>
          </w:p>
        </w:tc>
      </w:tr>
      <w:tr w:rsidR="00A17716" w:rsidRPr="00F458A0" w14:paraId="47483C31" w14:textId="77777777" w:rsidTr="00A17716">
        <w:trPr>
          <w:cantSplit/>
          <w:ins w:id="69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D4115" w14:textId="77777777" w:rsidR="00A17716" w:rsidRPr="00F458A0" w:rsidRDefault="00A17716" w:rsidP="00A17716">
            <w:pPr>
              <w:pStyle w:val="TableText"/>
              <w:rPr>
                <w:ins w:id="6982" w:author="Author"/>
              </w:rPr>
            </w:pPr>
            <w:ins w:id="6983" w:author="Author">
              <w:r w:rsidRPr="00F458A0">
                <w:t>eIV Statistical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6A337" w14:textId="77777777" w:rsidR="00A17716" w:rsidRPr="00F458A0" w:rsidRDefault="00A17716" w:rsidP="00A17716">
            <w:pPr>
              <w:pStyle w:val="TableText"/>
              <w:rPr>
                <w:ins w:id="6984" w:author="Author"/>
              </w:rPr>
            </w:pPr>
            <w:ins w:id="6985" w:author="Author">
              <w:r w:rsidRPr="00F458A0">
                <w:t>Se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02DA0" w14:textId="77777777" w:rsidR="00A17716" w:rsidRPr="00F458A0" w:rsidRDefault="00A17716" w:rsidP="00A17716">
            <w:pPr>
              <w:pStyle w:val="TableText"/>
              <w:rPr>
                <w:ins w:id="69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33941" w14:textId="77777777" w:rsidR="00A17716" w:rsidRPr="00F458A0" w:rsidRDefault="00A17716" w:rsidP="00A17716">
            <w:pPr>
              <w:pStyle w:val="TableText"/>
              <w:rPr>
                <w:ins w:id="6987" w:author="Author"/>
              </w:rPr>
            </w:pPr>
            <w:ins w:id="6988" w:author="Author">
              <w:r w:rsidRPr="00F458A0">
                <w:t>R</w:t>
              </w:r>
            </w:ins>
          </w:p>
        </w:tc>
      </w:tr>
    </w:tbl>
    <w:p w14:paraId="393A0BE0" w14:textId="77777777" w:rsidR="00A17716" w:rsidRPr="00A236D6" w:rsidRDefault="00A17716" w:rsidP="00A17716">
      <w:pPr>
        <w:pStyle w:val="Caption"/>
        <w:rPr>
          <w:ins w:id="6989" w:author="Author"/>
          <w:rFonts w:ascii="Arial" w:hAnsi="Arial" w:cs="Arial"/>
        </w:rPr>
      </w:pPr>
      <w:ins w:id="6990"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5</w:t>
        </w:r>
        <w:r w:rsidRPr="00A236D6">
          <w:rPr>
            <w:rFonts w:ascii="Arial" w:hAnsi="Arial" w:cs="Arial"/>
            <w:noProof/>
          </w:rPr>
          <w:fldChar w:fldCharType="end"/>
        </w:r>
        <w:r w:rsidRPr="00A236D6">
          <w:rPr>
            <w:rFonts w:ascii="Arial" w:hAnsi="Arial" w:cs="Arial"/>
          </w:rPr>
          <w:t>: Statistical Reports</w:t>
        </w:r>
      </w:ins>
    </w:p>
    <w:p w14:paraId="02E675AF" w14:textId="77777777" w:rsidR="00A17716" w:rsidRPr="00F458A0" w:rsidRDefault="00A17716" w:rsidP="00A17716">
      <w:pPr>
        <w:rPr>
          <w:ins w:id="6991" w:author="Author"/>
        </w:rPr>
      </w:pPr>
      <w:ins w:id="6992" w:author="Author">
        <w:r w:rsidRPr="00F458A0">
          <w:rPr>
            <w:noProof/>
            <w:color w:val="000000"/>
          </w:rPr>
          <w:drawing>
            <wp:inline distT="0" distB="0" distL="0" distR="0" wp14:anchorId="37CA2CE3" wp14:editId="6228DF8C">
              <wp:extent cx="4457700" cy="3221479"/>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eb1191b77426323db87c7c3a44729a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457700" cy="3221479"/>
                      </a:xfrm>
                      <a:prstGeom prst="rect">
                        <a:avLst/>
                      </a:prstGeom>
                      <a:noFill/>
                      <a:ln>
                        <a:noFill/>
                      </a:ln>
                    </pic:spPr>
                  </pic:pic>
                </a:graphicData>
              </a:graphic>
            </wp:inline>
          </w:drawing>
        </w:r>
      </w:ins>
    </w:p>
    <w:p w14:paraId="5E3D5DDD" w14:textId="77777777" w:rsidR="00A17716" w:rsidRPr="00F458A0" w:rsidRDefault="00A17716" w:rsidP="00A17716">
      <w:pPr>
        <w:pStyle w:val="StepIntro"/>
        <w:rPr>
          <w:ins w:id="6993" w:author="Author"/>
        </w:rPr>
      </w:pPr>
      <w:ins w:id="6994" w:author="Author">
        <w:r w:rsidRPr="00F458A0">
          <w:lastRenderedPageBreak/>
          <w:t>eIV Payer Link Report</w:t>
        </w:r>
      </w:ins>
    </w:p>
    <w:p w14:paraId="7346D654" w14:textId="77777777" w:rsidR="00A17716" w:rsidRPr="00F458A0" w:rsidRDefault="00A17716" w:rsidP="00A17716">
      <w:pPr>
        <w:pStyle w:val="NormalWeb"/>
        <w:rPr>
          <w:ins w:id="6995" w:author="Author"/>
          <w:rFonts w:eastAsiaTheme="minorEastAsia"/>
        </w:rPr>
      </w:pPr>
      <w:ins w:id="6996" w:author="Author">
        <w:r w:rsidRPr="00F458A0">
          <w:t>This report provides information based on the relationship that the users set up in VistA between the insurance companies and the payers. This report can assist with finding insurance companies that are linked to the wrong payer (</w:t>
        </w:r>
        <w:r w:rsidRPr="00F458A0">
          <w:fldChar w:fldCharType="begin"/>
        </w:r>
        <w:r w:rsidRPr="00F458A0">
          <w:instrText xml:space="preserve"> REF _Ref474455999 \h </w:instrText>
        </w:r>
        <w:r>
          <w:instrText xml:space="preserve"> \* MERGEFORMAT </w:instrText>
        </w:r>
        <w:r w:rsidRPr="00F458A0">
          <w:fldChar w:fldCharType="separate"/>
        </w:r>
        <w:r w:rsidRPr="00F458A0">
          <w:t xml:space="preserve">Table </w:t>
        </w:r>
        <w:r w:rsidRPr="00F458A0">
          <w:rPr>
            <w:noProof/>
          </w:rPr>
          <w:t>168</w:t>
        </w:r>
        <w:r w:rsidRPr="00F458A0">
          <w:fldChar w:fldCharType="end"/>
        </w:r>
        <w:r w:rsidRPr="00F458A0">
          <w:t>). Also, the report can assist with identifying unlinked insurance companies or payers (</w:t>
        </w:r>
        <w:r w:rsidRPr="00F458A0">
          <w:fldChar w:fldCharType="begin"/>
        </w:r>
        <w:r w:rsidRPr="00F458A0">
          <w:instrText xml:space="preserve"> REF _Ref474456037 \h </w:instrText>
        </w:r>
        <w:r>
          <w:instrText xml:space="preserve"> \* MERGEFORMAT </w:instrText>
        </w:r>
        <w:r w:rsidRPr="00F458A0">
          <w:fldChar w:fldCharType="separate"/>
        </w:r>
        <w:r w:rsidRPr="00F458A0">
          <w:t xml:space="preserve">Figure </w:t>
        </w:r>
        <w:r w:rsidRPr="00F458A0">
          <w:rPr>
            <w:noProof/>
          </w:rPr>
          <w:t>55</w:t>
        </w:r>
        <w:r w:rsidRPr="00F458A0">
          <w:fldChar w:fldCharType="end"/>
        </w:r>
        <w:r w:rsidRPr="00F458A0">
          <w:t>). Additionally, this report will indicate the payer locally active status.</w:t>
        </w:r>
      </w:ins>
    </w:p>
    <w:p w14:paraId="7F994CB2" w14:textId="77777777" w:rsidR="00A17716" w:rsidRPr="00A236D6" w:rsidRDefault="00A17716" w:rsidP="00A17716">
      <w:pPr>
        <w:pStyle w:val="Caption"/>
        <w:rPr>
          <w:ins w:id="6997" w:author="Author"/>
          <w:rFonts w:ascii="Arial" w:hAnsi="Arial" w:cs="Arial"/>
        </w:rPr>
      </w:pPr>
      <w:ins w:id="6998"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0</w:t>
        </w:r>
        <w:r w:rsidRPr="00A236D6">
          <w:rPr>
            <w:rFonts w:ascii="Arial" w:hAnsi="Arial" w:cs="Arial"/>
            <w:noProof/>
          </w:rPr>
          <w:fldChar w:fldCharType="end"/>
        </w:r>
        <w:r w:rsidRPr="00A236D6">
          <w:rPr>
            <w:rFonts w:ascii="Arial" w:hAnsi="Arial" w:cs="Arial"/>
          </w:rPr>
          <w:t>: Locate Incorrect Payer Linked to Wrong Insurer</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A17716" w:rsidRPr="00F458A0" w14:paraId="262A9C4E" w14:textId="77777777" w:rsidTr="00A17716">
        <w:trPr>
          <w:cantSplit/>
          <w:tblHeader/>
          <w:ins w:id="699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20565B" w14:textId="77777777" w:rsidR="00A17716" w:rsidRPr="00F458A0" w:rsidRDefault="00A17716" w:rsidP="00A17716">
            <w:pPr>
              <w:jc w:val="center"/>
              <w:rPr>
                <w:ins w:id="7000" w:author="Author"/>
                <w:b/>
                <w:bCs/>
                <w:color w:val="FFFFFF" w:themeColor="background1"/>
                <w:sz w:val="22"/>
                <w:szCs w:val="22"/>
              </w:rPr>
            </w:pPr>
            <w:ins w:id="7001" w:author="Author">
              <w:r w:rsidRPr="00F458A0">
                <w:rPr>
                  <w:b/>
                  <w:bCs/>
                  <w:color w:val="FFFFFF" w:themeColor="background1"/>
                  <w:sz w:val="22"/>
                  <w:szCs w:val="22"/>
                </w:rPr>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9DA71D" w14:textId="77777777" w:rsidR="00A17716" w:rsidRPr="00F458A0" w:rsidRDefault="00A17716" w:rsidP="00A17716">
            <w:pPr>
              <w:jc w:val="center"/>
              <w:rPr>
                <w:ins w:id="7002" w:author="Author"/>
                <w:b/>
                <w:bCs/>
                <w:color w:val="FFFFFF" w:themeColor="background1"/>
                <w:sz w:val="22"/>
                <w:szCs w:val="22"/>
              </w:rPr>
            </w:pPr>
            <w:ins w:id="7003"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20FD5F" w14:textId="77777777" w:rsidR="00A17716" w:rsidRPr="00F458A0" w:rsidRDefault="00A17716" w:rsidP="00A17716">
            <w:pPr>
              <w:jc w:val="center"/>
              <w:rPr>
                <w:ins w:id="7004" w:author="Author"/>
                <w:b/>
                <w:bCs/>
                <w:color w:val="FFFFFF" w:themeColor="background1"/>
                <w:sz w:val="22"/>
                <w:szCs w:val="22"/>
              </w:rPr>
            </w:pPr>
            <w:ins w:id="7005"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9A4E679" w14:textId="77777777" w:rsidR="00A17716" w:rsidRPr="00F458A0" w:rsidRDefault="00A17716" w:rsidP="00A17716">
            <w:pPr>
              <w:jc w:val="center"/>
              <w:rPr>
                <w:ins w:id="7006" w:author="Author"/>
                <w:b/>
                <w:bCs/>
                <w:color w:val="FFFFFF" w:themeColor="background1"/>
                <w:sz w:val="22"/>
                <w:szCs w:val="22"/>
              </w:rPr>
            </w:pPr>
            <w:ins w:id="7007" w:author="Author">
              <w:r w:rsidRPr="00F458A0">
                <w:rPr>
                  <w:b/>
                  <w:bCs/>
                  <w:color w:val="FFFFFF" w:themeColor="background1"/>
                  <w:sz w:val="22"/>
                  <w:szCs w:val="22"/>
                </w:rPr>
                <w:t>Read/Write</w:t>
              </w:r>
            </w:ins>
          </w:p>
        </w:tc>
      </w:tr>
      <w:tr w:rsidR="00A17716" w:rsidRPr="00F458A0" w14:paraId="3F41E4C1" w14:textId="77777777" w:rsidTr="00A17716">
        <w:trPr>
          <w:cantSplit/>
          <w:ins w:id="70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B28D6" w14:textId="77777777" w:rsidR="00A17716" w:rsidRPr="00F458A0" w:rsidRDefault="00A17716" w:rsidP="00A17716">
            <w:pPr>
              <w:pStyle w:val="TableText"/>
              <w:rPr>
                <w:ins w:id="7009" w:author="Author"/>
              </w:rPr>
            </w:pPr>
            <w:ins w:id="7010"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A850A" w14:textId="77777777" w:rsidR="00A17716" w:rsidRPr="00F458A0" w:rsidRDefault="00A17716" w:rsidP="00A17716">
            <w:pPr>
              <w:pStyle w:val="TableText"/>
              <w:rPr>
                <w:ins w:id="7011" w:author="Author"/>
              </w:rPr>
            </w:pPr>
            <w:ins w:id="7012" w:author="Author">
              <w:r w:rsidRPr="00F458A0">
                <w:t>Payer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EAEAC" w14:textId="77777777" w:rsidR="00A17716" w:rsidRPr="00F458A0" w:rsidRDefault="00A17716" w:rsidP="00A17716">
            <w:pPr>
              <w:pStyle w:val="TableText"/>
              <w:rPr>
                <w:ins w:id="7013" w:author="Author"/>
              </w:rPr>
            </w:pPr>
            <w:ins w:id="7014"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FAE64" w14:textId="77777777" w:rsidR="00A17716" w:rsidRPr="00F458A0" w:rsidRDefault="00A17716" w:rsidP="00A17716">
            <w:pPr>
              <w:pStyle w:val="TableText"/>
              <w:rPr>
                <w:ins w:id="7015" w:author="Author"/>
              </w:rPr>
            </w:pPr>
            <w:ins w:id="7016" w:author="Author">
              <w:r w:rsidRPr="00F458A0">
                <w:t>R</w:t>
              </w:r>
            </w:ins>
          </w:p>
        </w:tc>
      </w:tr>
      <w:tr w:rsidR="00A17716" w:rsidRPr="00F458A0" w14:paraId="5C8D5419" w14:textId="77777777" w:rsidTr="00A17716">
        <w:trPr>
          <w:cantSplit/>
          <w:ins w:id="70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1A351" w14:textId="77777777" w:rsidR="00A17716" w:rsidRPr="00F458A0" w:rsidRDefault="00A17716" w:rsidP="00A17716">
            <w:pPr>
              <w:pStyle w:val="TableText"/>
              <w:rPr>
                <w:ins w:id="7018" w:author="Author"/>
              </w:rPr>
            </w:pPr>
            <w:ins w:id="7019"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34726" w14:textId="77777777" w:rsidR="00A17716" w:rsidRPr="00F458A0" w:rsidRDefault="00A17716" w:rsidP="00A17716">
            <w:pPr>
              <w:pStyle w:val="TableText"/>
              <w:rPr>
                <w:ins w:id="7020" w:author="Author"/>
              </w:rPr>
            </w:pPr>
            <w:ins w:id="7021" w:author="Author">
              <w:r w:rsidRPr="00F458A0">
                <w:t>National Pay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D45C8" w14:textId="77777777" w:rsidR="00A17716" w:rsidRPr="00F458A0" w:rsidRDefault="00A17716" w:rsidP="00A17716">
            <w:pPr>
              <w:pStyle w:val="TableText"/>
              <w:rPr>
                <w:ins w:id="7022" w:author="Author"/>
              </w:rPr>
            </w:pPr>
            <w:ins w:id="7023"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B06B6" w14:textId="77777777" w:rsidR="00A17716" w:rsidRPr="00F458A0" w:rsidRDefault="00A17716" w:rsidP="00A17716">
            <w:pPr>
              <w:pStyle w:val="TableText"/>
              <w:rPr>
                <w:ins w:id="7024" w:author="Author"/>
              </w:rPr>
            </w:pPr>
            <w:ins w:id="7025" w:author="Author">
              <w:r w:rsidRPr="00F458A0">
                <w:t>R</w:t>
              </w:r>
            </w:ins>
          </w:p>
        </w:tc>
      </w:tr>
      <w:tr w:rsidR="00A17716" w:rsidRPr="00F458A0" w14:paraId="33B47B26" w14:textId="77777777" w:rsidTr="00A17716">
        <w:trPr>
          <w:cantSplit/>
          <w:ins w:id="70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03712" w14:textId="77777777" w:rsidR="00A17716" w:rsidRPr="00F458A0" w:rsidRDefault="00A17716" w:rsidP="00A17716">
            <w:pPr>
              <w:pStyle w:val="TableText"/>
              <w:rPr>
                <w:ins w:id="7027" w:author="Author"/>
              </w:rPr>
            </w:pPr>
            <w:ins w:id="7028"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D8E46" w14:textId="77777777" w:rsidR="00A17716" w:rsidRPr="00F458A0" w:rsidRDefault="00A17716" w:rsidP="00A17716">
            <w:pPr>
              <w:pStyle w:val="TableText"/>
              <w:rPr>
                <w:ins w:id="7029" w:author="Author"/>
              </w:rPr>
            </w:pPr>
            <w:ins w:id="7030" w:author="Author">
              <w:r w:rsidRPr="00F458A0">
                <w:t># Linked Ins. Co</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7DA03" w14:textId="77777777" w:rsidR="00A17716" w:rsidRPr="00F458A0" w:rsidRDefault="00A17716" w:rsidP="00A17716">
            <w:pPr>
              <w:pStyle w:val="TableText"/>
              <w:rPr>
                <w:ins w:id="70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82F9" w14:textId="77777777" w:rsidR="00A17716" w:rsidRPr="00F458A0" w:rsidRDefault="00A17716" w:rsidP="00A17716">
            <w:pPr>
              <w:pStyle w:val="TableText"/>
              <w:rPr>
                <w:ins w:id="7032" w:author="Author"/>
              </w:rPr>
            </w:pPr>
            <w:ins w:id="7033" w:author="Author">
              <w:r w:rsidRPr="00F458A0">
                <w:t>R</w:t>
              </w:r>
            </w:ins>
          </w:p>
        </w:tc>
      </w:tr>
      <w:tr w:rsidR="00A17716" w:rsidRPr="00F458A0" w14:paraId="6E8255D3" w14:textId="77777777" w:rsidTr="00A17716">
        <w:trPr>
          <w:cantSplit/>
          <w:ins w:id="70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541D7" w14:textId="77777777" w:rsidR="00A17716" w:rsidRPr="00F458A0" w:rsidRDefault="00A17716" w:rsidP="00A17716">
            <w:pPr>
              <w:pStyle w:val="TableText"/>
              <w:rPr>
                <w:ins w:id="7035" w:author="Author"/>
              </w:rPr>
            </w:pPr>
            <w:ins w:id="7036"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B9133" w14:textId="77777777" w:rsidR="00A17716" w:rsidRPr="00F458A0" w:rsidRDefault="00A17716" w:rsidP="00A17716">
            <w:pPr>
              <w:pStyle w:val="TableText"/>
              <w:rPr>
                <w:ins w:id="7037" w:author="Author"/>
              </w:rPr>
            </w:pPr>
            <w:ins w:id="7038" w:author="Author">
              <w:r w:rsidRPr="00F458A0">
                <w:t>Nationally Activ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E1EED" w14:textId="77777777" w:rsidR="00A17716" w:rsidRPr="00F458A0" w:rsidRDefault="00A17716" w:rsidP="00A17716">
            <w:pPr>
              <w:pStyle w:val="TableText"/>
              <w:rPr>
                <w:ins w:id="70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55C4A" w14:textId="77777777" w:rsidR="00A17716" w:rsidRPr="00F458A0" w:rsidRDefault="00A17716" w:rsidP="00A17716">
            <w:pPr>
              <w:pStyle w:val="TableText"/>
              <w:rPr>
                <w:ins w:id="7040" w:author="Author"/>
              </w:rPr>
            </w:pPr>
            <w:ins w:id="7041" w:author="Author">
              <w:r w:rsidRPr="00F458A0">
                <w:t>R</w:t>
              </w:r>
            </w:ins>
          </w:p>
        </w:tc>
      </w:tr>
      <w:tr w:rsidR="00A17716" w:rsidRPr="00F458A0" w14:paraId="68BA544A" w14:textId="77777777" w:rsidTr="00A17716">
        <w:trPr>
          <w:cantSplit/>
          <w:ins w:id="70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382C8" w14:textId="77777777" w:rsidR="00A17716" w:rsidRPr="00F458A0" w:rsidRDefault="00A17716" w:rsidP="00A17716">
            <w:pPr>
              <w:pStyle w:val="TableText"/>
              <w:rPr>
                <w:ins w:id="7043" w:author="Author"/>
              </w:rPr>
            </w:pPr>
            <w:ins w:id="7044"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CE157" w14:textId="77777777" w:rsidR="00A17716" w:rsidRPr="00F458A0" w:rsidRDefault="00A17716" w:rsidP="00A17716">
            <w:pPr>
              <w:pStyle w:val="TableText"/>
              <w:rPr>
                <w:ins w:id="7045" w:author="Author"/>
              </w:rPr>
            </w:pPr>
            <w:ins w:id="7046" w:author="Author">
              <w:r w:rsidRPr="00F458A0">
                <w:t>Locally Activ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D804D" w14:textId="77777777" w:rsidR="00A17716" w:rsidRPr="00F458A0" w:rsidRDefault="00A17716" w:rsidP="00A17716">
            <w:pPr>
              <w:pStyle w:val="TableText"/>
              <w:rPr>
                <w:ins w:id="70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FDE92" w14:textId="77777777" w:rsidR="00A17716" w:rsidRPr="00F458A0" w:rsidRDefault="00A17716" w:rsidP="00A17716">
            <w:pPr>
              <w:pStyle w:val="TableText"/>
              <w:rPr>
                <w:ins w:id="7048" w:author="Author"/>
              </w:rPr>
            </w:pPr>
            <w:ins w:id="7049" w:author="Author">
              <w:r w:rsidRPr="00F458A0">
                <w:t>R</w:t>
              </w:r>
            </w:ins>
          </w:p>
        </w:tc>
      </w:tr>
      <w:tr w:rsidR="00A17716" w:rsidRPr="00F458A0" w14:paraId="27DEF906" w14:textId="77777777" w:rsidTr="00A17716">
        <w:trPr>
          <w:cantSplit/>
          <w:ins w:id="70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07F23" w14:textId="77777777" w:rsidR="00A17716" w:rsidRPr="00F458A0" w:rsidRDefault="00A17716" w:rsidP="00A17716">
            <w:pPr>
              <w:pStyle w:val="TableText"/>
              <w:rPr>
                <w:ins w:id="7051" w:author="Author"/>
              </w:rPr>
            </w:pPr>
            <w:ins w:id="7052"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A3CE6" w14:textId="77777777" w:rsidR="00A17716" w:rsidRPr="00F458A0" w:rsidRDefault="00A17716" w:rsidP="00A17716">
            <w:pPr>
              <w:pStyle w:val="TableText"/>
              <w:rPr>
                <w:ins w:id="7053" w:author="Author"/>
              </w:rPr>
            </w:pPr>
            <w:ins w:id="7054" w:author="Author">
              <w:r w:rsidRPr="00F458A0">
                <w:t>FSC trus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F45EE" w14:textId="77777777" w:rsidR="00A17716" w:rsidRPr="00F458A0" w:rsidRDefault="00A17716" w:rsidP="00A17716">
            <w:pPr>
              <w:pStyle w:val="TableText"/>
              <w:rPr>
                <w:ins w:id="70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A9765" w14:textId="77777777" w:rsidR="00A17716" w:rsidRPr="00F458A0" w:rsidRDefault="00A17716" w:rsidP="00A17716">
            <w:pPr>
              <w:pStyle w:val="TableText"/>
              <w:rPr>
                <w:ins w:id="7056" w:author="Author"/>
              </w:rPr>
            </w:pPr>
            <w:ins w:id="7057" w:author="Author">
              <w:r w:rsidRPr="00F458A0">
                <w:t>R</w:t>
              </w:r>
            </w:ins>
          </w:p>
        </w:tc>
      </w:tr>
      <w:tr w:rsidR="00A17716" w:rsidRPr="00F458A0" w14:paraId="5DF0313D" w14:textId="77777777" w:rsidTr="00A17716">
        <w:trPr>
          <w:cantSplit/>
          <w:ins w:id="70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43445" w14:textId="77777777" w:rsidR="00A17716" w:rsidRPr="00F458A0" w:rsidRDefault="00A17716" w:rsidP="00A17716">
            <w:pPr>
              <w:pStyle w:val="TableText"/>
              <w:rPr>
                <w:ins w:id="7059" w:author="Author"/>
              </w:rPr>
            </w:pPr>
            <w:ins w:id="7060"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613C8" w14:textId="77777777" w:rsidR="00A17716" w:rsidRPr="00F458A0" w:rsidRDefault="00A17716" w:rsidP="00A17716">
            <w:pPr>
              <w:pStyle w:val="TableText"/>
              <w:rPr>
                <w:ins w:id="7061" w:author="Author"/>
              </w:rPr>
            </w:pPr>
            <w:ins w:id="7062" w:author="Author">
              <w:r w:rsidRPr="00F458A0">
                <w:t>Prof. EDI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1BBE4" w14:textId="77777777" w:rsidR="00A17716" w:rsidRPr="00F458A0" w:rsidRDefault="00A17716" w:rsidP="00A17716">
            <w:pPr>
              <w:pStyle w:val="TableText"/>
              <w:rPr>
                <w:ins w:id="7063" w:author="Author"/>
              </w:rPr>
            </w:pPr>
            <w:ins w:id="7064"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20AAB" w14:textId="77777777" w:rsidR="00A17716" w:rsidRPr="00F458A0" w:rsidRDefault="00A17716" w:rsidP="00A17716">
            <w:pPr>
              <w:pStyle w:val="TableText"/>
              <w:rPr>
                <w:ins w:id="7065" w:author="Author"/>
              </w:rPr>
            </w:pPr>
            <w:ins w:id="7066" w:author="Author">
              <w:r w:rsidRPr="00F458A0">
                <w:t>R</w:t>
              </w:r>
            </w:ins>
          </w:p>
        </w:tc>
      </w:tr>
      <w:tr w:rsidR="00A17716" w:rsidRPr="00F458A0" w14:paraId="71D4B940" w14:textId="77777777" w:rsidTr="00A17716">
        <w:trPr>
          <w:cantSplit/>
          <w:ins w:id="70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DD94F" w14:textId="77777777" w:rsidR="00A17716" w:rsidRPr="00F458A0" w:rsidRDefault="00A17716" w:rsidP="00A17716">
            <w:pPr>
              <w:pStyle w:val="TableText"/>
              <w:rPr>
                <w:ins w:id="7068" w:author="Author"/>
              </w:rPr>
            </w:pPr>
            <w:ins w:id="7069"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697F8" w14:textId="77777777" w:rsidR="00A17716" w:rsidRPr="00F458A0" w:rsidRDefault="00A17716" w:rsidP="00A17716">
            <w:pPr>
              <w:pStyle w:val="TableText"/>
              <w:rPr>
                <w:ins w:id="7070" w:author="Author"/>
              </w:rPr>
            </w:pPr>
            <w:ins w:id="7071" w:author="Author">
              <w:r w:rsidRPr="00F458A0">
                <w:t>Inst. EDI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0F0FD" w14:textId="77777777" w:rsidR="00A17716" w:rsidRPr="00F458A0" w:rsidRDefault="00A17716" w:rsidP="00A17716">
            <w:pPr>
              <w:pStyle w:val="TableText"/>
              <w:rPr>
                <w:ins w:id="7072" w:author="Author"/>
              </w:rPr>
            </w:pPr>
            <w:ins w:id="7073"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A0954" w14:textId="77777777" w:rsidR="00A17716" w:rsidRPr="00F458A0" w:rsidRDefault="00A17716" w:rsidP="00A17716">
            <w:pPr>
              <w:pStyle w:val="TableText"/>
              <w:rPr>
                <w:ins w:id="7074" w:author="Author"/>
              </w:rPr>
            </w:pPr>
            <w:ins w:id="7075" w:author="Author">
              <w:r w:rsidRPr="00F458A0">
                <w:t>R</w:t>
              </w:r>
            </w:ins>
          </w:p>
        </w:tc>
      </w:tr>
      <w:tr w:rsidR="00A17716" w:rsidRPr="00F458A0" w14:paraId="0EAEE5CB" w14:textId="77777777" w:rsidTr="00A17716">
        <w:trPr>
          <w:cantSplit/>
          <w:ins w:id="70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3AF02" w14:textId="77777777" w:rsidR="00A17716" w:rsidRPr="00F458A0" w:rsidRDefault="00A17716" w:rsidP="00A17716">
            <w:pPr>
              <w:pStyle w:val="TableText"/>
              <w:rPr>
                <w:ins w:id="7077" w:author="Author"/>
              </w:rPr>
            </w:pPr>
            <w:ins w:id="7078"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DA2CA" w14:textId="77777777" w:rsidR="00A17716" w:rsidRPr="00F458A0" w:rsidRDefault="00A17716" w:rsidP="00A17716">
            <w:pPr>
              <w:pStyle w:val="TableText"/>
              <w:rPr>
                <w:ins w:id="7079" w:author="Author"/>
              </w:rPr>
            </w:pPr>
            <w:ins w:id="7080" w:author="Author">
              <w:r w:rsidRPr="00F458A0">
                <w:t>HPID/OE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AE8AA" w14:textId="77777777" w:rsidR="00A17716" w:rsidRPr="00F458A0" w:rsidRDefault="00A17716" w:rsidP="00A17716">
            <w:pPr>
              <w:pStyle w:val="TableText"/>
              <w:rPr>
                <w:ins w:id="70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C8DF6" w14:textId="77777777" w:rsidR="00A17716" w:rsidRPr="00F458A0" w:rsidRDefault="00A17716" w:rsidP="00A17716">
            <w:pPr>
              <w:pStyle w:val="TableText"/>
              <w:rPr>
                <w:ins w:id="7082" w:author="Author"/>
              </w:rPr>
            </w:pPr>
            <w:ins w:id="7083" w:author="Author">
              <w:r w:rsidRPr="00F458A0">
                <w:t>R</w:t>
              </w:r>
            </w:ins>
          </w:p>
        </w:tc>
      </w:tr>
      <w:tr w:rsidR="00A17716" w:rsidRPr="00F458A0" w14:paraId="5736EE13" w14:textId="77777777" w:rsidTr="00A17716">
        <w:trPr>
          <w:cantSplit/>
          <w:ins w:id="70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264E6" w14:textId="77777777" w:rsidR="00A17716" w:rsidRPr="00F458A0" w:rsidRDefault="00A17716" w:rsidP="00A17716">
            <w:pPr>
              <w:pStyle w:val="TableText"/>
              <w:rPr>
                <w:ins w:id="7085" w:author="Author"/>
              </w:rPr>
            </w:pPr>
            <w:ins w:id="7086"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5C8AF" w14:textId="77777777" w:rsidR="00A17716" w:rsidRPr="00F458A0" w:rsidRDefault="00A17716" w:rsidP="00A17716">
            <w:pPr>
              <w:pStyle w:val="TableText"/>
              <w:rPr>
                <w:ins w:id="7087" w:author="Author"/>
              </w:rPr>
            </w:pPr>
            <w:ins w:id="7088" w:author="Author">
              <w:r w:rsidRPr="00F458A0">
                <w:t>Linked Insurance Companies: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0C873" w14:textId="77777777" w:rsidR="00A17716" w:rsidRPr="00F458A0" w:rsidRDefault="00A17716" w:rsidP="00A17716">
            <w:pPr>
              <w:pStyle w:val="TableText"/>
              <w:rPr>
                <w:ins w:id="7089" w:author="Author"/>
              </w:rPr>
            </w:pPr>
            <w:ins w:id="7090"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6CCAC" w14:textId="77777777" w:rsidR="00A17716" w:rsidRPr="00F458A0" w:rsidRDefault="00A17716" w:rsidP="00A17716">
            <w:pPr>
              <w:pStyle w:val="TableText"/>
              <w:rPr>
                <w:ins w:id="7091" w:author="Author"/>
              </w:rPr>
            </w:pPr>
            <w:ins w:id="7092" w:author="Author">
              <w:r w:rsidRPr="00F458A0">
                <w:t>R</w:t>
              </w:r>
            </w:ins>
          </w:p>
        </w:tc>
      </w:tr>
      <w:tr w:rsidR="00A17716" w:rsidRPr="00F458A0" w14:paraId="0D2A76E0" w14:textId="77777777" w:rsidTr="00A17716">
        <w:trPr>
          <w:cantSplit/>
          <w:ins w:id="70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83806" w14:textId="77777777" w:rsidR="00A17716" w:rsidRPr="00F458A0" w:rsidRDefault="00A17716" w:rsidP="00A17716">
            <w:pPr>
              <w:pStyle w:val="TableText"/>
              <w:rPr>
                <w:ins w:id="7094" w:author="Author"/>
              </w:rPr>
            </w:pPr>
            <w:ins w:id="7095"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A3850" w14:textId="77777777" w:rsidR="00A17716" w:rsidRPr="00F458A0" w:rsidRDefault="00A17716" w:rsidP="00A17716">
            <w:pPr>
              <w:pStyle w:val="TableText"/>
              <w:rPr>
                <w:ins w:id="7096" w:author="Author"/>
              </w:rPr>
            </w:pPr>
            <w:ins w:id="7097" w:author="Author">
              <w:r w:rsidRPr="00F458A0">
                <w:t>Linked Insurance Companies: Addres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F31E6" w14:textId="77777777" w:rsidR="00A17716" w:rsidRPr="00F458A0" w:rsidRDefault="00A17716" w:rsidP="00A17716">
            <w:pPr>
              <w:pStyle w:val="TableText"/>
              <w:rPr>
                <w:ins w:id="7098" w:author="Author"/>
              </w:rPr>
            </w:pPr>
            <w:ins w:id="7099"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A206C" w14:textId="77777777" w:rsidR="00A17716" w:rsidRPr="00F458A0" w:rsidRDefault="00A17716" w:rsidP="00A17716">
            <w:pPr>
              <w:pStyle w:val="TableText"/>
              <w:rPr>
                <w:ins w:id="7100" w:author="Author"/>
              </w:rPr>
            </w:pPr>
            <w:ins w:id="7101" w:author="Author">
              <w:r w:rsidRPr="00F458A0">
                <w:t>R</w:t>
              </w:r>
            </w:ins>
          </w:p>
        </w:tc>
      </w:tr>
      <w:tr w:rsidR="00A17716" w:rsidRPr="00F458A0" w14:paraId="244B5448" w14:textId="77777777" w:rsidTr="00A17716">
        <w:trPr>
          <w:cantSplit/>
          <w:ins w:id="71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F2639" w14:textId="77777777" w:rsidR="00A17716" w:rsidRPr="00F458A0" w:rsidRDefault="00A17716" w:rsidP="00A17716">
            <w:pPr>
              <w:pStyle w:val="TableText"/>
              <w:rPr>
                <w:ins w:id="7103" w:author="Author"/>
              </w:rPr>
            </w:pPr>
            <w:ins w:id="7104" w:author="Author">
              <w:r w:rsidRPr="00F458A0">
                <w:t>eIV Payer Link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A310D" w14:textId="77777777" w:rsidR="00A17716" w:rsidRPr="00F458A0" w:rsidRDefault="00A17716" w:rsidP="00A17716">
            <w:pPr>
              <w:pStyle w:val="TableText"/>
              <w:rPr>
                <w:ins w:id="7105" w:author="Author"/>
              </w:rPr>
            </w:pPr>
            <w:ins w:id="7106" w:author="Author">
              <w:r w:rsidRPr="00F458A0">
                <w:t>Linked Insurance Companies: Phone Number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8791F" w14:textId="77777777" w:rsidR="00A17716" w:rsidRPr="00F458A0" w:rsidRDefault="00A17716" w:rsidP="00A17716">
            <w:pPr>
              <w:pStyle w:val="TableText"/>
              <w:rPr>
                <w:ins w:id="7107" w:author="Author"/>
              </w:rPr>
            </w:pPr>
            <w:ins w:id="7108"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B52FC" w14:textId="77777777" w:rsidR="00A17716" w:rsidRPr="00F458A0" w:rsidRDefault="00A17716" w:rsidP="00A17716">
            <w:pPr>
              <w:pStyle w:val="TableText"/>
              <w:rPr>
                <w:ins w:id="7109" w:author="Author"/>
              </w:rPr>
            </w:pPr>
            <w:ins w:id="7110" w:author="Author">
              <w:r w:rsidRPr="00F458A0">
                <w:t>R</w:t>
              </w:r>
            </w:ins>
          </w:p>
        </w:tc>
      </w:tr>
    </w:tbl>
    <w:p w14:paraId="78ED139D" w14:textId="77777777" w:rsidR="00A17716" w:rsidRPr="00A236D6" w:rsidRDefault="00A17716" w:rsidP="00A17716">
      <w:pPr>
        <w:pStyle w:val="Caption"/>
        <w:rPr>
          <w:ins w:id="7111" w:author="Author"/>
          <w:rFonts w:ascii="Arial" w:hAnsi="Arial" w:cs="Arial"/>
        </w:rPr>
      </w:pPr>
      <w:ins w:id="7112"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6</w:t>
        </w:r>
        <w:r w:rsidRPr="00A236D6">
          <w:rPr>
            <w:rFonts w:ascii="Arial" w:hAnsi="Arial" w:cs="Arial"/>
            <w:noProof/>
          </w:rPr>
          <w:fldChar w:fldCharType="end"/>
        </w:r>
        <w:r w:rsidRPr="00A236D6">
          <w:rPr>
            <w:rFonts w:ascii="Arial" w:hAnsi="Arial" w:cs="Arial"/>
          </w:rPr>
          <w:t>: eIV Payer Link Report</w:t>
        </w:r>
      </w:ins>
    </w:p>
    <w:p w14:paraId="3A16567C" w14:textId="77777777" w:rsidR="00A17716" w:rsidRPr="00F458A0" w:rsidRDefault="00A17716" w:rsidP="00A17716">
      <w:pPr>
        <w:pStyle w:val="NormalWeb"/>
        <w:rPr>
          <w:ins w:id="7113" w:author="Author"/>
          <w:rFonts w:eastAsiaTheme="minorEastAsia"/>
        </w:rPr>
      </w:pPr>
      <w:ins w:id="7114" w:author="Author">
        <w:r w:rsidRPr="00F458A0">
          <w:rPr>
            <w:noProof/>
            <w:color w:val="000000"/>
          </w:rPr>
          <w:drawing>
            <wp:inline distT="0" distB="0" distL="0" distR="0" wp14:anchorId="5514EAF4" wp14:editId="1E867E77">
              <wp:extent cx="4438385" cy="2857500"/>
              <wp:effectExtent l="0" t="0" r="63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39401ea482c26995c3a667dd005e9d3"/>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438385" cy="2857500"/>
                      </a:xfrm>
                      <a:prstGeom prst="rect">
                        <a:avLst/>
                      </a:prstGeom>
                      <a:noFill/>
                      <a:ln>
                        <a:noFill/>
                      </a:ln>
                    </pic:spPr>
                  </pic:pic>
                </a:graphicData>
              </a:graphic>
            </wp:inline>
          </w:drawing>
        </w:r>
      </w:ins>
    </w:p>
    <w:p w14:paraId="0600B4FB" w14:textId="77777777" w:rsidR="00A17716" w:rsidRPr="00F458A0" w:rsidRDefault="00A17716" w:rsidP="00A17716">
      <w:pPr>
        <w:pStyle w:val="StepIntro"/>
        <w:rPr>
          <w:ins w:id="7115" w:author="Author"/>
        </w:rPr>
      </w:pPr>
      <w:ins w:id="7116" w:author="Author">
        <w:r w:rsidRPr="00F458A0">
          <w:t>eIV Ambiguous Policy Report</w:t>
        </w:r>
      </w:ins>
    </w:p>
    <w:p w14:paraId="642BC42B" w14:textId="77777777" w:rsidR="00A17716" w:rsidRPr="00F458A0" w:rsidRDefault="00A17716" w:rsidP="00A17716">
      <w:pPr>
        <w:pStyle w:val="NormalWeb"/>
        <w:rPr>
          <w:ins w:id="7117" w:author="Author"/>
          <w:rFonts w:eastAsiaTheme="minorEastAsia"/>
        </w:rPr>
      </w:pPr>
      <w:ins w:id="7118" w:author="Author">
        <w:r w:rsidRPr="00F458A0">
          <w:t>This report allows users to view ambiguous payer 270 Health Care Eligibility Benefits Responses (</w:t>
        </w:r>
        <w:r w:rsidRPr="00F458A0">
          <w:fldChar w:fldCharType="begin"/>
        </w:r>
        <w:r w:rsidRPr="00F458A0">
          <w:instrText xml:space="preserve"> REF _Ref474456137 \h </w:instrText>
        </w:r>
        <w:r>
          <w:instrText xml:space="preserve"> \* MERGEFORMAT </w:instrText>
        </w:r>
        <w:r w:rsidRPr="00F458A0">
          <w:fldChar w:fldCharType="separate"/>
        </w:r>
        <w:r w:rsidRPr="00F458A0">
          <w:t xml:space="preserve">Table </w:t>
        </w:r>
        <w:r w:rsidRPr="00F458A0">
          <w:rPr>
            <w:noProof/>
          </w:rPr>
          <w:t>169</w:t>
        </w:r>
        <w:r w:rsidRPr="00F458A0">
          <w:fldChar w:fldCharType="end"/>
        </w:r>
        <w:r w:rsidRPr="00F458A0">
          <w:t>). Ambiguous payer responses (</w:t>
        </w:r>
        <w:r w:rsidRPr="00F458A0">
          <w:fldChar w:fldCharType="begin"/>
        </w:r>
        <w:r w:rsidRPr="00F458A0">
          <w:instrText xml:space="preserve"> REF _Ref474456238 \h </w:instrText>
        </w:r>
        <w:r>
          <w:instrText xml:space="preserve"> \* MERGEFORMAT </w:instrText>
        </w:r>
        <w:r w:rsidRPr="00F458A0">
          <w:fldChar w:fldCharType="separate"/>
        </w:r>
        <w:r w:rsidRPr="00F458A0">
          <w:t xml:space="preserve">Figure </w:t>
        </w:r>
        <w:r w:rsidRPr="00F458A0">
          <w:rPr>
            <w:noProof/>
          </w:rPr>
          <w:t>56</w:t>
        </w:r>
        <w:r w:rsidRPr="00F458A0">
          <w:fldChar w:fldCharType="end"/>
        </w:r>
        <w:r w:rsidRPr="00F458A0">
          <w:t>) are those responses that do not have enough information for eIV to safely determine if the policy is active or not active.</w:t>
        </w:r>
      </w:ins>
    </w:p>
    <w:p w14:paraId="7E118E4B" w14:textId="77777777" w:rsidR="00A17716" w:rsidRPr="00A236D6" w:rsidRDefault="00A17716" w:rsidP="00A17716">
      <w:pPr>
        <w:pStyle w:val="Caption"/>
        <w:rPr>
          <w:ins w:id="7119" w:author="Author"/>
          <w:rFonts w:ascii="Arial" w:hAnsi="Arial" w:cs="Arial"/>
        </w:rPr>
      </w:pPr>
      <w:ins w:id="7120"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1</w:t>
        </w:r>
        <w:r w:rsidRPr="00A236D6">
          <w:rPr>
            <w:rFonts w:ascii="Arial" w:hAnsi="Arial" w:cs="Arial"/>
            <w:noProof/>
          </w:rPr>
          <w:fldChar w:fldCharType="end"/>
        </w:r>
        <w:r w:rsidRPr="00A236D6">
          <w:rPr>
            <w:rFonts w:ascii="Arial" w:hAnsi="Arial" w:cs="Arial"/>
          </w:rPr>
          <w:t>: Ambiguous Payer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833"/>
        <w:gridCol w:w="3511"/>
        <w:gridCol w:w="1757"/>
        <w:gridCol w:w="1350"/>
      </w:tblGrid>
      <w:tr w:rsidR="00A17716" w:rsidRPr="00F458A0" w14:paraId="07EAB4E5" w14:textId="77777777" w:rsidTr="00A17716">
        <w:trPr>
          <w:cantSplit/>
          <w:tblHeader/>
          <w:ins w:id="712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8CC9F0" w14:textId="77777777" w:rsidR="00A17716" w:rsidRPr="00F458A0" w:rsidRDefault="00A17716" w:rsidP="00A17716">
            <w:pPr>
              <w:pStyle w:val="TableHeading"/>
              <w:rPr>
                <w:ins w:id="7122" w:author="Author"/>
              </w:rPr>
            </w:pPr>
            <w:ins w:id="7123"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2BA4DF" w14:textId="77777777" w:rsidR="00A17716" w:rsidRPr="00F458A0" w:rsidRDefault="00A17716" w:rsidP="00A17716">
            <w:pPr>
              <w:pStyle w:val="TableHeading"/>
              <w:rPr>
                <w:ins w:id="7124" w:author="Author"/>
              </w:rPr>
            </w:pPr>
            <w:ins w:id="7125"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60F10F" w14:textId="77777777" w:rsidR="00A17716" w:rsidRPr="00F458A0" w:rsidRDefault="00A17716" w:rsidP="00A17716">
            <w:pPr>
              <w:pStyle w:val="TableHeading"/>
              <w:rPr>
                <w:ins w:id="7126" w:author="Author"/>
              </w:rPr>
            </w:pPr>
            <w:ins w:id="7127"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0C822C" w14:textId="77777777" w:rsidR="00A17716" w:rsidRPr="00F458A0" w:rsidRDefault="00A17716" w:rsidP="00A17716">
            <w:pPr>
              <w:pStyle w:val="TableHeading"/>
              <w:rPr>
                <w:ins w:id="7128" w:author="Author"/>
              </w:rPr>
            </w:pPr>
            <w:ins w:id="7129" w:author="Author">
              <w:r w:rsidRPr="00F458A0">
                <w:t>Read/Write</w:t>
              </w:r>
            </w:ins>
          </w:p>
        </w:tc>
      </w:tr>
      <w:tr w:rsidR="00A17716" w:rsidRPr="00F458A0" w14:paraId="1C8B9B07" w14:textId="77777777" w:rsidTr="00A17716">
        <w:trPr>
          <w:cantSplit/>
          <w:ins w:id="71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A5FAD" w14:textId="77777777" w:rsidR="00A17716" w:rsidRPr="00F458A0" w:rsidRDefault="00A17716" w:rsidP="00A17716">
            <w:pPr>
              <w:pStyle w:val="TableText"/>
              <w:rPr>
                <w:ins w:id="7131" w:author="Author"/>
              </w:rPr>
            </w:pPr>
            <w:ins w:id="7132"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54950" w14:textId="77777777" w:rsidR="00A17716" w:rsidRPr="00F458A0" w:rsidRDefault="00A17716" w:rsidP="00A17716">
            <w:pPr>
              <w:pStyle w:val="TableText"/>
              <w:rPr>
                <w:ins w:id="7133" w:author="Author"/>
              </w:rPr>
            </w:pPr>
            <w:ins w:id="7134" w:author="Author">
              <w:r w:rsidRPr="00F458A0">
                <w:t>Start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A5741" w14:textId="77777777" w:rsidR="00A17716" w:rsidRPr="00F458A0" w:rsidRDefault="00A17716" w:rsidP="00A17716">
            <w:pPr>
              <w:pStyle w:val="TableText"/>
              <w:rPr>
                <w:ins w:id="71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2469B" w14:textId="77777777" w:rsidR="00A17716" w:rsidRPr="00F458A0" w:rsidRDefault="00A17716" w:rsidP="00A17716">
            <w:pPr>
              <w:pStyle w:val="TableText"/>
              <w:rPr>
                <w:ins w:id="7136" w:author="Author"/>
              </w:rPr>
            </w:pPr>
            <w:ins w:id="7137" w:author="Author">
              <w:r w:rsidRPr="00F458A0">
                <w:t>R</w:t>
              </w:r>
            </w:ins>
          </w:p>
        </w:tc>
      </w:tr>
      <w:tr w:rsidR="00A17716" w:rsidRPr="00F458A0" w14:paraId="3E8A1F20" w14:textId="77777777" w:rsidTr="00A17716">
        <w:trPr>
          <w:cantSplit/>
          <w:ins w:id="71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7128B" w14:textId="77777777" w:rsidR="00A17716" w:rsidRPr="00F458A0" w:rsidRDefault="00A17716" w:rsidP="00A17716">
            <w:pPr>
              <w:pStyle w:val="TableText"/>
              <w:rPr>
                <w:ins w:id="7139" w:author="Author"/>
              </w:rPr>
            </w:pPr>
            <w:ins w:id="7140"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F1E6A" w14:textId="77777777" w:rsidR="00A17716" w:rsidRPr="00F458A0" w:rsidRDefault="00A17716" w:rsidP="00A17716">
            <w:pPr>
              <w:pStyle w:val="TableText"/>
              <w:rPr>
                <w:ins w:id="7141" w:author="Author"/>
              </w:rPr>
            </w:pPr>
            <w:ins w:id="7142" w:author="Author">
              <w:r w:rsidRPr="00F458A0">
                <w:t>End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E79A9" w14:textId="77777777" w:rsidR="00A17716" w:rsidRPr="00F458A0" w:rsidRDefault="00A17716" w:rsidP="00A17716">
            <w:pPr>
              <w:pStyle w:val="TableText"/>
              <w:rPr>
                <w:ins w:id="71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E283B" w14:textId="77777777" w:rsidR="00A17716" w:rsidRPr="00F458A0" w:rsidRDefault="00A17716" w:rsidP="00A17716">
            <w:pPr>
              <w:pStyle w:val="TableText"/>
              <w:rPr>
                <w:ins w:id="7144" w:author="Author"/>
              </w:rPr>
            </w:pPr>
            <w:ins w:id="7145" w:author="Author">
              <w:r w:rsidRPr="00F458A0">
                <w:t>R</w:t>
              </w:r>
            </w:ins>
          </w:p>
        </w:tc>
      </w:tr>
      <w:tr w:rsidR="00A17716" w:rsidRPr="00F458A0" w14:paraId="458D2C76" w14:textId="77777777" w:rsidTr="00A17716">
        <w:trPr>
          <w:cantSplit/>
          <w:ins w:id="71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8D13C" w14:textId="77777777" w:rsidR="00A17716" w:rsidRPr="00F458A0" w:rsidRDefault="00A17716" w:rsidP="00A17716">
            <w:pPr>
              <w:pStyle w:val="TableText"/>
              <w:rPr>
                <w:ins w:id="7147" w:author="Author"/>
              </w:rPr>
            </w:pPr>
            <w:ins w:id="7148"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FD6FE" w14:textId="77777777" w:rsidR="00A17716" w:rsidRPr="00F458A0" w:rsidRDefault="00A17716" w:rsidP="00A17716">
            <w:pPr>
              <w:pStyle w:val="TableText"/>
              <w:rPr>
                <w:ins w:id="7149" w:author="Author"/>
              </w:rPr>
            </w:pPr>
            <w:ins w:id="7150"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7B335" w14:textId="77777777" w:rsidR="00A17716" w:rsidRPr="00F458A0" w:rsidRDefault="00A17716" w:rsidP="00A17716">
            <w:pPr>
              <w:pStyle w:val="TableText"/>
              <w:rPr>
                <w:ins w:id="7151" w:author="Author"/>
              </w:rPr>
            </w:pPr>
            <w:ins w:id="7152"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29F12" w14:textId="77777777" w:rsidR="00A17716" w:rsidRPr="00F458A0" w:rsidRDefault="00A17716" w:rsidP="00A17716">
            <w:pPr>
              <w:pStyle w:val="TableText"/>
              <w:rPr>
                <w:ins w:id="7153" w:author="Author"/>
              </w:rPr>
            </w:pPr>
            <w:ins w:id="7154" w:author="Author">
              <w:r w:rsidRPr="00F458A0">
                <w:t>R</w:t>
              </w:r>
            </w:ins>
          </w:p>
        </w:tc>
      </w:tr>
      <w:tr w:rsidR="00A17716" w:rsidRPr="00F458A0" w14:paraId="5241E367" w14:textId="77777777" w:rsidTr="00A17716">
        <w:trPr>
          <w:cantSplit/>
          <w:ins w:id="71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F8A2D" w14:textId="77777777" w:rsidR="00A17716" w:rsidRPr="00F458A0" w:rsidRDefault="00A17716" w:rsidP="00A17716">
            <w:pPr>
              <w:pStyle w:val="TableText"/>
              <w:rPr>
                <w:ins w:id="7156" w:author="Author"/>
              </w:rPr>
            </w:pPr>
            <w:ins w:id="7157"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4BBFD" w14:textId="77777777" w:rsidR="00A17716" w:rsidRPr="00F458A0" w:rsidRDefault="00A17716" w:rsidP="00A17716">
            <w:pPr>
              <w:pStyle w:val="TableText"/>
              <w:rPr>
                <w:ins w:id="7158" w:author="Author"/>
              </w:rPr>
            </w:pPr>
            <w:ins w:id="7159"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C9202" w14:textId="77777777" w:rsidR="00A17716" w:rsidRPr="00F458A0" w:rsidRDefault="00A17716" w:rsidP="00A17716">
            <w:pPr>
              <w:pStyle w:val="TableText"/>
              <w:rPr>
                <w:ins w:id="71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A19EF" w14:textId="77777777" w:rsidR="00A17716" w:rsidRPr="00F458A0" w:rsidRDefault="00A17716" w:rsidP="00A17716">
            <w:pPr>
              <w:pStyle w:val="TableText"/>
              <w:rPr>
                <w:ins w:id="7161" w:author="Author"/>
              </w:rPr>
            </w:pPr>
            <w:ins w:id="7162" w:author="Author">
              <w:r w:rsidRPr="00F458A0">
                <w:t>R</w:t>
              </w:r>
            </w:ins>
          </w:p>
        </w:tc>
      </w:tr>
      <w:tr w:rsidR="00A17716" w:rsidRPr="00F458A0" w14:paraId="2311E7C3" w14:textId="77777777" w:rsidTr="00A17716">
        <w:trPr>
          <w:cantSplit/>
          <w:ins w:id="71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DD0BE" w14:textId="77777777" w:rsidR="00A17716" w:rsidRPr="00F458A0" w:rsidRDefault="00A17716" w:rsidP="00A17716">
            <w:pPr>
              <w:pStyle w:val="TableText"/>
              <w:rPr>
                <w:ins w:id="7164" w:author="Author"/>
              </w:rPr>
            </w:pPr>
            <w:ins w:id="7165"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DD932" w14:textId="77777777" w:rsidR="00A17716" w:rsidRPr="00F458A0" w:rsidRDefault="00A17716" w:rsidP="00A17716">
            <w:pPr>
              <w:pStyle w:val="TableText"/>
              <w:rPr>
                <w:ins w:id="7166" w:author="Author"/>
              </w:rPr>
            </w:pPr>
            <w:ins w:id="7167" w:author="Author">
              <w:r w:rsidRPr="00F458A0">
                <w:t>Select the type of responses to displa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23AA3" w14:textId="77777777" w:rsidR="00A17716" w:rsidRPr="00F458A0" w:rsidRDefault="00A17716" w:rsidP="00A17716">
            <w:pPr>
              <w:pStyle w:val="TableText"/>
              <w:rPr>
                <w:ins w:id="71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0797F" w14:textId="77777777" w:rsidR="00A17716" w:rsidRPr="00F458A0" w:rsidRDefault="00A17716" w:rsidP="00A17716">
            <w:pPr>
              <w:pStyle w:val="TableText"/>
              <w:rPr>
                <w:ins w:id="7169" w:author="Author"/>
              </w:rPr>
            </w:pPr>
            <w:ins w:id="7170" w:author="Author">
              <w:r w:rsidRPr="00F458A0">
                <w:t>R</w:t>
              </w:r>
            </w:ins>
          </w:p>
        </w:tc>
      </w:tr>
      <w:tr w:rsidR="00A17716" w:rsidRPr="00F458A0" w14:paraId="61DDE9B4" w14:textId="77777777" w:rsidTr="00A17716">
        <w:trPr>
          <w:cantSplit/>
          <w:ins w:id="71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4E987" w14:textId="77777777" w:rsidR="00A17716" w:rsidRPr="00F458A0" w:rsidRDefault="00A17716" w:rsidP="00A17716">
            <w:pPr>
              <w:pStyle w:val="TableText"/>
              <w:rPr>
                <w:ins w:id="7172" w:author="Author"/>
              </w:rPr>
            </w:pPr>
            <w:ins w:id="7173"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F90AC" w14:textId="77777777" w:rsidR="00A17716" w:rsidRPr="00F458A0" w:rsidRDefault="00A17716" w:rsidP="00A17716">
            <w:pPr>
              <w:pStyle w:val="TableText"/>
              <w:rPr>
                <w:ins w:id="7174" w:author="Author"/>
              </w:rPr>
            </w:pPr>
            <w:ins w:id="7175" w:author="Author">
              <w:r w:rsidRPr="00F458A0">
                <w:t>Select the primary sort fiel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DEBE7" w14:textId="77777777" w:rsidR="00A17716" w:rsidRPr="00F458A0" w:rsidRDefault="00A17716" w:rsidP="00A17716">
            <w:pPr>
              <w:pStyle w:val="TableText"/>
              <w:rPr>
                <w:ins w:id="71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FE4EC" w14:textId="77777777" w:rsidR="00A17716" w:rsidRPr="00F458A0" w:rsidRDefault="00A17716" w:rsidP="00A17716">
            <w:pPr>
              <w:pStyle w:val="TableText"/>
              <w:rPr>
                <w:ins w:id="7177" w:author="Author"/>
              </w:rPr>
            </w:pPr>
            <w:ins w:id="7178" w:author="Author">
              <w:r w:rsidRPr="00F458A0">
                <w:t>R</w:t>
              </w:r>
            </w:ins>
          </w:p>
        </w:tc>
      </w:tr>
      <w:tr w:rsidR="00A17716" w:rsidRPr="00F458A0" w14:paraId="64C87E62" w14:textId="77777777" w:rsidTr="00A17716">
        <w:trPr>
          <w:cantSplit/>
          <w:ins w:id="71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B9288" w14:textId="77777777" w:rsidR="00A17716" w:rsidRPr="00F458A0" w:rsidRDefault="00A17716" w:rsidP="00A17716">
            <w:pPr>
              <w:pStyle w:val="TableText"/>
              <w:rPr>
                <w:ins w:id="7180" w:author="Author"/>
              </w:rPr>
            </w:pPr>
            <w:ins w:id="7181"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133B6" w14:textId="77777777" w:rsidR="00A17716" w:rsidRPr="00F458A0" w:rsidRDefault="00A17716" w:rsidP="00A17716">
            <w:pPr>
              <w:pStyle w:val="TableText"/>
              <w:rPr>
                <w:ins w:id="7182" w:author="Author"/>
              </w:rPr>
            </w:pPr>
            <w:ins w:id="7183" w:author="Author">
              <w:r w:rsidRPr="00F458A0">
                <w:t>DEVI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9B1D2" w14:textId="77777777" w:rsidR="00A17716" w:rsidRPr="00F458A0" w:rsidRDefault="00A17716" w:rsidP="00A17716">
            <w:pPr>
              <w:pStyle w:val="TableText"/>
              <w:rPr>
                <w:ins w:id="71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7A3ED" w14:textId="77777777" w:rsidR="00A17716" w:rsidRPr="00F458A0" w:rsidRDefault="00A17716" w:rsidP="00A17716">
            <w:pPr>
              <w:pStyle w:val="TableText"/>
              <w:rPr>
                <w:ins w:id="7185" w:author="Author"/>
              </w:rPr>
            </w:pPr>
            <w:ins w:id="7186" w:author="Author">
              <w:r w:rsidRPr="00F458A0">
                <w:t>R</w:t>
              </w:r>
            </w:ins>
          </w:p>
        </w:tc>
      </w:tr>
      <w:tr w:rsidR="00A17716" w:rsidRPr="00F458A0" w14:paraId="03516C5C" w14:textId="77777777" w:rsidTr="00A17716">
        <w:trPr>
          <w:cantSplit/>
          <w:ins w:id="71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553C8" w14:textId="77777777" w:rsidR="00A17716" w:rsidRPr="00F458A0" w:rsidRDefault="00A17716" w:rsidP="00A17716">
            <w:pPr>
              <w:pStyle w:val="TableText"/>
              <w:rPr>
                <w:ins w:id="7188" w:author="Author"/>
              </w:rPr>
            </w:pPr>
            <w:ins w:id="7189"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C2C39" w14:textId="77777777" w:rsidR="00A17716" w:rsidRPr="00F458A0" w:rsidRDefault="00A17716" w:rsidP="00A17716">
            <w:pPr>
              <w:pStyle w:val="TableText"/>
              <w:rPr>
                <w:ins w:id="7190" w:author="Author"/>
              </w:rPr>
            </w:pPr>
            <w:ins w:id="7191"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95742" w14:textId="77777777" w:rsidR="00A17716" w:rsidRPr="00F458A0" w:rsidRDefault="00A17716" w:rsidP="00A17716">
            <w:pPr>
              <w:pStyle w:val="TableText"/>
              <w:rPr>
                <w:ins w:id="7192" w:author="Author"/>
              </w:rPr>
            </w:pPr>
            <w:ins w:id="7193"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53C91" w14:textId="77777777" w:rsidR="00A17716" w:rsidRPr="00F458A0" w:rsidRDefault="00A17716" w:rsidP="00A17716">
            <w:pPr>
              <w:pStyle w:val="TableText"/>
              <w:rPr>
                <w:ins w:id="7194" w:author="Author"/>
              </w:rPr>
            </w:pPr>
            <w:ins w:id="7195" w:author="Author">
              <w:r w:rsidRPr="00F458A0">
                <w:t>R</w:t>
              </w:r>
            </w:ins>
          </w:p>
        </w:tc>
      </w:tr>
      <w:tr w:rsidR="00A17716" w:rsidRPr="00F458A0" w14:paraId="3DD986DC" w14:textId="77777777" w:rsidTr="00A17716">
        <w:trPr>
          <w:cantSplit/>
          <w:ins w:id="71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6A531" w14:textId="77777777" w:rsidR="00A17716" w:rsidRPr="00F458A0" w:rsidRDefault="00A17716" w:rsidP="00A17716">
            <w:pPr>
              <w:pStyle w:val="TableText"/>
              <w:rPr>
                <w:ins w:id="7197" w:author="Author"/>
              </w:rPr>
            </w:pPr>
            <w:ins w:id="7198"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EC233E" w14:textId="77777777" w:rsidR="00A17716" w:rsidRPr="00F458A0" w:rsidRDefault="00A17716" w:rsidP="00A17716">
            <w:pPr>
              <w:pStyle w:val="TableText"/>
              <w:rPr>
                <w:ins w:id="7199" w:author="Author"/>
              </w:rPr>
            </w:pPr>
            <w:ins w:id="720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0D538" w14:textId="77777777" w:rsidR="00A17716" w:rsidRPr="00F458A0" w:rsidRDefault="00A17716" w:rsidP="00A17716">
            <w:pPr>
              <w:pStyle w:val="TableText"/>
              <w:rPr>
                <w:ins w:id="7201" w:author="Author"/>
              </w:rPr>
            </w:pPr>
            <w:ins w:id="7202"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09B0F" w14:textId="77777777" w:rsidR="00A17716" w:rsidRPr="00F458A0" w:rsidRDefault="00A17716" w:rsidP="00A17716">
            <w:pPr>
              <w:pStyle w:val="TableText"/>
              <w:rPr>
                <w:ins w:id="7203" w:author="Author"/>
              </w:rPr>
            </w:pPr>
            <w:ins w:id="7204" w:author="Author">
              <w:r w:rsidRPr="00F458A0">
                <w:t>R</w:t>
              </w:r>
            </w:ins>
          </w:p>
        </w:tc>
      </w:tr>
      <w:tr w:rsidR="00A17716" w:rsidRPr="00F458A0" w14:paraId="577E7B57" w14:textId="77777777" w:rsidTr="00A17716">
        <w:trPr>
          <w:cantSplit/>
          <w:ins w:id="72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77BCA" w14:textId="77777777" w:rsidR="00A17716" w:rsidRPr="00F458A0" w:rsidRDefault="00A17716" w:rsidP="00A17716">
            <w:pPr>
              <w:pStyle w:val="TableText"/>
              <w:rPr>
                <w:ins w:id="7206" w:author="Author"/>
              </w:rPr>
            </w:pPr>
            <w:ins w:id="7207"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D45D" w14:textId="77777777" w:rsidR="00A17716" w:rsidRPr="00F458A0" w:rsidRDefault="00A17716" w:rsidP="00A17716">
            <w:pPr>
              <w:pStyle w:val="TableText"/>
              <w:rPr>
                <w:ins w:id="7208" w:author="Author"/>
              </w:rPr>
            </w:pPr>
            <w:ins w:id="7209" w:author="Author">
              <w:r w:rsidRPr="00F458A0">
                <w:t>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3E7C7" w14:textId="77777777" w:rsidR="00A17716" w:rsidRPr="00F458A0" w:rsidRDefault="00A17716" w:rsidP="00A17716">
            <w:pPr>
              <w:pStyle w:val="TableText"/>
              <w:rPr>
                <w:ins w:id="7210" w:author="Author"/>
              </w:rPr>
            </w:pPr>
            <w:ins w:id="721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F77A9" w14:textId="77777777" w:rsidR="00A17716" w:rsidRPr="00F458A0" w:rsidRDefault="00A17716" w:rsidP="00A17716">
            <w:pPr>
              <w:pStyle w:val="TableText"/>
              <w:rPr>
                <w:ins w:id="7212" w:author="Author"/>
              </w:rPr>
            </w:pPr>
            <w:ins w:id="7213" w:author="Author">
              <w:r w:rsidRPr="00F458A0">
                <w:t>R</w:t>
              </w:r>
            </w:ins>
          </w:p>
        </w:tc>
      </w:tr>
      <w:tr w:rsidR="00A17716" w:rsidRPr="00F458A0" w14:paraId="649329B1" w14:textId="77777777" w:rsidTr="00A17716">
        <w:trPr>
          <w:cantSplit/>
          <w:ins w:id="72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E967E" w14:textId="77777777" w:rsidR="00A17716" w:rsidRPr="00F458A0" w:rsidRDefault="00A17716" w:rsidP="00A17716">
            <w:pPr>
              <w:pStyle w:val="TableText"/>
              <w:rPr>
                <w:ins w:id="7215" w:author="Author"/>
              </w:rPr>
            </w:pPr>
            <w:ins w:id="7216"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02A1B" w14:textId="77777777" w:rsidR="00A17716" w:rsidRPr="00F458A0" w:rsidRDefault="00A17716" w:rsidP="00A17716">
            <w:pPr>
              <w:pStyle w:val="TableText"/>
              <w:rPr>
                <w:ins w:id="7217" w:author="Author"/>
              </w:rPr>
            </w:pPr>
            <w:ins w:id="7218" w:author="Author">
              <w:r w:rsidRPr="00F458A0">
                <w:t>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C087A" w14:textId="77777777" w:rsidR="00A17716" w:rsidRPr="00F458A0" w:rsidRDefault="00A17716" w:rsidP="00A17716">
            <w:pPr>
              <w:pStyle w:val="TableText"/>
              <w:rPr>
                <w:ins w:id="7219" w:author="Author"/>
              </w:rPr>
            </w:pPr>
            <w:ins w:id="722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E12C7" w14:textId="77777777" w:rsidR="00A17716" w:rsidRPr="00F458A0" w:rsidRDefault="00A17716" w:rsidP="00A17716">
            <w:pPr>
              <w:pStyle w:val="TableText"/>
              <w:rPr>
                <w:ins w:id="7221" w:author="Author"/>
              </w:rPr>
            </w:pPr>
            <w:ins w:id="7222" w:author="Author">
              <w:r w:rsidRPr="00F458A0">
                <w:t>R</w:t>
              </w:r>
            </w:ins>
          </w:p>
        </w:tc>
      </w:tr>
      <w:tr w:rsidR="00A17716" w:rsidRPr="00F458A0" w14:paraId="7E7911E6" w14:textId="77777777" w:rsidTr="00A17716">
        <w:trPr>
          <w:cantSplit/>
          <w:ins w:id="72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35D7D" w14:textId="77777777" w:rsidR="00A17716" w:rsidRPr="00F458A0" w:rsidRDefault="00A17716" w:rsidP="00A17716">
            <w:pPr>
              <w:pStyle w:val="TableText"/>
              <w:rPr>
                <w:ins w:id="7224" w:author="Author"/>
                <w:rFonts w:eastAsiaTheme="minorEastAsia"/>
              </w:rPr>
            </w:pPr>
            <w:ins w:id="7225" w:author="Author">
              <w:r w:rsidRPr="00F458A0">
                <w:lastRenderedPageBreak/>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67DB9" w14:textId="77777777" w:rsidR="00A17716" w:rsidRPr="00F458A0" w:rsidRDefault="00A17716" w:rsidP="00A17716">
            <w:pPr>
              <w:pStyle w:val="TableText"/>
              <w:rPr>
                <w:ins w:id="7226" w:author="Author"/>
              </w:rPr>
            </w:pPr>
            <w:ins w:id="7227" w:author="Author">
              <w:r w:rsidRPr="00F458A0">
                <w:t>Subscri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1D8AE" w14:textId="77777777" w:rsidR="00A17716" w:rsidRPr="00F458A0" w:rsidRDefault="00A17716" w:rsidP="00A17716">
            <w:pPr>
              <w:pStyle w:val="TableText"/>
              <w:rPr>
                <w:ins w:id="7228" w:author="Author"/>
              </w:rPr>
            </w:pPr>
            <w:ins w:id="7229"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26713" w14:textId="77777777" w:rsidR="00A17716" w:rsidRPr="00F458A0" w:rsidRDefault="00A17716" w:rsidP="00A17716">
            <w:pPr>
              <w:pStyle w:val="TableText"/>
              <w:rPr>
                <w:ins w:id="7230" w:author="Author"/>
              </w:rPr>
            </w:pPr>
            <w:ins w:id="7231" w:author="Author">
              <w:r w:rsidRPr="00F458A0">
                <w:t>R</w:t>
              </w:r>
            </w:ins>
          </w:p>
        </w:tc>
      </w:tr>
      <w:tr w:rsidR="00A17716" w:rsidRPr="00F458A0" w14:paraId="2B5ABAB0" w14:textId="77777777" w:rsidTr="00A17716">
        <w:trPr>
          <w:cantSplit/>
          <w:ins w:id="72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0A822" w14:textId="77777777" w:rsidR="00A17716" w:rsidRPr="00F458A0" w:rsidRDefault="00A17716" w:rsidP="00A17716">
            <w:pPr>
              <w:pStyle w:val="TableText"/>
              <w:rPr>
                <w:ins w:id="7233" w:author="Author"/>
              </w:rPr>
            </w:pPr>
            <w:ins w:id="7234"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ED254" w14:textId="77777777" w:rsidR="00A17716" w:rsidRPr="00F458A0" w:rsidRDefault="00A17716" w:rsidP="00A17716">
            <w:pPr>
              <w:pStyle w:val="TableText"/>
              <w:rPr>
                <w:ins w:id="7235" w:author="Author"/>
              </w:rPr>
            </w:pPr>
            <w:ins w:id="7236" w:author="Author">
              <w:r w:rsidRPr="00F458A0">
                <w:t>Subscri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7C046" w14:textId="77777777" w:rsidR="00A17716" w:rsidRPr="00F458A0" w:rsidRDefault="00A17716" w:rsidP="00A17716">
            <w:pPr>
              <w:pStyle w:val="TableText"/>
              <w:rPr>
                <w:ins w:id="7237" w:author="Author"/>
              </w:rPr>
            </w:pPr>
            <w:ins w:id="723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81C83" w14:textId="77777777" w:rsidR="00A17716" w:rsidRPr="00F458A0" w:rsidRDefault="00A17716" w:rsidP="00A17716">
            <w:pPr>
              <w:pStyle w:val="TableText"/>
              <w:rPr>
                <w:ins w:id="7239" w:author="Author"/>
              </w:rPr>
            </w:pPr>
            <w:ins w:id="7240" w:author="Author">
              <w:r w:rsidRPr="00F458A0">
                <w:t>R</w:t>
              </w:r>
            </w:ins>
          </w:p>
        </w:tc>
      </w:tr>
      <w:tr w:rsidR="00A17716" w:rsidRPr="00F458A0" w14:paraId="7CAAE8CB" w14:textId="77777777" w:rsidTr="00A17716">
        <w:trPr>
          <w:cantSplit/>
          <w:ins w:id="72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8B765" w14:textId="77777777" w:rsidR="00A17716" w:rsidRPr="00F458A0" w:rsidRDefault="00A17716" w:rsidP="00A17716">
            <w:pPr>
              <w:pStyle w:val="TableText"/>
              <w:rPr>
                <w:ins w:id="7242" w:author="Author"/>
              </w:rPr>
            </w:pPr>
            <w:ins w:id="7243"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08625" w14:textId="77777777" w:rsidR="00A17716" w:rsidRPr="00F458A0" w:rsidRDefault="00A17716" w:rsidP="00A17716">
            <w:pPr>
              <w:pStyle w:val="TableText"/>
              <w:rPr>
                <w:ins w:id="7244" w:author="Author"/>
              </w:rPr>
            </w:pPr>
            <w:ins w:id="7245" w:author="Author">
              <w:r w:rsidRPr="00F458A0">
                <w:t>Subscriber 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6F4DB" w14:textId="77777777" w:rsidR="00A17716" w:rsidRPr="00F458A0" w:rsidRDefault="00A17716" w:rsidP="00A17716">
            <w:pPr>
              <w:pStyle w:val="TableText"/>
              <w:rPr>
                <w:ins w:id="7246" w:author="Author"/>
              </w:rPr>
            </w:pPr>
            <w:ins w:id="724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C7756" w14:textId="77777777" w:rsidR="00A17716" w:rsidRPr="00F458A0" w:rsidRDefault="00A17716" w:rsidP="00A17716">
            <w:pPr>
              <w:pStyle w:val="TableText"/>
              <w:rPr>
                <w:ins w:id="7248" w:author="Author"/>
              </w:rPr>
            </w:pPr>
            <w:ins w:id="7249" w:author="Author">
              <w:r w:rsidRPr="00F458A0">
                <w:t>R</w:t>
              </w:r>
            </w:ins>
          </w:p>
        </w:tc>
      </w:tr>
      <w:tr w:rsidR="00A17716" w:rsidRPr="00F458A0" w14:paraId="1E345BF1" w14:textId="77777777" w:rsidTr="00A17716">
        <w:trPr>
          <w:cantSplit/>
          <w:ins w:id="72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1A9AF" w14:textId="77777777" w:rsidR="00A17716" w:rsidRPr="00F458A0" w:rsidRDefault="00A17716" w:rsidP="00A17716">
            <w:pPr>
              <w:pStyle w:val="TableText"/>
              <w:rPr>
                <w:ins w:id="7251" w:author="Author"/>
              </w:rPr>
            </w:pPr>
            <w:ins w:id="7252"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774D2" w14:textId="77777777" w:rsidR="00A17716" w:rsidRPr="00F458A0" w:rsidRDefault="00A17716" w:rsidP="00A17716">
            <w:pPr>
              <w:pStyle w:val="TableText"/>
              <w:rPr>
                <w:ins w:id="7253" w:author="Author"/>
              </w:rPr>
            </w:pPr>
            <w:ins w:id="7254" w:author="Author">
              <w:r w:rsidRPr="00F458A0">
                <w:t>Subscriber 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95264" w14:textId="77777777" w:rsidR="00A17716" w:rsidRPr="00F458A0" w:rsidRDefault="00A17716" w:rsidP="00A17716">
            <w:pPr>
              <w:pStyle w:val="TableText"/>
              <w:rPr>
                <w:ins w:id="7255" w:author="Author"/>
              </w:rPr>
            </w:pPr>
            <w:ins w:id="725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A7F59" w14:textId="77777777" w:rsidR="00A17716" w:rsidRPr="00F458A0" w:rsidRDefault="00A17716" w:rsidP="00A17716">
            <w:pPr>
              <w:pStyle w:val="TableText"/>
              <w:rPr>
                <w:ins w:id="7257" w:author="Author"/>
              </w:rPr>
            </w:pPr>
            <w:ins w:id="7258" w:author="Author">
              <w:r w:rsidRPr="00F458A0">
                <w:t>R</w:t>
              </w:r>
            </w:ins>
          </w:p>
        </w:tc>
      </w:tr>
      <w:tr w:rsidR="00A17716" w:rsidRPr="00F458A0" w14:paraId="0B88B8BE" w14:textId="77777777" w:rsidTr="00A17716">
        <w:trPr>
          <w:cantSplit/>
          <w:ins w:id="72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7E186" w14:textId="77777777" w:rsidR="00A17716" w:rsidRPr="00F458A0" w:rsidRDefault="00A17716" w:rsidP="00A17716">
            <w:pPr>
              <w:pStyle w:val="TableText"/>
              <w:rPr>
                <w:ins w:id="7260" w:author="Author"/>
              </w:rPr>
            </w:pPr>
            <w:ins w:id="7261"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3BBA0" w14:textId="77777777" w:rsidR="00A17716" w:rsidRPr="00F458A0" w:rsidRDefault="00A17716" w:rsidP="00A17716">
            <w:pPr>
              <w:pStyle w:val="TableText"/>
              <w:rPr>
                <w:ins w:id="7262" w:author="Author"/>
              </w:rPr>
            </w:pPr>
            <w:ins w:id="7263"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1E32E" w14:textId="77777777" w:rsidR="00A17716" w:rsidRPr="00F458A0" w:rsidRDefault="00A17716" w:rsidP="00A17716">
            <w:pPr>
              <w:pStyle w:val="TableText"/>
              <w:rPr>
                <w:ins w:id="7264" w:author="Author"/>
              </w:rPr>
            </w:pPr>
            <w:ins w:id="7265"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557DD" w14:textId="77777777" w:rsidR="00A17716" w:rsidRPr="00F458A0" w:rsidRDefault="00A17716" w:rsidP="00A17716">
            <w:pPr>
              <w:pStyle w:val="TableText"/>
              <w:rPr>
                <w:ins w:id="7266" w:author="Author"/>
              </w:rPr>
            </w:pPr>
            <w:ins w:id="7267" w:author="Author">
              <w:r w:rsidRPr="00F458A0">
                <w:t>R</w:t>
              </w:r>
            </w:ins>
          </w:p>
        </w:tc>
      </w:tr>
      <w:tr w:rsidR="00A17716" w:rsidRPr="00F458A0" w14:paraId="75BFB42E" w14:textId="77777777" w:rsidTr="00A17716">
        <w:trPr>
          <w:cantSplit/>
          <w:ins w:id="72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40374" w14:textId="77777777" w:rsidR="00A17716" w:rsidRPr="00F458A0" w:rsidRDefault="00A17716" w:rsidP="00A17716">
            <w:pPr>
              <w:pStyle w:val="TableText"/>
              <w:rPr>
                <w:ins w:id="7269" w:author="Author"/>
              </w:rPr>
            </w:pPr>
            <w:ins w:id="7270"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535FB" w14:textId="77777777" w:rsidR="00A17716" w:rsidRPr="00F458A0" w:rsidRDefault="00A17716" w:rsidP="00A17716">
            <w:pPr>
              <w:pStyle w:val="TableText"/>
              <w:rPr>
                <w:ins w:id="7271" w:author="Author"/>
              </w:rPr>
            </w:pPr>
            <w:ins w:id="7272" w:author="Author">
              <w:r w:rsidRPr="00F458A0">
                <w:t>Group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4CAE7" w14:textId="77777777" w:rsidR="00A17716" w:rsidRPr="00F458A0" w:rsidRDefault="00A17716" w:rsidP="00A17716">
            <w:pPr>
              <w:pStyle w:val="TableText"/>
              <w:rPr>
                <w:ins w:id="7273" w:author="Author"/>
              </w:rPr>
            </w:pPr>
            <w:ins w:id="7274"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8EF42" w14:textId="77777777" w:rsidR="00A17716" w:rsidRPr="00F458A0" w:rsidRDefault="00A17716" w:rsidP="00A17716">
            <w:pPr>
              <w:pStyle w:val="TableText"/>
              <w:rPr>
                <w:ins w:id="7275" w:author="Author"/>
              </w:rPr>
            </w:pPr>
            <w:ins w:id="7276" w:author="Author">
              <w:r w:rsidRPr="00F458A0">
                <w:t>R</w:t>
              </w:r>
            </w:ins>
          </w:p>
        </w:tc>
      </w:tr>
      <w:tr w:rsidR="00A17716" w:rsidRPr="00F458A0" w14:paraId="139505FC" w14:textId="77777777" w:rsidTr="00A17716">
        <w:trPr>
          <w:cantSplit/>
          <w:ins w:id="72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36A1" w14:textId="77777777" w:rsidR="00A17716" w:rsidRPr="00F458A0" w:rsidRDefault="00A17716" w:rsidP="00A17716">
            <w:pPr>
              <w:pStyle w:val="TableText"/>
              <w:rPr>
                <w:ins w:id="7278" w:author="Author"/>
              </w:rPr>
            </w:pPr>
            <w:ins w:id="7279"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CAA50" w14:textId="77777777" w:rsidR="00A17716" w:rsidRPr="00F458A0" w:rsidRDefault="00A17716" w:rsidP="00A17716">
            <w:pPr>
              <w:pStyle w:val="TableText"/>
              <w:rPr>
                <w:ins w:id="7280" w:author="Author"/>
              </w:rPr>
            </w:pPr>
            <w:ins w:id="7281" w:author="Author">
              <w:r w:rsidRPr="00F458A0">
                <w:t>Whose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E8125" w14:textId="77777777" w:rsidR="00A17716" w:rsidRPr="00F458A0" w:rsidRDefault="00A17716" w:rsidP="00A17716">
            <w:pPr>
              <w:pStyle w:val="TableText"/>
              <w:rPr>
                <w:ins w:id="7282" w:author="Author"/>
              </w:rPr>
            </w:pPr>
            <w:ins w:id="7283"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D7097" w14:textId="77777777" w:rsidR="00A17716" w:rsidRPr="00F458A0" w:rsidRDefault="00A17716" w:rsidP="00A17716">
            <w:pPr>
              <w:pStyle w:val="TableText"/>
              <w:rPr>
                <w:ins w:id="7284" w:author="Author"/>
              </w:rPr>
            </w:pPr>
            <w:ins w:id="7285" w:author="Author">
              <w:r w:rsidRPr="00F458A0">
                <w:t>R</w:t>
              </w:r>
            </w:ins>
          </w:p>
        </w:tc>
      </w:tr>
      <w:tr w:rsidR="00A17716" w:rsidRPr="00F458A0" w14:paraId="2D0F23B7" w14:textId="77777777" w:rsidTr="00A17716">
        <w:trPr>
          <w:cantSplit/>
          <w:ins w:id="72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33FB4" w14:textId="77777777" w:rsidR="00A17716" w:rsidRPr="00F458A0" w:rsidRDefault="00A17716" w:rsidP="00A17716">
            <w:pPr>
              <w:pStyle w:val="TableText"/>
              <w:rPr>
                <w:ins w:id="7287" w:author="Author"/>
              </w:rPr>
            </w:pPr>
            <w:ins w:id="7288"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FCE36" w14:textId="77777777" w:rsidR="00A17716" w:rsidRPr="00F458A0" w:rsidRDefault="00A17716" w:rsidP="00A17716">
            <w:pPr>
              <w:pStyle w:val="TableText"/>
              <w:rPr>
                <w:ins w:id="7289" w:author="Author"/>
              </w:rPr>
            </w:pPr>
            <w:ins w:id="7290" w:author="Author">
              <w:r w:rsidRPr="00F458A0">
                <w:t>Mem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69DB8" w14:textId="77777777" w:rsidR="00A17716" w:rsidRPr="00F458A0" w:rsidRDefault="00A17716" w:rsidP="00A17716">
            <w:pPr>
              <w:pStyle w:val="TableText"/>
              <w:rPr>
                <w:ins w:id="7291" w:author="Author"/>
              </w:rPr>
            </w:pPr>
            <w:ins w:id="7292"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D8D36" w14:textId="77777777" w:rsidR="00A17716" w:rsidRPr="00F458A0" w:rsidRDefault="00A17716" w:rsidP="00A17716">
            <w:pPr>
              <w:pStyle w:val="TableText"/>
              <w:rPr>
                <w:ins w:id="7293" w:author="Author"/>
              </w:rPr>
            </w:pPr>
            <w:ins w:id="7294" w:author="Author">
              <w:r w:rsidRPr="00F458A0">
                <w:t>R</w:t>
              </w:r>
            </w:ins>
          </w:p>
        </w:tc>
      </w:tr>
      <w:tr w:rsidR="00A17716" w:rsidRPr="00F458A0" w14:paraId="5426A9BE" w14:textId="77777777" w:rsidTr="00A17716">
        <w:trPr>
          <w:cantSplit/>
          <w:ins w:id="72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9E7D1" w14:textId="77777777" w:rsidR="00A17716" w:rsidRPr="00F458A0" w:rsidRDefault="00A17716" w:rsidP="00A17716">
            <w:pPr>
              <w:pStyle w:val="TableText"/>
              <w:rPr>
                <w:ins w:id="7296" w:author="Author"/>
              </w:rPr>
            </w:pPr>
            <w:ins w:id="7297"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F0994" w14:textId="77777777" w:rsidR="00A17716" w:rsidRPr="00F458A0" w:rsidRDefault="00A17716" w:rsidP="00A17716">
            <w:pPr>
              <w:pStyle w:val="TableText"/>
              <w:rPr>
                <w:ins w:id="7298" w:author="Author"/>
              </w:rPr>
            </w:pPr>
            <w:ins w:id="7299" w:author="Author">
              <w:r w:rsidRPr="00F458A0">
                <w:t>C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F45A2" w14:textId="77777777" w:rsidR="00A17716" w:rsidRPr="00F458A0" w:rsidRDefault="00A17716" w:rsidP="00A17716">
            <w:pPr>
              <w:pStyle w:val="TableText"/>
              <w:rPr>
                <w:ins w:id="7300" w:author="Author"/>
              </w:rPr>
            </w:pPr>
            <w:ins w:id="730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F5402" w14:textId="77777777" w:rsidR="00A17716" w:rsidRPr="00F458A0" w:rsidRDefault="00A17716" w:rsidP="00A17716">
            <w:pPr>
              <w:pStyle w:val="TableText"/>
              <w:rPr>
                <w:ins w:id="7302" w:author="Author"/>
              </w:rPr>
            </w:pPr>
            <w:ins w:id="7303" w:author="Author">
              <w:r w:rsidRPr="00F458A0">
                <w:t>R</w:t>
              </w:r>
            </w:ins>
          </w:p>
        </w:tc>
      </w:tr>
      <w:tr w:rsidR="00A17716" w:rsidRPr="00F458A0" w14:paraId="4D937946" w14:textId="77777777" w:rsidTr="00A17716">
        <w:trPr>
          <w:cantSplit/>
          <w:ins w:id="73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AAFC5" w14:textId="77777777" w:rsidR="00A17716" w:rsidRPr="00F458A0" w:rsidRDefault="00A17716" w:rsidP="00A17716">
            <w:pPr>
              <w:pStyle w:val="TableText"/>
              <w:rPr>
                <w:ins w:id="7305" w:author="Author"/>
              </w:rPr>
            </w:pPr>
            <w:ins w:id="7306"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5F8EC" w14:textId="77777777" w:rsidR="00A17716" w:rsidRPr="00F458A0" w:rsidRDefault="00A17716" w:rsidP="00A17716">
            <w:pPr>
              <w:pStyle w:val="TableText"/>
              <w:rPr>
                <w:ins w:id="7307" w:author="Author"/>
              </w:rPr>
            </w:pPr>
            <w:ins w:id="7308" w:author="Author">
              <w:r w:rsidRPr="00F458A0">
                <w:t>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B6633" w14:textId="77777777" w:rsidR="00A17716" w:rsidRPr="00F458A0" w:rsidRDefault="00A17716" w:rsidP="00A17716">
            <w:pPr>
              <w:pStyle w:val="TableText"/>
              <w:rPr>
                <w:ins w:id="7309" w:author="Author"/>
              </w:rPr>
            </w:pPr>
            <w:ins w:id="731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CA504" w14:textId="77777777" w:rsidR="00A17716" w:rsidRPr="00F458A0" w:rsidRDefault="00A17716" w:rsidP="00A17716">
            <w:pPr>
              <w:pStyle w:val="TableText"/>
              <w:rPr>
                <w:ins w:id="7311" w:author="Author"/>
              </w:rPr>
            </w:pPr>
            <w:ins w:id="7312" w:author="Author">
              <w:r w:rsidRPr="00F458A0">
                <w:t>R</w:t>
              </w:r>
            </w:ins>
          </w:p>
        </w:tc>
      </w:tr>
      <w:tr w:rsidR="00A17716" w:rsidRPr="00F458A0" w14:paraId="524A103E" w14:textId="77777777" w:rsidTr="00A17716">
        <w:trPr>
          <w:cantSplit/>
          <w:ins w:id="73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03EB5" w14:textId="77777777" w:rsidR="00A17716" w:rsidRPr="00F458A0" w:rsidRDefault="00A17716" w:rsidP="00A17716">
            <w:pPr>
              <w:pStyle w:val="TableText"/>
              <w:rPr>
                <w:ins w:id="7314" w:author="Author"/>
              </w:rPr>
            </w:pPr>
            <w:ins w:id="7315"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27C25" w14:textId="77777777" w:rsidR="00A17716" w:rsidRPr="00F458A0" w:rsidRDefault="00A17716" w:rsidP="00A17716">
            <w:pPr>
              <w:pStyle w:val="TableText"/>
              <w:rPr>
                <w:ins w:id="7316" w:author="Author"/>
              </w:rPr>
            </w:pPr>
            <w:ins w:id="7317" w:author="Author">
              <w:r w:rsidRPr="00F458A0">
                <w:t>Subscriber Se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181D7" w14:textId="77777777" w:rsidR="00A17716" w:rsidRPr="00F458A0" w:rsidRDefault="00A17716" w:rsidP="00A17716">
            <w:pPr>
              <w:pStyle w:val="TableText"/>
              <w:rPr>
                <w:ins w:id="7318" w:author="Author"/>
              </w:rPr>
            </w:pPr>
            <w:ins w:id="7319"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EEC3F" w14:textId="77777777" w:rsidR="00A17716" w:rsidRPr="00F458A0" w:rsidRDefault="00A17716" w:rsidP="00A17716">
            <w:pPr>
              <w:pStyle w:val="TableText"/>
              <w:rPr>
                <w:ins w:id="7320" w:author="Author"/>
              </w:rPr>
            </w:pPr>
            <w:ins w:id="7321" w:author="Author">
              <w:r w:rsidRPr="00F458A0">
                <w:t>R</w:t>
              </w:r>
            </w:ins>
          </w:p>
        </w:tc>
      </w:tr>
      <w:tr w:rsidR="00A17716" w:rsidRPr="00F458A0" w14:paraId="1FFED831" w14:textId="77777777" w:rsidTr="00A17716">
        <w:trPr>
          <w:cantSplit/>
          <w:ins w:id="73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DEED0" w14:textId="77777777" w:rsidR="00A17716" w:rsidRPr="00F458A0" w:rsidRDefault="00A17716" w:rsidP="00A17716">
            <w:pPr>
              <w:pStyle w:val="TableText"/>
              <w:rPr>
                <w:ins w:id="7323" w:author="Author"/>
              </w:rPr>
            </w:pPr>
            <w:ins w:id="7324"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FAF06" w14:textId="77777777" w:rsidR="00A17716" w:rsidRPr="00F458A0" w:rsidRDefault="00A17716" w:rsidP="00A17716">
            <w:pPr>
              <w:pStyle w:val="TableText"/>
              <w:rPr>
                <w:ins w:id="7325" w:author="Author"/>
              </w:rPr>
            </w:pPr>
            <w:ins w:id="7326" w:author="Author">
              <w:r w:rsidRPr="00F458A0">
                <w:t>Servic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A76FC" w14:textId="77777777" w:rsidR="00A17716" w:rsidRPr="00F458A0" w:rsidRDefault="00A17716" w:rsidP="00A17716">
            <w:pPr>
              <w:pStyle w:val="TableText"/>
              <w:rPr>
                <w:ins w:id="7327" w:author="Author"/>
              </w:rPr>
            </w:pPr>
            <w:ins w:id="732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37A7E" w14:textId="77777777" w:rsidR="00A17716" w:rsidRPr="00F458A0" w:rsidRDefault="00A17716" w:rsidP="00A17716">
            <w:pPr>
              <w:pStyle w:val="TableText"/>
              <w:rPr>
                <w:ins w:id="7329" w:author="Author"/>
              </w:rPr>
            </w:pPr>
            <w:ins w:id="7330" w:author="Author">
              <w:r w:rsidRPr="00F458A0">
                <w:t>R</w:t>
              </w:r>
            </w:ins>
          </w:p>
        </w:tc>
      </w:tr>
      <w:tr w:rsidR="00A17716" w:rsidRPr="00F458A0" w14:paraId="4360830F" w14:textId="77777777" w:rsidTr="00A17716">
        <w:trPr>
          <w:cantSplit/>
          <w:ins w:id="73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88DEB" w14:textId="77777777" w:rsidR="00A17716" w:rsidRPr="00F458A0" w:rsidRDefault="00A17716" w:rsidP="00A17716">
            <w:pPr>
              <w:pStyle w:val="TableText"/>
              <w:rPr>
                <w:ins w:id="7332" w:author="Author"/>
              </w:rPr>
            </w:pPr>
            <w:ins w:id="7333"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93A19" w14:textId="77777777" w:rsidR="00A17716" w:rsidRPr="00F458A0" w:rsidRDefault="00A17716" w:rsidP="00A17716">
            <w:pPr>
              <w:pStyle w:val="TableText"/>
              <w:rPr>
                <w:ins w:id="7334" w:author="Author"/>
              </w:rPr>
            </w:pPr>
            <w:ins w:id="7335" w:author="Author">
              <w:r w:rsidRPr="00F458A0">
                <w:t>Date of Death</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6C719" w14:textId="77777777" w:rsidR="00A17716" w:rsidRPr="00F458A0" w:rsidRDefault="00A17716" w:rsidP="00A17716">
            <w:pPr>
              <w:pStyle w:val="TableText"/>
              <w:rPr>
                <w:ins w:id="7336" w:author="Author"/>
              </w:rPr>
            </w:pPr>
            <w:ins w:id="733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0C0C8" w14:textId="77777777" w:rsidR="00A17716" w:rsidRPr="00F458A0" w:rsidRDefault="00A17716" w:rsidP="00A17716">
            <w:pPr>
              <w:pStyle w:val="TableText"/>
              <w:rPr>
                <w:ins w:id="7338" w:author="Author"/>
              </w:rPr>
            </w:pPr>
            <w:ins w:id="7339" w:author="Author">
              <w:r w:rsidRPr="00F458A0">
                <w:t>R</w:t>
              </w:r>
            </w:ins>
          </w:p>
        </w:tc>
      </w:tr>
      <w:tr w:rsidR="00A17716" w:rsidRPr="00F458A0" w14:paraId="386101DA" w14:textId="77777777" w:rsidTr="00A17716">
        <w:trPr>
          <w:cantSplit/>
          <w:ins w:id="73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0BE73" w14:textId="77777777" w:rsidR="00A17716" w:rsidRPr="00F458A0" w:rsidRDefault="00A17716" w:rsidP="00A17716">
            <w:pPr>
              <w:pStyle w:val="TableText"/>
              <w:rPr>
                <w:ins w:id="7341" w:author="Author"/>
              </w:rPr>
            </w:pPr>
            <w:ins w:id="7342"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7201D" w14:textId="77777777" w:rsidR="00A17716" w:rsidRPr="00F458A0" w:rsidRDefault="00A17716" w:rsidP="00A17716">
            <w:pPr>
              <w:pStyle w:val="TableText"/>
              <w:rPr>
                <w:ins w:id="7343" w:author="Author"/>
              </w:rPr>
            </w:pPr>
            <w:ins w:id="7344" w:author="Author">
              <w:r w:rsidRPr="00F458A0">
                <w:t>Effectiv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7C650" w14:textId="77777777" w:rsidR="00A17716" w:rsidRPr="00F458A0" w:rsidRDefault="00A17716" w:rsidP="00A17716">
            <w:pPr>
              <w:pStyle w:val="TableText"/>
              <w:rPr>
                <w:ins w:id="7345" w:author="Author"/>
              </w:rPr>
            </w:pPr>
            <w:ins w:id="7346"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FB35F" w14:textId="77777777" w:rsidR="00A17716" w:rsidRPr="00F458A0" w:rsidRDefault="00A17716" w:rsidP="00A17716">
            <w:pPr>
              <w:pStyle w:val="TableText"/>
              <w:rPr>
                <w:ins w:id="7347" w:author="Author"/>
              </w:rPr>
            </w:pPr>
            <w:ins w:id="7348" w:author="Author">
              <w:r w:rsidRPr="00F458A0">
                <w:t>R</w:t>
              </w:r>
            </w:ins>
          </w:p>
        </w:tc>
      </w:tr>
      <w:tr w:rsidR="00A17716" w:rsidRPr="00F458A0" w14:paraId="3FF12298" w14:textId="77777777" w:rsidTr="00A17716">
        <w:trPr>
          <w:cantSplit/>
          <w:ins w:id="73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0E6D4" w14:textId="77777777" w:rsidR="00A17716" w:rsidRPr="00F458A0" w:rsidRDefault="00A17716" w:rsidP="00A17716">
            <w:pPr>
              <w:pStyle w:val="TableText"/>
              <w:rPr>
                <w:ins w:id="7350" w:author="Author"/>
              </w:rPr>
            </w:pPr>
            <w:ins w:id="7351"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43CAA" w14:textId="77777777" w:rsidR="00A17716" w:rsidRPr="00F458A0" w:rsidRDefault="00A17716" w:rsidP="00A17716">
            <w:pPr>
              <w:pStyle w:val="TableText"/>
              <w:rPr>
                <w:ins w:id="7352" w:author="Author"/>
              </w:rPr>
            </w:pPr>
            <w:ins w:id="7353" w:author="Author">
              <w:r w:rsidRPr="00F458A0">
                <w:t>Certific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82417" w14:textId="77777777" w:rsidR="00A17716" w:rsidRPr="00F458A0" w:rsidRDefault="00A17716" w:rsidP="00A17716">
            <w:pPr>
              <w:pStyle w:val="TableText"/>
              <w:rPr>
                <w:ins w:id="7354" w:author="Author"/>
              </w:rPr>
            </w:pPr>
            <w:ins w:id="7355"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D7A80" w14:textId="77777777" w:rsidR="00A17716" w:rsidRPr="00F458A0" w:rsidRDefault="00A17716" w:rsidP="00A17716">
            <w:pPr>
              <w:pStyle w:val="TableText"/>
              <w:rPr>
                <w:ins w:id="7356" w:author="Author"/>
              </w:rPr>
            </w:pPr>
            <w:ins w:id="7357" w:author="Author">
              <w:r w:rsidRPr="00F458A0">
                <w:t>R</w:t>
              </w:r>
            </w:ins>
          </w:p>
        </w:tc>
      </w:tr>
      <w:tr w:rsidR="00A17716" w:rsidRPr="00F458A0" w14:paraId="57983767" w14:textId="77777777" w:rsidTr="00A17716">
        <w:trPr>
          <w:cantSplit/>
          <w:ins w:id="73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8ED80" w14:textId="77777777" w:rsidR="00A17716" w:rsidRPr="00F458A0" w:rsidRDefault="00A17716" w:rsidP="00A17716">
            <w:pPr>
              <w:pStyle w:val="TableText"/>
              <w:rPr>
                <w:ins w:id="7359" w:author="Author"/>
              </w:rPr>
            </w:pPr>
            <w:ins w:id="7360"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C0E88" w14:textId="77777777" w:rsidR="00A17716" w:rsidRPr="00F458A0" w:rsidRDefault="00A17716" w:rsidP="00A17716">
            <w:pPr>
              <w:pStyle w:val="TableText"/>
              <w:rPr>
                <w:ins w:id="7361" w:author="Author"/>
              </w:rPr>
            </w:pPr>
            <w:ins w:id="7362" w:author="Author">
              <w:r w:rsidRPr="00F458A0">
                <w:t>Expir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658BE" w14:textId="77777777" w:rsidR="00A17716" w:rsidRPr="00F458A0" w:rsidRDefault="00A17716" w:rsidP="00A17716">
            <w:pPr>
              <w:pStyle w:val="TableText"/>
              <w:rPr>
                <w:ins w:id="7363" w:author="Author"/>
              </w:rPr>
            </w:pPr>
            <w:ins w:id="7364"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722A1" w14:textId="77777777" w:rsidR="00A17716" w:rsidRPr="00F458A0" w:rsidRDefault="00A17716" w:rsidP="00A17716">
            <w:pPr>
              <w:pStyle w:val="TableText"/>
              <w:rPr>
                <w:ins w:id="7365" w:author="Author"/>
              </w:rPr>
            </w:pPr>
            <w:ins w:id="7366" w:author="Author">
              <w:r w:rsidRPr="00F458A0">
                <w:t>R</w:t>
              </w:r>
            </w:ins>
          </w:p>
        </w:tc>
      </w:tr>
      <w:tr w:rsidR="00A17716" w:rsidRPr="00F458A0" w14:paraId="4E36D4E2" w14:textId="77777777" w:rsidTr="00A17716">
        <w:trPr>
          <w:cantSplit/>
          <w:ins w:id="73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25E1C" w14:textId="77777777" w:rsidR="00A17716" w:rsidRPr="00F458A0" w:rsidRDefault="00A17716" w:rsidP="00A17716">
            <w:pPr>
              <w:pStyle w:val="TableText"/>
              <w:rPr>
                <w:ins w:id="7368" w:author="Author"/>
              </w:rPr>
            </w:pPr>
            <w:ins w:id="7369"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11D08" w14:textId="77777777" w:rsidR="00A17716" w:rsidRPr="00F458A0" w:rsidRDefault="00A17716" w:rsidP="00A17716">
            <w:pPr>
              <w:pStyle w:val="TableText"/>
              <w:rPr>
                <w:ins w:id="7370" w:author="Author"/>
              </w:rPr>
            </w:pPr>
            <w:ins w:id="7371" w:author="Author">
              <w:r w:rsidRPr="00F458A0">
                <w:t>Payer Updated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392FA" w14:textId="77777777" w:rsidR="00A17716" w:rsidRPr="00F458A0" w:rsidRDefault="00A17716" w:rsidP="00A17716">
            <w:pPr>
              <w:pStyle w:val="TableText"/>
              <w:rPr>
                <w:ins w:id="73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A36D9" w14:textId="77777777" w:rsidR="00A17716" w:rsidRPr="00F458A0" w:rsidRDefault="00A17716" w:rsidP="00A17716">
            <w:pPr>
              <w:pStyle w:val="TableText"/>
              <w:rPr>
                <w:ins w:id="7373" w:author="Author"/>
              </w:rPr>
            </w:pPr>
            <w:ins w:id="7374" w:author="Author">
              <w:r w:rsidRPr="00F458A0">
                <w:t>R</w:t>
              </w:r>
            </w:ins>
          </w:p>
        </w:tc>
      </w:tr>
      <w:tr w:rsidR="00A17716" w:rsidRPr="00F458A0" w14:paraId="64A048CA" w14:textId="77777777" w:rsidTr="00A17716">
        <w:trPr>
          <w:cantSplit/>
          <w:ins w:id="73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1C8D4" w14:textId="77777777" w:rsidR="00A17716" w:rsidRPr="00F458A0" w:rsidRDefault="00A17716" w:rsidP="00A17716">
            <w:pPr>
              <w:pStyle w:val="TableText"/>
              <w:rPr>
                <w:ins w:id="7376" w:author="Author"/>
              </w:rPr>
            </w:pPr>
            <w:ins w:id="7377"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247FA" w14:textId="77777777" w:rsidR="00A17716" w:rsidRPr="00F458A0" w:rsidRDefault="00A17716" w:rsidP="00A17716">
            <w:pPr>
              <w:pStyle w:val="TableText"/>
              <w:rPr>
                <w:ins w:id="7378" w:author="Author"/>
                <w:rFonts w:eastAsiaTheme="minorEastAsia"/>
              </w:rPr>
            </w:pPr>
            <w:ins w:id="7379" w:author="Author">
              <w:r w:rsidRPr="00F458A0">
                <w:t>Respons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02F4A" w14:textId="77777777" w:rsidR="00A17716" w:rsidRPr="00F458A0" w:rsidRDefault="00A17716" w:rsidP="00A17716">
            <w:pPr>
              <w:pStyle w:val="TableText"/>
              <w:rPr>
                <w:ins w:id="73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31242" w14:textId="77777777" w:rsidR="00A17716" w:rsidRPr="00F458A0" w:rsidRDefault="00A17716" w:rsidP="00A17716">
            <w:pPr>
              <w:pStyle w:val="TableText"/>
              <w:rPr>
                <w:ins w:id="7381" w:author="Author"/>
              </w:rPr>
            </w:pPr>
            <w:ins w:id="7382" w:author="Author">
              <w:r w:rsidRPr="00F458A0">
                <w:t>R</w:t>
              </w:r>
            </w:ins>
          </w:p>
        </w:tc>
      </w:tr>
      <w:tr w:rsidR="00A17716" w:rsidRPr="00F458A0" w14:paraId="254B06EE" w14:textId="77777777" w:rsidTr="00A17716">
        <w:trPr>
          <w:cantSplit/>
          <w:ins w:id="73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54CEA" w14:textId="77777777" w:rsidR="00A17716" w:rsidRPr="00F458A0" w:rsidRDefault="00A17716" w:rsidP="00A17716">
            <w:pPr>
              <w:pStyle w:val="TableText"/>
              <w:rPr>
                <w:ins w:id="7384" w:author="Author"/>
              </w:rPr>
            </w:pPr>
            <w:ins w:id="7385" w:author="Author">
              <w:r w:rsidRPr="00F458A0">
                <w:t>eIV Ambiguous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49D8C" w14:textId="77777777" w:rsidR="00A17716" w:rsidRPr="00F458A0" w:rsidRDefault="00A17716" w:rsidP="00A17716">
            <w:pPr>
              <w:pStyle w:val="TableText"/>
              <w:rPr>
                <w:ins w:id="7386" w:author="Author"/>
              </w:rPr>
            </w:pPr>
            <w:ins w:id="7387" w:author="Author">
              <w:r w:rsidRPr="00F458A0">
                <w:t>Trace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CFD78" w14:textId="77777777" w:rsidR="00A17716" w:rsidRPr="00F458A0" w:rsidRDefault="00A17716" w:rsidP="00A17716">
            <w:pPr>
              <w:pStyle w:val="TableText"/>
              <w:rPr>
                <w:ins w:id="73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4B6F1" w14:textId="77777777" w:rsidR="00A17716" w:rsidRPr="00F458A0" w:rsidRDefault="00A17716" w:rsidP="00A17716">
            <w:pPr>
              <w:pStyle w:val="TableText"/>
              <w:rPr>
                <w:ins w:id="7389" w:author="Author"/>
              </w:rPr>
            </w:pPr>
            <w:ins w:id="7390" w:author="Author">
              <w:r w:rsidRPr="00F458A0">
                <w:t>R</w:t>
              </w:r>
            </w:ins>
          </w:p>
        </w:tc>
      </w:tr>
    </w:tbl>
    <w:p w14:paraId="4A55A7F6" w14:textId="77777777" w:rsidR="00A17716" w:rsidRPr="00A236D6" w:rsidRDefault="00A17716" w:rsidP="00A17716">
      <w:pPr>
        <w:pStyle w:val="Caption"/>
        <w:rPr>
          <w:ins w:id="7391" w:author="Author"/>
          <w:rFonts w:ascii="Arial" w:hAnsi="Arial" w:cs="Arial"/>
        </w:rPr>
      </w:pPr>
      <w:ins w:id="7392"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7</w:t>
        </w:r>
        <w:r w:rsidRPr="00A236D6">
          <w:rPr>
            <w:rFonts w:ascii="Arial" w:hAnsi="Arial" w:cs="Arial"/>
            <w:noProof/>
          </w:rPr>
          <w:fldChar w:fldCharType="end"/>
        </w:r>
        <w:r w:rsidRPr="00A236D6">
          <w:rPr>
            <w:rFonts w:ascii="Arial" w:hAnsi="Arial" w:cs="Arial"/>
          </w:rPr>
          <w:t>: Ambiguous Policy Report</w:t>
        </w:r>
      </w:ins>
    </w:p>
    <w:p w14:paraId="5319577E" w14:textId="77777777" w:rsidR="00A17716" w:rsidRPr="00F458A0" w:rsidRDefault="00A17716" w:rsidP="00A17716">
      <w:pPr>
        <w:rPr>
          <w:ins w:id="7393" w:author="Author"/>
        </w:rPr>
      </w:pPr>
      <w:ins w:id="7394" w:author="Author">
        <w:r w:rsidRPr="00F458A0">
          <w:rPr>
            <w:noProof/>
          </w:rPr>
          <w:drawing>
            <wp:inline distT="0" distB="0" distL="0" distR="0" wp14:anchorId="28AE5D52" wp14:editId="443ECE35">
              <wp:extent cx="4456853" cy="2743200"/>
              <wp:effectExtent l="0" t="0" r="127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1ce355356591c82921f19aec0494f8c"/>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456853" cy="2743200"/>
                      </a:xfrm>
                      <a:prstGeom prst="rect">
                        <a:avLst/>
                      </a:prstGeom>
                      <a:noFill/>
                      <a:ln>
                        <a:noFill/>
                      </a:ln>
                    </pic:spPr>
                  </pic:pic>
                </a:graphicData>
              </a:graphic>
            </wp:inline>
          </w:drawing>
        </w:r>
      </w:ins>
    </w:p>
    <w:p w14:paraId="0E3E4F6C" w14:textId="77777777" w:rsidR="00A17716" w:rsidRPr="00F458A0" w:rsidRDefault="00A17716" w:rsidP="00A17716">
      <w:pPr>
        <w:pStyle w:val="StepIntro"/>
        <w:rPr>
          <w:ins w:id="7395" w:author="Author"/>
        </w:rPr>
      </w:pPr>
      <w:ins w:id="7396" w:author="Author">
        <w:r w:rsidRPr="00F458A0">
          <w:t>eIV Inactive Policy Report</w:t>
        </w:r>
      </w:ins>
    </w:p>
    <w:p w14:paraId="0779A320" w14:textId="77777777" w:rsidR="00A17716" w:rsidRPr="00F458A0" w:rsidRDefault="00A17716" w:rsidP="00A17716">
      <w:pPr>
        <w:pStyle w:val="NormalWeb"/>
        <w:rPr>
          <w:ins w:id="7397" w:author="Author"/>
          <w:rFonts w:eastAsiaTheme="minorEastAsia"/>
        </w:rPr>
      </w:pPr>
      <w:ins w:id="7398" w:author="Author">
        <w:r w:rsidRPr="00F458A0">
          <w:t>This report (</w:t>
        </w:r>
        <w:r w:rsidRPr="00F458A0">
          <w:fldChar w:fldCharType="begin"/>
        </w:r>
        <w:r w:rsidRPr="00F458A0">
          <w:instrText xml:space="preserve"> REF _Ref474456335 \h </w:instrText>
        </w:r>
        <w:r>
          <w:instrText xml:space="preserve"> \* MERGEFORMAT </w:instrText>
        </w:r>
        <w:r w:rsidRPr="00F458A0">
          <w:fldChar w:fldCharType="separate"/>
        </w:r>
        <w:r w:rsidRPr="00F458A0">
          <w:t xml:space="preserve">Table </w:t>
        </w:r>
        <w:r w:rsidRPr="00F458A0">
          <w:rPr>
            <w:noProof/>
          </w:rPr>
          <w:t>170</w:t>
        </w:r>
        <w:r w:rsidRPr="00F458A0">
          <w:fldChar w:fldCharType="end"/>
        </w:r>
        <w:r w:rsidRPr="00F458A0">
          <w:t>) displays any inactive insurance policies that the eIV software identified while making 270 Health Care Eligibility Benefits Inquiries (</w:t>
        </w:r>
        <w:r w:rsidRPr="00F458A0">
          <w:fldChar w:fldCharType="begin"/>
        </w:r>
        <w:r w:rsidRPr="00F458A0">
          <w:instrText xml:space="preserve"> REF _Ref474456367 \h </w:instrText>
        </w:r>
        <w:r>
          <w:instrText xml:space="preserve"> \* MERGEFORMAT </w:instrText>
        </w:r>
        <w:r w:rsidRPr="00F458A0">
          <w:fldChar w:fldCharType="separate"/>
        </w:r>
        <w:r w:rsidRPr="00F458A0">
          <w:t xml:space="preserve">Figure </w:t>
        </w:r>
        <w:r w:rsidRPr="00F458A0">
          <w:rPr>
            <w:noProof/>
          </w:rPr>
          <w:t>57</w:t>
        </w:r>
        <w:r w:rsidRPr="00F458A0">
          <w:fldChar w:fldCharType="end"/>
        </w:r>
        <w:r w:rsidRPr="00F458A0">
          <w:t>).</w:t>
        </w:r>
      </w:ins>
    </w:p>
    <w:p w14:paraId="6073C1A3" w14:textId="77777777" w:rsidR="00A17716" w:rsidRPr="00A236D6" w:rsidRDefault="00A17716" w:rsidP="00A17716">
      <w:pPr>
        <w:pStyle w:val="Caption"/>
        <w:rPr>
          <w:ins w:id="7399" w:author="Author"/>
          <w:rFonts w:ascii="Arial" w:hAnsi="Arial" w:cs="Arial"/>
        </w:rPr>
      </w:pPr>
      <w:ins w:id="7400"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2</w:t>
        </w:r>
        <w:r w:rsidRPr="00A236D6">
          <w:rPr>
            <w:rFonts w:ascii="Arial" w:hAnsi="Arial" w:cs="Arial"/>
            <w:noProof/>
          </w:rPr>
          <w:fldChar w:fldCharType="end"/>
        </w:r>
        <w:r w:rsidRPr="00A236D6">
          <w:rPr>
            <w:rFonts w:ascii="Arial" w:hAnsi="Arial" w:cs="Arial"/>
          </w:rPr>
          <w:t>: Inactive Insurance Polic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36"/>
        <w:gridCol w:w="1725"/>
        <w:gridCol w:w="1350"/>
      </w:tblGrid>
      <w:tr w:rsidR="00A17716" w:rsidRPr="00F458A0" w14:paraId="0F66E2AC" w14:textId="77777777" w:rsidTr="00A17716">
        <w:trPr>
          <w:cantSplit/>
          <w:tblHeader/>
          <w:ins w:id="740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D88133" w14:textId="77777777" w:rsidR="00A17716" w:rsidRPr="00F458A0" w:rsidRDefault="00A17716" w:rsidP="00A17716">
            <w:pPr>
              <w:pStyle w:val="TableHeading"/>
              <w:rPr>
                <w:ins w:id="7402" w:author="Author"/>
              </w:rPr>
            </w:pPr>
            <w:ins w:id="7403"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E16C73" w14:textId="77777777" w:rsidR="00A17716" w:rsidRPr="00F458A0" w:rsidRDefault="00A17716" w:rsidP="00A17716">
            <w:pPr>
              <w:pStyle w:val="TableHeading"/>
              <w:rPr>
                <w:ins w:id="7404" w:author="Author"/>
              </w:rPr>
            </w:pPr>
            <w:ins w:id="7405"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A0A5955" w14:textId="77777777" w:rsidR="00A17716" w:rsidRPr="00F458A0" w:rsidRDefault="00A17716" w:rsidP="00A17716">
            <w:pPr>
              <w:pStyle w:val="TableHeading"/>
              <w:rPr>
                <w:ins w:id="7406" w:author="Author"/>
              </w:rPr>
            </w:pPr>
            <w:ins w:id="7407"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11FEC0" w14:textId="77777777" w:rsidR="00A17716" w:rsidRPr="00F458A0" w:rsidRDefault="00A17716" w:rsidP="00A17716">
            <w:pPr>
              <w:pStyle w:val="TableHeading"/>
              <w:rPr>
                <w:ins w:id="7408" w:author="Author"/>
              </w:rPr>
            </w:pPr>
            <w:ins w:id="7409" w:author="Author">
              <w:r w:rsidRPr="00F458A0">
                <w:t>Read/Write</w:t>
              </w:r>
            </w:ins>
          </w:p>
        </w:tc>
      </w:tr>
      <w:tr w:rsidR="00A17716" w:rsidRPr="00F458A0" w14:paraId="68D4083A" w14:textId="77777777" w:rsidTr="00A17716">
        <w:trPr>
          <w:cantSplit/>
          <w:ins w:id="7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28891" w14:textId="77777777" w:rsidR="00A17716" w:rsidRPr="00F458A0" w:rsidRDefault="00A17716" w:rsidP="00A17716">
            <w:pPr>
              <w:pStyle w:val="TableText"/>
              <w:rPr>
                <w:ins w:id="7411" w:author="Author"/>
                <w:rFonts w:eastAsiaTheme="minorEastAsia"/>
              </w:rPr>
            </w:pPr>
            <w:ins w:id="7412"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E29B2" w14:textId="77777777" w:rsidR="00A17716" w:rsidRPr="00F458A0" w:rsidRDefault="00A17716" w:rsidP="00A17716">
            <w:pPr>
              <w:pStyle w:val="TableText"/>
              <w:rPr>
                <w:ins w:id="7413" w:author="Author"/>
              </w:rPr>
            </w:pPr>
            <w:ins w:id="7414" w:author="Author">
              <w:r w:rsidRPr="00F458A0">
                <w:t>Start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277CA" w14:textId="77777777" w:rsidR="00A17716" w:rsidRPr="00F458A0" w:rsidRDefault="00A17716" w:rsidP="00A17716">
            <w:pPr>
              <w:pStyle w:val="TableText"/>
              <w:rPr>
                <w:ins w:id="74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A7053" w14:textId="77777777" w:rsidR="00A17716" w:rsidRPr="00F458A0" w:rsidRDefault="00A17716" w:rsidP="00A17716">
            <w:pPr>
              <w:pStyle w:val="TableText"/>
              <w:rPr>
                <w:ins w:id="7416" w:author="Author"/>
              </w:rPr>
            </w:pPr>
            <w:ins w:id="7417" w:author="Author">
              <w:r w:rsidRPr="00F458A0">
                <w:t>R</w:t>
              </w:r>
            </w:ins>
          </w:p>
        </w:tc>
      </w:tr>
      <w:tr w:rsidR="00A17716" w:rsidRPr="00F458A0" w14:paraId="39C0551E" w14:textId="77777777" w:rsidTr="00A17716">
        <w:trPr>
          <w:cantSplit/>
          <w:ins w:id="74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C7E60" w14:textId="77777777" w:rsidR="00A17716" w:rsidRPr="00F458A0" w:rsidRDefault="00A17716" w:rsidP="00A17716">
            <w:pPr>
              <w:pStyle w:val="TableText"/>
              <w:rPr>
                <w:ins w:id="7419" w:author="Author"/>
              </w:rPr>
            </w:pPr>
            <w:ins w:id="7420"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F287" w14:textId="77777777" w:rsidR="00A17716" w:rsidRPr="00F458A0" w:rsidRDefault="00A17716" w:rsidP="00A17716">
            <w:pPr>
              <w:pStyle w:val="TableText"/>
              <w:rPr>
                <w:ins w:id="7421" w:author="Author"/>
              </w:rPr>
            </w:pPr>
            <w:ins w:id="7422" w:author="Author">
              <w:r w:rsidRPr="00F458A0">
                <w:t>End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D1416" w14:textId="77777777" w:rsidR="00A17716" w:rsidRPr="00F458A0" w:rsidRDefault="00A17716" w:rsidP="00A17716">
            <w:pPr>
              <w:pStyle w:val="TableText"/>
              <w:rPr>
                <w:ins w:id="74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87152" w14:textId="77777777" w:rsidR="00A17716" w:rsidRPr="00F458A0" w:rsidRDefault="00A17716" w:rsidP="00A17716">
            <w:pPr>
              <w:pStyle w:val="TableText"/>
              <w:rPr>
                <w:ins w:id="7424" w:author="Author"/>
              </w:rPr>
            </w:pPr>
            <w:ins w:id="7425" w:author="Author">
              <w:r w:rsidRPr="00F458A0">
                <w:t>R</w:t>
              </w:r>
            </w:ins>
          </w:p>
        </w:tc>
      </w:tr>
      <w:tr w:rsidR="00A17716" w:rsidRPr="00F458A0" w14:paraId="2E382C3B" w14:textId="77777777" w:rsidTr="00A17716">
        <w:trPr>
          <w:cantSplit/>
          <w:ins w:id="74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E4355" w14:textId="77777777" w:rsidR="00A17716" w:rsidRPr="00F458A0" w:rsidRDefault="00A17716" w:rsidP="00A17716">
            <w:pPr>
              <w:pStyle w:val="TableText"/>
              <w:rPr>
                <w:ins w:id="7427" w:author="Author"/>
              </w:rPr>
            </w:pPr>
            <w:ins w:id="7428"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9C8C7" w14:textId="77777777" w:rsidR="00A17716" w:rsidRPr="00F458A0" w:rsidRDefault="00A17716" w:rsidP="00A17716">
            <w:pPr>
              <w:pStyle w:val="TableText"/>
              <w:rPr>
                <w:ins w:id="7429" w:author="Author"/>
              </w:rPr>
            </w:pPr>
            <w:ins w:id="7430"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85D46" w14:textId="77777777" w:rsidR="00A17716" w:rsidRPr="00F458A0" w:rsidRDefault="00A17716" w:rsidP="00A17716">
            <w:pPr>
              <w:pStyle w:val="TableText"/>
              <w:rPr>
                <w:ins w:id="7431" w:author="Author"/>
              </w:rPr>
            </w:pPr>
            <w:ins w:id="7432"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F1E3F" w14:textId="77777777" w:rsidR="00A17716" w:rsidRPr="00F458A0" w:rsidRDefault="00A17716" w:rsidP="00A17716">
            <w:pPr>
              <w:pStyle w:val="TableText"/>
              <w:rPr>
                <w:ins w:id="7433" w:author="Author"/>
              </w:rPr>
            </w:pPr>
            <w:ins w:id="7434" w:author="Author">
              <w:r w:rsidRPr="00F458A0">
                <w:t>R</w:t>
              </w:r>
            </w:ins>
          </w:p>
        </w:tc>
      </w:tr>
      <w:tr w:rsidR="00A17716" w:rsidRPr="00F458A0" w14:paraId="4B9DFAD0" w14:textId="77777777" w:rsidTr="00A17716">
        <w:trPr>
          <w:cantSplit/>
          <w:ins w:id="74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A901" w14:textId="77777777" w:rsidR="00A17716" w:rsidRPr="00F458A0" w:rsidRDefault="00A17716" w:rsidP="00A17716">
            <w:pPr>
              <w:pStyle w:val="TableText"/>
              <w:rPr>
                <w:ins w:id="7436" w:author="Author"/>
              </w:rPr>
            </w:pPr>
            <w:ins w:id="7437"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14F79" w14:textId="77777777" w:rsidR="00A17716" w:rsidRPr="00F458A0" w:rsidRDefault="00A17716" w:rsidP="00A17716">
            <w:pPr>
              <w:pStyle w:val="TableText"/>
              <w:rPr>
                <w:ins w:id="7438" w:author="Author"/>
              </w:rPr>
            </w:pPr>
            <w:ins w:id="7439"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2B311" w14:textId="77777777" w:rsidR="00A17716" w:rsidRPr="00F458A0" w:rsidRDefault="00A17716" w:rsidP="00A17716">
            <w:pPr>
              <w:pStyle w:val="TableText"/>
              <w:rPr>
                <w:ins w:id="7440" w:author="Author"/>
              </w:rPr>
            </w:pPr>
            <w:ins w:id="744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C7269" w14:textId="77777777" w:rsidR="00A17716" w:rsidRPr="00F458A0" w:rsidRDefault="00A17716" w:rsidP="00A17716">
            <w:pPr>
              <w:pStyle w:val="TableText"/>
              <w:rPr>
                <w:ins w:id="7442" w:author="Author"/>
              </w:rPr>
            </w:pPr>
            <w:ins w:id="7443" w:author="Author">
              <w:r w:rsidRPr="00F458A0">
                <w:t>R</w:t>
              </w:r>
            </w:ins>
          </w:p>
        </w:tc>
      </w:tr>
      <w:tr w:rsidR="00A17716" w:rsidRPr="00F458A0" w14:paraId="5C56F8C1" w14:textId="77777777" w:rsidTr="00A17716">
        <w:trPr>
          <w:cantSplit/>
          <w:ins w:id="74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BE125" w14:textId="77777777" w:rsidR="00A17716" w:rsidRPr="00F458A0" w:rsidRDefault="00A17716" w:rsidP="00A17716">
            <w:pPr>
              <w:pStyle w:val="TableText"/>
              <w:rPr>
                <w:ins w:id="7445" w:author="Author"/>
              </w:rPr>
            </w:pPr>
            <w:ins w:id="7446"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90B48" w14:textId="77777777" w:rsidR="00A17716" w:rsidRPr="00F458A0" w:rsidRDefault="00A17716" w:rsidP="00A17716">
            <w:pPr>
              <w:pStyle w:val="TableText"/>
              <w:rPr>
                <w:ins w:id="7447" w:author="Author"/>
              </w:rPr>
            </w:pPr>
            <w:ins w:id="7448" w:author="Author">
              <w:r w:rsidRPr="00F458A0">
                <w:t>Select the type of responses to displa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27D88" w14:textId="77777777" w:rsidR="00A17716" w:rsidRPr="00F458A0" w:rsidRDefault="00A17716" w:rsidP="00A17716">
            <w:pPr>
              <w:pStyle w:val="TableText"/>
              <w:rPr>
                <w:ins w:id="74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6A2F9" w14:textId="77777777" w:rsidR="00A17716" w:rsidRPr="00F458A0" w:rsidRDefault="00A17716" w:rsidP="00A17716">
            <w:pPr>
              <w:pStyle w:val="TableText"/>
              <w:rPr>
                <w:ins w:id="7450" w:author="Author"/>
              </w:rPr>
            </w:pPr>
            <w:ins w:id="7451" w:author="Author">
              <w:r w:rsidRPr="00F458A0">
                <w:t>R</w:t>
              </w:r>
            </w:ins>
          </w:p>
        </w:tc>
      </w:tr>
      <w:tr w:rsidR="00A17716" w:rsidRPr="00F458A0" w14:paraId="6B3C3F83" w14:textId="77777777" w:rsidTr="00A17716">
        <w:trPr>
          <w:cantSplit/>
          <w:ins w:id="74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1FD33" w14:textId="77777777" w:rsidR="00A17716" w:rsidRPr="00F458A0" w:rsidRDefault="00A17716" w:rsidP="00A17716">
            <w:pPr>
              <w:pStyle w:val="TableText"/>
              <w:rPr>
                <w:ins w:id="7453" w:author="Author"/>
              </w:rPr>
            </w:pPr>
            <w:ins w:id="7454"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B5562" w14:textId="77777777" w:rsidR="00A17716" w:rsidRPr="00F458A0" w:rsidRDefault="00A17716" w:rsidP="00A17716">
            <w:pPr>
              <w:pStyle w:val="TableText"/>
              <w:rPr>
                <w:ins w:id="7455" w:author="Author"/>
              </w:rPr>
            </w:pPr>
            <w:ins w:id="7456" w:author="Author">
              <w:r w:rsidRPr="00F458A0">
                <w:t>Earliest Policy Expiration Date to Select From</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771DC" w14:textId="77777777" w:rsidR="00A17716" w:rsidRPr="00F458A0" w:rsidRDefault="00A17716" w:rsidP="00A17716">
            <w:pPr>
              <w:pStyle w:val="TableText"/>
              <w:rPr>
                <w:ins w:id="74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7D611" w14:textId="77777777" w:rsidR="00A17716" w:rsidRPr="00F458A0" w:rsidRDefault="00A17716" w:rsidP="00A17716">
            <w:pPr>
              <w:pStyle w:val="TableText"/>
              <w:rPr>
                <w:ins w:id="7458" w:author="Author"/>
              </w:rPr>
            </w:pPr>
            <w:ins w:id="7459" w:author="Author">
              <w:r w:rsidRPr="00F458A0">
                <w:t>R</w:t>
              </w:r>
            </w:ins>
          </w:p>
        </w:tc>
      </w:tr>
      <w:tr w:rsidR="00A17716" w:rsidRPr="00F458A0" w14:paraId="1CD523A9" w14:textId="77777777" w:rsidTr="00A17716">
        <w:trPr>
          <w:cantSplit/>
          <w:ins w:id="74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D6FAB" w14:textId="77777777" w:rsidR="00A17716" w:rsidRPr="00F458A0" w:rsidRDefault="00A17716" w:rsidP="00A17716">
            <w:pPr>
              <w:pStyle w:val="TableText"/>
              <w:rPr>
                <w:ins w:id="7461" w:author="Author"/>
              </w:rPr>
            </w:pPr>
            <w:ins w:id="7462"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195F6" w14:textId="77777777" w:rsidR="00A17716" w:rsidRPr="00F458A0" w:rsidRDefault="00A17716" w:rsidP="00A17716">
            <w:pPr>
              <w:pStyle w:val="TableText"/>
              <w:rPr>
                <w:ins w:id="7463" w:author="Author"/>
              </w:rPr>
            </w:pPr>
            <w:ins w:id="7464" w:author="Author">
              <w:r w:rsidRPr="00F458A0">
                <w:t>Select the primary sort fiel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2E9F8" w14:textId="77777777" w:rsidR="00A17716" w:rsidRPr="00F458A0" w:rsidRDefault="00A17716" w:rsidP="00A17716">
            <w:pPr>
              <w:pStyle w:val="TableText"/>
              <w:rPr>
                <w:ins w:id="74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687D1" w14:textId="77777777" w:rsidR="00A17716" w:rsidRPr="00F458A0" w:rsidRDefault="00A17716" w:rsidP="00A17716">
            <w:pPr>
              <w:pStyle w:val="TableText"/>
              <w:rPr>
                <w:ins w:id="7466" w:author="Author"/>
              </w:rPr>
            </w:pPr>
            <w:ins w:id="7467" w:author="Author">
              <w:r w:rsidRPr="00F458A0">
                <w:t>R</w:t>
              </w:r>
            </w:ins>
          </w:p>
        </w:tc>
      </w:tr>
      <w:tr w:rsidR="00A17716" w:rsidRPr="00F458A0" w14:paraId="0252F352" w14:textId="77777777" w:rsidTr="00A17716">
        <w:trPr>
          <w:cantSplit/>
          <w:ins w:id="74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5CFDB" w14:textId="77777777" w:rsidR="00A17716" w:rsidRPr="00F458A0" w:rsidRDefault="00A17716" w:rsidP="00A17716">
            <w:pPr>
              <w:pStyle w:val="TableText"/>
              <w:rPr>
                <w:ins w:id="7469" w:author="Author"/>
              </w:rPr>
            </w:pPr>
            <w:ins w:id="7470" w:author="Author">
              <w:r w:rsidRPr="00F458A0">
                <w:lastRenderedPageBreak/>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3C6A5" w14:textId="77777777" w:rsidR="00A17716" w:rsidRPr="00F458A0" w:rsidRDefault="00A17716" w:rsidP="00A17716">
            <w:pPr>
              <w:pStyle w:val="TableText"/>
              <w:rPr>
                <w:ins w:id="7471" w:author="Author"/>
              </w:rPr>
            </w:pPr>
            <w:ins w:id="7472" w:author="Author">
              <w:r w:rsidRPr="00F458A0">
                <w:t>DEVI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889BA" w14:textId="77777777" w:rsidR="00A17716" w:rsidRPr="00F458A0" w:rsidRDefault="00A17716" w:rsidP="00A17716">
            <w:pPr>
              <w:pStyle w:val="TableText"/>
              <w:rPr>
                <w:ins w:id="74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8599E" w14:textId="77777777" w:rsidR="00A17716" w:rsidRPr="00F458A0" w:rsidRDefault="00A17716" w:rsidP="00A17716">
            <w:pPr>
              <w:pStyle w:val="TableText"/>
              <w:rPr>
                <w:ins w:id="7474" w:author="Author"/>
              </w:rPr>
            </w:pPr>
            <w:ins w:id="7475" w:author="Author">
              <w:r w:rsidRPr="00F458A0">
                <w:t>R</w:t>
              </w:r>
            </w:ins>
          </w:p>
        </w:tc>
      </w:tr>
      <w:tr w:rsidR="00A17716" w:rsidRPr="00F458A0" w14:paraId="6C5EF876" w14:textId="77777777" w:rsidTr="00A17716">
        <w:trPr>
          <w:cantSplit/>
          <w:ins w:id="74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D3A13" w14:textId="77777777" w:rsidR="00A17716" w:rsidRPr="00F458A0" w:rsidRDefault="00A17716" w:rsidP="00A17716">
            <w:pPr>
              <w:pStyle w:val="TableText"/>
              <w:rPr>
                <w:ins w:id="7477" w:author="Author"/>
              </w:rPr>
            </w:pPr>
            <w:ins w:id="7478"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9C7F8" w14:textId="77777777" w:rsidR="00A17716" w:rsidRPr="00F458A0" w:rsidRDefault="00A17716" w:rsidP="00A17716">
            <w:pPr>
              <w:pStyle w:val="TableText"/>
              <w:rPr>
                <w:ins w:id="7479" w:author="Author"/>
              </w:rPr>
            </w:pPr>
            <w:ins w:id="7480"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93023" w14:textId="77777777" w:rsidR="00A17716" w:rsidRPr="00F458A0" w:rsidRDefault="00A17716" w:rsidP="00A17716">
            <w:pPr>
              <w:pStyle w:val="TableText"/>
              <w:rPr>
                <w:ins w:id="7481" w:author="Author"/>
              </w:rPr>
            </w:pPr>
            <w:ins w:id="7482"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88DA6" w14:textId="77777777" w:rsidR="00A17716" w:rsidRPr="00F458A0" w:rsidRDefault="00A17716" w:rsidP="00A17716">
            <w:pPr>
              <w:pStyle w:val="TableText"/>
              <w:rPr>
                <w:ins w:id="7483" w:author="Author"/>
              </w:rPr>
            </w:pPr>
            <w:ins w:id="7484" w:author="Author">
              <w:r w:rsidRPr="00F458A0">
                <w:t>R</w:t>
              </w:r>
            </w:ins>
          </w:p>
        </w:tc>
      </w:tr>
      <w:tr w:rsidR="00A17716" w:rsidRPr="00F458A0" w14:paraId="2BA118D2" w14:textId="77777777" w:rsidTr="00A17716">
        <w:trPr>
          <w:cantSplit/>
          <w:ins w:id="74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EBAEF" w14:textId="77777777" w:rsidR="00A17716" w:rsidRPr="00F458A0" w:rsidRDefault="00A17716" w:rsidP="00A17716">
            <w:pPr>
              <w:pStyle w:val="TableText"/>
              <w:rPr>
                <w:ins w:id="7486" w:author="Author"/>
              </w:rPr>
            </w:pPr>
            <w:ins w:id="7487"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6243D" w14:textId="77777777" w:rsidR="00A17716" w:rsidRPr="00F458A0" w:rsidRDefault="00A17716" w:rsidP="00A17716">
            <w:pPr>
              <w:pStyle w:val="TableText"/>
              <w:rPr>
                <w:ins w:id="7488" w:author="Author"/>
              </w:rPr>
            </w:pPr>
            <w:ins w:id="7489"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90197" w14:textId="77777777" w:rsidR="00A17716" w:rsidRPr="00F458A0" w:rsidRDefault="00A17716" w:rsidP="00A17716">
            <w:pPr>
              <w:pStyle w:val="TableText"/>
              <w:rPr>
                <w:ins w:id="7490" w:author="Author"/>
              </w:rPr>
            </w:pPr>
            <w:ins w:id="7491"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ED800" w14:textId="77777777" w:rsidR="00A17716" w:rsidRPr="00F458A0" w:rsidRDefault="00A17716" w:rsidP="00A17716">
            <w:pPr>
              <w:pStyle w:val="TableText"/>
              <w:rPr>
                <w:ins w:id="7492" w:author="Author"/>
              </w:rPr>
            </w:pPr>
            <w:ins w:id="7493" w:author="Author">
              <w:r w:rsidRPr="00F458A0">
                <w:t>R</w:t>
              </w:r>
            </w:ins>
          </w:p>
        </w:tc>
      </w:tr>
      <w:tr w:rsidR="00A17716" w:rsidRPr="00F458A0" w14:paraId="2D77E792" w14:textId="77777777" w:rsidTr="00A17716">
        <w:trPr>
          <w:cantSplit/>
          <w:ins w:id="74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1F932" w14:textId="77777777" w:rsidR="00A17716" w:rsidRPr="00F458A0" w:rsidRDefault="00A17716" w:rsidP="00A17716">
            <w:pPr>
              <w:pStyle w:val="TableText"/>
              <w:rPr>
                <w:ins w:id="7495" w:author="Author"/>
              </w:rPr>
            </w:pPr>
            <w:ins w:id="7496"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1D9E5" w14:textId="77777777" w:rsidR="00A17716" w:rsidRPr="00F458A0" w:rsidRDefault="00A17716" w:rsidP="00A17716">
            <w:pPr>
              <w:pStyle w:val="TableText"/>
              <w:rPr>
                <w:ins w:id="7497" w:author="Author"/>
              </w:rPr>
            </w:pPr>
            <w:ins w:id="7498" w:author="Author">
              <w:r w:rsidRPr="00F458A0">
                <w:t>Patient 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0DACA" w14:textId="77777777" w:rsidR="00A17716" w:rsidRPr="00F458A0" w:rsidRDefault="00A17716" w:rsidP="00A17716">
            <w:pPr>
              <w:pStyle w:val="TableText"/>
              <w:rPr>
                <w:ins w:id="7499" w:author="Author"/>
              </w:rPr>
            </w:pPr>
            <w:ins w:id="750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664D9" w14:textId="77777777" w:rsidR="00A17716" w:rsidRPr="00F458A0" w:rsidRDefault="00A17716" w:rsidP="00A17716">
            <w:pPr>
              <w:pStyle w:val="TableText"/>
              <w:rPr>
                <w:ins w:id="7501" w:author="Author"/>
              </w:rPr>
            </w:pPr>
            <w:ins w:id="7502" w:author="Author">
              <w:r w:rsidRPr="00F458A0">
                <w:t>R</w:t>
              </w:r>
            </w:ins>
          </w:p>
        </w:tc>
      </w:tr>
      <w:tr w:rsidR="00A17716" w:rsidRPr="00F458A0" w14:paraId="29F0098F" w14:textId="77777777" w:rsidTr="00A17716">
        <w:trPr>
          <w:cantSplit/>
          <w:ins w:id="75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BA6ED" w14:textId="77777777" w:rsidR="00A17716" w:rsidRPr="00F458A0" w:rsidRDefault="00A17716" w:rsidP="00A17716">
            <w:pPr>
              <w:pStyle w:val="TableText"/>
              <w:rPr>
                <w:ins w:id="7504" w:author="Author"/>
                <w:rFonts w:eastAsiaTheme="minorEastAsia"/>
              </w:rPr>
            </w:pPr>
            <w:ins w:id="7505"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FB89A" w14:textId="77777777" w:rsidR="00A17716" w:rsidRPr="00F458A0" w:rsidRDefault="00A17716" w:rsidP="00A17716">
            <w:pPr>
              <w:pStyle w:val="TableText"/>
              <w:rPr>
                <w:ins w:id="7506" w:author="Author"/>
              </w:rPr>
            </w:pPr>
            <w:ins w:id="7507" w:author="Author">
              <w:r w:rsidRPr="00F458A0">
                <w:t>Patient 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9B202" w14:textId="77777777" w:rsidR="00A17716" w:rsidRPr="00F458A0" w:rsidRDefault="00A17716" w:rsidP="00A17716">
            <w:pPr>
              <w:pStyle w:val="TableText"/>
              <w:rPr>
                <w:ins w:id="7508" w:author="Author"/>
              </w:rPr>
            </w:pPr>
            <w:ins w:id="7509"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EA3D4" w14:textId="77777777" w:rsidR="00A17716" w:rsidRPr="00F458A0" w:rsidRDefault="00A17716" w:rsidP="00A17716">
            <w:pPr>
              <w:pStyle w:val="TableText"/>
              <w:rPr>
                <w:ins w:id="7510" w:author="Author"/>
              </w:rPr>
            </w:pPr>
            <w:ins w:id="7511" w:author="Author">
              <w:r w:rsidRPr="00F458A0">
                <w:t>R</w:t>
              </w:r>
            </w:ins>
          </w:p>
        </w:tc>
      </w:tr>
      <w:tr w:rsidR="00A17716" w:rsidRPr="00F458A0" w14:paraId="718CF190" w14:textId="77777777" w:rsidTr="00A17716">
        <w:trPr>
          <w:cantSplit/>
          <w:ins w:id="75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B6B11" w14:textId="77777777" w:rsidR="00A17716" w:rsidRPr="00F458A0" w:rsidRDefault="00A17716" w:rsidP="00A17716">
            <w:pPr>
              <w:pStyle w:val="TableText"/>
              <w:rPr>
                <w:ins w:id="7513" w:author="Author"/>
              </w:rPr>
            </w:pPr>
            <w:ins w:id="7514"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76D40" w14:textId="77777777" w:rsidR="00A17716" w:rsidRPr="00F458A0" w:rsidRDefault="00A17716" w:rsidP="00A17716">
            <w:pPr>
              <w:pStyle w:val="TableText"/>
              <w:rPr>
                <w:ins w:id="7515" w:author="Author"/>
              </w:rPr>
            </w:pPr>
            <w:ins w:id="7516" w:author="Author">
              <w:r w:rsidRPr="00F458A0">
                <w:t>Subscri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16AD" w14:textId="77777777" w:rsidR="00A17716" w:rsidRPr="00F458A0" w:rsidRDefault="00A17716" w:rsidP="00A17716">
            <w:pPr>
              <w:pStyle w:val="TableText"/>
              <w:rPr>
                <w:ins w:id="7517" w:author="Author"/>
              </w:rPr>
            </w:pPr>
            <w:ins w:id="751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DD04C" w14:textId="77777777" w:rsidR="00A17716" w:rsidRPr="00F458A0" w:rsidRDefault="00A17716" w:rsidP="00A17716">
            <w:pPr>
              <w:pStyle w:val="TableText"/>
              <w:rPr>
                <w:ins w:id="7519" w:author="Author"/>
              </w:rPr>
            </w:pPr>
            <w:ins w:id="7520" w:author="Author">
              <w:r w:rsidRPr="00F458A0">
                <w:t>R</w:t>
              </w:r>
            </w:ins>
          </w:p>
        </w:tc>
      </w:tr>
      <w:tr w:rsidR="00A17716" w:rsidRPr="00F458A0" w14:paraId="1537BD06" w14:textId="77777777" w:rsidTr="00A17716">
        <w:trPr>
          <w:cantSplit/>
          <w:ins w:id="75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C0830" w14:textId="77777777" w:rsidR="00A17716" w:rsidRPr="00F458A0" w:rsidRDefault="00A17716" w:rsidP="00A17716">
            <w:pPr>
              <w:pStyle w:val="TableText"/>
              <w:rPr>
                <w:ins w:id="7522" w:author="Author"/>
              </w:rPr>
            </w:pPr>
            <w:ins w:id="7523"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3026A" w14:textId="77777777" w:rsidR="00A17716" w:rsidRPr="00F458A0" w:rsidRDefault="00A17716" w:rsidP="00A17716">
            <w:pPr>
              <w:pStyle w:val="TableText"/>
              <w:rPr>
                <w:ins w:id="7524" w:author="Author"/>
              </w:rPr>
            </w:pPr>
            <w:ins w:id="7525" w:author="Author">
              <w:r w:rsidRPr="00F458A0">
                <w:t>Subscri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06257" w14:textId="77777777" w:rsidR="00A17716" w:rsidRPr="00F458A0" w:rsidRDefault="00A17716" w:rsidP="00A17716">
            <w:pPr>
              <w:pStyle w:val="TableText"/>
              <w:rPr>
                <w:ins w:id="7526" w:author="Author"/>
              </w:rPr>
            </w:pPr>
            <w:ins w:id="752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98889" w14:textId="77777777" w:rsidR="00A17716" w:rsidRPr="00F458A0" w:rsidRDefault="00A17716" w:rsidP="00A17716">
            <w:pPr>
              <w:pStyle w:val="TableText"/>
              <w:rPr>
                <w:ins w:id="7528" w:author="Author"/>
              </w:rPr>
            </w:pPr>
            <w:ins w:id="7529" w:author="Author">
              <w:r w:rsidRPr="00F458A0">
                <w:t>R</w:t>
              </w:r>
            </w:ins>
          </w:p>
        </w:tc>
      </w:tr>
      <w:tr w:rsidR="00A17716" w:rsidRPr="00F458A0" w14:paraId="1AFC4226" w14:textId="77777777" w:rsidTr="00A17716">
        <w:trPr>
          <w:cantSplit/>
          <w:ins w:id="75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B4D13" w14:textId="77777777" w:rsidR="00A17716" w:rsidRPr="00F458A0" w:rsidRDefault="00A17716" w:rsidP="00A17716">
            <w:pPr>
              <w:pStyle w:val="TableText"/>
              <w:rPr>
                <w:ins w:id="7531" w:author="Author"/>
              </w:rPr>
            </w:pPr>
            <w:ins w:id="7532"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886BA" w14:textId="77777777" w:rsidR="00A17716" w:rsidRPr="00F458A0" w:rsidRDefault="00A17716" w:rsidP="00A17716">
            <w:pPr>
              <w:pStyle w:val="TableText"/>
              <w:rPr>
                <w:ins w:id="7533" w:author="Author"/>
              </w:rPr>
            </w:pPr>
            <w:ins w:id="7534" w:author="Author">
              <w:r w:rsidRPr="00F458A0">
                <w:t>Subscriber D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56996" w14:textId="77777777" w:rsidR="00A17716" w:rsidRPr="00F458A0" w:rsidRDefault="00A17716" w:rsidP="00A17716">
            <w:pPr>
              <w:pStyle w:val="TableText"/>
              <w:rPr>
                <w:ins w:id="7535" w:author="Author"/>
              </w:rPr>
            </w:pPr>
            <w:ins w:id="753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05511" w14:textId="77777777" w:rsidR="00A17716" w:rsidRPr="00F458A0" w:rsidRDefault="00A17716" w:rsidP="00A17716">
            <w:pPr>
              <w:pStyle w:val="TableText"/>
              <w:rPr>
                <w:ins w:id="7537" w:author="Author"/>
              </w:rPr>
            </w:pPr>
            <w:ins w:id="7538" w:author="Author">
              <w:r w:rsidRPr="00F458A0">
                <w:t>R</w:t>
              </w:r>
            </w:ins>
          </w:p>
        </w:tc>
      </w:tr>
      <w:tr w:rsidR="00A17716" w:rsidRPr="00F458A0" w14:paraId="03D1A6CB" w14:textId="77777777" w:rsidTr="00A17716">
        <w:trPr>
          <w:cantSplit/>
          <w:ins w:id="75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25E88" w14:textId="77777777" w:rsidR="00A17716" w:rsidRPr="00F458A0" w:rsidRDefault="00A17716" w:rsidP="00A17716">
            <w:pPr>
              <w:pStyle w:val="TableText"/>
              <w:rPr>
                <w:ins w:id="7540" w:author="Author"/>
              </w:rPr>
            </w:pPr>
            <w:ins w:id="7541"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1601F" w14:textId="77777777" w:rsidR="00A17716" w:rsidRPr="00F458A0" w:rsidRDefault="00A17716" w:rsidP="00A17716">
            <w:pPr>
              <w:pStyle w:val="TableText"/>
              <w:rPr>
                <w:ins w:id="7542" w:author="Author"/>
              </w:rPr>
            </w:pPr>
            <w:ins w:id="7543" w:author="Author">
              <w:r w:rsidRPr="00F458A0">
                <w:t>Subscriber SS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1617F" w14:textId="77777777" w:rsidR="00A17716" w:rsidRPr="00F458A0" w:rsidRDefault="00A17716" w:rsidP="00A17716">
            <w:pPr>
              <w:pStyle w:val="TableText"/>
              <w:rPr>
                <w:ins w:id="7544" w:author="Author"/>
              </w:rPr>
            </w:pPr>
            <w:ins w:id="754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635FB" w14:textId="77777777" w:rsidR="00A17716" w:rsidRPr="00F458A0" w:rsidRDefault="00A17716" w:rsidP="00A17716">
            <w:pPr>
              <w:pStyle w:val="TableText"/>
              <w:rPr>
                <w:ins w:id="7546" w:author="Author"/>
              </w:rPr>
            </w:pPr>
            <w:ins w:id="7547" w:author="Author">
              <w:r w:rsidRPr="00F458A0">
                <w:t>R</w:t>
              </w:r>
            </w:ins>
          </w:p>
        </w:tc>
      </w:tr>
      <w:tr w:rsidR="00A17716" w:rsidRPr="00F458A0" w14:paraId="77DBA98A" w14:textId="77777777" w:rsidTr="00A17716">
        <w:trPr>
          <w:cantSplit/>
          <w:ins w:id="75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86D99" w14:textId="77777777" w:rsidR="00A17716" w:rsidRPr="00F458A0" w:rsidRDefault="00A17716" w:rsidP="00A17716">
            <w:pPr>
              <w:pStyle w:val="TableText"/>
              <w:rPr>
                <w:ins w:id="7549" w:author="Author"/>
              </w:rPr>
            </w:pPr>
            <w:ins w:id="7550"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154BD" w14:textId="77777777" w:rsidR="00A17716" w:rsidRPr="00F458A0" w:rsidRDefault="00A17716" w:rsidP="00A17716">
            <w:pPr>
              <w:pStyle w:val="TableText"/>
              <w:rPr>
                <w:ins w:id="7551" w:author="Author"/>
              </w:rPr>
            </w:pPr>
            <w:ins w:id="7552" w:author="Author">
              <w:r w:rsidRPr="00F458A0">
                <w:t>Subscriber Sex</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C7515" w14:textId="77777777" w:rsidR="00A17716" w:rsidRPr="00F458A0" w:rsidRDefault="00A17716" w:rsidP="00A17716">
            <w:pPr>
              <w:pStyle w:val="TableText"/>
              <w:rPr>
                <w:ins w:id="7553" w:author="Author"/>
              </w:rPr>
            </w:pPr>
            <w:ins w:id="755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476BB" w14:textId="77777777" w:rsidR="00A17716" w:rsidRPr="00F458A0" w:rsidRDefault="00A17716" w:rsidP="00A17716">
            <w:pPr>
              <w:pStyle w:val="TableText"/>
              <w:rPr>
                <w:ins w:id="7555" w:author="Author"/>
              </w:rPr>
            </w:pPr>
            <w:ins w:id="7556" w:author="Author">
              <w:r w:rsidRPr="00F458A0">
                <w:t>R</w:t>
              </w:r>
            </w:ins>
          </w:p>
        </w:tc>
      </w:tr>
      <w:tr w:rsidR="00A17716" w:rsidRPr="00F458A0" w14:paraId="19E17C93" w14:textId="77777777" w:rsidTr="00A17716">
        <w:trPr>
          <w:cantSplit/>
          <w:ins w:id="75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40985" w14:textId="77777777" w:rsidR="00A17716" w:rsidRPr="00F458A0" w:rsidRDefault="00A17716" w:rsidP="00A17716">
            <w:pPr>
              <w:pStyle w:val="TableText"/>
              <w:rPr>
                <w:ins w:id="7558" w:author="Author"/>
              </w:rPr>
            </w:pPr>
            <w:ins w:id="7559"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E0CDB" w14:textId="77777777" w:rsidR="00A17716" w:rsidRPr="00F458A0" w:rsidRDefault="00A17716" w:rsidP="00A17716">
            <w:pPr>
              <w:pStyle w:val="TableText"/>
              <w:rPr>
                <w:ins w:id="7560" w:author="Author"/>
              </w:rPr>
            </w:pPr>
            <w:ins w:id="7561"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009B9" w14:textId="77777777" w:rsidR="00A17716" w:rsidRPr="00F458A0" w:rsidRDefault="00A17716" w:rsidP="00A17716">
            <w:pPr>
              <w:pStyle w:val="TableText"/>
              <w:rPr>
                <w:ins w:id="7562" w:author="Author"/>
              </w:rPr>
            </w:pPr>
            <w:ins w:id="7563"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1C1B8" w14:textId="77777777" w:rsidR="00A17716" w:rsidRPr="00F458A0" w:rsidRDefault="00A17716" w:rsidP="00A17716">
            <w:pPr>
              <w:pStyle w:val="TableText"/>
              <w:rPr>
                <w:ins w:id="7564" w:author="Author"/>
              </w:rPr>
            </w:pPr>
            <w:ins w:id="7565" w:author="Author">
              <w:r w:rsidRPr="00F458A0">
                <w:t>R</w:t>
              </w:r>
            </w:ins>
          </w:p>
        </w:tc>
      </w:tr>
      <w:tr w:rsidR="00A17716" w:rsidRPr="00F458A0" w14:paraId="56DEE71D" w14:textId="77777777" w:rsidTr="00A17716">
        <w:trPr>
          <w:cantSplit/>
          <w:ins w:id="75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4C6E0" w14:textId="77777777" w:rsidR="00A17716" w:rsidRPr="00F458A0" w:rsidRDefault="00A17716" w:rsidP="00A17716">
            <w:pPr>
              <w:pStyle w:val="TableText"/>
              <w:rPr>
                <w:ins w:id="7567" w:author="Author"/>
              </w:rPr>
            </w:pPr>
            <w:ins w:id="7568"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E7768" w14:textId="77777777" w:rsidR="00A17716" w:rsidRPr="00F458A0" w:rsidRDefault="00A17716" w:rsidP="00A17716">
            <w:pPr>
              <w:pStyle w:val="TableText"/>
              <w:rPr>
                <w:ins w:id="7569" w:author="Author"/>
              </w:rPr>
            </w:pPr>
            <w:ins w:id="7570" w:author="Author">
              <w:r w:rsidRPr="00F458A0">
                <w:t>Group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7D0AE" w14:textId="77777777" w:rsidR="00A17716" w:rsidRPr="00F458A0" w:rsidRDefault="00A17716" w:rsidP="00A17716">
            <w:pPr>
              <w:pStyle w:val="TableText"/>
              <w:rPr>
                <w:ins w:id="7571" w:author="Author"/>
              </w:rPr>
            </w:pPr>
            <w:ins w:id="7572"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DA5CF" w14:textId="77777777" w:rsidR="00A17716" w:rsidRPr="00F458A0" w:rsidRDefault="00A17716" w:rsidP="00A17716">
            <w:pPr>
              <w:pStyle w:val="TableText"/>
              <w:rPr>
                <w:ins w:id="7573" w:author="Author"/>
              </w:rPr>
            </w:pPr>
            <w:ins w:id="7574" w:author="Author">
              <w:r w:rsidRPr="00F458A0">
                <w:t>R</w:t>
              </w:r>
            </w:ins>
          </w:p>
        </w:tc>
      </w:tr>
      <w:tr w:rsidR="00A17716" w:rsidRPr="00F458A0" w14:paraId="7CDF3CD0" w14:textId="77777777" w:rsidTr="00A17716">
        <w:trPr>
          <w:cantSplit/>
          <w:ins w:id="75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5398C" w14:textId="77777777" w:rsidR="00A17716" w:rsidRPr="00F458A0" w:rsidRDefault="00A17716" w:rsidP="00A17716">
            <w:pPr>
              <w:pStyle w:val="TableText"/>
              <w:rPr>
                <w:ins w:id="7576" w:author="Author"/>
              </w:rPr>
            </w:pPr>
            <w:ins w:id="7577"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D8CEC" w14:textId="77777777" w:rsidR="00A17716" w:rsidRPr="00F458A0" w:rsidRDefault="00A17716" w:rsidP="00A17716">
            <w:pPr>
              <w:pStyle w:val="TableText"/>
              <w:rPr>
                <w:ins w:id="7578" w:author="Author"/>
              </w:rPr>
            </w:pPr>
            <w:ins w:id="7579" w:author="Author">
              <w:r w:rsidRPr="00F458A0">
                <w:t>Whose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40423" w14:textId="77777777" w:rsidR="00A17716" w:rsidRPr="00F458A0" w:rsidRDefault="00A17716" w:rsidP="00A17716">
            <w:pPr>
              <w:pStyle w:val="TableText"/>
              <w:rPr>
                <w:ins w:id="75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F9AB8" w14:textId="77777777" w:rsidR="00A17716" w:rsidRPr="00F458A0" w:rsidRDefault="00A17716" w:rsidP="00A17716">
            <w:pPr>
              <w:pStyle w:val="TableText"/>
              <w:rPr>
                <w:ins w:id="7581" w:author="Author"/>
              </w:rPr>
            </w:pPr>
            <w:ins w:id="7582" w:author="Author">
              <w:r w:rsidRPr="00F458A0">
                <w:t>R</w:t>
              </w:r>
            </w:ins>
          </w:p>
        </w:tc>
      </w:tr>
      <w:tr w:rsidR="00A17716" w:rsidRPr="00F458A0" w14:paraId="7DAB9FB5" w14:textId="77777777" w:rsidTr="00A17716">
        <w:trPr>
          <w:cantSplit/>
          <w:ins w:id="75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CEBB4" w14:textId="77777777" w:rsidR="00A17716" w:rsidRPr="00F458A0" w:rsidRDefault="00A17716" w:rsidP="00A17716">
            <w:pPr>
              <w:pStyle w:val="TableText"/>
              <w:rPr>
                <w:ins w:id="7584" w:author="Author"/>
              </w:rPr>
            </w:pPr>
            <w:ins w:id="7585"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B20D9" w14:textId="77777777" w:rsidR="00A17716" w:rsidRPr="00F458A0" w:rsidRDefault="00A17716" w:rsidP="00A17716">
            <w:pPr>
              <w:pStyle w:val="TableText"/>
              <w:rPr>
                <w:ins w:id="7586" w:author="Author"/>
              </w:rPr>
            </w:pPr>
            <w:ins w:id="7587" w:author="Author">
              <w:r w:rsidRPr="00F458A0">
                <w:t>Member 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7F11C" w14:textId="77777777" w:rsidR="00A17716" w:rsidRPr="00F458A0" w:rsidRDefault="00A17716" w:rsidP="00A17716">
            <w:pPr>
              <w:pStyle w:val="TableText"/>
              <w:rPr>
                <w:ins w:id="7588" w:author="Author"/>
              </w:rPr>
            </w:pPr>
            <w:ins w:id="7589"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99591" w14:textId="77777777" w:rsidR="00A17716" w:rsidRPr="00F458A0" w:rsidRDefault="00A17716" w:rsidP="00A17716">
            <w:pPr>
              <w:pStyle w:val="TableText"/>
              <w:rPr>
                <w:ins w:id="7590" w:author="Author"/>
              </w:rPr>
            </w:pPr>
            <w:ins w:id="7591" w:author="Author">
              <w:r w:rsidRPr="00F458A0">
                <w:t>R</w:t>
              </w:r>
            </w:ins>
          </w:p>
        </w:tc>
      </w:tr>
      <w:tr w:rsidR="00A17716" w:rsidRPr="00F458A0" w14:paraId="696BF273" w14:textId="77777777" w:rsidTr="00A17716">
        <w:trPr>
          <w:cantSplit/>
          <w:ins w:id="75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AE042" w14:textId="77777777" w:rsidR="00A17716" w:rsidRPr="00F458A0" w:rsidRDefault="00A17716" w:rsidP="00A17716">
            <w:pPr>
              <w:pStyle w:val="TableText"/>
              <w:rPr>
                <w:ins w:id="7593" w:author="Author"/>
              </w:rPr>
            </w:pPr>
            <w:ins w:id="7594"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A2767" w14:textId="77777777" w:rsidR="00A17716" w:rsidRPr="00F458A0" w:rsidRDefault="00A17716" w:rsidP="00A17716">
            <w:pPr>
              <w:pStyle w:val="TableText"/>
              <w:rPr>
                <w:ins w:id="7595" w:author="Author"/>
              </w:rPr>
            </w:pPr>
            <w:ins w:id="7596" w:author="Author">
              <w:r w:rsidRPr="00F458A0">
                <w:t>C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69C0A" w14:textId="77777777" w:rsidR="00A17716" w:rsidRPr="00F458A0" w:rsidRDefault="00A17716" w:rsidP="00A17716">
            <w:pPr>
              <w:pStyle w:val="TableText"/>
              <w:rPr>
                <w:ins w:id="7597" w:author="Author"/>
              </w:rPr>
            </w:pPr>
            <w:ins w:id="759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D3521" w14:textId="77777777" w:rsidR="00A17716" w:rsidRPr="00F458A0" w:rsidRDefault="00A17716" w:rsidP="00A17716">
            <w:pPr>
              <w:pStyle w:val="TableText"/>
              <w:rPr>
                <w:ins w:id="7599" w:author="Author"/>
              </w:rPr>
            </w:pPr>
            <w:ins w:id="7600" w:author="Author">
              <w:r w:rsidRPr="00F458A0">
                <w:t>R</w:t>
              </w:r>
            </w:ins>
          </w:p>
        </w:tc>
      </w:tr>
      <w:tr w:rsidR="00A17716" w:rsidRPr="00F458A0" w14:paraId="3D94CFF7" w14:textId="77777777" w:rsidTr="00A17716">
        <w:trPr>
          <w:cantSplit/>
          <w:ins w:id="76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12035" w14:textId="77777777" w:rsidR="00A17716" w:rsidRPr="00F458A0" w:rsidRDefault="00A17716" w:rsidP="00A17716">
            <w:pPr>
              <w:pStyle w:val="TableText"/>
              <w:rPr>
                <w:ins w:id="7602" w:author="Author"/>
              </w:rPr>
            </w:pPr>
            <w:ins w:id="7603"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D89CF" w14:textId="77777777" w:rsidR="00A17716" w:rsidRPr="00F458A0" w:rsidRDefault="00A17716" w:rsidP="00A17716">
            <w:pPr>
              <w:pStyle w:val="TableText"/>
              <w:rPr>
                <w:ins w:id="7604" w:author="Author"/>
              </w:rPr>
            </w:pPr>
            <w:ins w:id="7605" w:author="Author">
              <w:r w:rsidRPr="00F458A0">
                <w:t>Servic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CD471" w14:textId="77777777" w:rsidR="00A17716" w:rsidRPr="00F458A0" w:rsidRDefault="00A17716" w:rsidP="00A17716">
            <w:pPr>
              <w:pStyle w:val="TableText"/>
              <w:rPr>
                <w:ins w:id="76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ED1D5" w14:textId="77777777" w:rsidR="00A17716" w:rsidRPr="00F458A0" w:rsidRDefault="00A17716" w:rsidP="00A17716">
            <w:pPr>
              <w:pStyle w:val="TableText"/>
              <w:rPr>
                <w:ins w:id="7607" w:author="Author"/>
              </w:rPr>
            </w:pPr>
            <w:ins w:id="7608" w:author="Author">
              <w:r w:rsidRPr="00F458A0">
                <w:t>R</w:t>
              </w:r>
            </w:ins>
          </w:p>
        </w:tc>
      </w:tr>
      <w:tr w:rsidR="00A17716" w:rsidRPr="00F458A0" w14:paraId="338BD4B5" w14:textId="77777777" w:rsidTr="00A17716">
        <w:trPr>
          <w:cantSplit/>
          <w:ins w:id="76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B0CAD" w14:textId="77777777" w:rsidR="00A17716" w:rsidRPr="00F458A0" w:rsidRDefault="00A17716" w:rsidP="00A17716">
            <w:pPr>
              <w:pStyle w:val="TableText"/>
              <w:rPr>
                <w:ins w:id="7610" w:author="Author"/>
              </w:rPr>
            </w:pPr>
            <w:ins w:id="7611"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20971" w14:textId="77777777" w:rsidR="00A17716" w:rsidRPr="00F458A0" w:rsidRDefault="00A17716" w:rsidP="00A17716">
            <w:pPr>
              <w:pStyle w:val="TableText"/>
              <w:rPr>
                <w:ins w:id="7612" w:author="Author"/>
              </w:rPr>
            </w:pPr>
            <w:ins w:id="7613" w:author="Author">
              <w:r w:rsidRPr="00F458A0">
                <w:t>Date of Death</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0D731" w14:textId="77777777" w:rsidR="00A17716" w:rsidRPr="00F458A0" w:rsidRDefault="00A17716" w:rsidP="00A17716">
            <w:pPr>
              <w:pStyle w:val="TableText"/>
              <w:rPr>
                <w:ins w:id="7614" w:author="Author"/>
              </w:rPr>
            </w:pPr>
            <w:ins w:id="7615"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C53E9" w14:textId="77777777" w:rsidR="00A17716" w:rsidRPr="00F458A0" w:rsidRDefault="00A17716" w:rsidP="00A17716">
            <w:pPr>
              <w:pStyle w:val="TableText"/>
              <w:rPr>
                <w:ins w:id="7616" w:author="Author"/>
              </w:rPr>
            </w:pPr>
            <w:ins w:id="7617" w:author="Author">
              <w:r w:rsidRPr="00F458A0">
                <w:t>R</w:t>
              </w:r>
            </w:ins>
          </w:p>
        </w:tc>
      </w:tr>
      <w:tr w:rsidR="00A17716" w:rsidRPr="00F458A0" w14:paraId="67AC933E" w14:textId="77777777" w:rsidTr="00A17716">
        <w:trPr>
          <w:cantSplit/>
          <w:ins w:id="76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BED09" w14:textId="77777777" w:rsidR="00A17716" w:rsidRPr="00F458A0" w:rsidRDefault="00A17716" w:rsidP="00A17716">
            <w:pPr>
              <w:pStyle w:val="TableText"/>
              <w:rPr>
                <w:ins w:id="7619" w:author="Author"/>
              </w:rPr>
            </w:pPr>
            <w:ins w:id="7620" w:author="Author">
              <w:r w:rsidRPr="00F458A0">
                <w:lastRenderedPageBreak/>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13E79" w14:textId="77777777" w:rsidR="00A17716" w:rsidRPr="00F458A0" w:rsidRDefault="00A17716" w:rsidP="00A17716">
            <w:pPr>
              <w:pStyle w:val="TableText"/>
              <w:rPr>
                <w:ins w:id="7621" w:author="Author"/>
              </w:rPr>
            </w:pPr>
            <w:ins w:id="7622" w:author="Author">
              <w:r w:rsidRPr="00F458A0">
                <w:t>Effectiv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67762" w14:textId="77777777" w:rsidR="00A17716" w:rsidRPr="00F458A0" w:rsidRDefault="00A17716" w:rsidP="00A17716">
            <w:pPr>
              <w:pStyle w:val="TableText"/>
              <w:rPr>
                <w:ins w:id="76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EB2C1" w14:textId="77777777" w:rsidR="00A17716" w:rsidRPr="00F458A0" w:rsidRDefault="00A17716" w:rsidP="00A17716">
            <w:pPr>
              <w:pStyle w:val="TableText"/>
              <w:rPr>
                <w:ins w:id="7624" w:author="Author"/>
              </w:rPr>
            </w:pPr>
            <w:ins w:id="7625" w:author="Author">
              <w:r w:rsidRPr="00F458A0">
                <w:t>R</w:t>
              </w:r>
            </w:ins>
          </w:p>
        </w:tc>
      </w:tr>
      <w:tr w:rsidR="00A17716" w:rsidRPr="00F458A0" w14:paraId="47759191" w14:textId="77777777" w:rsidTr="00A17716">
        <w:trPr>
          <w:cantSplit/>
          <w:ins w:id="76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9988C" w14:textId="77777777" w:rsidR="00A17716" w:rsidRPr="00F458A0" w:rsidRDefault="00A17716" w:rsidP="00A17716">
            <w:pPr>
              <w:pStyle w:val="TableText"/>
              <w:rPr>
                <w:ins w:id="7627" w:author="Author"/>
              </w:rPr>
            </w:pPr>
            <w:ins w:id="7628"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E29B2" w14:textId="77777777" w:rsidR="00A17716" w:rsidRPr="00F458A0" w:rsidRDefault="00A17716" w:rsidP="00A17716">
            <w:pPr>
              <w:pStyle w:val="TableText"/>
              <w:rPr>
                <w:ins w:id="7629" w:author="Author"/>
              </w:rPr>
            </w:pPr>
            <w:ins w:id="7630" w:author="Author">
              <w:r w:rsidRPr="00F458A0">
                <w:t>Certific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26EA7" w14:textId="77777777" w:rsidR="00A17716" w:rsidRPr="00F458A0" w:rsidRDefault="00A17716" w:rsidP="00A17716">
            <w:pPr>
              <w:pStyle w:val="TableText"/>
              <w:rPr>
                <w:ins w:id="7631" w:author="Author"/>
              </w:rPr>
            </w:pPr>
            <w:ins w:id="7632"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BC01B" w14:textId="77777777" w:rsidR="00A17716" w:rsidRPr="00F458A0" w:rsidRDefault="00A17716" w:rsidP="00A17716">
            <w:pPr>
              <w:pStyle w:val="TableText"/>
              <w:rPr>
                <w:ins w:id="7633" w:author="Author"/>
              </w:rPr>
            </w:pPr>
            <w:ins w:id="7634" w:author="Author">
              <w:r w:rsidRPr="00F458A0">
                <w:t>R</w:t>
              </w:r>
            </w:ins>
          </w:p>
        </w:tc>
      </w:tr>
      <w:tr w:rsidR="00A17716" w:rsidRPr="00F458A0" w14:paraId="5CB22CC2" w14:textId="77777777" w:rsidTr="00A17716">
        <w:trPr>
          <w:cantSplit/>
          <w:ins w:id="76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E45A4" w14:textId="77777777" w:rsidR="00A17716" w:rsidRPr="00F458A0" w:rsidRDefault="00A17716" w:rsidP="00A17716">
            <w:pPr>
              <w:pStyle w:val="TableText"/>
              <w:rPr>
                <w:ins w:id="7636" w:author="Author"/>
              </w:rPr>
            </w:pPr>
            <w:ins w:id="7637"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24F83" w14:textId="77777777" w:rsidR="00A17716" w:rsidRPr="00F458A0" w:rsidRDefault="00A17716" w:rsidP="00A17716">
            <w:pPr>
              <w:pStyle w:val="TableText"/>
              <w:rPr>
                <w:ins w:id="7638" w:author="Author"/>
              </w:rPr>
            </w:pPr>
            <w:ins w:id="7639" w:author="Author">
              <w:r w:rsidRPr="00F458A0">
                <w:t>Expiration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13181" w14:textId="77777777" w:rsidR="00A17716" w:rsidRPr="00F458A0" w:rsidRDefault="00A17716" w:rsidP="00A17716">
            <w:pPr>
              <w:pStyle w:val="TableText"/>
              <w:rPr>
                <w:ins w:id="7640" w:author="Author"/>
              </w:rPr>
            </w:pPr>
            <w:ins w:id="7641"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4DE54" w14:textId="77777777" w:rsidR="00A17716" w:rsidRPr="00F458A0" w:rsidRDefault="00A17716" w:rsidP="00A17716">
            <w:pPr>
              <w:pStyle w:val="TableText"/>
              <w:rPr>
                <w:ins w:id="7642" w:author="Author"/>
              </w:rPr>
            </w:pPr>
            <w:ins w:id="7643" w:author="Author">
              <w:r w:rsidRPr="00F458A0">
                <w:t>R</w:t>
              </w:r>
            </w:ins>
          </w:p>
        </w:tc>
      </w:tr>
      <w:tr w:rsidR="00A17716" w:rsidRPr="00F458A0" w14:paraId="4FB12F1A" w14:textId="77777777" w:rsidTr="00A17716">
        <w:trPr>
          <w:cantSplit/>
          <w:ins w:id="76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BF79A" w14:textId="77777777" w:rsidR="00A17716" w:rsidRPr="00F458A0" w:rsidRDefault="00A17716" w:rsidP="00A17716">
            <w:pPr>
              <w:pStyle w:val="TableText"/>
              <w:rPr>
                <w:ins w:id="7645" w:author="Author"/>
              </w:rPr>
            </w:pPr>
            <w:ins w:id="7646"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6A2B7" w14:textId="77777777" w:rsidR="00A17716" w:rsidRPr="00F458A0" w:rsidRDefault="00A17716" w:rsidP="00A17716">
            <w:pPr>
              <w:pStyle w:val="TableText"/>
              <w:rPr>
                <w:ins w:id="7647" w:author="Author"/>
              </w:rPr>
            </w:pPr>
            <w:ins w:id="7648" w:author="Author">
              <w:r w:rsidRPr="00F458A0">
                <w:t>Payer Updated Polic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D232B" w14:textId="77777777" w:rsidR="00A17716" w:rsidRPr="00F458A0" w:rsidRDefault="00A17716" w:rsidP="00A17716">
            <w:pPr>
              <w:pStyle w:val="TableText"/>
              <w:rPr>
                <w:ins w:id="76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AF68C" w14:textId="77777777" w:rsidR="00A17716" w:rsidRPr="00F458A0" w:rsidRDefault="00A17716" w:rsidP="00A17716">
            <w:pPr>
              <w:pStyle w:val="TableText"/>
              <w:rPr>
                <w:ins w:id="7650" w:author="Author"/>
              </w:rPr>
            </w:pPr>
            <w:ins w:id="7651" w:author="Author">
              <w:r w:rsidRPr="00F458A0">
                <w:t>R</w:t>
              </w:r>
            </w:ins>
          </w:p>
        </w:tc>
      </w:tr>
      <w:tr w:rsidR="00A17716" w:rsidRPr="00F458A0" w14:paraId="1B20CD37" w14:textId="77777777" w:rsidTr="00A17716">
        <w:trPr>
          <w:cantSplit/>
          <w:ins w:id="76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8D4E8" w14:textId="77777777" w:rsidR="00A17716" w:rsidRPr="00F458A0" w:rsidRDefault="00A17716" w:rsidP="00A17716">
            <w:pPr>
              <w:pStyle w:val="TableText"/>
              <w:rPr>
                <w:ins w:id="7653" w:author="Author"/>
              </w:rPr>
            </w:pPr>
            <w:ins w:id="7654"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CA7AA" w14:textId="77777777" w:rsidR="00A17716" w:rsidRPr="00F458A0" w:rsidRDefault="00A17716" w:rsidP="00A17716">
            <w:pPr>
              <w:pStyle w:val="TableText"/>
              <w:rPr>
                <w:ins w:id="7655" w:author="Author"/>
              </w:rPr>
            </w:pPr>
            <w:ins w:id="7656" w:author="Author">
              <w:r w:rsidRPr="00F458A0">
                <w:t>Response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9075D" w14:textId="77777777" w:rsidR="00A17716" w:rsidRPr="00F458A0" w:rsidRDefault="00A17716" w:rsidP="00A17716">
            <w:pPr>
              <w:pStyle w:val="TableText"/>
              <w:rPr>
                <w:ins w:id="76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C5620" w14:textId="77777777" w:rsidR="00A17716" w:rsidRPr="00F458A0" w:rsidRDefault="00A17716" w:rsidP="00A17716">
            <w:pPr>
              <w:pStyle w:val="TableText"/>
              <w:rPr>
                <w:ins w:id="7658" w:author="Author"/>
              </w:rPr>
            </w:pPr>
            <w:ins w:id="7659" w:author="Author">
              <w:r w:rsidRPr="00F458A0">
                <w:t>R</w:t>
              </w:r>
            </w:ins>
          </w:p>
        </w:tc>
      </w:tr>
      <w:tr w:rsidR="00A17716" w:rsidRPr="00F458A0" w14:paraId="75184EF5" w14:textId="77777777" w:rsidTr="00A17716">
        <w:trPr>
          <w:cantSplit/>
          <w:ins w:id="76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D6450" w14:textId="77777777" w:rsidR="00A17716" w:rsidRPr="00F458A0" w:rsidRDefault="00A17716" w:rsidP="00A17716">
            <w:pPr>
              <w:pStyle w:val="TableText"/>
              <w:rPr>
                <w:ins w:id="7661" w:author="Author"/>
              </w:rPr>
            </w:pPr>
            <w:ins w:id="7662"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E26C9" w14:textId="77777777" w:rsidR="00A17716" w:rsidRPr="00F458A0" w:rsidRDefault="00A17716" w:rsidP="00A17716">
            <w:pPr>
              <w:pStyle w:val="TableText"/>
              <w:rPr>
                <w:ins w:id="7663" w:author="Author"/>
              </w:rPr>
            </w:pPr>
            <w:ins w:id="7664" w:author="Author">
              <w:r w:rsidRPr="00F458A0">
                <w:t>Trace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298B4" w14:textId="77777777" w:rsidR="00A17716" w:rsidRPr="00F458A0" w:rsidRDefault="00A17716" w:rsidP="00A17716">
            <w:pPr>
              <w:pStyle w:val="TableText"/>
              <w:rPr>
                <w:ins w:id="76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0743" w14:textId="77777777" w:rsidR="00A17716" w:rsidRPr="00F458A0" w:rsidRDefault="00A17716" w:rsidP="00A17716">
            <w:pPr>
              <w:pStyle w:val="TableText"/>
              <w:rPr>
                <w:ins w:id="7666" w:author="Author"/>
              </w:rPr>
            </w:pPr>
            <w:ins w:id="7667" w:author="Author">
              <w:r w:rsidRPr="00F458A0">
                <w:t>R</w:t>
              </w:r>
            </w:ins>
          </w:p>
        </w:tc>
      </w:tr>
      <w:tr w:rsidR="00A17716" w:rsidRPr="00F458A0" w14:paraId="5A2608A3" w14:textId="77777777" w:rsidTr="00A17716">
        <w:trPr>
          <w:cantSplit/>
          <w:ins w:id="76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A00FE" w14:textId="77777777" w:rsidR="00A17716" w:rsidRPr="00F458A0" w:rsidRDefault="00A17716" w:rsidP="00A17716">
            <w:pPr>
              <w:pStyle w:val="TableText"/>
              <w:rPr>
                <w:ins w:id="7669" w:author="Author"/>
              </w:rPr>
            </w:pPr>
            <w:ins w:id="7670" w:author="Author">
              <w:r w:rsidRPr="00F458A0">
                <w:t>eIV Inactive Polic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4F101" w14:textId="77777777" w:rsidR="00A17716" w:rsidRPr="00F458A0" w:rsidRDefault="00A17716" w:rsidP="00A17716">
            <w:pPr>
              <w:pStyle w:val="TableText"/>
              <w:rPr>
                <w:ins w:id="7671" w:author="Author"/>
                <w:rFonts w:eastAsiaTheme="minorEastAsia"/>
              </w:rPr>
            </w:pPr>
            <w:ins w:id="7672" w:author="Author">
              <w:r w:rsidRPr="00F458A0">
                <w:t>Pay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EA04E" w14:textId="77777777" w:rsidR="00A17716" w:rsidRPr="00F458A0" w:rsidRDefault="00A17716" w:rsidP="00A17716">
            <w:pPr>
              <w:pStyle w:val="TableText"/>
              <w:rPr>
                <w:ins w:id="76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8D4BC" w14:textId="77777777" w:rsidR="00A17716" w:rsidRPr="00F458A0" w:rsidRDefault="00A17716" w:rsidP="00A17716">
            <w:pPr>
              <w:pStyle w:val="TableText"/>
              <w:rPr>
                <w:ins w:id="7674" w:author="Author"/>
              </w:rPr>
            </w:pPr>
            <w:ins w:id="7675" w:author="Author">
              <w:r w:rsidRPr="00F458A0">
                <w:t>R</w:t>
              </w:r>
            </w:ins>
          </w:p>
        </w:tc>
      </w:tr>
    </w:tbl>
    <w:p w14:paraId="002634FA" w14:textId="77777777" w:rsidR="00A17716" w:rsidRPr="00A236D6" w:rsidRDefault="00A17716" w:rsidP="00A17716">
      <w:pPr>
        <w:pStyle w:val="Caption"/>
        <w:rPr>
          <w:ins w:id="7676" w:author="Author"/>
          <w:rFonts w:ascii="Arial" w:hAnsi="Arial" w:cs="Arial"/>
        </w:rPr>
      </w:pPr>
      <w:ins w:id="7677"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8</w:t>
        </w:r>
        <w:r w:rsidRPr="00A236D6">
          <w:rPr>
            <w:rFonts w:ascii="Arial" w:hAnsi="Arial" w:cs="Arial"/>
            <w:noProof/>
          </w:rPr>
          <w:fldChar w:fldCharType="end"/>
        </w:r>
        <w:r w:rsidRPr="00A236D6">
          <w:rPr>
            <w:rFonts w:ascii="Arial" w:hAnsi="Arial" w:cs="Arial"/>
          </w:rPr>
          <w:t>: Inactive Policy Report</w:t>
        </w:r>
      </w:ins>
    </w:p>
    <w:p w14:paraId="54CB138A" w14:textId="77777777" w:rsidR="00A17716" w:rsidRPr="00F458A0" w:rsidRDefault="00A17716" w:rsidP="00A17716">
      <w:pPr>
        <w:pStyle w:val="NormalWeb"/>
        <w:rPr>
          <w:ins w:id="7678" w:author="Author"/>
          <w:rFonts w:eastAsiaTheme="minorEastAsia"/>
        </w:rPr>
      </w:pPr>
      <w:ins w:id="7679" w:author="Author">
        <w:r w:rsidRPr="00F458A0">
          <w:rPr>
            <w:noProof/>
          </w:rPr>
          <w:drawing>
            <wp:inline distT="0" distB="0" distL="0" distR="0" wp14:anchorId="3879A2AB" wp14:editId="2D6244AD">
              <wp:extent cx="4455598" cy="2819400"/>
              <wp:effectExtent l="0" t="0" r="254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c78283625c1bbde8ef10a95575de4f8"/>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455598" cy="2819400"/>
                      </a:xfrm>
                      <a:prstGeom prst="rect">
                        <a:avLst/>
                      </a:prstGeom>
                      <a:noFill/>
                      <a:ln>
                        <a:noFill/>
                      </a:ln>
                    </pic:spPr>
                  </pic:pic>
                </a:graphicData>
              </a:graphic>
            </wp:inline>
          </w:drawing>
        </w:r>
      </w:ins>
    </w:p>
    <w:p w14:paraId="0DB9823C" w14:textId="77777777" w:rsidR="00A17716" w:rsidRPr="00F458A0" w:rsidRDefault="00A17716" w:rsidP="00A17716">
      <w:pPr>
        <w:pStyle w:val="StepIntro"/>
        <w:rPr>
          <w:ins w:id="7680" w:author="Author"/>
        </w:rPr>
      </w:pPr>
      <w:ins w:id="7681" w:author="Author">
        <w:r w:rsidRPr="00F458A0">
          <w:t>INSURANCE REPORTS</w:t>
        </w:r>
      </w:ins>
    </w:p>
    <w:p w14:paraId="20C5E548" w14:textId="77777777" w:rsidR="00A17716" w:rsidRPr="00F458A0" w:rsidRDefault="00A17716" w:rsidP="00A17716">
      <w:pPr>
        <w:pStyle w:val="StepIntro"/>
        <w:rPr>
          <w:ins w:id="7682" w:author="Author"/>
        </w:rPr>
      </w:pPr>
      <w:ins w:id="7683" w:author="Author">
        <w:r w:rsidRPr="00F458A0">
          <w:t>List Group Plans without Annual Benefits Report</w:t>
        </w:r>
      </w:ins>
    </w:p>
    <w:p w14:paraId="62F9B872" w14:textId="77777777" w:rsidR="00A17716" w:rsidRPr="00F458A0" w:rsidRDefault="00A17716" w:rsidP="00A17716">
      <w:pPr>
        <w:pStyle w:val="NormalWeb"/>
        <w:rPr>
          <w:ins w:id="7684" w:author="Author"/>
          <w:rFonts w:eastAsiaTheme="minorEastAsia"/>
        </w:rPr>
      </w:pPr>
      <w:ins w:id="7685" w:author="Author">
        <w:r w:rsidRPr="00F458A0">
          <w:lastRenderedPageBreak/>
          <w:t>This report (</w:t>
        </w:r>
        <w:r w:rsidRPr="00F458A0">
          <w:fldChar w:fldCharType="begin"/>
        </w:r>
        <w:r w:rsidRPr="00F458A0">
          <w:instrText xml:space="preserve"> REF _Ref474456704 \h </w:instrText>
        </w:r>
        <w:r>
          <w:instrText xml:space="preserve"> \* MERGEFORMAT </w:instrText>
        </w:r>
        <w:r w:rsidRPr="00F458A0">
          <w:fldChar w:fldCharType="separate"/>
        </w:r>
        <w:r w:rsidRPr="00F458A0">
          <w:t xml:space="preserve">Figure </w:t>
        </w:r>
        <w:r w:rsidRPr="00F458A0">
          <w:rPr>
            <w:noProof/>
          </w:rPr>
          <w:t>58</w:t>
        </w:r>
        <w:r w:rsidRPr="00F458A0">
          <w:fldChar w:fldCharType="end"/>
        </w:r>
        <w:r w:rsidRPr="00F458A0">
          <w:t xml:space="preserve"> and </w:t>
        </w:r>
        <w:r w:rsidRPr="00F458A0">
          <w:fldChar w:fldCharType="begin"/>
        </w:r>
        <w:r w:rsidRPr="00F458A0">
          <w:instrText xml:space="preserve"> REF _Ref474456733 \h </w:instrText>
        </w:r>
        <w:r>
          <w:instrText xml:space="preserve"> \* MERGEFORMAT </w:instrText>
        </w:r>
        <w:r w:rsidRPr="00F458A0">
          <w:fldChar w:fldCharType="separate"/>
        </w:r>
        <w:r w:rsidRPr="00F458A0">
          <w:t xml:space="preserve">Table </w:t>
        </w:r>
        <w:r w:rsidRPr="00F458A0">
          <w:rPr>
            <w:noProof/>
          </w:rPr>
          <w:t>171</w:t>
        </w:r>
        <w:r w:rsidRPr="00F458A0">
          <w:fldChar w:fldCharType="end"/>
        </w:r>
        <w:r w:rsidRPr="00F458A0">
          <w:t>) will generate a list of group insurance plans by company without annual benefits for the year requested. The definition of "without" is: either missing year and/or a year (date) is entered but no values within the Annual Benefits have been completed.</w:t>
        </w:r>
      </w:ins>
    </w:p>
    <w:p w14:paraId="2125DD95" w14:textId="77777777" w:rsidR="00A17716" w:rsidRPr="00A236D6" w:rsidRDefault="00A17716" w:rsidP="00A17716">
      <w:pPr>
        <w:pStyle w:val="Caption"/>
        <w:rPr>
          <w:ins w:id="7686" w:author="Author"/>
          <w:rFonts w:ascii="Arial" w:hAnsi="Arial" w:cs="Arial"/>
        </w:rPr>
      </w:pPr>
      <w:ins w:id="7687"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3</w:t>
        </w:r>
        <w:r w:rsidRPr="00A236D6">
          <w:rPr>
            <w:rFonts w:ascii="Arial" w:hAnsi="Arial" w:cs="Arial"/>
            <w:noProof/>
          </w:rPr>
          <w:fldChar w:fldCharType="end"/>
        </w:r>
        <w:r w:rsidRPr="00A236D6">
          <w:rPr>
            <w:rFonts w:ascii="Arial" w:hAnsi="Arial" w:cs="Arial"/>
          </w:rPr>
          <w:t>: List of Group Insurance Plans without Annual Benefits by Year, as Requested</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317"/>
        <w:gridCol w:w="3207"/>
        <w:gridCol w:w="1636"/>
        <w:gridCol w:w="1350"/>
      </w:tblGrid>
      <w:tr w:rsidR="00A17716" w:rsidRPr="00F458A0" w14:paraId="01E10A4E" w14:textId="77777777" w:rsidTr="00A17716">
        <w:trPr>
          <w:cantSplit/>
          <w:tblHeader/>
          <w:ins w:id="768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B273BF" w14:textId="77777777" w:rsidR="00A17716" w:rsidRPr="00F458A0" w:rsidRDefault="00A17716" w:rsidP="00A17716">
            <w:pPr>
              <w:pStyle w:val="TableHeading"/>
              <w:rPr>
                <w:ins w:id="7689" w:author="Author"/>
              </w:rPr>
            </w:pPr>
            <w:ins w:id="7690" w:author="Author">
              <w:r w:rsidRPr="00F458A0">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0F3F54" w14:textId="77777777" w:rsidR="00A17716" w:rsidRPr="00F458A0" w:rsidRDefault="00A17716" w:rsidP="00A17716">
            <w:pPr>
              <w:pStyle w:val="TableHeading"/>
              <w:rPr>
                <w:ins w:id="7691" w:author="Author"/>
              </w:rPr>
            </w:pPr>
            <w:ins w:id="7692"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CFD444C" w14:textId="77777777" w:rsidR="00A17716" w:rsidRPr="00F458A0" w:rsidRDefault="00A17716" w:rsidP="00A17716">
            <w:pPr>
              <w:pStyle w:val="TableHeading"/>
              <w:rPr>
                <w:ins w:id="7693" w:author="Author"/>
              </w:rPr>
            </w:pPr>
            <w:ins w:id="7694"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31D5BA" w14:textId="77777777" w:rsidR="00A17716" w:rsidRPr="00F458A0" w:rsidRDefault="00A17716" w:rsidP="00A17716">
            <w:pPr>
              <w:pStyle w:val="TableHeading"/>
              <w:rPr>
                <w:ins w:id="7695" w:author="Author"/>
              </w:rPr>
            </w:pPr>
            <w:ins w:id="7696" w:author="Author">
              <w:r w:rsidRPr="00F458A0">
                <w:t>Read/Write</w:t>
              </w:r>
            </w:ins>
          </w:p>
        </w:tc>
      </w:tr>
      <w:tr w:rsidR="00A17716" w:rsidRPr="00F458A0" w14:paraId="77134FC2" w14:textId="77777777" w:rsidTr="00A17716">
        <w:trPr>
          <w:cantSplit/>
          <w:ins w:id="76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4FB9F" w14:textId="77777777" w:rsidR="00A17716" w:rsidRPr="00F458A0" w:rsidRDefault="00A17716" w:rsidP="00A17716">
            <w:pPr>
              <w:pStyle w:val="TableText"/>
              <w:rPr>
                <w:ins w:id="7698" w:author="Author"/>
              </w:rPr>
            </w:pPr>
            <w:ins w:id="7699"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5DFD4" w14:textId="77777777" w:rsidR="00A17716" w:rsidRPr="00F458A0" w:rsidRDefault="00A17716" w:rsidP="00A17716">
            <w:pPr>
              <w:pStyle w:val="TableText"/>
              <w:rPr>
                <w:ins w:id="7700" w:author="Author"/>
              </w:rPr>
            </w:pPr>
            <w:ins w:id="7701" w:author="Author">
              <w:r w:rsidRPr="00F458A0">
                <w:t>Select the Annual Benefit Yea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88310" w14:textId="77777777" w:rsidR="00A17716" w:rsidRPr="00F458A0" w:rsidRDefault="00A17716" w:rsidP="00A17716">
            <w:pPr>
              <w:pStyle w:val="TableText"/>
              <w:rPr>
                <w:ins w:id="77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8B563" w14:textId="77777777" w:rsidR="00A17716" w:rsidRPr="00F458A0" w:rsidRDefault="00A17716" w:rsidP="00A17716">
            <w:pPr>
              <w:pStyle w:val="TableText"/>
              <w:rPr>
                <w:ins w:id="7703" w:author="Author"/>
              </w:rPr>
            </w:pPr>
            <w:ins w:id="7704" w:author="Author">
              <w:r w:rsidRPr="00F458A0">
                <w:t>R</w:t>
              </w:r>
            </w:ins>
          </w:p>
        </w:tc>
      </w:tr>
      <w:tr w:rsidR="00A17716" w:rsidRPr="00F458A0" w14:paraId="2659BA2E" w14:textId="77777777" w:rsidTr="00A17716">
        <w:trPr>
          <w:cantSplit/>
          <w:ins w:id="77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7B98B" w14:textId="77777777" w:rsidR="00A17716" w:rsidRPr="00F458A0" w:rsidRDefault="00A17716" w:rsidP="00A17716">
            <w:pPr>
              <w:pStyle w:val="TableText"/>
              <w:rPr>
                <w:ins w:id="7706" w:author="Author"/>
              </w:rPr>
            </w:pPr>
            <w:ins w:id="7707"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5CAE8" w14:textId="77777777" w:rsidR="00A17716" w:rsidRPr="00F458A0" w:rsidRDefault="00A17716" w:rsidP="00A17716">
            <w:pPr>
              <w:pStyle w:val="TableText"/>
              <w:rPr>
                <w:ins w:id="7708" w:author="Author"/>
              </w:rPr>
            </w:pPr>
            <w:ins w:id="7709" w:author="Author">
              <w:r w:rsidRPr="00F458A0">
                <w:t>Select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61613" w14:textId="77777777" w:rsidR="00A17716" w:rsidRPr="00F458A0" w:rsidRDefault="00A17716" w:rsidP="00A17716">
            <w:pPr>
              <w:pStyle w:val="TableText"/>
              <w:rPr>
                <w:ins w:id="7710" w:author="Author"/>
              </w:rPr>
            </w:pPr>
            <w:ins w:id="7711"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9B10A" w14:textId="77777777" w:rsidR="00A17716" w:rsidRPr="00F458A0" w:rsidRDefault="00A17716" w:rsidP="00A17716">
            <w:pPr>
              <w:pStyle w:val="TableText"/>
              <w:rPr>
                <w:ins w:id="7712" w:author="Author"/>
              </w:rPr>
            </w:pPr>
            <w:ins w:id="7713" w:author="Author">
              <w:r w:rsidRPr="00F458A0">
                <w:t>R</w:t>
              </w:r>
            </w:ins>
          </w:p>
        </w:tc>
      </w:tr>
      <w:tr w:rsidR="00A17716" w:rsidRPr="00F458A0" w14:paraId="022D3A08" w14:textId="77777777" w:rsidTr="00A17716">
        <w:trPr>
          <w:cantSplit/>
          <w:ins w:id="77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3FC4" w14:textId="77777777" w:rsidR="00A17716" w:rsidRPr="00F458A0" w:rsidRDefault="00A17716" w:rsidP="00A17716">
            <w:pPr>
              <w:pStyle w:val="TableText"/>
              <w:rPr>
                <w:ins w:id="7715" w:author="Author"/>
              </w:rPr>
            </w:pPr>
            <w:ins w:id="7716"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31FDC" w14:textId="77777777" w:rsidR="00A17716" w:rsidRPr="00F458A0" w:rsidRDefault="00A17716" w:rsidP="00A17716">
            <w:pPr>
              <w:pStyle w:val="TableText"/>
              <w:rPr>
                <w:ins w:id="7717" w:author="Author"/>
              </w:rPr>
            </w:pPr>
            <w:ins w:id="7718" w:author="Author">
              <w:r w:rsidRPr="00F458A0">
                <w:t>Select another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A3D13" w14:textId="77777777" w:rsidR="00A17716" w:rsidRPr="00F458A0" w:rsidRDefault="00A17716" w:rsidP="00A17716">
            <w:pPr>
              <w:pStyle w:val="TableText"/>
              <w:rPr>
                <w:ins w:id="7719" w:author="Author"/>
              </w:rPr>
            </w:pPr>
            <w:ins w:id="7720"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5C903" w14:textId="77777777" w:rsidR="00A17716" w:rsidRPr="00F458A0" w:rsidRDefault="00A17716" w:rsidP="00A17716">
            <w:pPr>
              <w:pStyle w:val="TableText"/>
              <w:rPr>
                <w:ins w:id="7721" w:author="Author"/>
              </w:rPr>
            </w:pPr>
            <w:ins w:id="7722" w:author="Author">
              <w:r w:rsidRPr="00F458A0">
                <w:t>R</w:t>
              </w:r>
            </w:ins>
          </w:p>
        </w:tc>
      </w:tr>
      <w:tr w:rsidR="00A17716" w:rsidRPr="00F458A0" w14:paraId="4E43339E" w14:textId="77777777" w:rsidTr="00A17716">
        <w:trPr>
          <w:cantSplit/>
          <w:ins w:id="77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7F264" w14:textId="77777777" w:rsidR="00A17716" w:rsidRPr="00F458A0" w:rsidRDefault="00A17716" w:rsidP="00A17716">
            <w:pPr>
              <w:pStyle w:val="TableText"/>
              <w:rPr>
                <w:ins w:id="7724" w:author="Author"/>
              </w:rPr>
            </w:pPr>
            <w:ins w:id="7725"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AA39F" w14:textId="77777777" w:rsidR="00A17716" w:rsidRPr="00F458A0" w:rsidRDefault="00A17716" w:rsidP="00A17716">
            <w:pPr>
              <w:pStyle w:val="TableText"/>
              <w:rPr>
                <w:ins w:id="7726" w:author="Author"/>
              </w:rPr>
            </w:pPr>
            <w:ins w:id="7727" w:author="Author">
              <w:r w:rsidRPr="00F458A0">
                <w:t>All Active Plans fo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3EB91" w14:textId="77777777" w:rsidR="00A17716" w:rsidRPr="00F458A0" w:rsidRDefault="00A17716" w:rsidP="00A17716">
            <w:pPr>
              <w:pStyle w:val="TableText"/>
              <w:rPr>
                <w:ins w:id="7728" w:author="Author"/>
              </w:rPr>
            </w:pPr>
            <w:ins w:id="7729"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10D96" w14:textId="77777777" w:rsidR="00A17716" w:rsidRPr="00F458A0" w:rsidRDefault="00A17716" w:rsidP="00A17716">
            <w:pPr>
              <w:pStyle w:val="TableText"/>
              <w:rPr>
                <w:ins w:id="7730" w:author="Author"/>
              </w:rPr>
            </w:pPr>
            <w:ins w:id="7731" w:author="Author">
              <w:r w:rsidRPr="00F458A0">
                <w:t>R</w:t>
              </w:r>
            </w:ins>
          </w:p>
        </w:tc>
      </w:tr>
      <w:tr w:rsidR="00A17716" w:rsidRPr="00F458A0" w14:paraId="3B91902E" w14:textId="77777777" w:rsidTr="00A17716">
        <w:trPr>
          <w:cantSplit/>
          <w:ins w:id="77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02578" w14:textId="77777777" w:rsidR="00A17716" w:rsidRPr="00F458A0" w:rsidRDefault="00A17716" w:rsidP="00A17716">
            <w:pPr>
              <w:pStyle w:val="TableText"/>
              <w:rPr>
                <w:ins w:id="7733" w:author="Author"/>
              </w:rPr>
            </w:pPr>
            <w:ins w:id="7734"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A23BF" w14:textId="77777777" w:rsidR="00A17716" w:rsidRPr="00F458A0" w:rsidRDefault="00A17716" w:rsidP="00A17716">
            <w:pPr>
              <w:pStyle w:val="TableText"/>
              <w:rPr>
                <w:ins w:id="7735" w:author="Author"/>
              </w:rPr>
            </w:pPr>
            <w:ins w:id="7736"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9FDE0" w14:textId="77777777" w:rsidR="00A17716" w:rsidRPr="00F458A0" w:rsidRDefault="00A17716" w:rsidP="00A17716">
            <w:pPr>
              <w:pStyle w:val="TableText"/>
              <w:rPr>
                <w:ins w:id="77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D60A7" w14:textId="77777777" w:rsidR="00A17716" w:rsidRPr="00F458A0" w:rsidRDefault="00A17716" w:rsidP="00A17716">
            <w:pPr>
              <w:pStyle w:val="TableText"/>
              <w:rPr>
                <w:ins w:id="7738" w:author="Author"/>
              </w:rPr>
            </w:pPr>
            <w:ins w:id="7739" w:author="Author">
              <w:r w:rsidRPr="00F458A0">
                <w:t>R</w:t>
              </w:r>
            </w:ins>
          </w:p>
        </w:tc>
      </w:tr>
      <w:tr w:rsidR="00A17716" w:rsidRPr="00F458A0" w14:paraId="7D6012B3" w14:textId="77777777" w:rsidTr="00A17716">
        <w:trPr>
          <w:cantSplit/>
          <w:ins w:id="77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50050" w14:textId="77777777" w:rsidR="00A17716" w:rsidRPr="00F458A0" w:rsidRDefault="00A17716" w:rsidP="00A17716">
            <w:pPr>
              <w:pStyle w:val="TableText"/>
              <w:rPr>
                <w:ins w:id="7741" w:author="Author"/>
              </w:rPr>
            </w:pPr>
            <w:ins w:id="7742"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9E178" w14:textId="77777777" w:rsidR="00A17716" w:rsidRPr="00F458A0" w:rsidRDefault="00A17716" w:rsidP="00A17716">
            <w:pPr>
              <w:pStyle w:val="TableText"/>
              <w:rPr>
                <w:ins w:id="7743" w:author="Author"/>
              </w:rPr>
            </w:pPr>
            <w:ins w:id="7744" w:author="Author">
              <w:r w:rsidRPr="00F458A0">
                <w:t>Group Num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B7B5B" w14:textId="77777777" w:rsidR="00A17716" w:rsidRPr="00F458A0" w:rsidRDefault="00A17716" w:rsidP="00A17716">
            <w:pPr>
              <w:pStyle w:val="TableText"/>
              <w:rPr>
                <w:ins w:id="774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825D4" w14:textId="77777777" w:rsidR="00A17716" w:rsidRPr="00F458A0" w:rsidRDefault="00A17716" w:rsidP="00A17716">
            <w:pPr>
              <w:pStyle w:val="TableText"/>
              <w:rPr>
                <w:ins w:id="7746" w:author="Author"/>
              </w:rPr>
            </w:pPr>
            <w:ins w:id="7747" w:author="Author">
              <w:r w:rsidRPr="00F458A0">
                <w:t>R</w:t>
              </w:r>
            </w:ins>
          </w:p>
        </w:tc>
      </w:tr>
      <w:tr w:rsidR="00A17716" w:rsidRPr="00F458A0" w14:paraId="1BF76533" w14:textId="77777777" w:rsidTr="00A17716">
        <w:trPr>
          <w:cantSplit/>
          <w:ins w:id="77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A5150" w14:textId="77777777" w:rsidR="00A17716" w:rsidRPr="00F458A0" w:rsidRDefault="00A17716" w:rsidP="00A17716">
            <w:pPr>
              <w:pStyle w:val="TableText"/>
              <w:rPr>
                <w:ins w:id="7749" w:author="Author"/>
              </w:rPr>
            </w:pPr>
            <w:ins w:id="7750"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E66AB" w14:textId="77777777" w:rsidR="00A17716" w:rsidRPr="00F458A0" w:rsidRDefault="00A17716" w:rsidP="00A17716">
            <w:pPr>
              <w:pStyle w:val="TableText"/>
              <w:rPr>
                <w:ins w:id="7751" w:author="Author"/>
              </w:rPr>
            </w:pPr>
            <w:ins w:id="7752" w:author="Author">
              <w:r w:rsidRPr="00F458A0">
                <w:t>Type of Pla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58A96" w14:textId="77777777" w:rsidR="00A17716" w:rsidRPr="00F458A0" w:rsidRDefault="00A17716" w:rsidP="00A17716">
            <w:pPr>
              <w:pStyle w:val="TableText"/>
              <w:rPr>
                <w:ins w:id="77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25584" w14:textId="77777777" w:rsidR="00A17716" w:rsidRPr="00F458A0" w:rsidRDefault="00A17716" w:rsidP="00A17716">
            <w:pPr>
              <w:pStyle w:val="TableText"/>
              <w:rPr>
                <w:ins w:id="7754" w:author="Author"/>
              </w:rPr>
            </w:pPr>
            <w:ins w:id="7755" w:author="Author">
              <w:r w:rsidRPr="00F458A0">
                <w:t>R</w:t>
              </w:r>
            </w:ins>
          </w:p>
        </w:tc>
      </w:tr>
      <w:tr w:rsidR="00A17716" w:rsidRPr="00F458A0" w14:paraId="1D4D96A0" w14:textId="77777777" w:rsidTr="00A17716">
        <w:trPr>
          <w:cantSplit/>
          <w:ins w:id="77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20A80" w14:textId="77777777" w:rsidR="00A17716" w:rsidRPr="00F458A0" w:rsidRDefault="00A17716" w:rsidP="00A17716">
            <w:pPr>
              <w:pStyle w:val="TableText"/>
              <w:rPr>
                <w:ins w:id="7757" w:author="Author"/>
              </w:rPr>
            </w:pPr>
            <w:ins w:id="7758"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9BA72" w14:textId="77777777" w:rsidR="00A17716" w:rsidRPr="00F458A0" w:rsidRDefault="00A17716" w:rsidP="00A17716">
            <w:pPr>
              <w:pStyle w:val="TableText"/>
              <w:rPr>
                <w:ins w:id="7759" w:author="Author"/>
              </w:rPr>
            </w:pPr>
            <w:ins w:id="7760" w:author="Author">
              <w:r w:rsidRPr="00F458A0">
                <w:t>U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2A19E" w14:textId="77777777" w:rsidR="00A17716" w:rsidRPr="00F458A0" w:rsidRDefault="00A17716" w:rsidP="00A17716">
            <w:pPr>
              <w:pStyle w:val="TableText"/>
              <w:rPr>
                <w:ins w:id="776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F347E" w14:textId="77777777" w:rsidR="00A17716" w:rsidRPr="00F458A0" w:rsidRDefault="00A17716" w:rsidP="00A17716">
            <w:pPr>
              <w:pStyle w:val="TableText"/>
              <w:rPr>
                <w:ins w:id="7762" w:author="Author"/>
              </w:rPr>
            </w:pPr>
            <w:ins w:id="7763" w:author="Author">
              <w:r w:rsidRPr="00F458A0">
                <w:t>R</w:t>
              </w:r>
            </w:ins>
          </w:p>
        </w:tc>
      </w:tr>
      <w:tr w:rsidR="00A17716" w:rsidRPr="00F458A0" w14:paraId="6936A8A7" w14:textId="77777777" w:rsidTr="00A17716">
        <w:trPr>
          <w:cantSplit/>
          <w:ins w:id="77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82B3A" w14:textId="77777777" w:rsidR="00A17716" w:rsidRPr="00F458A0" w:rsidRDefault="00A17716" w:rsidP="00A17716">
            <w:pPr>
              <w:pStyle w:val="TableText"/>
              <w:rPr>
                <w:ins w:id="7765" w:author="Author"/>
              </w:rPr>
            </w:pPr>
            <w:ins w:id="7766"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F2544" w14:textId="77777777" w:rsidR="00A17716" w:rsidRPr="00F458A0" w:rsidRDefault="00A17716" w:rsidP="00A17716">
            <w:pPr>
              <w:pStyle w:val="TableText"/>
              <w:rPr>
                <w:ins w:id="7767" w:author="Author"/>
              </w:rPr>
            </w:pPr>
            <w:ins w:id="7768" w:author="Author">
              <w:r w:rsidRPr="00F458A0">
                <w:t>Pre-C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56955" w14:textId="77777777" w:rsidR="00A17716" w:rsidRPr="00F458A0" w:rsidRDefault="00A17716" w:rsidP="00A17716">
            <w:pPr>
              <w:pStyle w:val="TableText"/>
              <w:rPr>
                <w:ins w:id="77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6D499" w14:textId="77777777" w:rsidR="00A17716" w:rsidRPr="00F458A0" w:rsidRDefault="00A17716" w:rsidP="00A17716">
            <w:pPr>
              <w:pStyle w:val="TableText"/>
              <w:rPr>
                <w:ins w:id="7770" w:author="Author"/>
              </w:rPr>
            </w:pPr>
            <w:ins w:id="7771" w:author="Author">
              <w:r w:rsidRPr="00F458A0">
                <w:t>R</w:t>
              </w:r>
            </w:ins>
          </w:p>
        </w:tc>
      </w:tr>
      <w:tr w:rsidR="00A17716" w:rsidRPr="00F458A0" w14:paraId="66CEBD4A" w14:textId="77777777" w:rsidTr="00A17716">
        <w:trPr>
          <w:cantSplit/>
          <w:ins w:id="77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0FBE9" w14:textId="77777777" w:rsidR="00A17716" w:rsidRPr="00F458A0" w:rsidRDefault="00A17716" w:rsidP="00A17716">
            <w:pPr>
              <w:pStyle w:val="TableText"/>
              <w:rPr>
                <w:ins w:id="7773" w:author="Author"/>
              </w:rPr>
            </w:pPr>
            <w:ins w:id="7774"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D1367" w14:textId="77777777" w:rsidR="00A17716" w:rsidRPr="00F458A0" w:rsidRDefault="00A17716" w:rsidP="00A17716">
            <w:pPr>
              <w:pStyle w:val="TableText"/>
              <w:rPr>
                <w:ins w:id="7775" w:author="Author"/>
              </w:rPr>
            </w:pPr>
            <w:ins w:id="7776" w:author="Author">
              <w:r w:rsidRPr="00F458A0">
                <w:t>Pre-ExC?</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E36B3" w14:textId="77777777" w:rsidR="00A17716" w:rsidRPr="00F458A0" w:rsidRDefault="00A17716" w:rsidP="00A17716">
            <w:pPr>
              <w:pStyle w:val="TableText"/>
              <w:rPr>
                <w:ins w:id="77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55A87" w14:textId="77777777" w:rsidR="00A17716" w:rsidRPr="00F458A0" w:rsidRDefault="00A17716" w:rsidP="00A17716">
            <w:pPr>
              <w:pStyle w:val="TableText"/>
              <w:rPr>
                <w:ins w:id="7778" w:author="Author"/>
              </w:rPr>
            </w:pPr>
            <w:ins w:id="7779" w:author="Author">
              <w:r w:rsidRPr="00F458A0">
                <w:t>R</w:t>
              </w:r>
            </w:ins>
          </w:p>
        </w:tc>
      </w:tr>
      <w:tr w:rsidR="00A17716" w:rsidRPr="00F458A0" w14:paraId="41529835" w14:textId="77777777" w:rsidTr="00A17716">
        <w:trPr>
          <w:cantSplit/>
          <w:ins w:id="77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0AE54" w14:textId="77777777" w:rsidR="00A17716" w:rsidRPr="00F458A0" w:rsidRDefault="00A17716" w:rsidP="00A17716">
            <w:pPr>
              <w:pStyle w:val="TableText"/>
              <w:rPr>
                <w:ins w:id="7781" w:author="Author"/>
              </w:rPr>
            </w:pPr>
            <w:ins w:id="7782"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C9C50" w14:textId="77777777" w:rsidR="00A17716" w:rsidRPr="00F458A0" w:rsidRDefault="00A17716" w:rsidP="00A17716">
            <w:pPr>
              <w:pStyle w:val="TableText"/>
              <w:rPr>
                <w:ins w:id="7783" w:author="Author"/>
              </w:rPr>
            </w:pPr>
            <w:ins w:id="7784" w:author="Author">
              <w:r w:rsidRPr="00F458A0">
                <w:t>Ben A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5940F" w14:textId="77777777" w:rsidR="00A17716" w:rsidRPr="00F458A0" w:rsidRDefault="00A17716" w:rsidP="00A17716">
            <w:pPr>
              <w:pStyle w:val="TableText"/>
              <w:rPr>
                <w:ins w:id="77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DEBF9" w14:textId="77777777" w:rsidR="00A17716" w:rsidRPr="00F458A0" w:rsidRDefault="00A17716" w:rsidP="00A17716">
            <w:pPr>
              <w:pStyle w:val="TableText"/>
              <w:rPr>
                <w:ins w:id="7786" w:author="Author"/>
              </w:rPr>
            </w:pPr>
            <w:ins w:id="7787" w:author="Author">
              <w:r w:rsidRPr="00F458A0">
                <w:t>R</w:t>
              </w:r>
            </w:ins>
          </w:p>
        </w:tc>
      </w:tr>
      <w:tr w:rsidR="00A17716" w:rsidRPr="00F458A0" w14:paraId="6600917B" w14:textId="77777777" w:rsidTr="00A17716">
        <w:trPr>
          <w:cantSplit/>
          <w:ins w:id="77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600B3" w14:textId="77777777" w:rsidR="00A17716" w:rsidRPr="00F458A0" w:rsidRDefault="00A17716" w:rsidP="00A17716">
            <w:pPr>
              <w:pStyle w:val="TableText"/>
              <w:rPr>
                <w:ins w:id="7789" w:author="Author"/>
              </w:rPr>
            </w:pPr>
            <w:ins w:id="7790"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58588" w14:textId="77777777" w:rsidR="00A17716" w:rsidRPr="00F458A0" w:rsidRDefault="00A17716" w:rsidP="00A17716">
            <w:pPr>
              <w:pStyle w:val="TableText"/>
              <w:rPr>
                <w:ins w:id="7791" w:author="Author"/>
              </w:rPr>
            </w:pPr>
            <w:ins w:id="7792" w:author="Author">
              <w:r w:rsidRPr="00F458A0">
                <w:t>DEVI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07637" w14:textId="77777777" w:rsidR="00A17716" w:rsidRPr="00F458A0" w:rsidRDefault="00A17716" w:rsidP="00A17716">
            <w:pPr>
              <w:pStyle w:val="TableText"/>
              <w:rPr>
                <w:ins w:id="77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40495" w14:textId="77777777" w:rsidR="00A17716" w:rsidRPr="00F458A0" w:rsidRDefault="00A17716" w:rsidP="00A17716">
            <w:pPr>
              <w:pStyle w:val="TableText"/>
              <w:rPr>
                <w:ins w:id="7794" w:author="Author"/>
              </w:rPr>
            </w:pPr>
            <w:ins w:id="7795" w:author="Author">
              <w:r w:rsidRPr="00F458A0">
                <w:t>R</w:t>
              </w:r>
            </w:ins>
          </w:p>
        </w:tc>
      </w:tr>
      <w:tr w:rsidR="00A17716" w:rsidRPr="00F458A0" w14:paraId="1992882F" w14:textId="77777777" w:rsidTr="00A17716">
        <w:trPr>
          <w:cantSplit/>
          <w:ins w:id="77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A1538" w14:textId="77777777" w:rsidR="00A17716" w:rsidRPr="00F458A0" w:rsidRDefault="00A17716" w:rsidP="00A17716">
            <w:pPr>
              <w:pStyle w:val="TableText"/>
              <w:rPr>
                <w:ins w:id="7797" w:author="Author"/>
              </w:rPr>
            </w:pPr>
            <w:ins w:id="7798"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CD0A5" w14:textId="77777777" w:rsidR="00A17716" w:rsidRPr="00F458A0" w:rsidRDefault="00A17716" w:rsidP="00A17716">
            <w:pPr>
              <w:pStyle w:val="TableText"/>
              <w:rPr>
                <w:ins w:id="7799" w:author="Author"/>
              </w:rPr>
            </w:pPr>
            <w:ins w:id="7800" w:author="Author">
              <w:r w:rsidRPr="00F458A0">
                <w:t>INSURANCE COMPANY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D38D6" w14:textId="77777777" w:rsidR="00A17716" w:rsidRPr="00F458A0" w:rsidRDefault="00A17716" w:rsidP="00A17716">
            <w:pPr>
              <w:pStyle w:val="TableText"/>
              <w:rPr>
                <w:ins w:id="7801" w:author="Author"/>
              </w:rPr>
            </w:pPr>
            <w:ins w:id="7802"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3CFC" w14:textId="77777777" w:rsidR="00A17716" w:rsidRPr="00F458A0" w:rsidRDefault="00A17716" w:rsidP="00A17716">
            <w:pPr>
              <w:pStyle w:val="TableText"/>
              <w:rPr>
                <w:ins w:id="7803" w:author="Author"/>
              </w:rPr>
            </w:pPr>
            <w:ins w:id="7804" w:author="Author">
              <w:r w:rsidRPr="00F458A0">
                <w:t>R</w:t>
              </w:r>
            </w:ins>
          </w:p>
        </w:tc>
      </w:tr>
      <w:tr w:rsidR="00A17716" w:rsidRPr="00F458A0" w14:paraId="1D0552F2" w14:textId="77777777" w:rsidTr="00A17716">
        <w:trPr>
          <w:cantSplit/>
          <w:ins w:id="78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F37A3" w14:textId="77777777" w:rsidR="00A17716" w:rsidRPr="00F458A0" w:rsidRDefault="00A17716" w:rsidP="00A17716">
            <w:pPr>
              <w:pStyle w:val="TableText"/>
              <w:rPr>
                <w:ins w:id="7806" w:author="Author"/>
              </w:rPr>
            </w:pPr>
            <w:ins w:id="7807"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62369" w14:textId="77777777" w:rsidR="00A17716" w:rsidRPr="00F458A0" w:rsidRDefault="00A17716" w:rsidP="00A17716">
            <w:pPr>
              <w:pStyle w:val="TableText"/>
              <w:rPr>
                <w:ins w:id="7808" w:author="Author"/>
              </w:rPr>
            </w:pPr>
            <w:ins w:id="7809" w:author="Author">
              <w:r w:rsidRPr="00F458A0">
                <w:t>INSURANCE COMPANY ADDRES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939A6" w14:textId="77777777" w:rsidR="00A17716" w:rsidRPr="00F458A0" w:rsidRDefault="00A17716" w:rsidP="00A17716">
            <w:pPr>
              <w:pStyle w:val="TableText"/>
              <w:rPr>
                <w:ins w:id="7810" w:author="Author"/>
              </w:rPr>
            </w:pPr>
            <w:ins w:id="7811"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59296" w14:textId="77777777" w:rsidR="00A17716" w:rsidRPr="00F458A0" w:rsidRDefault="00A17716" w:rsidP="00A17716">
            <w:pPr>
              <w:pStyle w:val="TableText"/>
              <w:rPr>
                <w:ins w:id="7812" w:author="Author"/>
              </w:rPr>
            </w:pPr>
            <w:ins w:id="7813" w:author="Author">
              <w:r w:rsidRPr="00F458A0">
                <w:t>R</w:t>
              </w:r>
            </w:ins>
          </w:p>
        </w:tc>
      </w:tr>
      <w:tr w:rsidR="00A17716" w:rsidRPr="00F458A0" w14:paraId="50EF65CF" w14:textId="77777777" w:rsidTr="00A17716">
        <w:trPr>
          <w:cantSplit/>
          <w:ins w:id="78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BC835" w14:textId="77777777" w:rsidR="00A17716" w:rsidRPr="00F458A0" w:rsidRDefault="00A17716" w:rsidP="00A17716">
            <w:pPr>
              <w:pStyle w:val="TableText"/>
              <w:rPr>
                <w:ins w:id="7815" w:author="Author"/>
              </w:rPr>
            </w:pPr>
            <w:ins w:id="7816"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C7F3C" w14:textId="77777777" w:rsidR="00A17716" w:rsidRPr="00F458A0" w:rsidRDefault="00A17716" w:rsidP="00A17716">
            <w:pPr>
              <w:pStyle w:val="TableText"/>
              <w:rPr>
                <w:ins w:id="7817" w:author="Author"/>
              </w:rPr>
            </w:pPr>
            <w:ins w:id="7818" w:author="Author">
              <w:r w:rsidRPr="00F458A0">
                <w:t>PHON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9DC83" w14:textId="77777777" w:rsidR="00A17716" w:rsidRPr="00F458A0" w:rsidRDefault="00A17716" w:rsidP="00A17716">
            <w:pPr>
              <w:pStyle w:val="TableText"/>
              <w:rPr>
                <w:ins w:id="7819" w:author="Author"/>
              </w:rPr>
            </w:pPr>
            <w:ins w:id="7820"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D84DF" w14:textId="77777777" w:rsidR="00A17716" w:rsidRPr="00F458A0" w:rsidRDefault="00A17716" w:rsidP="00A17716">
            <w:pPr>
              <w:pStyle w:val="TableText"/>
              <w:rPr>
                <w:ins w:id="7821" w:author="Author"/>
              </w:rPr>
            </w:pPr>
            <w:ins w:id="7822" w:author="Author">
              <w:r w:rsidRPr="00F458A0">
                <w:t>R</w:t>
              </w:r>
            </w:ins>
          </w:p>
        </w:tc>
      </w:tr>
      <w:tr w:rsidR="00A17716" w:rsidRPr="00F458A0" w14:paraId="2D0D560F" w14:textId="77777777" w:rsidTr="00A17716">
        <w:trPr>
          <w:cantSplit/>
          <w:ins w:id="78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1875A" w14:textId="77777777" w:rsidR="00A17716" w:rsidRPr="00F458A0" w:rsidRDefault="00A17716" w:rsidP="00A17716">
            <w:pPr>
              <w:pStyle w:val="TableText"/>
              <w:rPr>
                <w:ins w:id="7824" w:author="Author"/>
              </w:rPr>
            </w:pPr>
            <w:ins w:id="7825" w:author="Author">
              <w:r w:rsidRPr="00F458A0">
                <w:lastRenderedPageBreak/>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2304F" w14:textId="77777777" w:rsidR="00A17716" w:rsidRPr="00F458A0" w:rsidRDefault="00A17716" w:rsidP="00A17716">
            <w:pPr>
              <w:pStyle w:val="TableText"/>
              <w:rPr>
                <w:ins w:id="7826" w:author="Author"/>
              </w:rPr>
            </w:pPr>
            <w:ins w:id="7827" w:author="Author">
              <w:r w:rsidRPr="00F458A0">
                <w:t>PRECERT PHON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40B69" w14:textId="77777777" w:rsidR="00A17716" w:rsidRPr="00F458A0" w:rsidRDefault="00A17716" w:rsidP="00A17716">
            <w:pPr>
              <w:pStyle w:val="TableText"/>
              <w:rPr>
                <w:ins w:id="7828" w:author="Author"/>
              </w:rPr>
            </w:pPr>
            <w:ins w:id="7829"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68445" w14:textId="77777777" w:rsidR="00A17716" w:rsidRPr="00F458A0" w:rsidRDefault="00A17716" w:rsidP="00A17716">
            <w:pPr>
              <w:pStyle w:val="TableText"/>
              <w:rPr>
                <w:ins w:id="7830" w:author="Author"/>
              </w:rPr>
            </w:pPr>
            <w:ins w:id="7831" w:author="Author">
              <w:r w:rsidRPr="00F458A0">
                <w:t>R</w:t>
              </w:r>
            </w:ins>
          </w:p>
        </w:tc>
      </w:tr>
      <w:tr w:rsidR="00A17716" w:rsidRPr="00F458A0" w14:paraId="208A9D90" w14:textId="77777777" w:rsidTr="00A17716">
        <w:trPr>
          <w:cantSplit/>
          <w:ins w:id="78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B5530" w14:textId="77777777" w:rsidR="00A17716" w:rsidRPr="00F458A0" w:rsidRDefault="00A17716" w:rsidP="00A17716">
            <w:pPr>
              <w:pStyle w:val="TableText"/>
              <w:rPr>
                <w:ins w:id="7833" w:author="Author"/>
              </w:rPr>
            </w:pPr>
            <w:ins w:id="7834"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0072E" w14:textId="77777777" w:rsidR="00A17716" w:rsidRPr="00F458A0" w:rsidRDefault="00A17716" w:rsidP="00A17716">
            <w:pPr>
              <w:pStyle w:val="TableText"/>
              <w:rPr>
                <w:ins w:id="7835" w:author="Author"/>
              </w:rPr>
            </w:pPr>
            <w:ins w:id="7836" w:author="Author">
              <w:r w:rsidRPr="00F458A0">
                <w:t>REIMBURS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02330" w14:textId="77777777" w:rsidR="00A17716" w:rsidRPr="00F458A0" w:rsidRDefault="00A17716" w:rsidP="00A17716">
            <w:pPr>
              <w:pStyle w:val="TableText"/>
              <w:rPr>
                <w:ins w:id="78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2BA1D" w14:textId="77777777" w:rsidR="00A17716" w:rsidRPr="00F458A0" w:rsidRDefault="00A17716" w:rsidP="00A17716">
            <w:pPr>
              <w:pStyle w:val="TableText"/>
              <w:rPr>
                <w:ins w:id="7838" w:author="Author"/>
              </w:rPr>
            </w:pPr>
            <w:ins w:id="7839" w:author="Author">
              <w:r w:rsidRPr="00F458A0">
                <w:t>R</w:t>
              </w:r>
            </w:ins>
          </w:p>
        </w:tc>
      </w:tr>
      <w:tr w:rsidR="00A17716" w:rsidRPr="00F458A0" w14:paraId="369C4ABE" w14:textId="77777777" w:rsidTr="00A17716">
        <w:trPr>
          <w:cantSplit/>
          <w:ins w:id="78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B6B8B" w14:textId="77777777" w:rsidR="00A17716" w:rsidRPr="00F458A0" w:rsidRDefault="00A17716" w:rsidP="00A17716">
            <w:pPr>
              <w:pStyle w:val="TableText"/>
              <w:rPr>
                <w:ins w:id="7841" w:author="Author"/>
              </w:rPr>
            </w:pPr>
            <w:ins w:id="7842"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96FE4" w14:textId="77777777" w:rsidR="00A17716" w:rsidRPr="00F458A0" w:rsidRDefault="00A17716" w:rsidP="00A17716">
            <w:pPr>
              <w:pStyle w:val="TableText"/>
              <w:rPr>
                <w:ins w:id="7843" w:author="Author"/>
              </w:rPr>
            </w:pPr>
            <w:ins w:id="7844" w:author="Author">
              <w:r w:rsidRPr="00F458A0">
                <w:t>TYPE OF 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640BE" w14:textId="77777777" w:rsidR="00A17716" w:rsidRPr="00F458A0" w:rsidRDefault="00A17716" w:rsidP="00A17716">
            <w:pPr>
              <w:pStyle w:val="TableText"/>
              <w:rPr>
                <w:ins w:id="7845" w:author="Author"/>
              </w:rPr>
            </w:pPr>
            <w:ins w:id="7846"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E7FDF" w14:textId="77777777" w:rsidR="00A17716" w:rsidRPr="00F458A0" w:rsidRDefault="00A17716" w:rsidP="00A17716">
            <w:pPr>
              <w:pStyle w:val="TableText"/>
              <w:rPr>
                <w:ins w:id="7847" w:author="Author"/>
              </w:rPr>
            </w:pPr>
            <w:ins w:id="7848" w:author="Author">
              <w:r w:rsidRPr="00F458A0">
                <w:t>R</w:t>
              </w:r>
            </w:ins>
          </w:p>
        </w:tc>
      </w:tr>
      <w:tr w:rsidR="00A17716" w:rsidRPr="00F458A0" w14:paraId="17C18093" w14:textId="77777777" w:rsidTr="00A17716">
        <w:trPr>
          <w:cantSplit/>
          <w:ins w:id="78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C2A1D" w14:textId="77777777" w:rsidR="00A17716" w:rsidRPr="00F458A0" w:rsidRDefault="00A17716" w:rsidP="00A17716">
            <w:pPr>
              <w:pStyle w:val="TableText"/>
              <w:rPr>
                <w:ins w:id="7850" w:author="Author"/>
              </w:rPr>
            </w:pPr>
            <w:ins w:id="7851"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8567B" w14:textId="77777777" w:rsidR="00A17716" w:rsidRPr="00F458A0" w:rsidRDefault="00A17716" w:rsidP="00A17716">
            <w:pPr>
              <w:pStyle w:val="TableText"/>
              <w:rPr>
                <w:ins w:id="7852" w:author="Author"/>
              </w:rPr>
            </w:pPr>
            <w:ins w:id="7853"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A6C26" w14:textId="77777777" w:rsidR="00A17716" w:rsidRPr="00F458A0" w:rsidRDefault="00A17716" w:rsidP="00A17716">
            <w:pPr>
              <w:pStyle w:val="TableText"/>
              <w:rPr>
                <w:ins w:id="7854" w:author="Author"/>
              </w:rPr>
            </w:pPr>
            <w:ins w:id="7855"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3C1E0" w14:textId="77777777" w:rsidR="00A17716" w:rsidRPr="00F458A0" w:rsidRDefault="00A17716" w:rsidP="00A17716">
            <w:pPr>
              <w:pStyle w:val="TableText"/>
              <w:rPr>
                <w:ins w:id="7856" w:author="Author"/>
              </w:rPr>
            </w:pPr>
            <w:ins w:id="7857" w:author="Author">
              <w:r w:rsidRPr="00F458A0">
                <w:t>R</w:t>
              </w:r>
            </w:ins>
          </w:p>
        </w:tc>
      </w:tr>
      <w:tr w:rsidR="00A17716" w:rsidRPr="00F458A0" w14:paraId="1D79355C" w14:textId="77777777" w:rsidTr="00A17716">
        <w:trPr>
          <w:cantSplit/>
          <w:ins w:id="78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E44D7" w14:textId="77777777" w:rsidR="00A17716" w:rsidRPr="00F458A0" w:rsidRDefault="00A17716" w:rsidP="00A17716">
            <w:pPr>
              <w:pStyle w:val="TableText"/>
              <w:rPr>
                <w:ins w:id="7859" w:author="Author"/>
              </w:rPr>
            </w:pPr>
            <w:ins w:id="7860"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3EA36" w14:textId="77777777" w:rsidR="00A17716" w:rsidRPr="00F458A0" w:rsidRDefault="00A17716" w:rsidP="00A17716">
            <w:pPr>
              <w:pStyle w:val="TableText"/>
              <w:rPr>
                <w:ins w:id="7861" w:author="Author"/>
              </w:rPr>
            </w:pPr>
            <w:ins w:id="7862" w:author="Author">
              <w:r w:rsidRPr="00F458A0">
                <w:t>GROUP NUMB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CE812" w14:textId="77777777" w:rsidR="00A17716" w:rsidRPr="00F458A0" w:rsidRDefault="00A17716" w:rsidP="00A17716">
            <w:pPr>
              <w:pStyle w:val="TableText"/>
              <w:rPr>
                <w:ins w:id="7863" w:author="Author"/>
              </w:rPr>
            </w:pPr>
            <w:ins w:id="7864"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FB4D6" w14:textId="77777777" w:rsidR="00A17716" w:rsidRPr="00F458A0" w:rsidRDefault="00A17716" w:rsidP="00A17716">
            <w:pPr>
              <w:pStyle w:val="TableText"/>
              <w:rPr>
                <w:ins w:id="7865" w:author="Author"/>
              </w:rPr>
            </w:pPr>
            <w:ins w:id="7866" w:author="Author">
              <w:r w:rsidRPr="00F458A0">
                <w:t>R</w:t>
              </w:r>
            </w:ins>
          </w:p>
        </w:tc>
      </w:tr>
      <w:tr w:rsidR="00A17716" w:rsidRPr="00F458A0" w14:paraId="2D9294B1" w14:textId="77777777" w:rsidTr="00A17716">
        <w:trPr>
          <w:cantSplit/>
          <w:ins w:id="78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0C610" w14:textId="77777777" w:rsidR="00A17716" w:rsidRPr="00F458A0" w:rsidRDefault="00A17716" w:rsidP="00A17716">
            <w:pPr>
              <w:pStyle w:val="TableText"/>
              <w:rPr>
                <w:ins w:id="7868" w:author="Author"/>
              </w:rPr>
            </w:pPr>
            <w:ins w:id="7869"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B4422" w14:textId="77777777" w:rsidR="00A17716" w:rsidRPr="00F458A0" w:rsidRDefault="00A17716" w:rsidP="00A17716">
            <w:pPr>
              <w:pStyle w:val="TableText"/>
              <w:rPr>
                <w:ins w:id="7870" w:author="Author"/>
              </w:rPr>
            </w:pPr>
            <w:ins w:id="7871" w:author="Author">
              <w:r w:rsidRPr="00F458A0">
                <w:t>ACTIVE/INACTIV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18A8B" w14:textId="77777777" w:rsidR="00A17716" w:rsidRPr="00F458A0" w:rsidRDefault="00A17716" w:rsidP="00A17716">
            <w:pPr>
              <w:pStyle w:val="TableText"/>
              <w:rPr>
                <w:ins w:id="78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CC732" w14:textId="77777777" w:rsidR="00A17716" w:rsidRPr="00F458A0" w:rsidRDefault="00A17716" w:rsidP="00A17716">
            <w:pPr>
              <w:pStyle w:val="TableText"/>
              <w:rPr>
                <w:ins w:id="7873" w:author="Author"/>
              </w:rPr>
            </w:pPr>
            <w:ins w:id="7874" w:author="Author">
              <w:r w:rsidRPr="00F458A0">
                <w:t>R</w:t>
              </w:r>
            </w:ins>
          </w:p>
        </w:tc>
      </w:tr>
      <w:tr w:rsidR="00A17716" w:rsidRPr="00F458A0" w14:paraId="21C08195" w14:textId="77777777" w:rsidTr="00A17716">
        <w:trPr>
          <w:cantSplit/>
          <w:ins w:id="78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F27BC" w14:textId="77777777" w:rsidR="00A17716" w:rsidRPr="00F458A0" w:rsidRDefault="00A17716" w:rsidP="00A17716">
            <w:pPr>
              <w:pStyle w:val="TableText"/>
              <w:rPr>
                <w:ins w:id="7876" w:author="Author"/>
              </w:rPr>
            </w:pPr>
            <w:ins w:id="7877"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4448B" w14:textId="77777777" w:rsidR="00A17716" w:rsidRPr="00F458A0" w:rsidRDefault="00A17716" w:rsidP="00A17716">
            <w:pPr>
              <w:pStyle w:val="TableText"/>
              <w:rPr>
                <w:ins w:id="7878" w:author="Author"/>
              </w:rPr>
            </w:pPr>
            <w:ins w:id="7879" w:author="Author">
              <w:r w:rsidRPr="00F458A0">
                <w:t>LAST PERSON TO EDI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65C0B" w14:textId="77777777" w:rsidR="00A17716" w:rsidRPr="00F458A0" w:rsidRDefault="00A17716" w:rsidP="00A17716">
            <w:pPr>
              <w:pStyle w:val="TableText"/>
              <w:rPr>
                <w:ins w:id="78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5D9C7" w14:textId="77777777" w:rsidR="00A17716" w:rsidRPr="00F458A0" w:rsidRDefault="00A17716" w:rsidP="00A17716">
            <w:pPr>
              <w:pStyle w:val="TableText"/>
              <w:rPr>
                <w:ins w:id="7881" w:author="Author"/>
              </w:rPr>
            </w:pPr>
            <w:ins w:id="7882" w:author="Author">
              <w:r w:rsidRPr="00F458A0">
                <w:t>R</w:t>
              </w:r>
            </w:ins>
          </w:p>
        </w:tc>
      </w:tr>
      <w:tr w:rsidR="00A17716" w:rsidRPr="00F458A0" w14:paraId="033074F7" w14:textId="77777777" w:rsidTr="00A17716">
        <w:trPr>
          <w:cantSplit/>
          <w:ins w:id="78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8063F" w14:textId="77777777" w:rsidR="00A17716" w:rsidRPr="00F458A0" w:rsidRDefault="00A17716" w:rsidP="00A17716">
            <w:pPr>
              <w:pStyle w:val="TableText"/>
              <w:rPr>
                <w:ins w:id="7884" w:author="Author"/>
              </w:rPr>
            </w:pPr>
            <w:ins w:id="7885" w:author="Author">
              <w:r w:rsidRPr="00F458A0">
                <w:t>GP List Group Plans without Annual Benefit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485EB" w14:textId="77777777" w:rsidR="00A17716" w:rsidRPr="00F458A0" w:rsidRDefault="00A17716" w:rsidP="00A17716">
            <w:pPr>
              <w:pStyle w:val="TableText"/>
              <w:rPr>
                <w:ins w:id="7886" w:author="Author"/>
              </w:rPr>
            </w:pPr>
            <w:ins w:id="7887" w:author="Author">
              <w:r w:rsidRPr="00F458A0">
                <w:t>TYPE OF PLA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2328D" w14:textId="77777777" w:rsidR="00A17716" w:rsidRPr="00F458A0" w:rsidRDefault="00A17716" w:rsidP="00A17716">
            <w:pPr>
              <w:pStyle w:val="TableText"/>
              <w:rPr>
                <w:ins w:id="78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A558B" w14:textId="77777777" w:rsidR="00A17716" w:rsidRPr="00F458A0" w:rsidRDefault="00A17716" w:rsidP="00A17716">
            <w:pPr>
              <w:pStyle w:val="TableText"/>
              <w:rPr>
                <w:ins w:id="7889" w:author="Author"/>
              </w:rPr>
            </w:pPr>
            <w:ins w:id="7890" w:author="Author">
              <w:r w:rsidRPr="00F458A0">
                <w:t>R</w:t>
              </w:r>
            </w:ins>
          </w:p>
        </w:tc>
      </w:tr>
    </w:tbl>
    <w:p w14:paraId="7503D56F" w14:textId="77777777" w:rsidR="00A17716" w:rsidRPr="00A236D6" w:rsidRDefault="00A17716" w:rsidP="00A17716">
      <w:pPr>
        <w:pStyle w:val="Caption"/>
        <w:rPr>
          <w:ins w:id="7891" w:author="Author"/>
          <w:rFonts w:ascii="Arial" w:hAnsi="Arial" w:cs="Arial"/>
        </w:rPr>
      </w:pPr>
      <w:ins w:id="7892"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79</w:t>
        </w:r>
        <w:r w:rsidRPr="00A236D6">
          <w:rPr>
            <w:rFonts w:ascii="Arial" w:hAnsi="Arial" w:cs="Arial"/>
            <w:noProof/>
          </w:rPr>
          <w:fldChar w:fldCharType="end"/>
        </w:r>
        <w:r w:rsidRPr="00A236D6">
          <w:rPr>
            <w:rFonts w:ascii="Arial" w:hAnsi="Arial" w:cs="Arial"/>
          </w:rPr>
          <w:t>: List Group Plans without Annual Benefits Report</w:t>
        </w:r>
      </w:ins>
    </w:p>
    <w:p w14:paraId="2F1FFBE3" w14:textId="77777777" w:rsidR="00A17716" w:rsidRPr="00F458A0" w:rsidRDefault="00A17716" w:rsidP="00A17716">
      <w:pPr>
        <w:pStyle w:val="NormalWeb"/>
        <w:rPr>
          <w:ins w:id="7893" w:author="Author"/>
          <w:rFonts w:eastAsiaTheme="minorEastAsia"/>
        </w:rPr>
      </w:pPr>
      <w:ins w:id="7894" w:author="Author">
        <w:r w:rsidRPr="00F458A0">
          <w:rPr>
            <w:noProof/>
          </w:rPr>
          <w:drawing>
            <wp:inline distT="0" distB="0" distL="0" distR="0" wp14:anchorId="2DF1706C" wp14:editId="2272B554">
              <wp:extent cx="4455557" cy="3002280"/>
              <wp:effectExtent l="0" t="0" r="2540" b="762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9166a5b1e645e33f3cd770fc24b646f"/>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455557" cy="3002280"/>
                      </a:xfrm>
                      <a:prstGeom prst="rect">
                        <a:avLst/>
                      </a:prstGeom>
                      <a:noFill/>
                      <a:ln>
                        <a:noFill/>
                      </a:ln>
                    </pic:spPr>
                  </pic:pic>
                </a:graphicData>
              </a:graphic>
            </wp:inline>
          </w:drawing>
        </w:r>
      </w:ins>
    </w:p>
    <w:p w14:paraId="790F07E8" w14:textId="77777777" w:rsidR="00A17716" w:rsidRPr="00F458A0" w:rsidRDefault="00A17716" w:rsidP="00A17716">
      <w:pPr>
        <w:pStyle w:val="StepIntro"/>
        <w:rPr>
          <w:ins w:id="7895" w:author="Author"/>
        </w:rPr>
      </w:pPr>
      <w:ins w:id="7896" w:author="Author">
        <w:r w:rsidRPr="00F458A0">
          <w:t>User Edit Report</w:t>
        </w:r>
      </w:ins>
    </w:p>
    <w:p w14:paraId="50AF4452" w14:textId="77777777" w:rsidR="00A17716" w:rsidRPr="00A236D6" w:rsidRDefault="00A17716" w:rsidP="00A17716">
      <w:pPr>
        <w:pStyle w:val="Caption"/>
        <w:rPr>
          <w:ins w:id="7897" w:author="Author"/>
          <w:rFonts w:ascii="Arial" w:hAnsi="Arial" w:cs="Arial"/>
        </w:rPr>
      </w:pPr>
      <w:ins w:id="7898"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4</w:t>
        </w:r>
        <w:r w:rsidRPr="00A236D6">
          <w:rPr>
            <w:rFonts w:ascii="Arial" w:hAnsi="Arial" w:cs="Arial"/>
            <w:noProof/>
          </w:rPr>
          <w:fldChar w:fldCharType="end"/>
        </w:r>
        <w:r w:rsidRPr="00A236D6">
          <w:rPr>
            <w:rFonts w:ascii="Arial" w:hAnsi="Arial" w:cs="Arial"/>
          </w:rPr>
          <w:t>: Valid Insurance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A17716" w:rsidRPr="00F458A0" w14:paraId="16992C44" w14:textId="77777777" w:rsidTr="00A17716">
        <w:trPr>
          <w:ins w:id="789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DCCD23" w14:textId="77777777" w:rsidR="00A17716" w:rsidRPr="00F458A0" w:rsidRDefault="00A17716" w:rsidP="00A17716">
            <w:pPr>
              <w:jc w:val="center"/>
              <w:rPr>
                <w:ins w:id="7900" w:author="Author"/>
                <w:b/>
                <w:bCs/>
                <w:color w:val="FFFFFF" w:themeColor="background1"/>
                <w:sz w:val="22"/>
                <w:szCs w:val="22"/>
              </w:rPr>
            </w:pPr>
            <w:ins w:id="7901" w:author="Author">
              <w:r w:rsidRPr="00F458A0">
                <w:rPr>
                  <w:b/>
                  <w:bCs/>
                  <w:color w:val="FFFFFF" w:themeColor="background1"/>
                  <w:sz w:val="22"/>
                  <w:szCs w:val="22"/>
                </w:rPr>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B69F44" w14:textId="77777777" w:rsidR="00A17716" w:rsidRPr="00F458A0" w:rsidRDefault="00A17716" w:rsidP="00A17716">
            <w:pPr>
              <w:jc w:val="center"/>
              <w:rPr>
                <w:ins w:id="7902" w:author="Author"/>
                <w:b/>
                <w:bCs/>
                <w:color w:val="FFFFFF" w:themeColor="background1"/>
                <w:sz w:val="22"/>
                <w:szCs w:val="22"/>
              </w:rPr>
            </w:pPr>
            <w:ins w:id="7903"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08CEBE" w14:textId="77777777" w:rsidR="00A17716" w:rsidRPr="00F458A0" w:rsidRDefault="00A17716" w:rsidP="00A17716">
            <w:pPr>
              <w:jc w:val="center"/>
              <w:rPr>
                <w:ins w:id="7904" w:author="Author"/>
                <w:b/>
                <w:bCs/>
                <w:color w:val="FFFFFF" w:themeColor="background1"/>
                <w:sz w:val="22"/>
                <w:szCs w:val="22"/>
              </w:rPr>
            </w:pPr>
            <w:ins w:id="7905"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F01D1A" w14:textId="77777777" w:rsidR="00A17716" w:rsidRPr="00F458A0" w:rsidRDefault="00A17716" w:rsidP="00A17716">
            <w:pPr>
              <w:jc w:val="center"/>
              <w:rPr>
                <w:ins w:id="7906" w:author="Author"/>
                <w:b/>
                <w:bCs/>
                <w:color w:val="FFFFFF" w:themeColor="background1"/>
                <w:sz w:val="22"/>
                <w:szCs w:val="22"/>
              </w:rPr>
            </w:pPr>
            <w:ins w:id="7907" w:author="Author">
              <w:r w:rsidRPr="00F458A0">
                <w:rPr>
                  <w:b/>
                  <w:bCs/>
                  <w:color w:val="FFFFFF" w:themeColor="background1"/>
                  <w:sz w:val="22"/>
                  <w:szCs w:val="22"/>
                </w:rPr>
                <w:t>Read/Write</w:t>
              </w:r>
            </w:ins>
          </w:p>
        </w:tc>
      </w:tr>
      <w:tr w:rsidR="00A17716" w:rsidRPr="00F458A0" w14:paraId="79D544A2" w14:textId="77777777" w:rsidTr="00A17716">
        <w:trPr>
          <w:cantSplit/>
          <w:ins w:id="79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3DA90" w14:textId="77777777" w:rsidR="00A17716" w:rsidRPr="00F458A0" w:rsidRDefault="00A17716" w:rsidP="00A17716">
            <w:pPr>
              <w:pStyle w:val="TableText"/>
              <w:rPr>
                <w:ins w:id="7909" w:author="Author"/>
              </w:rPr>
            </w:pPr>
            <w:ins w:id="7910"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48B95" w14:textId="77777777" w:rsidR="00A17716" w:rsidRPr="00F458A0" w:rsidRDefault="00A17716" w:rsidP="00A17716">
            <w:pPr>
              <w:pStyle w:val="TableText"/>
              <w:rPr>
                <w:ins w:id="7911" w:author="Author"/>
              </w:rPr>
            </w:pPr>
            <w:ins w:id="7912" w:author="Author">
              <w:r w:rsidRPr="00F458A0">
                <w:t>Select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BBD57" w14:textId="77777777" w:rsidR="00A17716" w:rsidRPr="00F458A0" w:rsidRDefault="00A17716" w:rsidP="00A17716">
            <w:pPr>
              <w:pStyle w:val="TableText"/>
              <w:rPr>
                <w:ins w:id="79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B8B8C" w14:textId="77777777" w:rsidR="00A17716" w:rsidRPr="00F458A0" w:rsidRDefault="00A17716" w:rsidP="00A17716">
            <w:pPr>
              <w:pStyle w:val="TableText"/>
              <w:rPr>
                <w:ins w:id="7914" w:author="Author"/>
              </w:rPr>
            </w:pPr>
            <w:ins w:id="7915" w:author="Author">
              <w:r w:rsidRPr="00F458A0">
                <w:t>R</w:t>
              </w:r>
            </w:ins>
          </w:p>
        </w:tc>
      </w:tr>
      <w:tr w:rsidR="00A17716" w:rsidRPr="00F458A0" w14:paraId="52FDADBA" w14:textId="77777777" w:rsidTr="00A17716">
        <w:trPr>
          <w:cantSplit/>
          <w:ins w:id="7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705B3" w14:textId="77777777" w:rsidR="00A17716" w:rsidRPr="00F458A0" w:rsidRDefault="00A17716" w:rsidP="00A17716">
            <w:pPr>
              <w:pStyle w:val="TableText"/>
              <w:rPr>
                <w:ins w:id="7917" w:author="Author"/>
              </w:rPr>
            </w:pPr>
            <w:ins w:id="7918"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4778" w14:textId="77777777" w:rsidR="00A17716" w:rsidRPr="00F458A0" w:rsidRDefault="00A17716" w:rsidP="00A17716">
            <w:pPr>
              <w:pStyle w:val="TableText"/>
              <w:rPr>
                <w:ins w:id="7919" w:author="Author"/>
              </w:rPr>
            </w:pPr>
            <w:ins w:id="7920" w:author="Author">
              <w:r w:rsidRPr="00F458A0">
                <w:t>Select another 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C9D36" w14:textId="77777777" w:rsidR="00A17716" w:rsidRPr="00F458A0" w:rsidRDefault="00A17716" w:rsidP="00A17716">
            <w:pPr>
              <w:pStyle w:val="TableText"/>
              <w:rPr>
                <w:ins w:id="79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7F98F" w14:textId="77777777" w:rsidR="00A17716" w:rsidRPr="00F458A0" w:rsidRDefault="00A17716" w:rsidP="00A17716">
            <w:pPr>
              <w:pStyle w:val="TableText"/>
              <w:rPr>
                <w:ins w:id="7922" w:author="Author"/>
              </w:rPr>
            </w:pPr>
            <w:ins w:id="7923" w:author="Author">
              <w:r w:rsidRPr="00F458A0">
                <w:t>R</w:t>
              </w:r>
            </w:ins>
          </w:p>
        </w:tc>
      </w:tr>
      <w:tr w:rsidR="00A17716" w:rsidRPr="00F458A0" w14:paraId="4BE98BD1" w14:textId="77777777" w:rsidTr="00A17716">
        <w:trPr>
          <w:cantSplit/>
          <w:ins w:id="7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E9D0C" w14:textId="77777777" w:rsidR="00A17716" w:rsidRPr="00F458A0" w:rsidRDefault="00A17716" w:rsidP="00A17716">
            <w:pPr>
              <w:pStyle w:val="TableText"/>
              <w:rPr>
                <w:ins w:id="7925" w:author="Author"/>
              </w:rPr>
            </w:pPr>
            <w:ins w:id="7926"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BC575" w14:textId="77777777" w:rsidR="00A17716" w:rsidRPr="00F458A0" w:rsidRDefault="00A17716" w:rsidP="00A17716">
            <w:pPr>
              <w:pStyle w:val="TableText"/>
              <w:rPr>
                <w:ins w:id="7927" w:author="Author"/>
              </w:rPr>
            </w:pPr>
            <w:ins w:id="7928" w:author="Author">
              <w:r w:rsidRPr="00F458A0">
                <w:t>Select NEW PERSON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2C2CA" w14:textId="77777777" w:rsidR="00A17716" w:rsidRPr="00F458A0" w:rsidRDefault="00A17716" w:rsidP="00A17716">
            <w:pPr>
              <w:pStyle w:val="TableText"/>
              <w:rPr>
                <w:ins w:id="7929" w:author="Author"/>
              </w:rPr>
            </w:pPr>
            <w:ins w:id="793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79C72" w14:textId="77777777" w:rsidR="00A17716" w:rsidRPr="00F458A0" w:rsidRDefault="00A17716" w:rsidP="00A17716">
            <w:pPr>
              <w:pStyle w:val="TableText"/>
              <w:rPr>
                <w:ins w:id="7931" w:author="Author"/>
              </w:rPr>
            </w:pPr>
            <w:ins w:id="7932" w:author="Author">
              <w:r w:rsidRPr="00F458A0">
                <w:t>W</w:t>
              </w:r>
            </w:ins>
          </w:p>
        </w:tc>
      </w:tr>
      <w:tr w:rsidR="00A17716" w:rsidRPr="00F458A0" w14:paraId="77889573" w14:textId="77777777" w:rsidTr="00A17716">
        <w:trPr>
          <w:cantSplit/>
          <w:ins w:id="79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5B8ED" w14:textId="77777777" w:rsidR="00A17716" w:rsidRPr="00F458A0" w:rsidRDefault="00A17716" w:rsidP="00A17716">
            <w:pPr>
              <w:pStyle w:val="TableText"/>
              <w:rPr>
                <w:ins w:id="7934" w:author="Author"/>
              </w:rPr>
            </w:pPr>
            <w:ins w:id="7935"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43A6F" w14:textId="77777777" w:rsidR="00A17716" w:rsidRPr="00F458A0" w:rsidRDefault="00A17716" w:rsidP="00A17716">
            <w:pPr>
              <w:pStyle w:val="TableText"/>
              <w:rPr>
                <w:ins w:id="7936" w:author="Author"/>
              </w:rPr>
            </w:pPr>
            <w:ins w:id="7937" w:author="Author">
              <w:r w:rsidRPr="00F458A0">
                <w:t>Start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2821A" w14:textId="77777777" w:rsidR="00A17716" w:rsidRPr="00F458A0" w:rsidRDefault="00A17716" w:rsidP="00A17716">
            <w:pPr>
              <w:pStyle w:val="TableText"/>
              <w:rPr>
                <w:ins w:id="79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5E7C0" w14:textId="77777777" w:rsidR="00A17716" w:rsidRPr="00F458A0" w:rsidRDefault="00A17716" w:rsidP="00A17716">
            <w:pPr>
              <w:pStyle w:val="TableText"/>
              <w:rPr>
                <w:ins w:id="7939" w:author="Author"/>
              </w:rPr>
            </w:pPr>
            <w:ins w:id="7940" w:author="Author">
              <w:r w:rsidRPr="00F458A0">
                <w:t>R</w:t>
              </w:r>
            </w:ins>
          </w:p>
        </w:tc>
      </w:tr>
      <w:tr w:rsidR="00A17716" w:rsidRPr="00F458A0" w14:paraId="5B655C6F" w14:textId="77777777" w:rsidTr="00A17716">
        <w:trPr>
          <w:cantSplit/>
          <w:ins w:id="79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A61C6" w14:textId="77777777" w:rsidR="00A17716" w:rsidRPr="00F458A0" w:rsidRDefault="00A17716" w:rsidP="00A17716">
            <w:pPr>
              <w:pStyle w:val="TableText"/>
              <w:rPr>
                <w:ins w:id="7942" w:author="Author"/>
              </w:rPr>
            </w:pPr>
            <w:ins w:id="7943"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5D2A7" w14:textId="77777777" w:rsidR="00A17716" w:rsidRPr="00F458A0" w:rsidRDefault="00A17716" w:rsidP="00A17716">
            <w:pPr>
              <w:pStyle w:val="TableText"/>
              <w:rPr>
                <w:ins w:id="7944" w:author="Author"/>
              </w:rPr>
            </w:pPr>
            <w:ins w:id="7945" w:author="Author">
              <w:r w:rsidRPr="00F458A0">
                <w:t>End dat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F35D3" w14:textId="77777777" w:rsidR="00A17716" w:rsidRPr="00F458A0" w:rsidRDefault="00A17716" w:rsidP="00A17716">
            <w:pPr>
              <w:pStyle w:val="TableText"/>
              <w:rPr>
                <w:ins w:id="79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09B5F" w14:textId="77777777" w:rsidR="00A17716" w:rsidRPr="00F458A0" w:rsidRDefault="00A17716" w:rsidP="00A17716">
            <w:pPr>
              <w:pStyle w:val="TableText"/>
              <w:rPr>
                <w:ins w:id="7947" w:author="Author"/>
              </w:rPr>
            </w:pPr>
            <w:ins w:id="7948" w:author="Author">
              <w:r w:rsidRPr="00F458A0">
                <w:t>R</w:t>
              </w:r>
            </w:ins>
          </w:p>
        </w:tc>
      </w:tr>
      <w:tr w:rsidR="00A17716" w:rsidRPr="00F458A0" w14:paraId="064BC776" w14:textId="77777777" w:rsidTr="00A17716">
        <w:trPr>
          <w:cantSplit/>
          <w:ins w:id="79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7EEC1" w14:textId="77777777" w:rsidR="00A17716" w:rsidRPr="00F458A0" w:rsidRDefault="00A17716" w:rsidP="00A17716">
            <w:pPr>
              <w:pStyle w:val="TableText"/>
              <w:rPr>
                <w:ins w:id="7950" w:author="Author"/>
              </w:rPr>
            </w:pPr>
            <w:ins w:id="7951"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F598D" w14:textId="77777777" w:rsidR="00A17716" w:rsidRPr="00F458A0" w:rsidRDefault="00A17716" w:rsidP="00A17716">
            <w:pPr>
              <w:pStyle w:val="TableText"/>
              <w:rPr>
                <w:ins w:id="7952" w:author="Author"/>
              </w:rPr>
            </w:pPr>
            <w:ins w:id="7953" w:author="Author">
              <w:r w:rsidRPr="00F458A0">
                <w:t>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B3E3B" w14:textId="77777777" w:rsidR="00A17716" w:rsidRPr="00F458A0" w:rsidRDefault="00A17716" w:rsidP="00A17716">
            <w:pPr>
              <w:pStyle w:val="TableText"/>
              <w:rPr>
                <w:ins w:id="7954" w:author="Author"/>
              </w:rPr>
            </w:pPr>
            <w:ins w:id="7955"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F2644" w14:textId="77777777" w:rsidR="00A17716" w:rsidRPr="00F458A0" w:rsidRDefault="00A17716" w:rsidP="00A17716">
            <w:pPr>
              <w:pStyle w:val="TableText"/>
              <w:rPr>
                <w:ins w:id="7956" w:author="Author"/>
              </w:rPr>
            </w:pPr>
            <w:ins w:id="7957" w:author="Author">
              <w:r w:rsidRPr="00F458A0">
                <w:t>R</w:t>
              </w:r>
            </w:ins>
          </w:p>
        </w:tc>
      </w:tr>
      <w:tr w:rsidR="00A17716" w:rsidRPr="00F458A0" w14:paraId="62FFEB05" w14:textId="77777777" w:rsidTr="00A17716">
        <w:trPr>
          <w:cantSplit/>
          <w:ins w:id="79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FBBA8" w14:textId="77777777" w:rsidR="00A17716" w:rsidRPr="00F458A0" w:rsidRDefault="00A17716" w:rsidP="00A17716">
            <w:pPr>
              <w:pStyle w:val="TableText"/>
              <w:rPr>
                <w:ins w:id="7959" w:author="Author"/>
              </w:rPr>
            </w:pPr>
            <w:ins w:id="7960"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EE1F0" w14:textId="77777777" w:rsidR="00A17716" w:rsidRPr="00F458A0" w:rsidRDefault="00A17716" w:rsidP="00A17716">
            <w:pPr>
              <w:pStyle w:val="TableText"/>
              <w:rPr>
                <w:ins w:id="7961" w:author="Author"/>
              </w:rPr>
            </w:pPr>
            <w:ins w:id="7962" w:author="Author">
              <w:r w:rsidRPr="00F458A0">
                <w:t>Group Na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EA016" w14:textId="77777777" w:rsidR="00A17716" w:rsidRPr="00F458A0" w:rsidRDefault="00A17716" w:rsidP="00A17716">
            <w:pPr>
              <w:pStyle w:val="TableText"/>
              <w:rPr>
                <w:ins w:id="7963" w:author="Author"/>
              </w:rPr>
            </w:pPr>
            <w:ins w:id="7964"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0350C" w14:textId="77777777" w:rsidR="00A17716" w:rsidRPr="00F458A0" w:rsidRDefault="00A17716" w:rsidP="00A17716">
            <w:pPr>
              <w:pStyle w:val="TableText"/>
              <w:rPr>
                <w:ins w:id="7965" w:author="Author"/>
              </w:rPr>
            </w:pPr>
            <w:ins w:id="7966" w:author="Author">
              <w:r w:rsidRPr="00F458A0">
                <w:t>R</w:t>
              </w:r>
            </w:ins>
          </w:p>
        </w:tc>
      </w:tr>
      <w:tr w:rsidR="00A17716" w:rsidRPr="00F458A0" w14:paraId="761AA751" w14:textId="77777777" w:rsidTr="00A17716">
        <w:trPr>
          <w:cantSplit/>
          <w:ins w:id="79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7FA9B" w14:textId="77777777" w:rsidR="00A17716" w:rsidRPr="00F458A0" w:rsidRDefault="00A17716" w:rsidP="00A17716">
            <w:pPr>
              <w:pStyle w:val="TableText"/>
              <w:rPr>
                <w:ins w:id="7968" w:author="Author"/>
              </w:rPr>
            </w:pPr>
            <w:ins w:id="7969"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5D356" w14:textId="77777777" w:rsidR="00A17716" w:rsidRPr="00F458A0" w:rsidRDefault="00A17716" w:rsidP="00A17716">
            <w:pPr>
              <w:pStyle w:val="TableText"/>
              <w:rPr>
                <w:ins w:id="7970" w:author="Author"/>
              </w:rPr>
            </w:pPr>
            <w:ins w:id="7971" w:author="Author">
              <w:r w:rsidRPr="00F458A0">
                <w:t>U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991F0" w14:textId="77777777" w:rsidR="00A17716" w:rsidRPr="00F458A0" w:rsidRDefault="00A17716" w:rsidP="00A17716">
            <w:pPr>
              <w:pStyle w:val="TableText"/>
              <w:rPr>
                <w:ins w:id="79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07C3B" w14:textId="77777777" w:rsidR="00A17716" w:rsidRPr="00F458A0" w:rsidRDefault="00A17716" w:rsidP="00A17716">
            <w:pPr>
              <w:pStyle w:val="TableText"/>
              <w:rPr>
                <w:ins w:id="7973" w:author="Author"/>
              </w:rPr>
            </w:pPr>
            <w:ins w:id="7974" w:author="Author">
              <w:r w:rsidRPr="00F458A0">
                <w:t>R</w:t>
              </w:r>
            </w:ins>
          </w:p>
        </w:tc>
      </w:tr>
      <w:tr w:rsidR="00A17716" w:rsidRPr="00F458A0" w14:paraId="48709B5D" w14:textId="77777777" w:rsidTr="00A17716">
        <w:trPr>
          <w:cantSplit/>
          <w:ins w:id="79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1BDFE" w14:textId="77777777" w:rsidR="00A17716" w:rsidRPr="00F458A0" w:rsidRDefault="00A17716" w:rsidP="00A17716">
            <w:pPr>
              <w:pStyle w:val="TableText"/>
              <w:rPr>
                <w:ins w:id="7976" w:author="Author"/>
              </w:rPr>
            </w:pPr>
            <w:ins w:id="7977"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2BBE0" w14:textId="77777777" w:rsidR="00A17716" w:rsidRPr="00F458A0" w:rsidRDefault="00A17716" w:rsidP="00A17716">
            <w:pPr>
              <w:pStyle w:val="TableText"/>
              <w:rPr>
                <w:ins w:id="7978" w:author="Author"/>
              </w:rPr>
            </w:pPr>
            <w:ins w:id="7979" w:author="Author">
              <w:r w:rsidRPr="00F458A0">
                <w:t>Date/Time of Chan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E4AEF" w14:textId="77777777" w:rsidR="00A17716" w:rsidRPr="00F458A0" w:rsidRDefault="00A17716" w:rsidP="00A17716">
            <w:pPr>
              <w:pStyle w:val="TableText"/>
              <w:rPr>
                <w:ins w:id="79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D5C09" w14:textId="77777777" w:rsidR="00A17716" w:rsidRPr="00F458A0" w:rsidRDefault="00A17716" w:rsidP="00A17716">
            <w:pPr>
              <w:pStyle w:val="TableText"/>
              <w:rPr>
                <w:ins w:id="7981" w:author="Author"/>
              </w:rPr>
            </w:pPr>
            <w:ins w:id="7982" w:author="Author">
              <w:r w:rsidRPr="00F458A0">
                <w:t>R</w:t>
              </w:r>
            </w:ins>
          </w:p>
        </w:tc>
      </w:tr>
      <w:tr w:rsidR="00A17716" w:rsidRPr="00F458A0" w14:paraId="3F86C09B" w14:textId="77777777" w:rsidTr="00A17716">
        <w:trPr>
          <w:cantSplit/>
          <w:ins w:id="79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50D50" w14:textId="77777777" w:rsidR="00A17716" w:rsidRPr="00F458A0" w:rsidRDefault="00A17716" w:rsidP="00A17716">
            <w:pPr>
              <w:pStyle w:val="TableText"/>
              <w:rPr>
                <w:ins w:id="7984" w:author="Author"/>
              </w:rPr>
            </w:pPr>
            <w:ins w:id="7985"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C7754" w14:textId="77777777" w:rsidR="00A17716" w:rsidRPr="00F458A0" w:rsidRDefault="00A17716" w:rsidP="00A17716">
            <w:pPr>
              <w:pStyle w:val="TableText"/>
              <w:rPr>
                <w:ins w:id="7986" w:author="Author"/>
              </w:rPr>
            </w:pPr>
            <w:ins w:id="7987" w:author="Author">
              <w:r w:rsidRPr="00F458A0">
                <w:t>Modified Value of Dat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A8D03" w14:textId="77777777" w:rsidR="00A17716" w:rsidRPr="00F458A0" w:rsidRDefault="00A17716" w:rsidP="00A17716">
            <w:pPr>
              <w:pStyle w:val="TableText"/>
              <w:rPr>
                <w:ins w:id="79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0681B" w14:textId="77777777" w:rsidR="00A17716" w:rsidRPr="00F458A0" w:rsidRDefault="00A17716" w:rsidP="00A17716">
            <w:pPr>
              <w:pStyle w:val="TableText"/>
              <w:rPr>
                <w:ins w:id="7989" w:author="Author"/>
              </w:rPr>
            </w:pPr>
            <w:ins w:id="7990" w:author="Author">
              <w:r w:rsidRPr="00F458A0">
                <w:t>R</w:t>
              </w:r>
            </w:ins>
          </w:p>
        </w:tc>
      </w:tr>
      <w:tr w:rsidR="00A17716" w:rsidRPr="00F458A0" w14:paraId="4E779EF5" w14:textId="77777777" w:rsidTr="00A17716">
        <w:trPr>
          <w:cantSplit/>
          <w:ins w:id="79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7CA42" w14:textId="77777777" w:rsidR="00A17716" w:rsidRPr="00F458A0" w:rsidRDefault="00A17716" w:rsidP="00A17716">
            <w:pPr>
              <w:pStyle w:val="TableText"/>
              <w:rPr>
                <w:ins w:id="7992" w:author="Author"/>
              </w:rPr>
            </w:pPr>
            <w:ins w:id="7993"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7188C" w14:textId="77777777" w:rsidR="00A17716" w:rsidRPr="00F458A0" w:rsidRDefault="00A17716" w:rsidP="00A17716">
            <w:pPr>
              <w:pStyle w:val="TableText"/>
              <w:rPr>
                <w:ins w:id="7994" w:author="Author"/>
              </w:rPr>
            </w:pPr>
            <w:ins w:id="7995" w:author="Author">
              <w:r w:rsidRPr="00F458A0">
                <w:t>Modified Fiel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9324" w14:textId="77777777" w:rsidR="00A17716" w:rsidRPr="00F458A0" w:rsidRDefault="00A17716" w:rsidP="00A17716">
            <w:pPr>
              <w:pStyle w:val="TableText"/>
              <w:rPr>
                <w:ins w:id="79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AB5A7" w14:textId="77777777" w:rsidR="00A17716" w:rsidRPr="00F458A0" w:rsidRDefault="00A17716" w:rsidP="00A17716">
            <w:pPr>
              <w:pStyle w:val="TableText"/>
              <w:rPr>
                <w:ins w:id="7997" w:author="Author"/>
              </w:rPr>
            </w:pPr>
            <w:ins w:id="7998" w:author="Author">
              <w:r w:rsidRPr="00F458A0">
                <w:t>R</w:t>
              </w:r>
            </w:ins>
          </w:p>
        </w:tc>
      </w:tr>
      <w:tr w:rsidR="00A17716" w:rsidRPr="00F458A0" w14:paraId="077F0F8A" w14:textId="77777777" w:rsidTr="00A17716">
        <w:trPr>
          <w:cantSplit/>
          <w:ins w:id="79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A0E4B" w14:textId="77777777" w:rsidR="00A17716" w:rsidRPr="00F458A0" w:rsidRDefault="00A17716" w:rsidP="00A17716">
            <w:pPr>
              <w:pStyle w:val="TableText"/>
              <w:rPr>
                <w:ins w:id="8000" w:author="Author"/>
              </w:rPr>
            </w:pPr>
            <w:ins w:id="8001" w:author="Author">
              <w:r w:rsidRPr="00F458A0">
                <w:t>User Edi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345AA" w14:textId="77777777" w:rsidR="00A17716" w:rsidRPr="00F458A0" w:rsidRDefault="00A17716" w:rsidP="00A17716">
            <w:pPr>
              <w:pStyle w:val="TableText"/>
              <w:rPr>
                <w:ins w:id="8002" w:author="Author"/>
              </w:rPr>
            </w:pPr>
            <w:ins w:id="8003" w:author="Author">
              <w:r w:rsidRPr="00F458A0">
                <w:t>Previous Value of Data</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44C3F" w14:textId="77777777" w:rsidR="00A17716" w:rsidRPr="00F458A0" w:rsidRDefault="00A17716" w:rsidP="00A17716">
            <w:pPr>
              <w:pStyle w:val="TableText"/>
              <w:rPr>
                <w:ins w:id="80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DDD4A" w14:textId="77777777" w:rsidR="00A17716" w:rsidRPr="00F458A0" w:rsidRDefault="00A17716" w:rsidP="00A17716">
            <w:pPr>
              <w:pStyle w:val="TableText"/>
              <w:rPr>
                <w:ins w:id="8005" w:author="Author"/>
              </w:rPr>
            </w:pPr>
            <w:ins w:id="8006" w:author="Author">
              <w:r w:rsidRPr="00F458A0">
                <w:t>R</w:t>
              </w:r>
            </w:ins>
          </w:p>
        </w:tc>
      </w:tr>
    </w:tbl>
    <w:p w14:paraId="3083E8B1" w14:textId="77777777" w:rsidR="00A17716" w:rsidRPr="00A236D6" w:rsidRDefault="00A17716" w:rsidP="00A17716">
      <w:pPr>
        <w:pStyle w:val="Caption"/>
        <w:rPr>
          <w:ins w:id="8007" w:author="Author"/>
          <w:rFonts w:ascii="Arial" w:hAnsi="Arial" w:cs="Arial"/>
        </w:rPr>
      </w:pPr>
      <w:ins w:id="8008"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0</w:t>
        </w:r>
        <w:r w:rsidRPr="00A236D6">
          <w:rPr>
            <w:rFonts w:ascii="Arial" w:hAnsi="Arial" w:cs="Arial"/>
            <w:noProof/>
          </w:rPr>
          <w:fldChar w:fldCharType="end"/>
        </w:r>
        <w:r w:rsidRPr="00A236D6">
          <w:rPr>
            <w:rFonts w:ascii="Arial" w:hAnsi="Arial" w:cs="Arial"/>
          </w:rPr>
          <w:t>: User Edit Report</w:t>
        </w:r>
      </w:ins>
    </w:p>
    <w:p w14:paraId="4F8293AF" w14:textId="77777777" w:rsidR="00A17716" w:rsidRPr="00F458A0" w:rsidRDefault="00A17716" w:rsidP="00A17716">
      <w:pPr>
        <w:rPr>
          <w:ins w:id="8009" w:author="Author"/>
        </w:rPr>
      </w:pPr>
      <w:ins w:id="8010" w:author="Author">
        <w:r w:rsidRPr="00F458A0">
          <w:rPr>
            <w:noProof/>
            <w:color w:val="000000"/>
          </w:rPr>
          <w:drawing>
            <wp:inline distT="0" distB="0" distL="0" distR="0" wp14:anchorId="25A3260B" wp14:editId="7EF73541">
              <wp:extent cx="4448432" cy="3048000"/>
              <wp:effectExtent l="0" t="0" r="952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4af10c4bd2d001517db72b8c4bcc2bf"/>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448432" cy="3048000"/>
                      </a:xfrm>
                      <a:prstGeom prst="rect">
                        <a:avLst/>
                      </a:prstGeom>
                      <a:noFill/>
                      <a:ln>
                        <a:noFill/>
                      </a:ln>
                    </pic:spPr>
                  </pic:pic>
                </a:graphicData>
              </a:graphic>
            </wp:inline>
          </w:drawing>
        </w:r>
      </w:ins>
    </w:p>
    <w:p w14:paraId="5F68820E" w14:textId="77777777" w:rsidR="00A17716" w:rsidRPr="00A236D6" w:rsidRDefault="00A17716" w:rsidP="00A17716">
      <w:pPr>
        <w:pStyle w:val="Caption"/>
        <w:rPr>
          <w:ins w:id="8011" w:author="Author"/>
          <w:rFonts w:ascii="Arial" w:hAnsi="Arial" w:cs="Arial"/>
        </w:rPr>
      </w:pPr>
      <w:ins w:id="8012" w:author="Author">
        <w:r w:rsidRPr="00A236D6">
          <w:rPr>
            <w:rFonts w:ascii="Arial" w:hAnsi="Arial" w:cs="Arial"/>
          </w:rPr>
          <w:lastRenderedPageBreak/>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5</w:t>
        </w:r>
        <w:r w:rsidRPr="00A236D6">
          <w:rPr>
            <w:rFonts w:ascii="Arial" w:hAnsi="Arial" w:cs="Arial"/>
            <w:noProof/>
          </w:rPr>
          <w:fldChar w:fldCharType="end"/>
        </w:r>
        <w:r w:rsidRPr="00A236D6">
          <w:rPr>
            <w:rFonts w:ascii="Arial" w:hAnsi="Arial" w:cs="Arial"/>
          </w:rPr>
          <w:t>: INTERFACILITY INSURANCE UPDATE ACTIVIT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5001"/>
        <w:gridCol w:w="1715"/>
        <w:gridCol w:w="1544"/>
        <w:gridCol w:w="1250"/>
      </w:tblGrid>
      <w:tr w:rsidR="00A17716" w:rsidRPr="00F458A0" w14:paraId="61C5C998" w14:textId="77777777" w:rsidTr="00A17716">
        <w:trPr>
          <w:cantSplit/>
          <w:tblHeader/>
          <w:ins w:id="801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5238FD" w14:textId="77777777" w:rsidR="00A17716" w:rsidRPr="00F458A0" w:rsidRDefault="00A17716" w:rsidP="00A17716">
            <w:pPr>
              <w:jc w:val="center"/>
              <w:rPr>
                <w:ins w:id="8014" w:author="Author"/>
                <w:b/>
                <w:bCs/>
                <w:color w:val="FFFFFF" w:themeColor="background1"/>
                <w:sz w:val="22"/>
                <w:szCs w:val="22"/>
              </w:rPr>
            </w:pPr>
            <w:ins w:id="8015" w:author="Author">
              <w:r w:rsidRPr="00F458A0">
                <w:rPr>
                  <w:b/>
                  <w:bCs/>
                  <w:color w:val="FFFFFF" w:themeColor="background1"/>
                  <w:sz w:val="22"/>
                  <w:szCs w:val="22"/>
                </w:rPr>
                <w:t>VistA Screen</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611CF3" w14:textId="77777777" w:rsidR="00A17716" w:rsidRPr="00F458A0" w:rsidRDefault="00A17716" w:rsidP="00A17716">
            <w:pPr>
              <w:jc w:val="center"/>
              <w:rPr>
                <w:ins w:id="8016" w:author="Author"/>
                <w:b/>
                <w:bCs/>
                <w:color w:val="FFFFFF" w:themeColor="background1"/>
                <w:sz w:val="22"/>
                <w:szCs w:val="22"/>
              </w:rPr>
            </w:pPr>
            <w:ins w:id="8017"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A0645B" w14:textId="77777777" w:rsidR="00A17716" w:rsidRPr="00F458A0" w:rsidRDefault="00A17716" w:rsidP="00A17716">
            <w:pPr>
              <w:jc w:val="center"/>
              <w:rPr>
                <w:ins w:id="8018" w:author="Author"/>
                <w:b/>
                <w:bCs/>
                <w:color w:val="FFFFFF" w:themeColor="background1"/>
                <w:sz w:val="22"/>
                <w:szCs w:val="22"/>
              </w:rPr>
            </w:pPr>
            <w:ins w:id="8019"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36B4E0" w14:textId="77777777" w:rsidR="00A17716" w:rsidRPr="00F458A0" w:rsidRDefault="00A17716" w:rsidP="00A17716">
            <w:pPr>
              <w:jc w:val="center"/>
              <w:rPr>
                <w:ins w:id="8020" w:author="Author"/>
                <w:b/>
                <w:bCs/>
                <w:color w:val="FFFFFF" w:themeColor="background1"/>
                <w:sz w:val="22"/>
                <w:szCs w:val="22"/>
              </w:rPr>
            </w:pPr>
            <w:ins w:id="8021" w:author="Author">
              <w:r w:rsidRPr="00F458A0">
                <w:rPr>
                  <w:b/>
                  <w:bCs/>
                  <w:color w:val="FFFFFF" w:themeColor="background1"/>
                  <w:sz w:val="22"/>
                  <w:szCs w:val="22"/>
                </w:rPr>
                <w:t>Read/Write</w:t>
              </w:r>
            </w:ins>
          </w:p>
        </w:tc>
      </w:tr>
      <w:tr w:rsidR="00A17716" w:rsidRPr="00F458A0" w14:paraId="55B9B3F6" w14:textId="77777777" w:rsidTr="00A17716">
        <w:trPr>
          <w:cantSplit/>
          <w:ins w:id="80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3B7DA" w14:textId="77777777" w:rsidR="00A17716" w:rsidRPr="00F458A0" w:rsidRDefault="00A17716" w:rsidP="00A17716">
            <w:pPr>
              <w:pStyle w:val="TableText"/>
              <w:rPr>
                <w:ins w:id="8023" w:author="Author"/>
              </w:rPr>
            </w:pPr>
            <w:ins w:id="8024"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11073" w14:textId="77777777" w:rsidR="00A17716" w:rsidRPr="00F458A0" w:rsidRDefault="00A17716" w:rsidP="00A17716">
            <w:pPr>
              <w:pStyle w:val="TableText"/>
              <w:rPr>
                <w:ins w:id="8025" w:author="Author"/>
              </w:rPr>
            </w:pPr>
            <w:ins w:id="802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0AEC5" w14:textId="77777777" w:rsidR="00A17716" w:rsidRPr="00F458A0" w:rsidRDefault="00A17716" w:rsidP="00A17716">
            <w:pPr>
              <w:pStyle w:val="TableText"/>
              <w:rPr>
                <w:ins w:id="8027" w:author="Author"/>
              </w:rPr>
            </w:pPr>
            <w:ins w:id="802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D8EBD" w14:textId="77777777" w:rsidR="00A17716" w:rsidRPr="00F458A0" w:rsidRDefault="00A17716" w:rsidP="00A17716">
            <w:pPr>
              <w:pStyle w:val="TableText"/>
              <w:rPr>
                <w:ins w:id="8029" w:author="Author"/>
              </w:rPr>
            </w:pPr>
            <w:ins w:id="8030" w:author="Author">
              <w:r w:rsidRPr="00F458A0">
                <w:t>R</w:t>
              </w:r>
            </w:ins>
          </w:p>
        </w:tc>
      </w:tr>
      <w:tr w:rsidR="00A17716" w:rsidRPr="00F458A0" w14:paraId="7AAC51BA" w14:textId="77777777" w:rsidTr="00A17716">
        <w:trPr>
          <w:cantSplit/>
          <w:ins w:id="80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9D343" w14:textId="77777777" w:rsidR="00A17716" w:rsidRPr="00F458A0" w:rsidRDefault="00A17716" w:rsidP="00A17716">
            <w:pPr>
              <w:pStyle w:val="TableText"/>
              <w:rPr>
                <w:ins w:id="8032" w:author="Author"/>
              </w:rPr>
            </w:pPr>
            <w:ins w:id="8033"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8496" w14:textId="77777777" w:rsidR="00A17716" w:rsidRPr="00F458A0" w:rsidRDefault="00A17716" w:rsidP="00A17716">
            <w:pPr>
              <w:pStyle w:val="TableText"/>
              <w:rPr>
                <w:ins w:id="8034" w:author="Author"/>
              </w:rPr>
            </w:pPr>
            <w:ins w:id="8035" w:author="Author">
              <w:r w:rsidRPr="00F458A0">
                <w:t>PAT I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D40C3" w14:textId="77777777" w:rsidR="00A17716" w:rsidRPr="00F458A0" w:rsidRDefault="00A17716" w:rsidP="00A17716">
            <w:pPr>
              <w:pStyle w:val="TableText"/>
              <w:rPr>
                <w:ins w:id="8036" w:author="Author"/>
              </w:rPr>
            </w:pPr>
            <w:ins w:id="803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A639C" w14:textId="77777777" w:rsidR="00A17716" w:rsidRPr="00F458A0" w:rsidRDefault="00A17716" w:rsidP="00A17716">
            <w:pPr>
              <w:pStyle w:val="TableText"/>
              <w:rPr>
                <w:ins w:id="8038" w:author="Author"/>
              </w:rPr>
            </w:pPr>
            <w:ins w:id="8039" w:author="Author">
              <w:r w:rsidRPr="00F458A0">
                <w:t>R</w:t>
              </w:r>
            </w:ins>
          </w:p>
        </w:tc>
      </w:tr>
      <w:tr w:rsidR="00A17716" w:rsidRPr="00F458A0" w14:paraId="68F06C83" w14:textId="77777777" w:rsidTr="00A17716">
        <w:trPr>
          <w:cantSplit/>
          <w:ins w:id="80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848A7" w14:textId="77777777" w:rsidR="00A17716" w:rsidRPr="00F458A0" w:rsidRDefault="00A17716" w:rsidP="00A17716">
            <w:pPr>
              <w:pStyle w:val="TableText"/>
              <w:rPr>
                <w:ins w:id="8041" w:author="Author"/>
              </w:rPr>
            </w:pPr>
            <w:ins w:id="8042"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800B8" w14:textId="77777777" w:rsidR="00A17716" w:rsidRPr="00F458A0" w:rsidRDefault="00A17716" w:rsidP="00A17716">
            <w:pPr>
              <w:pStyle w:val="TableText"/>
              <w:rPr>
                <w:ins w:id="8043" w:author="Author"/>
              </w:rPr>
            </w:pPr>
            <w:ins w:id="8044" w:author="Author">
              <w:r w:rsidRPr="00F458A0">
                <w:t>Insurance Compan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04259" w14:textId="77777777" w:rsidR="00A17716" w:rsidRPr="00F458A0" w:rsidRDefault="00A17716" w:rsidP="00A17716">
            <w:pPr>
              <w:pStyle w:val="TableText"/>
              <w:rPr>
                <w:ins w:id="8045" w:author="Author"/>
              </w:rPr>
            </w:pPr>
            <w:ins w:id="8046"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E3050" w14:textId="77777777" w:rsidR="00A17716" w:rsidRPr="00F458A0" w:rsidRDefault="00A17716" w:rsidP="00A17716">
            <w:pPr>
              <w:pStyle w:val="TableText"/>
              <w:rPr>
                <w:ins w:id="8047" w:author="Author"/>
              </w:rPr>
            </w:pPr>
            <w:ins w:id="8048" w:author="Author">
              <w:r w:rsidRPr="00F458A0">
                <w:t>R</w:t>
              </w:r>
            </w:ins>
          </w:p>
        </w:tc>
      </w:tr>
      <w:tr w:rsidR="00A17716" w:rsidRPr="00F458A0" w14:paraId="4F094743" w14:textId="77777777" w:rsidTr="00A17716">
        <w:trPr>
          <w:cantSplit/>
          <w:ins w:id="80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FDCBE" w14:textId="77777777" w:rsidR="00A17716" w:rsidRPr="00F458A0" w:rsidRDefault="00A17716" w:rsidP="00A17716">
            <w:pPr>
              <w:pStyle w:val="TableText"/>
              <w:rPr>
                <w:ins w:id="8050" w:author="Author"/>
              </w:rPr>
            </w:pPr>
            <w:ins w:id="8051"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4483A" w14:textId="77777777" w:rsidR="00A17716" w:rsidRPr="00F458A0" w:rsidRDefault="00A17716" w:rsidP="00A17716">
            <w:pPr>
              <w:pStyle w:val="TableText"/>
              <w:rPr>
                <w:ins w:id="8052" w:author="Author"/>
              </w:rPr>
            </w:pPr>
            <w:ins w:id="8053" w:author="Author">
              <w:r w:rsidRPr="00F458A0">
                <w:t>Subscriber ID #</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3C5CB" w14:textId="77777777" w:rsidR="00A17716" w:rsidRPr="00F458A0" w:rsidRDefault="00A17716" w:rsidP="00A17716">
            <w:pPr>
              <w:pStyle w:val="TableText"/>
              <w:rPr>
                <w:ins w:id="8054" w:author="Author"/>
              </w:rPr>
            </w:pPr>
            <w:ins w:id="8055"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7C5B9" w14:textId="77777777" w:rsidR="00A17716" w:rsidRPr="00F458A0" w:rsidRDefault="00A17716" w:rsidP="00A17716">
            <w:pPr>
              <w:pStyle w:val="TableText"/>
              <w:rPr>
                <w:ins w:id="8056" w:author="Author"/>
              </w:rPr>
            </w:pPr>
            <w:ins w:id="8057" w:author="Author">
              <w:r w:rsidRPr="00F458A0">
                <w:t>R</w:t>
              </w:r>
            </w:ins>
          </w:p>
        </w:tc>
      </w:tr>
      <w:tr w:rsidR="00A17716" w:rsidRPr="00F458A0" w14:paraId="3DD2D183" w14:textId="77777777" w:rsidTr="00A17716">
        <w:trPr>
          <w:cantSplit/>
          <w:ins w:id="80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FB553" w14:textId="77777777" w:rsidR="00A17716" w:rsidRPr="00F458A0" w:rsidRDefault="00A17716" w:rsidP="00A17716">
            <w:pPr>
              <w:pStyle w:val="TableText"/>
              <w:rPr>
                <w:ins w:id="8059" w:author="Author"/>
              </w:rPr>
            </w:pPr>
            <w:ins w:id="8060"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BFEC7" w14:textId="77777777" w:rsidR="00A17716" w:rsidRPr="00F458A0" w:rsidRDefault="00A17716" w:rsidP="00A17716">
            <w:pPr>
              <w:pStyle w:val="TableText"/>
              <w:rPr>
                <w:ins w:id="8061" w:author="Author"/>
              </w:rPr>
            </w:pPr>
            <w:ins w:id="8062" w:author="Author">
              <w:r w:rsidRPr="00F458A0">
                <w:t>COB</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9F906" w14:textId="77777777" w:rsidR="00A17716" w:rsidRPr="00F458A0" w:rsidRDefault="00A17716" w:rsidP="00A17716">
            <w:pPr>
              <w:pStyle w:val="TableText"/>
              <w:rPr>
                <w:ins w:id="80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4821" w14:textId="77777777" w:rsidR="00A17716" w:rsidRPr="00F458A0" w:rsidRDefault="00A17716" w:rsidP="00A17716">
            <w:pPr>
              <w:pStyle w:val="TableText"/>
              <w:rPr>
                <w:ins w:id="8064" w:author="Author"/>
              </w:rPr>
            </w:pPr>
            <w:ins w:id="8065" w:author="Author">
              <w:r w:rsidRPr="00F458A0">
                <w:t>R</w:t>
              </w:r>
            </w:ins>
          </w:p>
        </w:tc>
      </w:tr>
      <w:tr w:rsidR="00A17716" w:rsidRPr="00F458A0" w14:paraId="0BDBAD20" w14:textId="77777777" w:rsidTr="00A17716">
        <w:trPr>
          <w:cantSplit/>
          <w:ins w:id="80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C58EB" w14:textId="77777777" w:rsidR="00A17716" w:rsidRPr="00F458A0" w:rsidRDefault="00A17716" w:rsidP="00A17716">
            <w:pPr>
              <w:pStyle w:val="TableText"/>
              <w:rPr>
                <w:ins w:id="8067" w:author="Author"/>
              </w:rPr>
            </w:pPr>
            <w:ins w:id="8068"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C1067" w14:textId="77777777" w:rsidR="00A17716" w:rsidRPr="00F458A0" w:rsidRDefault="00A17716" w:rsidP="00A17716">
            <w:pPr>
              <w:pStyle w:val="TableText"/>
              <w:rPr>
                <w:ins w:id="8069" w:author="Author"/>
              </w:rPr>
            </w:pPr>
            <w:ins w:id="8070" w:author="Author">
              <w:r w:rsidRPr="00F458A0">
                <w:t>Sending Facilit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E21DF" w14:textId="77777777" w:rsidR="00A17716" w:rsidRPr="00F458A0" w:rsidRDefault="00A17716" w:rsidP="00A17716">
            <w:pPr>
              <w:pStyle w:val="TableText"/>
              <w:rPr>
                <w:ins w:id="80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65BC6" w14:textId="77777777" w:rsidR="00A17716" w:rsidRPr="00F458A0" w:rsidRDefault="00A17716" w:rsidP="00A17716">
            <w:pPr>
              <w:pStyle w:val="TableText"/>
              <w:rPr>
                <w:ins w:id="8072" w:author="Author"/>
              </w:rPr>
            </w:pPr>
            <w:ins w:id="8073" w:author="Author">
              <w:r w:rsidRPr="00F458A0">
                <w:t>R</w:t>
              </w:r>
            </w:ins>
          </w:p>
        </w:tc>
      </w:tr>
      <w:tr w:rsidR="00A17716" w:rsidRPr="00F458A0" w14:paraId="259E4BFB" w14:textId="77777777" w:rsidTr="00A17716">
        <w:trPr>
          <w:cantSplit/>
          <w:ins w:id="80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D5136" w14:textId="77777777" w:rsidR="00A17716" w:rsidRPr="00F458A0" w:rsidRDefault="00A17716" w:rsidP="00A17716">
            <w:pPr>
              <w:pStyle w:val="TableText"/>
              <w:rPr>
                <w:ins w:id="8075" w:author="Author"/>
              </w:rPr>
            </w:pPr>
            <w:ins w:id="8076" w:author="Author">
              <w:r w:rsidRPr="00F458A0">
                <w:t>INTERFACILITY INSURANCE UPDATE AC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13B05" w14:textId="77777777" w:rsidR="00A17716" w:rsidRPr="00F458A0" w:rsidRDefault="00A17716" w:rsidP="00A17716">
            <w:pPr>
              <w:pStyle w:val="TableText"/>
              <w:rPr>
                <w:ins w:id="8077" w:author="Author"/>
              </w:rPr>
            </w:pPr>
            <w:ins w:id="8078" w:author="Author">
              <w:r w:rsidRPr="00F458A0">
                <w:t>Date S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1DD59" w14:textId="77777777" w:rsidR="00A17716" w:rsidRPr="00F458A0" w:rsidRDefault="00A17716" w:rsidP="00A17716">
            <w:pPr>
              <w:pStyle w:val="TableText"/>
              <w:rPr>
                <w:ins w:id="807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57175" w14:textId="77777777" w:rsidR="00A17716" w:rsidRPr="00F458A0" w:rsidRDefault="00A17716" w:rsidP="00A17716">
            <w:pPr>
              <w:pStyle w:val="TableText"/>
              <w:rPr>
                <w:ins w:id="8080" w:author="Author"/>
              </w:rPr>
            </w:pPr>
            <w:ins w:id="8081" w:author="Author">
              <w:r w:rsidRPr="00F458A0">
                <w:t>R</w:t>
              </w:r>
            </w:ins>
          </w:p>
        </w:tc>
      </w:tr>
    </w:tbl>
    <w:p w14:paraId="44D591AF" w14:textId="77777777" w:rsidR="00A17716" w:rsidRPr="00A236D6" w:rsidRDefault="00A17716" w:rsidP="00A17716">
      <w:pPr>
        <w:pStyle w:val="Caption"/>
        <w:rPr>
          <w:ins w:id="8082" w:author="Author"/>
          <w:rFonts w:ascii="Arial" w:hAnsi="Arial" w:cs="Arial"/>
        </w:rPr>
      </w:pPr>
      <w:ins w:id="8083" w:author="Author">
        <w:r w:rsidRPr="00F458A0">
          <w:br/>
        </w: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1</w:t>
        </w:r>
        <w:r w:rsidRPr="00A236D6">
          <w:rPr>
            <w:rFonts w:ascii="Arial" w:hAnsi="Arial" w:cs="Arial"/>
            <w:noProof/>
          </w:rPr>
          <w:fldChar w:fldCharType="end"/>
        </w:r>
        <w:r w:rsidRPr="00A236D6">
          <w:rPr>
            <w:rFonts w:ascii="Arial" w:hAnsi="Arial" w:cs="Arial"/>
          </w:rPr>
          <w:t>: INTERFACILITY INSURANCE UPDATE ACTIVITY REPORT</w:t>
        </w:r>
      </w:ins>
    </w:p>
    <w:p w14:paraId="5042B493" w14:textId="77777777" w:rsidR="00A17716" w:rsidRPr="00F458A0" w:rsidRDefault="00A17716" w:rsidP="00A17716">
      <w:pPr>
        <w:rPr>
          <w:ins w:id="8084" w:author="Author"/>
        </w:rPr>
      </w:pPr>
    </w:p>
    <w:p w14:paraId="2A16489D" w14:textId="77777777" w:rsidR="00A17716" w:rsidRPr="00F458A0" w:rsidRDefault="00A17716" w:rsidP="00A17716">
      <w:pPr>
        <w:pStyle w:val="StepIntro"/>
        <w:rPr>
          <w:ins w:id="8085" w:author="Author"/>
          <w:noProof/>
        </w:rPr>
      </w:pPr>
      <w:ins w:id="8086" w:author="Author">
        <w:r w:rsidRPr="00F458A0">
          <w:rPr>
            <w:noProof/>
          </w:rPr>
          <w:drawing>
            <wp:inline distT="0" distB="0" distL="0" distR="0" wp14:anchorId="6CC306D5" wp14:editId="10E9FBEA">
              <wp:extent cx="4443190" cy="2933700"/>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672382586d8db50e00a120100c20964"/>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443190" cy="2933700"/>
                      </a:xfrm>
                      <a:prstGeom prst="rect">
                        <a:avLst/>
                      </a:prstGeom>
                      <a:noFill/>
                      <a:ln>
                        <a:noFill/>
                      </a:ln>
                    </pic:spPr>
                  </pic:pic>
                </a:graphicData>
              </a:graphic>
            </wp:inline>
          </w:drawing>
        </w:r>
        <w:r w:rsidRPr="00F458A0">
          <w:rPr>
            <w:noProof/>
          </w:rPr>
          <w:br/>
        </w:r>
      </w:ins>
    </w:p>
    <w:p w14:paraId="33EC8760" w14:textId="77777777" w:rsidR="00A17716" w:rsidRPr="00F458A0" w:rsidRDefault="00A17716" w:rsidP="00A17716">
      <w:pPr>
        <w:pStyle w:val="StepIntro"/>
        <w:rPr>
          <w:ins w:id="8087" w:author="Author"/>
        </w:rPr>
      </w:pPr>
      <w:ins w:id="8088" w:author="Author">
        <w:r w:rsidRPr="00F458A0">
          <w:t>DSS ICB Reports</w:t>
        </w:r>
      </w:ins>
    </w:p>
    <w:p w14:paraId="14124DA3" w14:textId="77777777" w:rsidR="00A17716" w:rsidRPr="00F458A0" w:rsidRDefault="00A17716" w:rsidP="00A17716">
      <w:pPr>
        <w:pStyle w:val="StepIntro"/>
        <w:rPr>
          <w:ins w:id="8089" w:author="Author"/>
        </w:rPr>
      </w:pPr>
      <w:ins w:id="8090" w:author="Author">
        <w:r w:rsidRPr="00F458A0">
          <w:lastRenderedPageBreak/>
          <w:t>Exceptions List Report</w:t>
        </w:r>
      </w:ins>
    </w:p>
    <w:p w14:paraId="1D391EF0" w14:textId="77777777" w:rsidR="00A17716" w:rsidRPr="00A236D6" w:rsidRDefault="00A17716" w:rsidP="00A17716">
      <w:pPr>
        <w:pStyle w:val="Caption"/>
        <w:rPr>
          <w:ins w:id="8091" w:author="Author"/>
          <w:rFonts w:ascii="Arial" w:hAnsi="Arial" w:cs="Arial"/>
        </w:rPr>
      </w:pPr>
      <w:ins w:id="8092"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6</w:t>
        </w:r>
        <w:r w:rsidRPr="00A236D6">
          <w:rPr>
            <w:rFonts w:ascii="Arial" w:hAnsi="Arial" w:cs="Arial"/>
            <w:noProof/>
          </w:rPr>
          <w:fldChar w:fldCharType="end"/>
        </w:r>
        <w:r w:rsidRPr="00A236D6">
          <w:rPr>
            <w:rFonts w:ascii="Arial" w:hAnsi="Arial" w:cs="Arial"/>
          </w:rPr>
          <w:t>: Exceptions List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A17716" w:rsidRPr="00F458A0" w14:paraId="0D5B0552" w14:textId="77777777" w:rsidTr="00A17716">
        <w:trPr>
          <w:cantSplit/>
          <w:tblHeader/>
          <w:ins w:id="809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64A3EC" w14:textId="77777777" w:rsidR="00A17716" w:rsidRPr="00F458A0" w:rsidRDefault="00A17716" w:rsidP="00A17716">
            <w:pPr>
              <w:pStyle w:val="TableHeading"/>
              <w:rPr>
                <w:ins w:id="8094" w:author="Author"/>
              </w:rPr>
            </w:pPr>
            <w:ins w:id="8095" w:author="Author">
              <w:r w:rsidRPr="00F458A0">
                <w:t>ICB R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F15A32" w14:textId="77777777" w:rsidR="00A17716" w:rsidRPr="00F458A0" w:rsidRDefault="00A17716" w:rsidP="00A17716">
            <w:pPr>
              <w:pStyle w:val="TableHeading"/>
              <w:rPr>
                <w:ins w:id="8096" w:author="Author"/>
              </w:rPr>
            </w:pPr>
            <w:ins w:id="8097" w:author="Author">
              <w:r w:rsidRPr="00F458A0">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41DF240" w14:textId="77777777" w:rsidR="00A17716" w:rsidRPr="00F458A0" w:rsidRDefault="00A17716" w:rsidP="00A17716">
            <w:pPr>
              <w:pStyle w:val="TableHeading"/>
              <w:rPr>
                <w:ins w:id="8098" w:author="Author"/>
              </w:rPr>
            </w:pPr>
            <w:ins w:id="8099" w:author="Author">
              <w:r w:rsidRPr="00F458A0">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E36307" w14:textId="77777777" w:rsidR="00A17716" w:rsidRPr="00F458A0" w:rsidRDefault="00A17716" w:rsidP="00A17716">
            <w:pPr>
              <w:pStyle w:val="TableHeading"/>
              <w:rPr>
                <w:ins w:id="8100" w:author="Author"/>
              </w:rPr>
            </w:pPr>
            <w:ins w:id="8101" w:author="Author">
              <w:r w:rsidRPr="00F458A0">
                <w:t>Read/Write</w:t>
              </w:r>
            </w:ins>
          </w:p>
        </w:tc>
      </w:tr>
      <w:tr w:rsidR="00A17716" w:rsidRPr="00F458A0" w14:paraId="692101A5" w14:textId="77777777" w:rsidTr="00A17716">
        <w:trPr>
          <w:cantSplit/>
          <w:ins w:id="81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7E557" w14:textId="77777777" w:rsidR="00A17716" w:rsidRPr="00F458A0" w:rsidRDefault="00A17716" w:rsidP="00A17716">
            <w:pPr>
              <w:pStyle w:val="TableText"/>
              <w:rPr>
                <w:ins w:id="8103" w:author="Author"/>
              </w:rPr>
            </w:pPr>
            <w:ins w:id="8104"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6308C" w14:textId="77777777" w:rsidR="00A17716" w:rsidRPr="00F458A0" w:rsidRDefault="00A17716" w:rsidP="00A17716">
            <w:pPr>
              <w:pStyle w:val="TableText"/>
              <w:rPr>
                <w:ins w:id="8105" w:author="Author"/>
              </w:rPr>
            </w:pPr>
            <w:ins w:id="8106"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11ABE" w14:textId="77777777" w:rsidR="00A17716" w:rsidRPr="00F458A0" w:rsidRDefault="00A17716" w:rsidP="00A17716">
            <w:pPr>
              <w:pStyle w:val="TableText"/>
              <w:rPr>
                <w:ins w:id="8107" w:author="Author"/>
              </w:rPr>
            </w:pPr>
            <w:ins w:id="8108"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BA11E" w14:textId="77777777" w:rsidR="00A17716" w:rsidRPr="00F458A0" w:rsidRDefault="00A17716" w:rsidP="00A17716">
            <w:pPr>
              <w:pStyle w:val="TableText"/>
              <w:rPr>
                <w:ins w:id="8109" w:author="Author"/>
              </w:rPr>
            </w:pPr>
            <w:ins w:id="8110" w:author="Author">
              <w:r w:rsidRPr="00F458A0">
                <w:t>R</w:t>
              </w:r>
            </w:ins>
          </w:p>
        </w:tc>
      </w:tr>
      <w:tr w:rsidR="00A17716" w:rsidRPr="00F458A0" w14:paraId="51E49F85" w14:textId="77777777" w:rsidTr="00A17716">
        <w:trPr>
          <w:cantSplit/>
          <w:ins w:id="81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8F9A0" w14:textId="77777777" w:rsidR="00A17716" w:rsidRPr="00F458A0" w:rsidRDefault="00A17716" w:rsidP="00A17716">
            <w:pPr>
              <w:pStyle w:val="TableText"/>
              <w:rPr>
                <w:ins w:id="8112" w:author="Author"/>
              </w:rPr>
            </w:pPr>
            <w:ins w:id="8113"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D2B12" w14:textId="77777777" w:rsidR="00A17716" w:rsidRPr="00F458A0" w:rsidRDefault="00A17716" w:rsidP="00A17716">
            <w:pPr>
              <w:pStyle w:val="TableText"/>
              <w:rPr>
                <w:ins w:id="8114" w:author="Author"/>
              </w:rPr>
            </w:pPr>
            <w:ins w:id="8115" w:author="Author">
              <w:r w:rsidRPr="00F458A0">
                <w:t>Appointment Date/Tim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A1102" w14:textId="77777777" w:rsidR="00A17716" w:rsidRPr="00F458A0" w:rsidRDefault="00A17716" w:rsidP="00A17716">
            <w:pPr>
              <w:pStyle w:val="TableText"/>
              <w:rPr>
                <w:ins w:id="8116" w:author="Author"/>
              </w:rPr>
            </w:pPr>
            <w:ins w:id="8117" w:author="Author">
              <w:r w:rsidRPr="00F458A0">
                <w:t>Appoint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B276F" w14:textId="77777777" w:rsidR="00A17716" w:rsidRPr="00F458A0" w:rsidRDefault="00A17716" w:rsidP="00A17716">
            <w:pPr>
              <w:pStyle w:val="TableText"/>
              <w:rPr>
                <w:ins w:id="8118" w:author="Author"/>
              </w:rPr>
            </w:pPr>
            <w:ins w:id="8119" w:author="Author">
              <w:r w:rsidRPr="00F458A0">
                <w:t>R</w:t>
              </w:r>
            </w:ins>
          </w:p>
        </w:tc>
      </w:tr>
      <w:tr w:rsidR="00A17716" w:rsidRPr="00F458A0" w14:paraId="089AE66F" w14:textId="77777777" w:rsidTr="00A17716">
        <w:trPr>
          <w:cantSplit/>
          <w:ins w:id="81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8951F" w14:textId="77777777" w:rsidR="00A17716" w:rsidRPr="00F458A0" w:rsidRDefault="00A17716" w:rsidP="00A17716">
            <w:pPr>
              <w:pStyle w:val="TableText"/>
              <w:rPr>
                <w:ins w:id="8121" w:author="Author"/>
              </w:rPr>
            </w:pPr>
            <w:ins w:id="8122"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D9E02" w14:textId="77777777" w:rsidR="00A17716" w:rsidRPr="00F458A0" w:rsidRDefault="00A17716" w:rsidP="00A17716">
            <w:pPr>
              <w:pStyle w:val="TableText"/>
              <w:rPr>
                <w:ins w:id="8123" w:author="Author"/>
              </w:rPr>
            </w:pPr>
            <w:ins w:id="8124"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35ABE" w14:textId="77777777" w:rsidR="00A17716" w:rsidRPr="00F458A0" w:rsidRDefault="00A17716" w:rsidP="00A17716">
            <w:pPr>
              <w:pStyle w:val="TableText"/>
              <w:rPr>
                <w:ins w:id="8125" w:author="Author"/>
              </w:rPr>
            </w:pPr>
            <w:ins w:id="8126"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CDE59" w14:textId="77777777" w:rsidR="00A17716" w:rsidRPr="00F458A0" w:rsidRDefault="00A17716" w:rsidP="00A17716">
            <w:pPr>
              <w:pStyle w:val="TableText"/>
              <w:rPr>
                <w:ins w:id="8127" w:author="Author"/>
              </w:rPr>
            </w:pPr>
            <w:ins w:id="8128" w:author="Author">
              <w:r w:rsidRPr="00F458A0">
                <w:t>R</w:t>
              </w:r>
            </w:ins>
          </w:p>
        </w:tc>
      </w:tr>
      <w:tr w:rsidR="00A17716" w:rsidRPr="00F458A0" w14:paraId="1CB3F9E5" w14:textId="77777777" w:rsidTr="00A17716">
        <w:trPr>
          <w:cantSplit/>
          <w:ins w:id="81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6F70F" w14:textId="77777777" w:rsidR="00A17716" w:rsidRPr="00F458A0" w:rsidRDefault="00A17716" w:rsidP="00A17716">
            <w:pPr>
              <w:pStyle w:val="TableText"/>
              <w:rPr>
                <w:ins w:id="8130" w:author="Author"/>
              </w:rPr>
            </w:pPr>
            <w:ins w:id="8131"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0BFE9" w14:textId="77777777" w:rsidR="00A17716" w:rsidRPr="00F458A0" w:rsidRDefault="00A17716" w:rsidP="00A17716">
            <w:pPr>
              <w:pStyle w:val="TableText"/>
              <w:rPr>
                <w:ins w:id="8132" w:author="Author"/>
              </w:rPr>
            </w:pPr>
            <w:ins w:id="8133" w:author="Author">
              <w:r w:rsidRPr="00F458A0">
                <w:t>Check_In_U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F0FBB" w14:textId="77777777" w:rsidR="00A17716" w:rsidRPr="00F458A0" w:rsidRDefault="00A17716" w:rsidP="00A17716">
            <w:pPr>
              <w:pStyle w:val="TableText"/>
              <w:rPr>
                <w:ins w:id="8134" w:author="Author"/>
              </w:rPr>
            </w:pPr>
            <w:ins w:id="8135" w:author="Author">
              <w:r w:rsidRPr="00F458A0">
                <w:t>Appoint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B5AB8" w14:textId="77777777" w:rsidR="00A17716" w:rsidRPr="00F458A0" w:rsidRDefault="00A17716" w:rsidP="00A17716">
            <w:pPr>
              <w:pStyle w:val="TableText"/>
              <w:rPr>
                <w:ins w:id="8136" w:author="Author"/>
              </w:rPr>
            </w:pPr>
            <w:ins w:id="8137" w:author="Author">
              <w:r w:rsidRPr="00F458A0">
                <w:t>R</w:t>
              </w:r>
            </w:ins>
          </w:p>
        </w:tc>
      </w:tr>
      <w:tr w:rsidR="00A17716" w:rsidRPr="00F458A0" w14:paraId="24748DF5" w14:textId="77777777" w:rsidTr="00A17716">
        <w:trPr>
          <w:cantSplit/>
          <w:ins w:id="81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690BF" w14:textId="77777777" w:rsidR="00A17716" w:rsidRPr="00F458A0" w:rsidRDefault="00A17716" w:rsidP="00A17716">
            <w:pPr>
              <w:pStyle w:val="TableText"/>
              <w:rPr>
                <w:ins w:id="8139" w:author="Author"/>
              </w:rPr>
            </w:pPr>
            <w:ins w:id="8140" w:author="Author">
              <w:r w:rsidRPr="00F458A0">
                <w:t>Exceptions List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BBEF6" w14:textId="77777777" w:rsidR="00A17716" w:rsidRPr="00F458A0" w:rsidRDefault="00A17716" w:rsidP="00A17716">
            <w:pPr>
              <w:pStyle w:val="TableText"/>
              <w:rPr>
                <w:ins w:id="8141" w:author="Author"/>
              </w:rPr>
            </w:pPr>
            <w:ins w:id="8142" w:author="Author">
              <w:r w:rsidRPr="00F458A0">
                <w:t>Check_Out_U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9B976" w14:textId="77777777" w:rsidR="00A17716" w:rsidRPr="00F458A0" w:rsidRDefault="00A17716" w:rsidP="00A17716">
            <w:pPr>
              <w:pStyle w:val="TableText"/>
              <w:rPr>
                <w:ins w:id="8143" w:author="Author"/>
              </w:rPr>
            </w:pPr>
            <w:ins w:id="8144" w:author="Author">
              <w:r w:rsidRPr="00F458A0">
                <w:t>Appointm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CB264" w14:textId="77777777" w:rsidR="00A17716" w:rsidRPr="00F458A0" w:rsidRDefault="00A17716" w:rsidP="00A17716">
            <w:pPr>
              <w:pStyle w:val="TableText"/>
              <w:rPr>
                <w:ins w:id="8145" w:author="Author"/>
              </w:rPr>
            </w:pPr>
            <w:ins w:id="8146" w:author="Author">
              <w:r w:rsidRPr="00F458A0">
                <w:t>R</w:t>
              </w:r>
            </w:ins>
          </w:p>
        </w:tc>
      </w:tr>
    </w:tbl>
    <w:p w14:paraId="2676AB80" w14:textId="77777777" w:rsidR="00A17716" w:rsidRPr="00A236D6" w:rsidRDefault="00A17716" w:rsidP="00A17716">
      <w:pPr>
        <w:pStyle w:val="Caption"/>
        <w:rPr>
          <w:ins w:id="8147" w:author="Author"/>
          <w:rFonts w:ascii="Arial" w:hAnsi="Arial" w:cs="Arial"/>
        </w:rPr>
      </w:pPr>
      <w:ins w:id="8148"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2</w:t>
        </w:r>
        <w:r w:rsidRPr="00A236D6">
          <w:rPr>
            <w:rFonts w:ascii="Arial" w:hAnsi="Arial" w:cs="Arial"/>
            <w:noProof/>
          </w:rPr>
          <w:fldChar w:fldCharType="end"/>
        </w:r>
        <w:r w:rsidRPr="00A236D6">
          <w:rPr>
            <w:rFonts w:ascii="Arial" w:hAnsi="Arial" w:cs="Arial"/>
          </w:rPr>
          <w:t>: Exception List Report</w:t>
        </w:r>
      </w:ins>
    </w:p>
    <w:p w14:paraId="319E0985" w14:textId="77777777" w:rsidR="00A17716" w:rsidRPr="00F458A0" w:rsidRDefault="00A17716" w:rsidP="00A17716">
      <w:pPr>
        <w:rPr>
          <w:ins w:id="8149" w:author="Author"/>
        </w:rPr>
      </w:pPr>
      <w:ins w:id="8150" w:author="Author">
        <w:r w:rsidRPr="00F458A0">
          <w:rPr>
            <w:noProof/>
          </w:rPr>
          <w:drawing>
            <wp:inline distT="0" distB="0" distL="0" distR="0" wp14:anchorId="7B71EE16" wp14:editId="5CC7B707">
              <wp:extent cx="4457497" cy="3162300"/>
              <wp:effectExtent l="0" t="0" r="635"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cdf4f6e513207995cfecf1db1f5bf60"/>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4457497" cy="3162300"/>
                      </a:xfrm>
                      <a:prstGeom prst="rect">
                        <a:avLst/>
                      </a:prstGeom>
                      <a:noFill/>
                      <a:ln>
                        <a:noFill/>
                      </a:ln>
                    </pic:spPr>
                  </pic:pic>
                </a:graphicData>
              </a:graphic>
            </wp:inline>
          </w:drawing>
        </w:r>
      </w:ins>
    </w:p>
    <w:p w14:paraId="16DFF9C0" w14:textId="77777777" w:rsidR="00A17716" w:rsidRPr="00F458A0" w:rsidRDefault="00A17716" w:rsidP="00A17716">
      <w:pPr>
        <w:pStyle w:val="StepIntro"/>
        <w:rPr>
          <w:ins w:id="8151" w:author="Author"/>
        </w:rPr>
      </w:pPr>
      <w:ins w:id="8152" w:author="Author">
        <w:r w:rsidRPr="00F458A0">
          <w:br/>
          <w:t>Entries Entered By Report</w:t>
        </w:r>
      </w:ins>
    </w:p>
    <w:p w14:paraId="297D0AB3" w14:textId="77777777" w:rsidR="00A17716" w:rsidRPr="00A236D6" w:rsidRDefault="00A17716" w:rsidP="00A17716">
      <w:pPr>
        <w:pStyle w:val="Caption"/>
        <w:rPr>
          <w:ins w:id="8153" w:author="Author"/>
          <w:rFonts w:ascii="Arial" w:hAnsi="Arial" w:cs="Arial"/>
        </w:rPr>
      </w:pPr>
      <w:ins w:id="8154"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7</w:t>
        </w:r>
        <w:r w:rsidRPr="00A236D6">
          <w:rPr>
            <w:rFonts w:ascii="Arial" w:hAnsi="Arial" w:cs="Arial"/>
            <w:noProof/>
          </w:rPr>
          <w:fldChar w:fldCharType="end"/>
        </w:r>
        <w:r w:rsidRPr="00A236D6">
          <w:rPr>
            <w:rFonts w:ascii="Arial" w:hAnsi="Arial" w:cs="Arial"/>
          </w:rPr>
          <w:t>: Entries Entered B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A17716" w:rsidRPr="00F458A0" w14:paraId="222E6926" w14:textId="77777777" w:rsidTr="00A17716">
        <w:trPr>
          <w:cantSplit/>
          <w:tblHeader/>
          <w:ins w:id="815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104799" w14:textId="77777777" w:rsidR="00A17716" w:rsidRPr="00F458A0" w:rsidRDefault="00A17716" w:rsidP="00A17716">
            <w:pPr>
              <w:jc w:val="center"/>
              <w:rPr>
                <w:ins w:id="8156" w:author="Author"/>
                <w:b/>
                <w:bCs/>
                <w:color w:val="FFFFFF" w:themeColor="background1"/>
                <w:sz w:val="22"/>
                <w:szCs w:val="22"/>
              </w:rPr>
            </w:pPr>
            <w:ins w:id="8157" w:author="Author">
              <w:r w:rsidRPr="00F458A0">
                <w:rPr>
                  <w:b/>
                  <w:bCs/>
                  <w:color w:val="FFFFFF" w:themeColor="background1"/>
                  <w:sz w:val="22"/>
                  <w:szCs w:val="22"/>
                </w:rPr>
                <w:t>ICB R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49798DE" w14:textId="77777777" w:rsidR="00A17716" w:rsidRPr="00F458A0" w:rsidRDefault="00A17716" w:rsidP="00A17716">
            <w:pPr>
              <w:jc w:val="center"/>
              <w:rPr>
                <w:ins w:id="8158" w:author="Author"/>
                <w:b/>
                <w:bCs/>
                <w:color w:val="FFFFFF" w:themeColor="background1"/>
                <w:sz w:val="22"/>
                <w:szCs w:val="22"/>
              </w:rPr>
            </w:pPr>
            <w:ins w:id="8159"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D03FC9" w14:textId="77777777" w:rsidR="00A17716" w:rsidRPr="00F458A0" w:rsidRDefault="00A17716" w:rsidP="00A17716">
            <w:pPr>
              <w:jc w:val="center"/>
              <w:rPr>
                <w:ins w:id="8160" w:author="Author"/>
                <w:b/>
                <w:bCs/>
                <w:color w:val="FFFFFF" w:themeColor="background1"/>
                <w:sz w:val="22"/>
                <w:szCs w:val="22"/>
              </w:rPr>
            </w:pPr>
            <w:ins w:id="8161"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2BD244" w14:textId="77777777" w:rsidR="00A17716" w:rsidRPr="00F458A0" w:rsidRDefault="00A17716" w:rsidP="00A17716">
            <w:pPr>
              <w:jc w:val="center"/>
              <w:rPr>
                <w:ins w:id="8162" w:author="Author"/>
                <w:b/>
                <w:bCs/>
                <w:color w:val="FFFFFF" w:themeColor="background1"/>
                <w:sz w:val="22"/>
                <w:szCs w:val="22"/>
              </w:rPr>
            </w:pPr>
            <w:ins w:id="8163" w:author="Author">
              <w:r w:rsidRPr="00F458A0">
                <w:rPr>
                  <w:b/>
                  <w:bCs/>
                  <w:color w:val="FFFFFF" w:themeColor="background1"/>
                  <w:sz w:val="22"/>
                  <w:szCs w:val="22"/>
                </w:rPr>
                <w:t>Read/Write</w:t>
              </w:r>
            </w:ins>
          </w:p>
        </w:tc>
      </w:tr>
      <w:tr w:rsidR="00A17716" w:rsidRPr="00F458A0" w14:paraId="1CEBDBB3" w14:textId="77777777" w:rsidTr="00A17716">
        <w:trPr>
          <w:cantSplit/>
          <w:ins w:id="81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4A6C0" w14:textId="77777777" w:rsidR="00A17716" w:rsidRPr="00F458A0" w:rsidRDefault="00A17716" w:rsidP="00A17716">
            <w:pPr>
              <w:pStyle w:val="TableText"/>
              <w:rPr>
                <w:ins w:id="8165" w:author="Author"/>
              </w:rPr>
            </w:pPr>
            <w:ins w:id="8166"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E0CB0" w14:textId="77777777" w:rsidR="00A17716" w:rsidRPr="00F458A0" w:rsidRDefault="00A17716" w:rsidP="00A17716">
            <w:pPr>
              <w:pStyle w:val="TableText"/>
              <w:rPr>
                <w:ins w:id="8167" w:author="Author"/>
              </w:rPr>
            </w:pPr>
            <w:ins w:id="816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975DB" w14:textId="77777777" w:rsidR="00A17716" w:rsidRPr="00F458A0" w:rsidRDefault="00A17716" w:rsidP="00A17716">
            <w:pPr>
              <w:pStyle w:val="TableText"/>
              <w:rPr>
                <w:ins w:id="8169" w:author="Author"/>
              </w:rPr>
            </w:pPr>
            <w:ins w:id="8170"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B3C0F" w14:textId="77777777" w:rsidR="00A17716" w:rsidRPr="00F458A0" w:rsidRDefault="00A17716" w:rsidP="00A17716">
            <w:pPr>
              <w:pStyle w:val="TableText"/>
              <w:rPr>
                <w:ins w:id="8171" w:author="Author"/>
              </w:rPr>
            </w:pPr>
            <w:ins w:id="8172" w:author="Author">
              <w:r w:rsidRPr="00F458A0">
                <w:t>R</w:t>
              </w:r>
            </w:ins>
          </w:p>
        </w:tc>
      </w:tr>
      <w:tr w:rsidR="00A17716" w:rsidRPr="00F458A0" w14:paraId="4F4C1E90" w14:textId="77777777" w:rsidTr="00A17716">
        <w:trPr>
          <w:cantSplit/>
          <w:ins w:id="81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82A1C" w14:textId="77777777" w:rsidR="00A17716" w:rsidRPr="00F458A0" w:rsidRDefault="00A17716" w:rsidP="00A17716">
            <w:pPr>
              <w:pStyle w:val="TableText"/>
              <w:rPr>
                <w:ins w:id="8174" w:author="Author"/>
              </w:rPr>
            </w:pPr>
            <w:ins w:id="8175"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443F9" w14:textId="77777777" w:rsidR="00A17716" w:rsidRPr="00F458A0" w:rsidRDefault="00A17716" w:rsidP="00A17716">
            <w:pPr>
              <w:pStyle w:val="TableText"/>
              <w:rPr>
                <w:ins w:id="8176" w:author="Author"/>
              </w:rPr>
            </w:pPr>
            <w:ins w:id="8177" w:author="Author">
              <w:r w:rsidRPr="00F458A0">
                <w:t>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06C16" w14:textId="77777777" w:rsidR="00A17716" w:rsidRPr="00F458A0" w:rsidRDefault="00A17716" w:rsidP="00A17716">
            <w:pPr>
              <w:pStyle w:val="TableText"/>
              <w:rPr>
                <w:ins w:id="8178" w:author="Author"/>
              </w:rPr>
            </w:pPr>
            <w:ins w:id="8179"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F96E2" w14:textId="77777777" w:rsidR="00A17716" w:rsidRPr="00F458A0" w:rsidRDefault="00A17716" w:rsidP="00A17716">
            <w:pPr>
              <w:pStyle w:val="TableText"/>
              <w:rPr>
                <w:ins w:id="8180" w:author="Author"/>
              </w:rPr>
            </w:pPr>
            <w:ins w:id="8181" w:author="Author">
              <w:r w:rsidRPr="00F458A0">
                <w:t>R</w:t>
              </w:r>
            </w:ins>
          </w:p>
        </w:tc>
      </w:tr>
      <w:tr w:rsidR="00A17716" w:rsidRPr="00F458A0" w14:paraId="5CB3564F" w14:textId="77777777" w:rsidTr="00A17716">
        <w:trPr>
          <w:cantSplit/>
          <w:ins w:id="81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D5893" w14:textId="77777777" w:rsidR="00A17716" w:rsidRPr="00F458A0" w:rsidRDefault="00A17716" w:rsidP="00A17716">
            <w:pPr>
              <w:pStyle w:val="TableText"/>
              <w:rPr>
                <w:ins w:id="8183" w:author="Author"/>
              </w:rPr>
            </w:pPr>
            <w:ins w:id="8184"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BC635" w14:textId="77777777" w:rsidR="00A17716" w:rsidRPr="00F458A0" w:rsidRDefault="00A17716" w:rsidP="00A17716">
            <w:pPr>
              <w:pStyle w:val="TableText"/>
              <w:rPr>
                <w:ins w:id="8185" w:author="Author"/>
              </w:rPr>
            </w:pPr>
            <w:ins w:id="8186"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FD20C" w14:textId="77777777" w:rsidR="00A17716" w:rsidRPr="00F458A0" w:rsidRDefault="00A17716" w:rsidP="00A17716">
            <w:pPr>
              <w:pStyle w:val="TableText"/>
              <w:rPr>
                <w:ins w:id="8187" w:author="Author"/>
              </w:rPr>
            </w:pPr>
            <w:ins w:id="8188"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9D453" w14:textId="77777777" w:rsidR="00A17716" w:rsidRPr="00F458A0" w:rsidRDefault="00A17716" w:rsidP="00A17716">
            <w:pPr>
              <w:pStyle w:val="TableText"/>
              <w:rPr>
                <w:ins w:id="8189" w:author="Author"/>
              </w:rPr>
            </w:pPr>
            <w:ins w:id="8190" w:author="Author">
              <w:r w:rsidRPr="00F458A0">
                <w:t>R</w:t>
              </w:r>
            </w:ins>
          </w:p>
        </w:tc>
      </w:tr>
      <w:tr w:rsidR="00A17716" w:rsidRPr="00F458A0" w14:paraId="419F93A4" w14:textId="77777777" w:rsidTr="00A17716">
        <w:trPr>
          <w:cantSplit/>
          <w:ins w:id="81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2EC97" w14:textId="77777777" w:rsidR="00A17716" w:rsidRPr="00F458A0" w:rsidRDefault="00A17716" w:rsidP="00A17716">
            <w:pPr>
              <w:pStyle w:val="TableText"/>
              <w:rPr>
                <w:ins w:id="8192" w:author="Author"/>
              </w:rPr>
            </w:pPr>
            <w:ins w:id="8193"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B392A" w14:textId="77777777" w:rsidR="00A17716" w:rsidRPr="00F458A0" w:rsidRDefault="00A17716" w:rsidP="00A17716">
            <w:pPr>
              <w:pStyle w:val="TableText"/>
              <w:rPr>
                <w:ins w:id="8194" w:author="Author"/>
              </w:rPr>
            </w:pPr>
            <w:ins w:id="8195" w:author="Author">
              <w:r w:rsidRPr="00F458A0">
                <w:t>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CF811" w14:textId="77777777" w:rsidR="00A17716" w:rsidRPr="00F458A0" w:rsidRDefault="00A17716" w:rsidP="00A17716">
            <w:pPr>
              <w:pStyle w:val="TableText"/>
              <w:rPr>
                <w:ins w:id="8196" w:author="Author"/>
              </w:rPr>
            </w:pPr>
            <w:ins w:id="8197"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58F19" w14:textId="77777777" w:rsidR="00A17716" w:rsidRPr="00F458A0" w:rsidRDefault="00A17716" w:rsidP="00A17716">
            <w:pPr>
              <w:pStyle w:val="TableText"/>
              <w:rPr>
                <w:ins w:id="8198" w:author="Author"/>
              </w:rPr>
            </w:pPr>
            <w:ins w:id="8199" w:author="Author">
              <w:r w:rsidRPr="00F458A0">
                <w:t>R</w:t>
              </w:r>
            </w:ins>
          </w:p>
        </w:tc>
      </w:tr>
      <w:tr w:rsidR="00A17716" w:rsidRPr="00F458A0" w14:paraId="705EBA00" w14:textId="77777777" w:rsidTr="00A17716">
        <w:trPr>
          <w:cantSplit/>
          <w:ins w:id="82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FC116" w14:textId="77777777" w:rsidR="00A17716" w:rsidRPr="00F458A0" w:rsidRDefault="00A17716" w:rsidP="00A17716">
            <w:pPr>
              <w:pStyle w:val="TableText"/>
              <w:rPr>
                <w:ins w:id="8201" w:author="Author"/>
              </w:rPr>
            </w:pPr>
            <w:ins w:id="8202" w:author="Author">
              <w:r w:rsidRPr="00F458A0">
                <w:lastRenderedPageBreak/>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F3FEA" w14:textId="77777777" w:rsidR="00A17716" w:rsidRPr="00F458A0" w:rsidRDefault="00A17716" w:rsidP="00A17716">
            <w:pPr>
              <w:pStyle w:val="TableText"/>
              <w:rPr>
                <w:ins w:id="8203" w:author="Author"/>
              </w:rPr>
            </w:pPr>
            <w:ins w:id="8204" w:author="Author">
              <w:r w:rsidRPr="00F458A0">
                <w:t>Grou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39C17" w14:textId="77777777" w:rsidR="00A17716" w:rsidRPr="00F458A0" w:rsidRDefault="00A17716" w:rsidP="00A17716">
            <w:pPr>
              <w:pStyle w:val="TableText"/>
              <w:rPr>
                <w:ins w:id="8205" w:author="Author"/>
              </w:rPr>
            </w:pPr>
            <w:ins w:id="8206"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82561" w14:textId="77777777" w:rsidR="00A17716" w:rsidRPr="00F458A0" w:rsidRDefault="00A17716" w:rsidP="00A17716">
            <w:pPr>
              <w:pStyle w:val="TableText"/>
              <w:rPr>
                <w:ins w:id="8207" w:author="Author"/>
              </w:rPr>
            </w:pPr>
            <w:ins w:id="8208" w:author="Author">
              <w:r w:rsidRPr="00F458A0">
                <w:t>R</w:t>
              </w:r>
            </w:ins>
          </w:p>
        </w:tc>
      </w:tr>
      <w:tr w:rsidR="00A17716" w:rsidRPr="00F458A0" w14:paraId="4C591260" w14:textId="77777777" w:rsidTr="00A17716">
        <w:trPr>
          <w:cantSplit/>
          <w:ins w:id="82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281F1" w14:textId="77777777" w:rsidR="00A17716" w:rsidRPr="00F458A0" w:rsidRDefault="00A17716" w:rsidP="00A17716">
            <w:pPr>
              <w:pStyle w:val="TableText"/>
              <w:rPr>
                <w:ins w:id="8210" w:author="Author"/>
              </w:rPr>
            </w:pPr>
            <w:ins w:id="8211"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FE2C7" w14:textId="77777777" w:rsidR="00A17716" w:rsidRPr="00F458A0" w:rsidRDefault="00A17716" w:rsidP="00A17716">
            <w:pPr>
              <w:pStyle w:val="TableText"/>
              <w:rPr>
                <w:ins w:id="8212" w:author="Author"/>
              </w:rPr>
            </w:pPr>
            <w:ins w:id="8213" w:author="Author">
              <w:r w:rsidRPr="00F458A0">
                <w:t>Sour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7BB93E" w14:textId="77777777" w:rsidR="00A17716" w:rsidRPr="00F458A0" w:rsidRDefault="00A17716" w:rsidP="00A17716">
            <w:pPr>
              <w:pStyle w:val="TableText"/>
              <w:rPr>
                <w:ins w:id="8214" w:author="Author"/>
              </w:rPr>
            </w:pPr>
            <w:ins w:id="8215"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E6E44" w14:textId="77777777" w:rsidR="00A17716" w:rsidRPr="00F458A0" w:rsidRDefault="00A17716" w:rsidP="00A17716">
            <w:pPr>
              <w:pStyle w:val="TableText"/>
              <w:rPr>
                <w:ins w:id="8216" w:author="Author"/>
              </w:rPr>
            </w:pPr>
            <w:ins w:id="8217" w:author="Author">
              <w:r w:rsidRPr="00F458A0">
                <w:t>R</w:t>
              </w:r>
            </w:ins>
          </w:p>
        </w:tc>
      </w:tr>
      <w:tr w:rsidR="00A17716" w:rsidRPr="00F458A0" w14:paraId="60B3BD6B" w14:textId="77777777" w:rsidTr="00A17716">
        <w:trPr>
          <w:cantSplit/>
          <w:ins w:id="82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2C764" w14:textId="77777777" w:rsidR="00A17716" w:rsidRPr="00F458A0" w:rsidRDefault="00A17716" w:rsidP="00A17716">
            <w:pPr>
              <w:pStyle w:val="TableText"/>
              <w:rPr>
                <w:ins w:id="8219" w:author="Author"/>
              </w:rPr>
            </w:pPr>
            <w:ins w:id="8220"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80AFE" w14:textId="77777777" w:rsidR="00A17716" w:rsidRPr="00F458A0" w:rsidRDefault="00A17716" w:rsidP="00A17716">
            <w:pPr>
              <w:pStyle w:val="TableText"/>
              <w:rPr>
                <w:ins w:id="8221" w:author="Author"/>
              </w:rPr>
            </w:pPr>
            <w:ins w:id="8222" w:author="Author">
              <w:r w:rsidRPr="00F458A0">
                <w:t>PPNU</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A6692" w14:textId="77777777" w:rsidR="00A17716" w:rsidRPr="00F458A0" w:rsidRDefault="00A17716" w:rsidP="00A17716">
            <w:pPr>
              <w:pStyle w:val="TableText"/>
              <w:rPr>
                <w:ins w:id="82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DE700" w14:textId="77777777" w:rsidR="00A17716" w:rsidRPr="00F458A0" w:rsidRDefault="00A17716" w:rsidP="00A17716">
            <w:pPr>
              <w:pStyle w:val="TableText"/>
              <w:rPr>
                <w:ins w:id="8224" w:author="Author"/>
              </w:rPr>
            </w:pPr>
            <w:ins w:id="8225" w:author="Author">
              <w:r w:rsidRPr="00F458A0">
                <w:t>R</w:t>
              </w:r>
            </w:ins>
          </w:p>
        </w:tc>
      </w:tr>
      <w:tr w:rsidR="00A17716" w:rsidRPr="00F458A0" w14:paraId="49ED344F" w14:textId="77777777" w:rsidTr="00A17716">
        <w:trPr>
          <w:cantSplit/>
          <w:ins w:id="82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6AA94" w14:textId="77777777" w:rsidR="00A17716" w:rsidRPr="00F458A0" w:rsidRDefault="00A17716" w:rsidP="00A17716">
            <w:pPr>
              <w:pStyle w:val="TableText"/>
              <w:rPr>
                <w:ins w:id="8227" w:author="Author"/>
              </w:rPr>
            </w:pPr>
            <w:ins w:id="8228"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AE181" w14:textId="77777777" w:rsidR="00A17716" w:rsidRPr="00F458A0" w:rsidRDefault="00A17716" w:rsidP="00A17716">
            <w:pPr>
              <w:pStyle w:val="TableText"/>
              <w:rPr>
                <w:ins w:id="8229" w:author="Author"/>
              </w:rPr>
            </w:pPr>
            <w:ins w:id="8230" w:author="Author">
              <w:r w:rsidRPr="00F458A0">
                <w:t>Divis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A07BA" w14:textId="77777777" w:rsidR="00A17716" w:rsidRPr="00F458A0" w:rsidRDefault="00A17716" w:rsidP="00A17716">
            <w:pPr>
              <w:pStyle w:val="TableText"/>
              <w:rPr>
                <w:ins w:id="82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739B3" w14:textId="77777777" w:rsidR="00A17716" w:rsidRPr="00F458A0" w:rsidRDefault="00A17716" w:rsidP="00A17716">
            <w:pPr>
              <w:pStyle w:val="TableText"/>
              <w:rPr>
                <w:ins w:id="8232" w:author="Author"/>
              </w:rPr>
            </w:pPr>
            <w:ins w:id="8233" w:author="Author">
              <w:r w:rsidRPr="00F458A0">
                <w:t>R</w:t>
              </w:r>
            </w:ins>
          </w:p>
        </w:tc>
      </w:tr>
      <w:tr w:rsidR="00A17716" w:rsidRPr="00F458A0" w14:paraId="1203B07D" w14:textId="77777777" w:rsidTr="00A17716">
        <w:trPr>
          <w:cantSplit/>
          <w:ins w:id="82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CA1F4" w14:textId="77777777" w:rsidR="00A17716" w:rsidRPr="00F458A0" w:rsidRDefault="00A17716" w:rsidP="00A17716">
            <w:pPr>
              <w:pStyle w:val="TableText"/>
              <w:rPr>
                <w:ins w:id="8235" w:author="Author"/>
              </w:rPr>
            </w:pPr>
            <w:ins w:id="8236"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DCCA9" w14:textId="77777777" w:rsidR="00A17716" w:rsidRPr="00F458A0" w:rsidRDefault="00A17716" w:rsidP="00A17716">
            <w:pPr>
              <w:pStyle w:val="TableText"/>
              <w:rPr>
                <w:ins w:id="8237" w:author="Author"/>
              </w:rPr>
            </w:pPr>
            <w:ins w:id="8238" w:author="Author">
              <w:r w:rsidRPr="00F458A0">
                <w:t>Entered B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119A7" w14:textId="77777777" w:rsidR="00A17716" w:rsidRPr="00F458A0" w:rsidRDefault="00A17716" w:rsidP="00A17716">
            <w:pPr>
              <w:pStyle w:val="TableText"/>
              <w:rPr>
                <w:ins w:id="8239" w:author="Author"/>
              </w:rPr>
            </w:pPr>
            <w:ins w:id="8240"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20697" w14:textId="77777777" w:rsidR="00A17716" w:rsidRPr="00F458A0" w:rsidRDefault="00A17716" w:rsidP="00A17716">
            <w:pPr>
              <w:pStyle w:val="TableText"/>
              <w:rPr>
                <w:ins w:id="8241" w:author="Author"/>
              </w:rPr>
            </w:pPr>
            <w:ins w:id="8242" w:author="Author">
              <w:r w:rsidRPr="00F458A0">
                <w:t>R</w:t>
              </w:r>
            </w:ins>
          </w:p>
        </w:tc>
      </w:tr>
      <w:tr w:rsidR="00A17716" w:rsidRPr="00F458A0" w14:paraId="7F29080F" w14:textId="77777777" w:rsidTr="00A17716">
        <w:trPr>
          <w:cantSplit/>
          <w:ins w:id="82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678E3" w14:textId="77777777" w:rsidR="00A17716" w:rsidRPr="00F458A0" w:rsidRDefault="00A17716" w:rsidP="00A17716">
            <w:pPr>
              <w:pStyle w:val="TableText"/>
              <w:rPr>
                <w:ins w:id="8244" w:author="Author"/>
              </w:rPr>
            </w:pPr>
            <w:ins w:id="8245"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86F43" w14:textId="77777777" w:rsidR="00A17716" w:rsidRPr="00F458A0" w:rsidRDefault="00A17716" w:rsidP="00A17716">
            <w:pPr>
              <w:pStyle w:val="TableText"/>
              <w:rPr>
                <w:ins w:id="8246" w:author="Author"/>
              </w:rPr>
            </w:pPr>
            <w:ins w:id="8247" w:author="Author">
              <w:r w:rsidRPr="00F458A0">
                <w:t>Date Ente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12C2A" w14:textId="77777777" w:rsidR="00A17716" w:rsidRPr="00F458A0" w:rsidRDefault="00A17716" w:rsidP="00A17716">
            <w:pPr>
              <w:pStyle w:val="TableText"/>
              <w:rPr>
                <w:ins w:id="82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82465" w14:textId="77777777" w:rsidR="00A17716" w:rsidRPr="00F458A0" w:rsidRDefault="00A17716" w:rsidP="00A17716">
            <w:pPr>
              <w:pStyle w:val="TableText"/>
              <w:rPr>
                <w:ins w:id="8249" w:author="Author"/>
              </w:rPr>
            </w:pPr>
            <w:ins w:id="8250" w:author="Author">
              <w:r w:rsidRPr="00F458A0">
                <w:t>R</w:t>
              </w:r>
            </w:ins>
          </w:p>
        </w:tc>
      </w:tr>
      <w:tr w:rsidR="00A17716" w:rsidRPr="00F458A0" w14:paraId="111CEAC4" w14:textId="77777777" w:rsidTr="00A17716">
        <w:trPr>
          <w:cantSplit/>
          <w:ins w:id="82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731B1" w14:textId="77777777" w:rsidR="00A17716" w:rsidRPr="00F458A0" w:rsidRDefault="00A17716" w:rsidP="00A17716">
            <w:pPr>
              <w:pStyle w:val="TableText"/>
              <w:rPr>
                <w:ins w:id="8252" w:author="Author"/>
              </w:rPr>
            </w:pPr>
            <w:ins w:id="8253"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A3216" w14:textId="77777777" w:rsidR="00A17716" w:rsidRPr="00F458A0" w:rsidRDefault="00A17716" w:rsidP="00A17716">
            <w:pPr>
              <w:pStyle w:val="TableText"/>
              <w:rPr>
                <w:ins w:id="8254" w:author="Author"/>
              </w:rPr>
            </w:pPr>
            <w:ins w:id="8255" w:author="Author">
              <w:r w:rsidRPr="00F458A0">
                <w:t>Updated B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04736" w14:textId="77777777" w:rsidR="00A17716" w:rsidRPr="00F458A0" w:rsidRDefault="00A17716" w:rsidP="00A17716">
            <w:pPr>
              <w:pStyle w:val="TableText"/>
              <w:rPr>
                <w:ins w:id="8256" w:author="Author"/>
              </w:rPr>
            </w:pPr>
            <w:ins w:id="8257"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8DEED" w14:textId="77777777" w:rsidR="00A17716" w:rsidRPr="00F458A0" w:rsidRDefault="00A17716" w:rsidP="00A17716">
            <w:pPr>
              <w:pStyle w:val="TableText"/>
              <w:rPr>
                <w:ins w:id="8258" w:author="Author"/>
              </w:rPr>
            </w:pPr>
            <w:ins w:id="8259" w:author="Author">
              <w:r w:rsidRPr="00F458A0">
                <w:t>R</w:t>
              </w:r>
            </w:ins>
          </w:p>
        </w:tc>
      </w:tr>
      <w:tr w:rsidR="00A17716" w:rsidRPr="00F458A0" w14:paraId="1B0509A2" w14:textId="77777777" w:rsidTr="00A17716">
        <w:trPr>
          <w:cantSplit/>
          <w:ins w:id="82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70B51" w14:textId="77777777" w:rsidR="00A17716" w:rsidRPr="00F458A0" w:rsidRDefault="00A17716" w:rsidP="00A17716">
            <w:pPr>
              <w:rPr>
                <w:ins w:id="8261" w:author="Author"/>
                <w:sz w:val="22"/>
                <w:szCs w:val="22"/>
              </w:rPr>
            </w:pPr>
            <w:ins w:id="8262" w:author="Author">
              <w:r w:rsidRPr="00F458A0">
                <w:rPr>
                  <w:sz w:val="22"/>
                  <w:szCs w:val="22"/>
                </w:rPr>
                <w:t>Entries Enter</w:t>
              </w:r>
              <w:r w:rsidRPr="00F458A0">
                <w:rPr>
                  <w:rStyle w:val="TableTextChar"/>
                </w:rPr>
                <w:t>e</w:t>
              </w:r>
              <w:r w:rsidRPr="00F458A0">
                <w:rPr>
                  <w:sz w:val="22"/>
                  <w:szCs w:val="22"/>
                </w:rPr>
                <w:t>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9D90D" w14:textId="77777777" w:rsidR="00A17716" w:rsidRPr="00F458A0" w:rsidRDefault="00A17716" w:rsidP="00A17716">
            <w:pPr>
              <w:rPr>
                <w:ins w:id="8263" w:author="Author"/>
                <w:sz w:val="22"/>
                <w:szCs w:val="22"/>
              </w:rPr>
            </w:pPr>
            <w:ins w:id="8264" w:author="Author">
              <w:r w:rsidRPr="00F458A0">
                <w:rPr>
                  <w:sz w:val="22"/>
                  <w:szCs w:val="22"/>
                </w:rPr>
                <w:t>Date Upda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88B2A" w14:textId="77777777" w:rsidR="00A17716" w:rsidRPr="00F458A0" w:rsidRDefault="00A17716" w:rsidP="00A17716">
            <w:pPr>
              <w:pStyle w:val="TableText"/>
              <w:rPr>
                <w:ins w:id="82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F69A8" w14:textId="77777777" w:rsidR="00A17716" w:rsidRPr="00F458A0" w:rsidRDefault="00A17716" w:rsidP="00A17716">
            <w:pPr>
              <w:rPr>
                <w:ins w:id="8266" w:author="Author"/>
                <w:sz w:val="22"/>
                <w:szCs w:val="22"/>
              </w:rPr>
            </w:pPr>
            <w:ins w:id="8267" w:author="Author">
              <w:r w:rsidRPr="00F458A0">
                <w:rPr>
                  <w:sz w:val="22"/>
                  <w:szCs w:val="22"/>
                </w:rPr>
                <w:t>R</w:t>
              </w:r>
            </w:ins>
          </w:p>
        </w:tc>
      </w:tr>
    </w:tbl>
    <w:p w14:paraId="2B4F424A" w14:textId="77777777" w:rsidR="00A17716" w:rsidRPr="00A236D6" w:rsidRDefault="00A17716" w:rsidP="00A17716">
      <w:pPr>
        <w:pStyle w:val="Caption"/>
        <w:rPr>
          <w:ins w:id="8268" w:author="Author"/>
          <w:rFonts w:ascii="Arial" w:hAnsi="Arial" w:cs="Arial"/>
        </w:rPr>
      </w:pPr>
      <w:ins w:id="8269"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3</w:t>
        </w:r>
        <w:r w:rsidRPr="00A236D6">
          <w:rPr>
            <w:rFonts w:ascii="Arial" w:hAnsi="Arial" w:cs="Arial"/>
            <w:noProof/>
          </w:rPr>
          <w:fldChar w:fldCharType="end"/>
        </w:r>
        <w:r w:rsidRPr="00A236D6">
          <w:rPr>
            <w:rFonts w:ascii="Arial" w:hAnsi="Arial" w:cs="Arial"/>
          </w:rPr>
          <w:t>: Entries Entered by Report</w:t>
        </w:r>
      </w:ins>
    </w:p>
    <w:p w14:paraId="1AAED615" w14:textId="77777777" w:rsidR="00A17716" w:rsidRPr="00F458A0" w:rsidRDefault="00A17716" w:rsidP="00A17716">
      <w:pPr>
        <w:pStyle w:val="NormalWeb"/>
        <w:rPr>
          <w:ins w:id="8270" w:author="Author"/>
          <w:rFonts w:eastAsiaTheme="minorEastAsia"/>
        </w:rPr>
      </w:pPr>
      <w:ins w:id="8271" w:author="Author">
        <w:r w:rsidRPr="00F458A0">
          <w:rPr>
            <w:noProof/>
            <w:color w:val="000000"/>
          </w:rPr>
          <w:drawing>
            <wp:inline distT="0" distB="0" distL="0" distR="0" wp14:anchorId="74C57D41" wp14:editId="57630E2A">
              <wp:extent cx="4457700" cy="2606040"/>
              <wp:effectExtent l="0" t="0" r="0" b="3810"/>
              <wp:docPr id="502" name="Picture 502" descr="870716c2e6f1d6ecdfa8dcaf35f9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870716c2e6f1d6ecdfa8dcaf35f981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7700" cy="2606040"/>
                      </a:xfrm>
                      <a:prstGeom prst="rect">
                        <a:avLst/>
                      </a:prstGeom>
                      <a:noFill/>
                      <a:ln>
                        <a:noFill/>
                      </a:ln>
                    </pic:spPr>
                  </pic:pic>
                </a:graphicData>
              </a:graphic>
            </wp:inline>
          </w:drawing>
        </w:r>
      </w:ins>
    </w:p>
    <w:p w14:paraId="4057A082" w14:textId="77777777" w:rsidR="00A17716" w:rsidRPr="00A236D6" w:rsidRDefault="00A17716" w:rsidP="00A17716">
      <w:pPr>
        <w:pStyle w:val="Caption"/>
        <w:rPr>
          <w:ins w:id="8272" w:author="Author"/>
          <w:rFonts w:ascii="Arial" w:hAnsi="Arial" w:cs="Arial"/>
        </w:rPr>
      </w:pPr>
      <w:ins w:id="8273"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8</w:t>
        </w:r>
        <w:r w:rsidRPr="00A236D6">
          <w:rPr>
            <w:rFonts w:ascii="Arial" w:hAnsi="Arial" w:cs="Arial"/>
            <w:noProof/>
          </w:rPr>
          <w:fldChar w:fldCharType="end"/>
        </w:r>
        <w:r w:rsidRPr="00A236D6">
          <w:rPr>
            <w:rFonts w:ascii="Arial" w:hAnsi="Arial" w:cs="Arial"/>
          </w:rPr>
          <w:t>: Entries Accepted B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A17716" w:rsidRPr="00F458A0" w14:paraId="69CD2570" w14:textId="77777777" w:rsidTr="00A17716">
        <w:trPr>
          <w:cantSplit/>
          <w:tblHeader/>
          <w:ins w:id="827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B5783F" w14:textId="77777777" w:rsidR="00A17716" w:rsidRPr="00F458A0" w:rsidRDefault="00A17716" w:rsidP="00A17716">
            <w:pPr>
              <w:jc w:val="center"/>
              <w:rPr>
                <w:ins w:id="8275" w:author="Author"/>
                <w:b/>
                <w:bCs/>
                <w:color w:val="FFFFFF" w:themeColor="background1"/>
                <w:sz w:val="22"/>
                <w:szCs w:val="22"/>
              </w:rPr>
            </w:pPr>
            <w:ins w:id="8276" w:author="Author">
              <w:r w:rsidRPr="00F458A0">
                <w:rPr>
                  <w:b/>
                  <w:bCs/>
                  <w:color w:val="FFFFFF" w:themeColor="background1"/>
                  <w:sz w:val="22"/>
                  <w:szCs w:val="22"/>
                </w:rPr>
                <w:t>ICB R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D30950" w14:textId="77777777" w:rsidR="00A17716" w:rsidRPr="00F458A0" w:rsidRDefault="00A17716" w:rsidP="00A17716">
            <w:pPr>
              <w:jc w:val="center"/>
              <w:rPr>
                <w:ins w:id="8277" w:author="Author"/>
                <w:b/>
                <w:bCs/>
                <w:color w:val="FFFFFF" w:themeColor="background1"/>
                <w:sz w:val="22"/>
                <w:szCs w:val="22"/>
              </w:rPr>
            </w:pPr>
            <w:ins w:id="8278"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1928CA" w14:textId="77777777" w:rsidR="00A17716" w:rsidRPr="00F458A0" w:rsidRDefault="00A17716" w:rsidP="00A17716">
            <w:pPr>
              <w:jc w:val="center"/>
              <w:rPr>
                <w:ins w:id="8279" w:author="Author"/>
                <w:b/>
                <w:bCs/>
                <w:color w:val="FFFFFF" w:themeColor="background1"/>
                <w:sz w:val="22"/>
                <w:szCs w:val="22"/>
              </w:rPr>
            </w:pPr>
            <w:ins w:id="8280"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3EA858" w14:textId="77777777" w:rsidR="00A17716" w:rsidRPr="00F458A0" w:rsidRDefault="00A17716" w:rsidP="00A17716">
            <w:pPr>
              <w:jc w:val="center"/>
              <w:rPr>
                <w:ins w:id="8281" w:author="Author"/>
                <w:b/>
                <w:bCs/>
                <w:color w:val="FFFFFF" w:themeColor="background1"/>
                <w:sz w:val="22"/>
                <w:szCs w:val="22"/>
              </w:rPr>
            </w:pPr>
            <w:ins w:id="8282" w:author="Author">
              <w:r w:rsidRPr="00F458A0">
                <w:rPr>
                  <w:b/>
                  <w:bCs/>
                  <w:color w:val="FFFFFF" w:themeColor="background1"/>
                  <w:sz w:val="22"/>
                  <w:szCs w:val="22"/>
                </w:rPr>
                <w:t>Read/Write</w:t>
              </w:r>
            </w:ins>
          </w:p>
        </w:tc>
      </w:tr>
      <w:tr w:rsidR="00A17716" w:rsidRPr="00F458A0" w14:paraId="19ED38E5" w14:textId="77777777" w:rsidTr="00A17716">
        <w:trPr>
          <w:cantSplit/>
          <w:ins w:id="82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221FC" w14:textId="77777777" w:rsidR="00A17716" w:rsidRPr="00F458A0" w:rsidRDefault="00A17716" w:rsidP="00A17716">
            <w:pPr>
              <w:pStyle w:val="TableText"/>
              <w:rPr>
                <w:ins w:id="8284" w:author="Author"/>
              </w:rPr>
            </w:pPr>
            <w:ins w:id="8285"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EBAC0" w14:textId="77777777" w:rsidR="00A17716" w:rsidRPr="00F458A0" w:rsidRDefault="00A17716" w:rsidP="00A17716">
            <w:pPr>
              <w:pStyle w:val="TableText"/>
              <w:rPr>
                <w:ins w:id="8286" w:author="Author"/>
              </w:rPr>
            </w:pPr>
            <w:ins w:id="8287"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F61D7" w14:textId="77777777" w:rsidR="00A17716" w:rsidRPr="00F458A0" w:rsidRDefault="00A17716" w:rsidP="00A17716">
            <w:pPr>
              <w:pStyle w:val="TableText"/>
              <w:rPr>
                <w:ins w:id="8288" w:author="Author"/>
              </w:rPr>
            </w:pPr>
            <w:ins w:id="8289"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6C51" w14:textId="77777777" w:rsidR="00A17716" w:rsidRPr="00F458A0" w:rsidRDefault="00A17716" w:rsidP="00A17716">
            <w:pPr>
              <w:pStyle w:val="TableText"/>
              <w:rPr>
                <w:ins w:id="8290" w:author="Author"/>
              </w:rPr>
            </w:pPr>
            <w:ins w:id="8291" w:author="Author">
              <w:r w:rsidRPr="00F458A0">
                <w:t>R</w:t>
              </w:r>
            </w:ins>
          </w:p>
        </w:tc>
      </w:tr>
      <w:tr w:rsidR="00A17716" w:rsidRPr="00F458A0" w14:paraId="5A409A93" w14:textId="77777777" w:rsidTr="00A17716">
        <w:trPr>
          <w:cantSplit/>
          <w:ins w:id="82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C5806" w14:textId="77777777" w:rsidR="00A17716" w:rsidRPr="00F458A0" w:rsidRDefault="00A17716" w:rsidP="00A17716">
            <w:pPr>
              <w:pStyle w:val="TableText"/>
              <w:rPr>
                <w:ins w:id="8293" w:author="Author"/>
              </w:rPr>
            </w:pPr>
            <w:ins w:id="8294"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9A5D0" w14:textId="77777777" w:rsidR="00A17716" w:rsidRPr="00F458A0" w:rsidRDefault="00A17716" w:rsidP="00A17716">
            <w:pPr>
              <w:pStyle w:val="TableText"/>
              <w:rPr>
                <w:ins w:id="8295" w:author="Author"/>
              </w:rPr>
            </w:pPr>
            <w:ins w:id="8296" w:author="Author">
              <w:r w:rsidRPr="00F458A0">
                <w:t>I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E8E9" w14:textId="77777777" w:rsidR="00A17716" w:rsidRPr="00F458A0" w:rsidRDefault="00A17716" w:rsidP="00A17716">
            <w:pPr>
              <w:pStyle w:val="TableText"/>
              <w:rPr>
                <w:ins w:id="8297" w:author="Author"/>
              </w:rPr>
            </w:pPr>
            <w:ins w:id="8298" w:author="Author">
              <w:r w:rsidRPr="00F458A0">
                <w:t>Patien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6365E" w14:textId="77777777" w:rsidR="00A17716" w:rsidRPr="00F458A0" w:rsidRDefault="00A17716" w:rsidP="00A17716">
            <w:pPr>
              <w:pStyle w:val="TableText"/>
              <w:rPr>
                <w:ins w:id="8299" w:author="Author"/>
              </w:rPr>
            </w:pPr>
            <w:ins w:id="8300" w:author="Author">
              <w:r w:rsidRPr="00F458A0">
                <w:t>R</w:t>
              </w:r>
            </w:ins>
          </w:p>
        </w:tc>
      </w:tr>
      <w:tr w:rsidR="00A17716" w:rsidRPr="00F458A0" w14:paraId="03BD8667" w14:textId="77777777" w:rsidTr="00A17716">
        <w:trPr>
          <w:cantSplit/>
          <w:ins w:id="83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6DEDA" w14:textId="77777777" w:rsidR="00A17716" w:rsidRPr="00F458A0" w:rsidRDefault="00A17716" w:rsidP="00A17716">
            <w:pPr>
              <w:pStyle w:val="TableText"/>
              <w:rPr>
                <w:ins w:id="8302" w:author="Author"/>
              </w:rPr>
            </w:pPr>
            <w:ins w:id="8303"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04F27" w14:textId="77777777" w:rsidR="00A17716" w:rsidRPr="00F458A0" w:rsidRDefault="00A17716" w:rsidP="00A17716">
            <w:pPr>
              <w:pStyle w:val="TableText"/>
              <w:rPr>
                <w:ins w:id="8304" w:author="Author"/>
              </w:rPr>
            </w:pPr>
            <w:ins w:id="8305"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94BAF" w14:textId="77777777" w:rsidR="00A17716" w:rsidRPr="00F458A0" w:rsidRDefault="00A17716" w:rsidP="00A17716">
            <w:pPr>
              <w:pStyle w:val="TableText"/>
              <w:rPr>
                <w:ins w:id="8306" w:author="Author"/>
              </w:rPr>
            </w:pPr>
            <w:ins w:id="8307"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93B1D" w14:textId="77777777" w:rsidR="00A17716" w:rsidRPr="00F458A0" w:rsidRDefault="00A17716" w:rsidP="00A17716">
            <w:pPr>
              <w:pStyle w:val="TableText"/>
              <w:rPr>
                <w:ins w:id="8308" w:author="Author"/>
              </w:rPr>
            </w:pPr>
            <w:ins w:id="8309" w:author="Author">
              <w:r w:rsidRPr="00F458A0">
                <w:t>R</w:t>
              </w:r>
            </w:ins>
          </w:p>
        </w:tc>
      </w:tr>
      <w:tr w:rsidR="00A17716" w:rsidRPr="00F458A0" w14:paraId="55DEC4A3" w14:textId="77777777" w:rsidTr="00A17716">
        <w:trPr>
          <w:cantSplit/>
          <w:ins w:id="83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9E01B" w14:textId="77777777" w:rsidR="00A17716" w:rsidRPr="00F458A0" w:rsidRDefault="00A17716" w:rsidP="00A17716">
            <w:pPr>
              <w:pStyle w:val="TableText"/>
              <w:rPr>
                <w:ins w:id="8311" w:author="Author"/>
              </w:rPr>
            </w:pPr>
            <w:ins w:id="8312"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77389B" w14:textId="77777777" w:rsidR="00A17716" w:rsidRPr="00F458A0" w:rsidRDefault="00A17716" w:rsidP="00A17716">
            <w:pPr>
              <w:pStyle w:val="TableText"/>
              <w:rPr>
                <w:ins w:id="8313" w:author="Author"/>
              </w:rPr>
            </w:pPr>
            <w:ins w:id="8314" w:author="Author">
              <w:r w:rsidRPr="00F458A0">
                <w:t>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3997A" w14:textId="77777777" w:rsidR="00A17716" w:rsidRPr="00F458A0" w:rsidRDefault="00A17716" w:rsidP="00A17716">
            <w:pPr>
              <w:pStyle w:val="TableText"/>
              <w:rPr>
                <w:ins w:id="8315" w:author="Author"/>
              </w:rPr>
            </w:pPr>
            <w:ins w:id="8316" w:author="Author">
              <w:r w:rsidRPr="00F458A0">
                <w:t>Organiz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3D13D" w14:textId="77777777" w:rsidR="00A17716" w:rsidRPr="00F458A0" w:rsidRDefault="00A17716" w:rsidP="00A17716">
            <w:pPr>
              <w:pStyle w:val="TableText"/>
              <w:rPr>
                <w:ins w:id="8317" w:author="Author"/>
              </w:rPr>
            </w:pPr>
            <w:ins w:id="8318" w:author="Author">
              <w:r w:rsidRPr="00F458A0">
                <w:t>R</w:t>
              </w:r>
            </w:ins>
          </w:p>
        </w:tc>
      </w:tr>
      <w:tr w:rsidR="00A17716" w:rsidRPr="00F458A0" w14:paraId="7EC9B3E7" w14:textId="77777777" w:rsidTr="00A17716">
        <w:trPr>
          <w:cantSplit/>
          <w:ins w:id="83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A72E3" w14:textId="77777777" w:rsidR="00A17716" w:rsidRPr="00F458A0" w:rsidRDefault="00A17716" w:rsidP="00A17716">
            <w:pPr>
              <w:pStyle w:val="TableText"/>
              <w:rPr>
                <w:ins w:id="8320" w:author="Author"/>
              </w:rPr>
            </w:pPr>
            <w:ins w:id="8321"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647DB" w14:textId="77777777" w:rsidR="00A17716" w:rsidRPr="00F458A0" w:rsidRDefault="00A17716" w:rsidP="00A17716">
            <w:pPr>
              <w:pStyle w:val="TableText"/>
              <w:rPr>
                <w:ins w:id="8322" w:author="Author"/>
              </w:rPr>
            </w:pPr>
            <w:ins w:id="8323" w:author="Author">
              <w:r w:rsidRPr="00F458A0">
                <w:t>Group</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F6AC9" w14:textId="77777777" w:rsidR="00A17716" w:rsidRPr="00F458A0" w:rsidRDefault="00A17716" w:rsidP="00A17716">
            <w:pPr>
              <w:pStyle w:val="TableText"/>
              <w:rPr>
                <w:ins w:id="8324" w:author="Author"/>
              </w:rPr>
            </w:pPr>
            <w:ins w:id="8325"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06CC7" w14:textId="77777777" w:rsidR="00A17716" w:rsidRPr="00F458A0" w:rsidRDefault="00A17716" w:rsidP="00A17716">
            <w:pPr>
              <w:pStyle w:val="TableText"/>
              <w:rPr>
                <w:ins w:id="8326" w:author="Author"/>
              </w:rPr>
            </w:pPr>
            <w:ins w:id="8327" w:author="Author">
              <w:r w:rsidRPr="00F458A0">
                <w:t>R</w:t>
              </w:r>
            </w:ins>
          </w:p>
        </w:tc>
      </w:tr>
      <w:tr w:rsidR="00A17716" w:rsidRPr="00F458A0" w14:paraId="52BCFAF8" w14:textId="77777777" w:rsidTr="00A17716">
        <w:trPr>
          <w:cantSplit/>
          <w:ins w:id="83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7AC2B" w14:textId="77777777" w:rsidR="00A17716" w:rsidRPr="00F458A0" w:rsidRDefault="00A17716" w:rsidP="00A17716">
            <w:pPr>
              <w:pStyle w:val="TableText"/>
              <w:rPr>
                <w:ins w:id="8329" w:author="Author"/>
              </w:rPr>
            </w:pPr>
            <w:ins w:id="8330" w:author="Author">
              <w:r w:rsidRPr="00F458A0">
                <w:lastRenderedPageBreak/>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49BDB" w14:textId="77777777" w:rsidR="00A17716" w:rsidRPr="00F458A0" w:rsidRDefault="00A17716" w:rsidP="00A17716">
            <w:pPr>
              <w:pStyle w:val="TableText"/>
              <w:rPr>
                <w:ins w:id="8331" w:author="Author"/>
              </w:rPr>
            </w:pPr>
            <w:ins w:id="8332" w:author="Author">
              <w:r w:rsidRPr="00F458A0">
                <w:t>Sour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BD6CE" w14:textId="77777777" w:rsidR="00A17716" w:rsidRPr="00F458A0" w:rsidRDefault="00A17716" w:rsidP="00A17716">
            <w:pPr>
              <w:pStyle w:val="TableText"/>
              <w:rPr>
                <w:ins w:id="8333" w:author="Author"/>
              </w:rPr>
            </w:pPr>
            <w:ins w:id="8334" w:author="Author">
              <w:r w:rsidRPr="00F458A0">
                <w:t>Coverag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C8A29" w14:textId="77777777" w:rsidR="00A17716" w:rsidRPr="00F458A0" w:rsidRDefault="00A17716" w:rsidP="00A17716">
            <w:pPr>
              <w:pStyle w:val="TableText"/>
              <w:rPr>
                <w:ins w:id="8335" w:author="Author"/>
              </w:rPr>
            </w:pPr>
            <w:ins w:id="8336" w:author="Author">
              <w:r w:rsidRPr="00F458A0">
                <w:t>R</w:t>
              </w:r>
            </w:ins>
          </w:p>
        </w:tc>
      </w:tr>
      <w:tr w:rsidR="00A17716" w:rsidRPr="00F458A0" w14:paraId="4CF19A35" w14:textId="77777777" w:rsidTr="00A17716">
        <w:trPr>
          <w:cantSplit/>
          <w:ins w:id="83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4DF26" w14:textId="77777777" w:rsidR="00A17716" w:rsidRPr="00F458A0" w:rsidRDefault="00A17716" w:rsidP="00A17716">
            <w:pPr>
              <w:pStyle w:val="TableText"/>
              <w:rPr>
                <w:ins w:id="8338" w:author="Author"/>
              </w:rPr>
            </w:pPr>
            <w:ins w:id="8339"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19396" w14:textId="77777777" w:rsidR="00A17716" w:rsidRPr="00F458A0" w:rsidRDefault="00A17716" w:rsidP="00A17716">
            <w:pPr>
              <w:pStyle w:val="TableText"/>
              <w:rPr>
                <w:ins w:id="8340" w:author="Author"/>
              </w:rPr>
            </w:pPr>
            <w:ins w:id="8341" w:author="Author">
              <w:r w:rsidRPr="00F458A0">
                <w:t>PPNU</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7D915" w14:textId="77777777" w:rsidR="00A17716" w:rsidRPr="00F458A0" w:rsidRDefault="00A17716" w:rsidP="00A17716">
            <w:pPr>
              <w:pStyle w:val="TableText"/>
              <w:rPr>
                <w:ins w:id="83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FAA35" w14:textId="77777777" w:rsidR="00A17716" w:rsidRPr="00F458A0" w:rsidRDefault="00A17716" w:rsidP="00A17716">
            <w:pPr>
              <w:pStyle w:val="TableText"/>
              <w:rPr>
                <w:ins w:id="8343" w:author="Author"/>
              </w:rPr>
            </w:pPr>
            <w:ins w:id="8344" w:author="Author">
              <w:r w:rsidRPr="00F458A0">
                <w:t>R</w:t>
              </w:r>
            </w:ins>
          </w:p>
        </w:tc>
      </w:tr>
      <w:tr w:rsidR="00A17716" w:rsidRPr="00F458A0" w14:paraId="59F9A12C" w14:textId="77777777" w:rsidTr="00A17716">
        <w:trPr>
          <w:cantSplit/>
          <w:ins w:id="83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5C3C2" w14:textId="77777777" w:rsidR="00A17716" w:rsidRPr="00F458A0" w:rsidRDefault="00A17716" w:rsidP="00A17716">
            <w:pPr>
              <w:pStyle w:val="TableText"/>
              <w:rPr>
                <w:ins w:id="8346" w:author="Author"/>
              </w:rPr>
            </w:pPr>
            <w:ins w:id="8347"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E7E2" w14:textId="77777777" w:rsidR="00A17716" w:rsidRPr="00F458A0" w:rsidRDefault="00A17716" w:rsidP="00A17716">
            <w:pPr>
              <w:pStyle w:val="TableText"/>
              <w:rPr>
                <w:ins w:id="8348" w:author="Author"/>
              </w:rPr>
            </w:pPr>
            <w:ins w:id="8349" w:author="Author">
              <w:r w:rsidRPr="00F458A0">
                <w:t>Divis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38D0F" w14:textId="77777777" w:rsidR="00A17716" w:rsidRPr="00F458A0" w:rsidRDefault="00A17716" w:rsidP="00A17716">
            <w:pPr>
              <w:pStyle w:val="TableText"/>
              <w:rPr>
                <w:ins w:id="83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76EFD" w14:textId="77777777" w:rsidR="00A17716" w:rsidRPr="00F458A0" w:rsidRDefault="00A17716" w:rsidP="00A17716">
            <w:pPr>
              <w:pStyle w:val="TableText"/>
              <w:rPr>
                <w:ins w:id="8351" w:author="Author"/>
              </w:rPr>
            </w:pPr>
            <w:ins w:id="8352" w:author="Author">
              <w:r w:rsidRPr="00F458A0">
                <w:t>R</w:t>
              </w:r>
            </w:ins>
          </w:p>
        </w:tc>
      </w:tr>
      <w:tr w:rsidR="00A17716" w:rsidRPr="00F458A0" w14:paraId="4B703271" w14:textId="77777777" w:rsidTr="00A17716">
        <w:trPr>
          <w:cantSplit/>
          <w:ins w:id="83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8F6D7" w14:textId="77777777" w:rsidR="00A17716" w:rsidRPr="00F458A0" w:rsidRDefault="00A17716" w:rsidP="00A17716">
            <w:pPr>
              <w:pStyle w:val="TableText"/>
              <w:rPr>
                <w:ins w:id="8354" w:author="Author"/>
              </w:rPr>
            </w:pPr>
            <w:ins w:id="8355"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2787C" w14:textId="77777777" w:rsidR="00A17716" w:rsidRPr="00F458A0" w:rsidRDefault="00A17716" w:rsidP="00A17716">
            <w:pPr>
              <w:pStyle w:val="TableText"/>
              <w:rPr>
                <w:ins w:id="8356" w:author="Author"/>
              </w:rPr>
            </w:pPr>
            <w:ins w:id="8357" w:author="Author">
              <w:r w:rsidRPr="00F458A0">
                <w:t>Entered B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519D9" w14:textId="77777777" w:rsidR="00A17716" w:rsidRPr="00F458A0" w:rsidRDefault="00A17716" w:rsidP="00A17716">
            <w:pPr>
              <w:pStyle w:val="TableText"/>
              <w:rPr>
                <w:ins w:id="8358" w:author="Author"/>
              </w:rPr>
            </w:pPr>
            <w:ins w:id="8359"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D436B" w14:textId="77777777" w:rsidR="00A17716" w:rsidRPr="00F458A0" w:rsidRDefault="00A17716" w:rsidP="00A17716">
            <w:pPr>
              <w:pStyle w:val="TableText"/>
              <w:rPr>
                <w:ins w:id="8360" w:author="Author"/>
              </w:rPr>
            </w:pPr>
            <w:ins w:id="8361" w:author="Author">
              <w:r w:rsidRPr="00F458A0">
                <w:t>R</w:t>
              </w:r>
            </w:ins>
          </w:p>
        </w:tc>
      </w:tr>
      <w:tr w:rsidR="00A17716" w:rsidRPr="00F458A0" w14:paraId="1F97B093" w14:textId="77777777" w:rsidTr="00A17716">
        <w:trPr>
          <w:cantSplit/>
          <w:ins w:id="83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BF956" w14:textId="77777777" w:rsidR="00A17716" w:rsidRPr="00F458A0" w:rsidRDefault="00A17716" w:rsidP="00A17716">
            <w:pPr>
              <w:pStyle w:val="TableText"/>
              <w:rPr>
                <w:ins w:id="8363" w:author="Author"/>
              </w:rPr>
            </w:pPr>
            <w:ins w:id="8364"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91B61" w14:textId="77777777" w:rsidR="00A17716" w:rsidRPr="00F458A0" w:rsidRDefault="00A17716" w:rsidP="00A17716">
            <w:pPr>
              <w:pStyle w:val="TableText"/>
              <w:rPr>
                <w:ins w:id="8365" w:author="Author"/>
              </w:rPr>
            </w:pPr>
            <w:ins w:id="8366" w:author="Author">
              <w:r w:rsidRPr="00F458A0">
                <w:t>Date Ente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C287C" w14:textId="77777777" w:rsidR="00A17716" w:rsidRPr="00F458A0" w:rsidRDefault="00A17716" w:rsidP="00A17716">
            <w:pPr>
              <w:pStyle w:val="TableText"/>
              <w:rPr>
                <w:ins w:id="83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A0B7D" w14:textId="77777777" w:rsidR="00A17716" w:rsidRPr="00F458A0" w:rsidRDefault="00A17716" w:rsidP="00A17716">
            <w:pPr>
              <w:pStyle w:val="TableText"/>
              <w:rPr>
                <w:ins w:id="8368" w:author="Author"/>
              </w:rPr>
            </w:pPr>
            <w:ins w:id="8369" w:author="Author">
              <w:r w:rsidRPr="00F458A0">
                <w:t>R</w:t>
              </w:r>
            </w:ins>
          </w:p>
        </w:tc>
      </w:tr>
      <w:tr w:rsidR="00A17716" w:rsidRPr="00F458A0" w14:paraId="5EAED642" w14:textId="77777777" w:rsidTr="00A17716">
        <w:trPr>
          <w:cantSplit/>
          <w:ins w:id="83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DBC1D" w14:textId="77777777" w:rsidR="00A17716" w:rsidRPr="00F458A0" w:rsidRDefault="00A17716" w:rsidP="00A17716">
            <w:pPr>
              <w:pStyle w:val="TableText"/>
              <w:rPr>
                <w:ins w:id="8371" w:author="Author"/>
              </w:rPr>
            </w:pPr>
            <w:ins w:id="8372"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66DAA" w14:textId="77777777" w:rsidR="00A17716" w:rsidRPr="00F458A0" w:rsidRDefault="00A17716" w:rsidP="00A17716">
            <w:pPr>
              <w:pStyle w:val="TableText"/>
              <w:rPr>
                <w:ins w:id="8373" w:author="Author"/>
              </w:rPr>
            </w:pPr>
            <w:ins w:id="8374" w:author="Author">
              <w:r w:rsidRPr="00F458A0">
                <w:t>Updated By</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F763" w14:textId="77777777" w:rsidR="00A17716" w:rsidRPr="00F458A0" w:rsidRDefault="00A17716" w:rsidP="00A17716">
            <w:pPr>
              <w:pStyle w:val="TableText"/>
              <w:rPr>
                <w:ins w:id="8375" w:author="Author"/>
              </w:rPr>
            </w:pPr>
            <w:ins w:id="8376"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468A1" w14:textId="77777777" w:rsidR="00A17716" w:rsidRPr="00F458A0" w:rsidRDefault="00A17716" w:rsidP="00A17716">
            <w:pPr>
              <w:pStyle w:val="TableText"/>
              <w:rPr>
                <w:ins w:id="8377" w:author="Author"/>
              </w:rPr>
            </w:pPr>
            <w:ins w:id="8378" w:author="Author">
              <w:r w:rsidRPr="00F458A0">
                <w:t>R</w:t>
              </w:r>
            </w:ins>
          </w:p>
        </w:tc>
      </w:tr>
      <w:tr w:rsidR="00A17716" w:rsidRPr="00F458A0" w14:paraId="6D7B7BC6" w14:textId="77777777" w:rsidTr="00A17716">
        <w:trPr>
          <w:cantSplit/>
          <w:ins w:id="83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E7FC9" w14:textId="77777777" w:rsidR="00A17716" w:rsidRPr="00F458A0" w:rsidRDefault="00A17716" w:rsidP="00A17716">
            <w:pPr>
              <w:pStyle w:val="TableText"/>
              <w:rPr>
                <w:ins w:id="8380" w:author="Author"/>
              </w:rPr>
            </w:pPr>
            <w:ins w:id="8381" w:author="Author">
              <w:r w:rsidRPr="00F458A0">
                <w:t>Entries Entered B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92BBE" w14:textId="77777777" w:rsidR="00A17716" w:rsidRPr="00F458A0" w:rsidRDefault="00A17716" w:rsidP="00A17716">
            <w:pPr>
              <w:pStyle w:val="TableText"/>
              <w:rPr>
                <w:ins w:id="8382" w:author="Author"/>
              </w:rPr>
            </w:pPr>
            <w:ins w:id="8383" w:author="Author">
              <w:r w:rsidRPr="00F458A0">
                <w:t>Date Updat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FFD40" w14:textId="77777777" w:rsidR="00A17716" w:rsidRPr="00F458A0" w:rsidRDefault="00A17716" w:rsidP="00A17716">
            <w:pPr>
              <w:pStyle w:val="TableText"/>
              <w:rPr>
                <w:ins w:id="83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694C" w14:textId="77777777" w:rsidR="00A17716" w:rsidRPr="00F458A0" w:rsidRDefault="00A17716" w:rsidP="00A17716">
            <w:pPr>
              <w:pStyle w:val="TableText"/>
              <w:rPr>
                <w:ins w:id="8385" w:author="Author"/>
              </w:rPr>
            </w:pPr>
            <w:ins w:id="8386" w:author="Author">
              <w:r w:rsidRPr="00F458A0">
                <w:t>R</w:t>
              </w:r>
            </w:ins>
          </w:p>
        </w:tc>
      </w:tr>
    </w:tbl>
    <w:p w14:paraId="35483BD0" w14:textId="77777777" w:rsidR="00A17716" w:rsidRPr="00A236D6" w:rsidRDefault="00A17716" w:rsidP="00A17716">
      <w:pPr>
        <w:pStyle w:val="Caption"/>
        <w:rPr>
          <w:ins w:id="8387" w:author="Author"/>
          <w:rFonts w:ascii="Arial" w:hAnsi="Arial" w:cs="Arial"/>
        </w:rPr>
      </w:pPr>
      <w:ins w:id="8388"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4</w:t>
        </w:r>
        <w:r w:rsidRPr="00A236D6">
          <w:rPr>
            <w:rFonts w:ascii="Arial" w:hAnsi="Arial" w:cs="Arial"/>
            <w:noProof/>
          </w:rPr>
          <w:fldChar w:fldCharType="end"/>
        </w:r>
        <w:r w:rsidRPr="00A236D6">
          <w:rPr>
            <w:rFonts w:ascii="Arial" w:hAnsi="Arial" w:cs="Arial"/>
          </w:rPr>
          <w:t>: Entries Accepted By Report</w:t>
        </w:r>
      </w:ins>
    </w:p>
    <w:p w14:paraId="2F2B6F28" w14:textId="77777777" w:rsidR="00A17716" w:rsidRPr="00F458A0" w:rsidRDefault="00A17716" w:rsidP="00A17716">
      <w:pPr>
        <w:pStyle w:val="NormalWeb"/>
        <w:rPr>
          <w:ins w:id="8389" w:author="Author"/>
          <w:rFonts w:eastAsiaTheme="minorEastAsia"/>
        </w:rPr>
      </w:pPr>
      <w:ins w:id="8390" w:author="Author">
        <w:r w:rsidRPr="00F458A0">
          <w:rPr>
            <w:noProof/>
            <w:color w:val="000000"/>
          </w:rPr>
          <w:drawing>
            <wp:inline distT="0" distB="0" distL="0" distR="0" wp14:anchorId="0E233C4D" wp14:editId="78CCFDAE">
              <wp:extent cx="4457700" cy="2628900"/>
              <wp:effectExtent l="0" t="0" r="0" b="0"/>
              <wp:docPr id="503" name="Picture 503" descr="d5ef50491856f7264042696c81deb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5ef50491856f7264042696c81deb4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ins>
    </w:p>
    <w:p w14:paraId="30542E25" w14:textId="77777777" w:rsidR="00A17716" w:rsidRPr="00A236D6" w:rsidRDefault="00A17716" w:rsidP="00A17716">
      <w:pPr>
        <w:pStyle w:val="Caption"/>
        <w:rPr>
          <w:ins w:id="8391" w:author="Author"/>
          <w:rFonts w:ascii="Arial" w:hAnsi="Arial" w:cs="Arial"/>
        </w:rPr>
      </w:pPr>
      <w:ins w:id="8392" w:author="Author">
        <w:r w:rsidRPr="00A236D6">
          <w:rPr>
            <w:rFonts w:ascii="Arial" w:hAnsi="Arial" w:cs="Arial"/>
          </w:rPr>
          <w:t xml:space="preserve">Table </w:t>
        </w:r>
        <w:r w:rsidRPr="00A236D6">
          <w:rPr>
            <w:rFonts w:ascii="Arial" w:hAnsi="Arial" w:cs="Arial"/>
          </w:rPr>
          <w:fldChar w:fldCharType="begin"/>
        </w:r>
        <w:r w:rsidRPr="00A236D6">
          <w:rPr>
            <w:rFonts w:ascii="Arial" w:hAnsi="Arial" w:cs="Arial"/>
          </w:rPr>
          <w:instrText xml:space="preserve"> SEQ Table \* ARABIC </w:instrText>
        </w:r>
        <w:r w:rsidRPr="00A236D6">
          <w:rPr>
            <w:rFonts w:ascii="Arial" w:hAnsi="Arial" w:cs="Arial"/>
          </w:rPr>
          <w:fldChar w:fldCharType="separate"/>
        </w:r>
        <w:r w:rsidRPr="00A236D6">
          <w:rPr>
            <w:rFonts w:ascii="Arial" w:hAnsi="Arial" w:cs="Arial"/>
            <w:noProof/>
          </w:rPr>
          <w:t>179</w:t>
        </w:r>
        <w:r w:rsidRPr="00A236D6">
          <w:rPr>
            <w:rFonts w:ascii="Arial" w:hAnsi="Arial" w:cs="Arial"/>
            <w:noProof/>
          </w:rPr>
          <w:fldChar w:fldCharType="end"/>
        </w:r>
        <w:r w:rsidRPr="00A236D6">
          <w:rPr>
            <w:rFonts w:ascii="Arial" w:hAnsi="Arial" w:cs="Arial"/>
          </w:rPr>
          <w:t>: Combined Productivity Report</w:t>
        </w:r>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A17716" w:rsidRPr="00F458A0" w14:paraId="7B7B8B7D" w14:textId="77777777" w:rsidTr="00A17716">
        <w:trPr>
          <w:cantSplit/>
          <w:tblHeader/>
          <w:ins w:id="839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7B0866" w14:textId="77777777" w:rsidR="00A17716" w:rsidRPr="00F458A0" w:rsidRDefault="00A17716" w:rsidP="00A17716">
            <w:pPr>
              <w:jc w:val="center"/>
              <w:rPr>
                <w:ins w:id="8394" w:author="Author"/>
                <w:b/>
                <w:bCs/>
                <w:color w:val="FFFFFF" w:themeColor="background1"/>
                <w:sz w:val="22"/>
                <w:szCs w:val="22"/>
              </w:rPr>
            </w:pPr>
            <w:ins w:id="8395" w:author="Author">
              <w:r w:rsidRPr="00F458A0">
                <w:rPr>
                  <w:b/>
                  <w:bCs/>
                  <w:color w:val="FFFFFF" w:themeColor="background1"/>
                  <w:sz w:val="22"/>
                  <w:szCs w:val="22"/>
                </w:rPr>
                <w:t>ICB Report</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FE0B6C" w14:textId="77777777" w:rsidR="00A17716" w:rsidRPr="00F458A0" w:rsidRDefault="00A17716" w:rsidP="00A17716">
            <w:pPr>
              <w:jc w:val="center"/>
              <w:rPr>
                <w:ins w:id="8396" w:author="Author"/>
                <w:b/>
                <w:bCs/>
                <w:color w:val="FFFFFF" w:themeColor="background1"/>
                <w:sz w:val="22"/>
                <w:szCs w:val="22"/>
              </w:rPr>
            </w:pPr>
            <w:ins w:id="8397" w:author="Author">
              <w:r w:rsidRPr="00F458A0">
                <w:rPr>
                  <w:b/>
                  <w:bCs/>
                  <w:color w:val="FFFFFF" w:themeColor="background1"/>
                  <w:sz w:val="22"/>
                  <w:szCs w:val="22"/>
                </w:rPr>
                <w:t>Item</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08E3F5" w14:textId="77777777" w:rsidR="00A17716" w:rsidRPr="00F458A0" w:rsidRDefault="00A17716" w:rsidP="00A17716">
            <w:pPr>
              <w:jc w:val="center"/>
              <w:rPr>
                <w:ins w:id="8398" w:author="Author"/>
                <w:b/>
                <w:bCs/>
                <w:color w:val="FFFFFF" w:themeColor="background1"/>
                <w:sz w:val="22"/>
                <w:szCs w:val="22"/>
              </w:rPr>
            </w:pPr>
            <w:ins w:id="8399" w:author="Author">
              <w:r w:rsidRPr="00F458A0">
                <w:rPr>
                  <w:b/>
                  <w:bCs/>
                  <w:color w:val="FFFFFF" w:themeColor="background1"/>
                  <w:sz w:val="22"/>
                  <w:szCs w:val="22"/>
                </w:rPr>
                <w:t xml:space="preserve">FHIR Resource </w:t>
              </w:r>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1E10E8" w14:textId="77777777" w:rsidR="00A17716" w:rsidRPr="00F458A0" w:rsidRDefault="00A17716" w:rsidP="00A17716">
            <w:pPr>
              <w:jc w:val="center"/>
              <w:rPr>
                <w:ins w:id="8400" w:author="Author"/>
                <w:b/>
                <w:bCs/>
                <w:color w:val="FFFFFF" w:themeColor="background1"/>
                <w:sz w:val="22"/>
                <w:szCs w:val="22"/>
              </w:rPr>
            </w:pPr>
            <w:ins w:id="8401" w:author="Author">
              <w:r w:rsidRPr="00F458A0">
                <w:rPr>
                  <w:b/>
                  <w:bCs/>
                  <w:color w:val="FFFFFF" w:themeColor="background1"/>
                  <w:sz w:val="22"/>
                  <w:szCs w:val="22"/>
                </w:rPr>
                <w:t>Read/Write</w:t>
              </w:r>
            </w:ins>
          </w:p>
        </w:tc>
      </w:tr>
      <w:tr w:rsidR="00A17716" w:rsidRPr="00F458A0" w14:paraId="72154699" w14:textId="77777777" w:rsidTr="00A17716">
        <w:trPr>
          <w:ins w:id="84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33A50" w14:textId="77777777" w:rsidR="00A17716" w:rsidRPr="00F458A0" w:rsidRDefault="00A17716" w:rsidP="00A17716">
            <w:pPr>
              <w:pStyle w:val="TableText"/>
              <w:rPr>
                <w:ins w:id="8403" w:author="Author"/>
              </w:rPr>
            </w:pPr>
            <w:ins w:id="8404"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0EB4E" w14:textId="77777777" w:rsidR="00A17716" w:rsidRPr="00F458A0" w:rsidRDefault="00A17716" w:rsidP="00A17716">
            <w:pPr>
              <w:pStyle w:val="TableText"/>
              <w:rPr>
                <w:ins w:id="8405" w:author="Author"/>
              </w:rPr>
            </w:pPr>
            <w:ins w:id="8406" w:author="Author">
              <w:r w:rsidRPr="00F458A0">
                <w:t>Clinic</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FB373" w14:textId="77777777" w:rsidR="00A17716" w:rsidRPr="00F458A0" w:rsidRDefault="00A17716" w:rsidP="00A17716">
            <w:pPr>
              <w:pStyle w:val="TableText"/>
              <w:rPr>
                <w:ins w:id="8407" w:author="Author"/>
              </w:rPr>
            </w:pPr>
            <w:ins w:id="8408" w:author="Author">
              <w:r w:rsidRPr="00F458A0">
                <w:t>Locati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431BE" w14:textId="77777777" w:rsidR="00A17716" w:rsidRPr="00F458A0" w:rsidRDefault="00A17716" w:rsidP="00A17716">
            <w:pPr>
              <w:pStyle w:val="TableText"/>
              <w:rPr>
                <w:ins w:id="8409" w:author="Author"/>
              </w:rPr>
            </w:pPr>
            <w:ins w:id="8410" w:author="Author">
              <w:r w:rsidRPr="00F458A0">
                <w:t>R</w:t>
              </w:r>
            </w:ins>
          </w:p>
        </w:tc>
      </w:tr>
      <w:tr w:rsidR="00A17716" w:rsidRPr="00F458A0" w14:paraId="7D582F6E" w14:textId="77777777" w:rsidTr="00A17716">
        <w:trPr>
          <w:ins w:id="84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25019" w14:textId="77777777" w:rsidR="00A17716" w:rsidRPr="00F458A0" w:rsidRDefault="00A17716" w:rsidP="00A17716">
            <w:pPr>
              <w:pStyle w:val="TableText"/>
              <w:rPr>
                <w:ins w:id="8412" w:author="Author"/>
              </w:rPr>
            </w:pPr>
            <w:ins w:id="8413"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793F1" w14:textId="77777777" w:rsidR="00A17716" w:rsidRPr="00F458A0" w:rsidRDefault="00A17716" w:rsidP="00A17716">
            <w:pPr>
              <w:pStyle w:val="TableText"/>
              <w:rPr>
                <w:ins w:id="8414" w:author="Author"/>
              </w:rPr>
            </w:pPr>
            <w:ins w:id="8415" w:author="Author">
              <w:r w:rsidRPr="00F458A0">
                <w:t>User</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35B9E" w14:textId="77777777" w:rsidR="00A17716" w:rsidRPr="00F458A0" w:rsidRDefault="00A17716" w:rsidP="00A17716">
            <w:pPr>
              <w:pStyle w:val="TableText"/>
              <w:rPr>
                <w:ins w:id="8416" w:author="Author"/>
              </w:rPr>
            </w:pPr>
            <w:ins w:id="8417" w:author="Author">
              <w:r w:rsidRPr="00F458A0">
                <w:t>Person</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E98C9" w14:textId="77777777" w:rsidR="00A17716" w:rsidRPr="00F458A0" w:rsidRDefault="00A17716" w:rsidP="00A17716">
            <w:pPr>
              <w:pStyle w:val="TableText"/>
              <w:rPr>
                <w:ins w:id="8418" w:author="Author"/>
              </w:rPr>
            </w:pPr>
          </w:p>
        </w:tc>
      </w:tr>
      <w:tr w:rsidR="00A17716" w:rsidRPr="00F458A0" w14:paraId="6125D966" w14:textId="77777777" w:rsidTr="00A17716">
        <w:trPr>
          <w:ins w:id="84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09C0D" w14:textId="77777777" w:rsidR="00A17716" w:rsidRPr="00F458A0" w:rsidRDefault="00A17716" w:rsidP="00A17716">
            <w:pPr>
              <w:pStyle w:val="TableText"/>
              <w:rPr>
                <w:ins w:id="8420" w:author="Author"/>
              </w:rPr>
            </w:pPr>
            <w:ins w:id="8421"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F79C2" w14:textId="77777777" w:rsidR="00A17716" w:rsidRPr="00F458A0" w:rsidRDefault="00A17716" w:rsidP="00A17716">
            <w:pPr>
              <w:pStyle w:val="TableText"/>
              <w:rPr>
                <w:ins w:id="8422" w:author="Author"/>
              </w:rPr>
            </w:pPr>
            <w:ins w:id="8423" w:author="Author">
              <w:r w:rsidRPr="00F458A0">
                <w:t>Total Opportunit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EFBEB" w14:textId="77777777" w:rsidR="00A17716" w:rsidRPr="00F458A0" w:rsidRDefault="00A17716" w:rsidP="00A17716">
            <w:pPr>
              <w:pStyle w:val="TableText"/>
              <w:rPr>
                <w:ins w:id="84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32457" w14:textId="77777777" w:rsidR="00A17716" w:rsidRPr="00F458A0" w:rsidRDefault="00A17716" w:rsidP="00A17716">
            <w:pPr>
              <w:pStyle w:val="TableText"/>
              <w:rPr>
                <w:ins w:id="8425" w:author="Author"/>
              </w:rPr>
            </w:pPr>
            <w:ins w:id="8426" w:author="Author">
              <w:r w:rsidRPr="00F458A0">
                <w:t>R</w:t>
              </w:r>
            </w:ins>
          </w:p>
        </w:tc>
      </w:tr>
      <w:tr w:rsidR="00A17716" w:rsidRPr="00F458A0" w14:paraId="6886F40F" w14:textId="77777777" w:rsidTr="00A17716">
        <w:trPr>
          <w:ins w:id="84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1F5F3" w14:textId="77777777" w:rsidR="00A17716" w:rsidRPr="00F458A0" w:rsidRDefault="00A17716" w:rsidP="00A17716">
            <w:pPr>
              <w:pStyle w:val="TableText"/>
              <w:rPr>
                <w:ins w:id="8428" w:author="Author"/>
              </w:rPr>
            </w:pPr>
            <w:ins w:id="8429"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5213A" w14:textId="77777777" w:rsidR="00A17716" w:rsidRPr="00F458A0" w:rsidRDefault="00A17716" w:rsidP="00A17716">
            <w:pPr>
              <w:pStyle w:val="TableText"/>
              <w:rPr>
                <w:ins w:id="8430" w:author="Author"/>
              </w:rPr>
            </w:pPr>
            <w:ins w:id="8431" w:author="Author">
              <w:r w:rsidRPr="00F458A0">
                <w:t>Total Entrie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7F85" w14:textId="77777777" w:rsidR="00A17716" w:rsidRPr="00F458A0" w:rsidRDefault="00A17716" w:rsidP="00A17716">
            <w:pPr>
              <w:pStyle w:val="TableText"/>
              <w:rPr>
                <w:ins w:id="84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0D5CD" w14:textId="77777777" w:rsidR="00A17716" w:rsidRPr="00F458A0" w:rsidRDefault="00A17716" w:rsidP="00A17716">
            <w:pPr>
              <w:pStyle w:val="TableText"/>
              <w:rPr>
                <w:ins w:id="8433" w:author="Author"/>
              </w:rPr>
            </w:pPr>
            <w:ins w:id="8434" w:author="Author">
              <w:r w:rsidRPr="00F458A0">
                <w:t>R</w:t>
              </w:r>
            </w:ins>
          </w:p>
        </w:tc>
      </w:tr>
      <w:tr w:rsidR="00A17716" w:rsidRPr="00F458A0" w14:paraId="415E52E0" w14:textId="77777777" w:rsidTr="00A17716">
        <w:trPr>
          <w:ins w:id="84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DD472" w14:textId="77777777" w:rsidR="00A17716" w:rsidRPr="00F458A0" w:rsidRDefault="00A17716" w:rsidP="00A17716">
            <w:pPr>
              <w:pStyle w:val="TableText"/>
              <w:rPr>
                <w:ins w:id="8436" w:author="Author"/>
              </w:rPr>
            </w:pPr>
            <w:ins w:id="8437"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BC997" w14:textId="77777777" w:rsidR="00A17716" w:rsidRPr="00F458A0" w:rsidRDefault="00A17716" w:rsidP="00A17716">
            <w:pPr>
              <w:pStyle w:val="TableText"/>
              <w:rPr>
                <w:ins w:id="8438" w:author="Author"/>
              </w:rPr>
            </w:pPr>
            <w:ins w:id="8439" w:author="Author">
              <w:r w:rsidRPr="00F458A0">
                <w:t>% Captured</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19E31" w14:textId="77777777" w:rsidR="00A17716" w:rsidRPr="00F458A0" w:rsidRDefault="00A17716" w:rsidP="00A17716">
            <w:pPr>
              <w:pStyle w:val="TableText"/>
              <w:rPr>
                <w:ins w:id="84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E8CDA" w14:textId="77777777" w:rsidR="00A17716" w:rsidRPr="00F458A0" w:rsidRDefault="00A17716" w:rsidP="00A17716">
            <w:pPr>
              <w:pStyle w:val="TableText"/>
              <w:rPr>
                <w:ins w:id="8441" w:author="Author"/>
              </w:rPr>
            </w:pPr>
            <w:ins w:id="8442" w:author="Author">
              <w:r w:rsidRPr="00F458A0">
                <w:t>R</w:t>
              </w:r>
            </w:ins>
          </w:p>
        </w:tc>
      </w:tr>
      <w:tr w:rsidR="00A17716" w:rsidRPr="00F458A0" w14:paraId="7A9FE0E3" w14:textId="77777777" w:rsidTr="00A17716">
        <w:trPr>
          <w:ins w:id="84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2062" w14:textId="77777777" w:rsidR="00A17716" w:rsidRPr="00F458A0" w:rsidRDefault="00A17716" w:rsidP="00A17716">
            <w:pPr>
              <w:pStyle w:val="TableText"/>
              <w:rPr>
                <w:ins w:id="8444" w:author="Author"/>
              </w:rPr>
            </w:pPr>
            <w:ins w:id="8445"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D349A" w14:textId="77777777" w:rsidR="00A17716" w:rsidRPr="00F458A0" w:rsidRDefault="00A17716" w:rsidP="00A17716">
            <w:pPr>
              <w:pStyle w:val="TableText"/>
              <w:rPr>
                <w:ins w:id="8446" w:author="Author"/>
              </w:rPr>
            </w:pPr>
            <w:ins w:id="8447" w:author="Author">
              <w:r w:rsidRPr="00F458A0">
                <w:t>Total No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7F274" w14:textId="77777777" w:rsidR="00A17716" w:rsidRPr="00F458A0" w:rsidRDefault="00A17716" w:rsidP="00A17716">
            <w:pPr>
              <w:pStyle w:val="TableText"/>
              <w:rPr>
                <w:ins w:id="84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D2562" w14:textId="77777777" w:rsidR="00A17716" w:rsidRPr="00F458A0" w:rsidRDefault="00A17716" w:rsidP="00A17716">
            <w:pPr>
              <w:pStyle w:val="TableText"/>
              <w:rPr>
                <w:ins w:id="8449" w:author="Author"/>
              </w:rPr>
            </w:pPr>
            <w:ins w:id="8450" w:author="Author">
              <w:r w:rsidRPr="00F458A0">
                <w:t>R</w:t>
              </w:r>
            </w:ins>
          </w:p>
        </w:tc>
      </w:tr>
      <w:tr w:rsidR="00A17716" w:rsidRPr="00F458A0" w14:paraId="5C44FCB9" w14:textId="77777777" w:rsidTr="00A17716">
        <w:trPr>
          <w:ins w:id="84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35ED2" w14:textId="77777777" w:rsidR="00A17716" w:rsidRPr="00F458A0" w:rsidRDefault="00A17716" w:rsidP="00A17716">
            <w:pPr>
              <w:pStyle w:val="TableText"/>
              <w:rPr>
                <w:ins w:id="8452" w:author="Author"/>
              </w:rPr>
            </w:pPr>
            <w:ins w:id="8453" w:author="Author">
              <w:r w:rsidRPr="00F458A0">
                <w:lastRenderedPageBreak/>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98FF4" w14:textId="77777777" w:rsidR="00A17716" w:rsidRPr="00F458A0" w:rsidRDefault="00A17716" w:rsidP="00A17716">
            <w:pPr>
              <w:pStyle w:val="TableText"/>
              <w:rPr>
                <w:ins w:id="8454" w:author="Author"/>
              </w:rPr>
            </w:pPr>
            <w:ins w:id="8455" w:author="Author">
              <w:r w:rsidRPr="00F458A0">
                <w:t>% No Insurance</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4728A" w14:textId="77777777" w:rsidR="00A17716" w:rsidRPr="00F458A0" w:rsidRDefault="00A17716" w:rsidP="00A17716">
            <w:pPr>
              <w:pStyle w:val="TableText"/>
              <w:rPr>
                <w:ins w:id="84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AC504" w14:textId="77777777" w:rsidR="00A17716" w:rsidRPr="00F458A0" w:rsidRDefault="00A17716" w:rsidP="00A17716">
            <w:pPr>
              <w:pStyle w:val="TableText"/>
              <w:rPr>
                <w:ins w:id="8457" w:author="Author"/>
              </w:rPr>
            </w:pPr>
            <w:ins w:id="8458" w:author="Author">
              <w:r w:rsidRPr="00F458A0">
                <w:t>R</w:t>
              </w:r>
            </w:ins>
          </w:p>
        </w:tc>
      </w:tr>
      <w:tr w:rsidR="00A17716" w:rsidRPr="00F458A0" w14:paraId="5E099CE3" w14:textId="77777777" w:rsidTr="00A17716">
        <w:trPr>
          <w:ins w:id="84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02FFA" w14:textId="77777777" w:rsidR="00A17716" w:rsidRPr="00F458A0" w:rsidRDefault="00A17716" w:rsidP="00A17716">
            <w:pPr>
              <w:pStyle w:val="TableText"/>
              <w:rPr>
                <w:ins w:id="8460" w:author="Author"/>
              </w:rPr>
            </w:pPr>
            <w:ins w:id="8461"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D83CD" w14:textId="77777777" w:rsidR="00A17716" w:rsidRPr="00F458A0" w:rsidRDefault="00A17716" w:rsidP="00A17716">
            <w:pPr>
              <w:pStyle w:val="TableText"/>
              <w:rPr>
                <w:ins w:id="8462" w:author="Author"/>
              </w:rPr>
            </w:pPr>
            <w:ins w:id="8463" w:author="Author">
              <w:r w:rsidRPr="00F458A0">
                <w:t>Total Exceptio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64496" w14:textId="77777777" w:rsidR="00A17716" w:rsidRPr="00F458A0" w:rsidRDefault="00A17716" w:rsidP="00A17716">
            <w:pPr>
              <w:pStyle w:val="TableText"/>
              <w:rPr>
                <w:ins w:id="84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204A9" w14:textId="77777777" w:rsidR="00A17716" w:rsidRPr="00F458A0" w:rsidRDefault="00A17716" w:rsidP="00A17716">
            <w:pPr>
              <w:pStyle w:val="TableText"/>
              <w:rPr>
                <w:ins w:id="8465" w:author="Author"/>
              </w:rPr>
            </w:pPr>
            <w:ins w:id="8466" w:author="Author">
              <w:r w:rsidRPr="00F458A0">
                <w:t>R</w:t>
              </w:r>
            </w:ins>
          </w:p>
        </w:tc>
      </w:tr>
      <w:tr w:rsidR="00A17716" w:rsidRPr="00F458A0" w14:paraId="6A4B20FA" w14:textId="77777777" w:rsidTr="00A17716">
        <w:trPr>
          <w:ins w:id="84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493F9" w14:textId="77777777" w:rsidR="00A17716" w:rsidRPr="00F458A0" w:rsidRDefault="00A17716" w:rsidP="00A17716">
            <w:pPr>
              <w:pStyle w:val="TableText"/>
              <w:rPr>
                <w:ins w:id="8468" w:author="Author"/>
              </w:rPr>
            </w:pPr>
            <w:ins w:id="8469" w:author="Author">
              <w:r w:rsidRPr="00F458A0">
                <w:t>Combined Producitivity Report</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D7353" w14:textId="77777777" w:rsidR="00A17716" w:rsidRPr="00F458A0" w:rsidRDefault="00A17716" w:rsidP="00A17716">
            <w:pPr>
              <w:pStyle w:val="TableText"/>
              <w:rPr>
                <w:ins w:id="8470" w:author="Author"/>
              </w:rPr>
            </w:pPr>
            <w:ins w:id="8471" w:author="Author">
              <w:r w:rsidRPr="00F458A0">
                <w:t>% Exceptions</w:t>
              </w:r>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E1603" w14:textId="77777777" w:rsidR="00A17716" w:rsidRPr="00F458A0" w:rsidRDefault="00A17716" w:rsidP="00A17716">
            <w:pPr>
              <w:pStyle w:val="TableText"/>
              <w:rPr>
                <w:ins w:id="84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F4948" w14:textId="77777777" w:rsidR="00A17716" w:rsidRPr="00F458A0" w:rsidRDefault="00A17716" w:rsidP="00A17716">
            <w:pPr>
              <w:pStyle w:val="TableText"/>
              <w:rPr>
                <w:ins w:id="8473" w:author="Author"/>
              </w:rPr>
            </w:pPr>
            <w:ins w:id="8474" w:author="Author">
              <w:r w:rsidRPr="00F458A0">
                <w:t>R</w:t>
              </w:r>
            </w:ins>
          </w:p>
        </w:tc>
      </w:tr>
    </w:tbl>
    <w:p w14:paraId="5F3CFE25" w14:textId="77777777" w:rsidR="00A17716" w:rsidRPr="00A236D6" w:rsidRDefault="00A17716" w:rsidP="00A17716">
      <w:pPr>
        <w:pStyle w:val="Caption"/>
        <w:rPr>
          <w:ins w:id="8475" w:author="Author"/>
          <w:rFonts w:ascii="Arial" w:hAnsi="Arial" w:cs="Arial"/>
        </w:rPr>
      </w:pPr>
      <w:ins w:id="8476" w:author="Author">
        <w:r w:rsidRPr="00F458A0">
          <w:br/>
        </w: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5</w:t>
        </w:r>
        <w:r w:rsidRPr="00A236D6">
          <w:rPr>
            <w:rFonts w:ascii="Arial" w:hAnsi="Arial" w:cs="Arial"/>
            <w:noProof/>
          </w:rPr>
          <w:fldChar w:fldCharType="end"/>
        </w:r>
        <w:r w:rsidRPr="00A236D6">
          <w:rPr>
            <w:rFonts w:ascii="Arial" w:hAnsi="Arial" w:cs="Arial"/>
          </w:rPr>
          <w:t>: Combined Productivity Report</w:t>
        </w:r>
      </w:ins>
    </w:p>
    <w:p w14:paraId="41EEBDCA" w14:textId="77777777" w:rsidR="00A17716" w:rsidRPr="00F458A0" w:rsidRDefault="00A17716" w:rsidP="00A17716">
      <w:pPr>
        <w:rPr>
          <w:ins w:id="8477" w:author="Author"/>
        </w:rPr>
      </w:pPr>
      <w:ins w:id="8478" w:author="Author">
        <w:r w:rsidRPr="00F458A0">
          <w:rPr>
            <w:noProof/>
            <w:color w:val="000000"/>
          </w:rPr>
          <w:drawing>
            <wp:inline distT="0" distB="0" distL="0" distR="0" wp14:anchorId="6B2D06C0" wp14:editId="3968EE69">
              <wp:extent cx="4445419" cy="297180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9abff1262529b6eae619cbc09491166"/>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445419" cy="2971800"/>
                      </a:xfrm>
                      <a:prstGeom prst="rect">
                        <a:avLst/>
                      </a:prstGeom>
                      <a:noFill/>
                      <a:ln>
                        <a:noFill/>
                      </a:ln>
                    </pic:spPr>
                  </pic:pic>
                </a:graphicData>
              </a:graphic>
            </wp:inline>
          </w:drawing>
        </w:r>
      </w:ins>
    </w:p>
    <w:p w14:paraId="7EF3BAE2" w14:textId="77777777" w:rsidR="00A17716" w:rsidRPr="00F458A0" w:rsidRDefault="00A17716" w:rsidP="00A17716">
      <w:pPr>
        <w:rPr>
          <w:ins w:id="8479" w:author="Author"/>
        </w:rPr>
      </w:pPr>
    </w:p>
    <w:p w14:paraId="67555B66" w14:textId="77777777" w:rsidR="00A17716" w:rsidRPr="00F458A0" w:rsidRDefault="00A17716" w:rsidP="00A17716">
      <w:pPr>
        <w:pStyle w:val="Heading2"/>
        <w:rPr>
          <w:ins w:id="8480" w:author="Author"/>
        </w:rPr>
      </w:pPr>
      <w:bookmarkStart w:id="8481" w:name="_Toc501357562"/>
      <w:ins w:id="8482" w:author="Author">
        <w:r w:rsidRPr="00F458A0">
          <w:t>Navigation Hierarchy</w:t>
        </w:r>
        <w:bookmarkEnd w:id="8481"/>
      </w:ins>
    </w:p>
    <w:p w14:paraId="50A03617" w14:textId="77777777" w:rsidR="00A17716" w:rsidRPr="00F458A0" w:rsidRDefault="00A17716" w:rsidP="00A17716">
      <w:pPr>
        <w:rPr>
          <w:ins w:id="8483" w:author="Author"/>
        </w:rPr>
      </w:pPr>
      <w:ins w:id="8484" w:author="Author">
        <w:r w:rsidRPr="00F458A0">
          <w:t>The navigation structure for MCCF EDI TAS has not been designed at this time. As the designs of the navigation structure is finalized, the details in this section will be updated.</w:t>
        </w:r>
      </w:ins>
    </w:p>
    <w:p w14:paraId="2D47E89F" w14:textId="77777777" w:rsidR="00A17716" w:rsidRPr="00F458A0" w:rsidRDefault="00A17716" w:rsidP="00A17716">
      <w:pPr>
        <w:pStyle w:val="Heading3"/>
        <w:rPr>
          <w:ins w:id="8485" w:author="Author"/>
        </w:rPr>
      </w:pPr>
      <w:bookmarkStart w:id="8486" w:name="_Toc501357563"/>
      <w:ins w:id="8487" w:author="Author">
        <w:r w:rsidRPr="00F458A0">
          <w:t>Screens</w:t>
        </w:r>
        <w:bookmarkEnd w:id="8486"/>
      </w:ins>
    </w:p>
    <w:p w14:paraId="3AB3F48D" w14:textId="77777777" w:rsidR="00A17716" w:rsidRPr="00F458A0" w:rsidRDefault="00A17716" w:rsidP="00A17716">
      <w:pPr>
        <w:rPr>
          <w:ins w:id="8488" w:author="Author"/>
        </w:rPr>
      </w:pPr>
      <w:ins w:id="8489" w:author="Author">
        <w:r w:rsidRPr="00F458A0">
          <w:t>The screens for the MCCF EDI TAS will initially follow the existing transaction application screens. Below are the screens for eBilling and eInsurance. More detail is included in the Service Integration Flow section. As the designs of the individual screens are finalized, the details in this section will be updated.</w:t>
        </w:r>
      </w:ins>
    </w:p>
    <w:p w14:paraId="24B9A86E" w14:textId="77777777" w:rsidR="00A17716" w:rsidRPr="00F458A0" w:rsidRDefault="00A17716" w:rsidP="00A17716">
      <w:pPr>
        <w:pStyle w:val="StepIntro"/>
        <w:rPr>
          <w:ins w:id="8490" w:author="Author"/>
        </w:rPr>
      </w:pPr>
      <w:ins w:id="8491" w:author="Author">
        <w:r w:rsidRPr="00F458A0">
          <w:t>eBilling Screens</w:t>
        </w:r>
      </w:ins>
    </w:p>
    <w:p w14:paraId="017F4A53" w14:textId="77777777" w:rsidR="00A17716" w:rsidRPr="00F458A0" w:rsidRDefault="00A17716" w:rsidP="00A17716">
      <w:pPr>
        <w:rPr>
          <w:ins w:id="8492" w:author="Author"/>
        </w:rPr>
      </w:pPr>
      <w:ins w:id="8493" w:author="Author">
        <w:r w:rsidRPr="00F458A0">
          <w:t>The diagrams below show the screens used currently for eBilling processes as well as the data used on each screen.</w:t>
        </w:r>
      </w:ins>
    </w:p>
    <w:p w14:paraId="0B52F4C6" w14:textId="77777777" w:rsidR="00A17716" w:rsidRPr="00A236D6" w:rsidRDefault="00A17716" w:rsidP="00A17716">
      <w:pPr>
        <w:pStyle w:val="Caption"/>
        <w:rPr>
          <w:ins w:id="8494" w:author="Author"/>
          <w:rFonts w:ascii="Arial" w:hAnsi="Arial" w:cs="Arial"/>
        </w:rPr>
      </w:pPr>
      <w:ins w:id="8495" w:author="Author">
        <w:r w:rsidRPr="00A236D6">
          <w:rPr>
            <w:rFonts w:ascii="Arial" w:hAnsi="Arial" w:cs="Arial"/>
          </w:rPr>
          <w:lastRenderedPageBreak/>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6</w:t>
        </w:r>
        <w:r w:rsidRPr="00A236D6">
          <w:rPr>
            <w:rFonts w:ascii="Arial" w:hAnsi="Arial" w:cs="Arial"/>
            <w:noProof/>
          </w:rPr>
          <w:fldChar w:fldCharType="end"/>
        </w:r>
        <w:r w:rsidRPr="00A236D6">
          <w:rPr>
            <w:rFonts w:ascii="Arial" w:hAnsi="Arial" w:cs="Arial"/>
          </w:rPr>
          <w:t>: eBilling Claims Processing Flow</w:t>
        </w:r>
      </w:ins>
    </w:p>
    <w:p w14:paraId="08850043" w14:textId="77777777" w:rsidR="00A17716" w:rsidRPr="00F458A0" w:rsidRDefault="00A17716" w:rsidP="00A17716">
      <w:pPr>
        <w:rPr>
          <w:ins w:id="8496" w:author="Author"/>
        </w:rPr>
      </w:pPr>
      <w:ins w:id="8497" w:author="Author">
        <w:r w:rsidRPr="00F458A0">
          <w:rPr>
            <w:noProof/>
          </w:rPr>
          <w:drawing>
            <wp:inline distT="0" distB="0" distL="0" distR="0" wp14:anchorId="098EF2F6" wp14:editId="4C0B7F6A">
              <wp:extent cx="5943600" cy="3524885"/>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ins>
    </w:p>
    <w:p w14:paraId="7167CF62" w14:textId="77777777" w:rsidR="00A17716" w:rsidRPr="00F458A0" w:rsidRDefault="00A17716" w:rsidP="00A17716">
      <w:pPr>
        <w:rPr>
          <w:ins w:id="8498" w:author="Author"/>
        </w:rPr>
      </w:pPr>
    </w:p>
    <w:p w14:paraId="368BDE46" w14:textId="77777777" w:rsidR="00A17716" w:rsidRPr="00A236D6" w:rsidRDefault="00A17716" w:rsidP="00A17716">
      <w:pPr>
        <w:pStyle w:val="Caption"/>
        <w:rPr>
          <w:ins w:id="8499" w:author="Author"/>
          <w:rFonts w:ascii="Arial" w:hAnsi="Arial" w:cs="Arial"/>
        </w:rPr>
      </w:pPr>
      <w:ins w:id="8500"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7</w:t>
        </w:r>
        <w:r w:rsidRPr="00A236D6">
          <w:rPr>
            <w:rFonts w:ascii="Arial" w:hAnsi="Arial" w:cs="Arial"/>
            <w:noProof/>
          </w:rPr>
          <w:fldChar w:fldCharType="end"/>
        </w:r>
        <w:r w:rsidRPr="00A236D6">
          <w:rPr>
            <w:rFonts w:ascii="Arial" w:hAnsi="Arial" w:cs="Arial"/>
          </w:rPr>
          <w:t>: Requests for Additional Information Processing</w:t>
        </w:r>
      </w:ins>
    </w:p>
    <w:p w14:paraId="2EDAE272" w14:textId="77777777" w:rsidR="00A17716" w:rsidRPr="00F458A0" w:rsidRDefault="00A17716" w:rsidP="00A17716">
      <w:pPr>
        <w:rPr>
          <w:ins w:id="8501" w:author="Author"/>
        </w:rPr>
      </w:pPr>
      <w:ins w:id="8502" w:author="Author">
        <w:r w:rsidRPr="00F458A0">
          <w:rPr>
            <w:noProof/>
          </w:rPr>
          <w:drawing>
            <wp:inline distT="0" distB="0" distL="0" distR="0" wp14:anchorId="7023DA40" wp14:editId="2A78B3CD">
              <wp:extent cx="5943600" cy="225107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ins>
    </w:p>
    <w:p w14:paraId="1E2E000A" w14:textId="77777777" w:rsidR="00A17716" w:rsidRPr="00A236D6" w:rsidRDefault="00A17716" w:rsidP="00A17716">
      <w:pPr>
        <w:pStyle w:val="Caption"/>
        <w:rPr>
          <w:ins w:id="8503" w:author="Author"/>
          <w:rFonts w:ascii="Arial" w:hAnsi="Arial" w:cs="Arial"/>
        </w:rPr>
      </w:pPr>
      <w:ins w:id="8504" w:author="Author">
        <w:r w:rsidRPr="00A236D6">
          <w:rPr>
            <w:rFonts w:ascii="Arial" w:hAnsi="Arial" w:cs="Arial"/>
          </w:rPr>
          <w:t xml:space="preserve">Figure </w:t>
        </w:r>
        <w:r w:rsidRPr="00A236D6">
          <w:rPr>
            <w:rFonts w:ascii="Arial" w:hAnsi="Arial" w:cs="Arial"/>
          </w:rPr>
          <w:fldChar w:fldCharType="begin"/>
        </w:r>
        <w:r w:rsidRPr="00A236D6">
          <w:rPr>
            <w:rFonts w:ascii="Arial" w:hAnsi="Arial" w:cs="Arial"/>
          </w:rPr>
          <w:instrText xml:space="preserve"> SEQ Figure \* ARABIC </w:instrText>
        </w:r>
        <w:r w:rsidRPr="00A236D6">
          <w:rPr>
            <w:rFonts w:ascii="Arial" w:hAnsi="Arial" w:cs="Arial"/>
          </w:rPr>
          <w:fldChar w:fldCharType="separate"/>
        </w:r>
        <w:r w:rsidRPr="00A236D6">
          <w:rPr>
            <w:rFonts w:ascii="Arial" w:hAnsi="Arial" w:cs="Arial"/>
            <w:noProof/>
          </w:rPr>
          <w:t>88</w:t>
        </w:r>
        <w:r w:rsidRPr="00A236D6">
          <w:rPr>
            <w:rFonts w:ascii="Arial" w:hAnsi="Arial" w:cs="Arial"/>
            <w:noProof/>
          </w:rPr>
          <w:fldChar w:fldCharType="end"/>
        </w:r>
        <w:r w:rsidRPr="00A236D6">
          <w:rPr>
            <w:rFonts w:ascii="Arial" w:hAnsi="Arial" w:cs="Arial"/>
          </w:rPr>
          <w:t>: Service Review Request and Response Processing</w:t>
        </w:r>
      </w:ins>
    </w:p>
    <w:p w14:paraId="65C44431" w14:textId="77777777" w:rsidR="00A17716" w:rsidRPr="00F458A0" w:rsidRDefault="00A17716" w:rsidP="00A17716">
      <w:pPr>
        <w:rPr>
          <w:ins w:id="8505" w:author="Author"/>
        </w:rPr>
      </w:pPr>
    </w:p>
    <w:p w14:paraId="3578ED5C" w14:textId="77777777" w:rsidR="00A17716" w:rsidRPr="00F458A0" w:rsidRDefault="00A17716" w:rsidP="00A17716">
      <w:pPr>
        <w:pStyle w:val="StepIntro"/>
        <w:rPr>
          <w:ins w:id="8506" w:author="Author"/>
        </w:rPr>
      </w:pPr>
      <w:ins w:id="8507" w:author="Author">
        <w:r w:rsidRPr="00F458A0">
          <w:t>eInsurance Screens</w:t>
        </w:r>
      </w:ins>
    </w:p>
    <w:p w14:paraId="7B36A8ED" w14:textId="77777777" w:rsidR="00A17716" w:rsidRPr="00F458A0" w:rsidRDefault="00A17716" w:rsidP="00A17716">
      <w:pPr>
        <w:rPr>
          <w:ins w:id="8508" w:author="Author"/>
        </w:rPr>
      </w:pPr>
      <w:ins w:id="8509" w:author="Author">
        <w:r w:rsidRPr="00F458A0">
          <w:t>The screens used for eInsurance currently are listed below:</w:t>
        </w:r>
      </w:ins>
    </w:p>
    <w:p w14:paraId="7AFB8960" w14:textId="77777777" w:rsidR="00A17716" w:rsidRPr="00F458A0" w:rsidRDefault="00A17716" w:rsidP="00A17716">
      <w:pPr>
        <w:pStyle w:val="ListParagraph"/>
        <w:numPr>
          <w:ilvl w:val="0"/>
          <w:numId w:val="40"/>
        </w:numPr>
        <w:rPr>
          <w:ins w:id="8510" w:author="Author"/>
        </w:rPr>
      </w:pPr>
      <w:ins w:id="8511" w:author="Author">
        <w:r w:rsidRPr="00F458A0">
          <w:t>EI Request Electronic Insurance Inquiry</w:t>
        </w:r>
      </w:ins>
    </w:p>
    <w:p w14:paraId="1ED21CB1" w14:textId="77777777" w:rsidR="00A17716" w:rsidRPr="00F458A0" w:rsidRDefault="00A17716" w:rsidP="00A17716">
      <w:pPr>
        <w:pStyle w:val="ListParagraph"/>
        <w:numPr>
          <w:ilvl w:val="0"/>
          <w:numId w:val="40"/>
        </w:numPr>
        <w:rPr>
          <w:ins w:id="8512" w:author="Author"/>
        </w:rPr>
      </w:pPr>
      <w:ins w:id="8513" w:author="Author">
        <w:r w:rsidRPr="00F458A0">
          <w:t>eIV Insurance Request Screen</w:t>
        </w:r>
      </w:ins>
    </w:p>
    <w:p w14:paraId="7DA36CAB" w14:textId="77777777" w:rsidR="00A17716" w:rsidRPr="00F458A0" w:rsidRDefault="00A17716" w:rsidP="00A17716">
      <w:pPr>
        <w:pStyle w:val="ListParagraph"/>
        <w:numPr>
          <w:ilvl w:val="0"/>
          <w:numId w:val="40"/>
        </w:numPr>
        <w:rPr>
          <w:ins w:id="8514" w:author="Author"/>
        </w:rPr>
      </w:pPr>
      <w:ins w:id="8515" w:author="Author">
        <w:r w:rsidRPr="00F458A0">
          <w:t>Patient Update Tab</w:t>
        </w:r>
      </w:ins>
    </w:p>
    <w:p w14:paraId="018CC912" w14:textId="77777777" w:rsidR="00A17716" w:rsidRPr="00F458A0" w:rsidRDefault="00A17716" w:rsidP="00A17716">
      <w:pPr>
        <w:pStyle w:val="ListParagraph"/>
        <w:numPr>
          <w:ilvl w:val="0"/>
          <w:numId w:val="40"/>
        </w:numPr>
        <w:rPr>
          <w:ins w:id="8516" w:author="Author"/>
        </w:rPr>
      </w:pPr>
      <w:ins w:id="8517" w:author="Author">
        <w:r w:rsidRPr="00F458A0">
          <w:lastRenderedPageBreak/>
          <w:t>Patient Policy</w:t>
        </w:r>
      </w:ins>
    </w:p>
    <w:p w14:paraId="110A6F37" w14:textId="77777777" w:rsidR="00A17716" w:rsidRPr="00F458A0" w:rsidRDefault="00A17716" w:rsidP="00A17716">
      <w:pPr>
        <w:pStyle w:val="ListParagraph"/>
        <w:numPr>
          <w:ilvl w:val="0"/>
          <w:numId w:val="40"/>
        </w:numPr>
        <w:rPr>
          <w:ins w:id="8518" w:author="Author"/>
        </w:rPr>
      </w:pPr>
      <w:ins w:id="8519" w:author="Author">
        <w:r w:rsidRPr="00F458A0">
          <w:t>Buffer Entry</w:t>
        </w:r>
      </w:ins>
    </w:p>
    <w:p w14:paraId="585942E2" w14:textId="77777777" w:rsidR="00A17716" w:rsidRPr="00F458A0" w:rsidRDefault="00A17716" w:rsidP="00A17716">
      <w:pPr>
        <w:pStyle w:val="ListParagraph"/>
        <w:numPr>
          <w:ilvl w:val="0"/>
          <w:numId w:val="40"/>
        </w:numPr>
        <w:rPr>
          <w:ins w:id="8520" w:author="Author"/>
        </w:rPr>
      </w:pPr>
      <w:ins w:id="8521" w:author="Author">
        <w:r w:rsidRPr="00F458A0">
          <w:t>Select Patient</w:t>
        </w:r>
      </w:ins>
    </w:p>
    <w:p w14:paraId="7367BC64" w14:textId="77777777" w:rsidR="00A17716" w:rsidRPr="00F458A0" w:rsidRDefault="00A17716" w:rsidP="00A17716">
      <w:pPr>
        <w:pStyle w:val="ListParagraph"/>
        <w:numPr>
          <w:ilvl w:val="0"/>
          <w:numId w:val="40"/>
        </w:numPr>
        <w:rPr>
          <w:ins w:id="8522" w:author="Author"/>
        </w:rPr>
      </w:pPr>
      <w:ins w:id="8523" w:author="Author">
        <w:r w:rsidRPr="00F458A0">
          <w:t>Select Location</w:t>
        </w:r>
      </w:ins>
    </w:p>
    <w:p w14:paraId="6DB33A37" w14:textId="77777777" w:rsidR="00A17716" w:rsidRPr="00F458A0" w:rsidRDefault="00A17716" w:rsidP="00A17716">
      <w:pPr>
        <w:pStyle w:val="ListParagraph"/>
        <w:numPr>
          <w:ilvl w:val="0"/>
          <w:numId w:val="40"/>
        </w:numPr>
        <w:rPr>
          <w:ins w:id="8524" w:author="Author"/>
        </w:rPr>
      </w:pPr>
      <w:ins w:id="8525" w:author="Author">
        <w:r w:rsidRPr="00F458A0">
          <w:t>Insurance Buffer</w:t>
        </w:r>
      </w:ins>
    </w:p>
    <w:p w14:paraId="0FCD53C8" w14:textId="77777777" w:rsidR="00A17716" w:rsidRPr="00F458A0" w:rsidRDefault="00A17716" w:rsidP="00A17716">
      <w:pPr>
        <w:pStyle w:val="ListParagraph"/>
        <w:numPr>
          <w:ilvl w:val="0"/>
          <w:numId w:val="40"/>
        </w:numPr>
        <w:rPr>
          <w:ins w:id="8526" w:author="Author"/>
        </w:rPr>
      </w:pPr>
      <w:ins w:id="8527" w:author="Author">
        <w:r w:rsidRPr="00F458A0">
          <w:t>Insurance Company Tab</w:t>
        </w:r>
      </w:ins>
    </w:p>
    <w:p w14:paraId="5313E69D" w14:textId="77777777" w:rsidR="00A17716" w:rsidRPr="00F458A0" w:rsidRDefault="00A17716" w:rsidP="00A17716">
      <w:pPr>
        <w:pStyle w:val="ListParagraph"/>
        <w:numPr>
          <w:ilvl w:val="0"/>
          <w:numId w:val="40"/>
        </w:numPr>
        <w:rPr>
          <w:ins w:id="8528" w:author="Author"/>
        </w:rPr>
      </w:pPr>
      <w:ins w:id="8529" w:author="Author">
        <w:r w:rsidRPr="00F458A0">
          <w:t>Insurance Company</w:t>
        </w:r>
      </w:ins>
    </w:p>
    <w:p w14:paraId="3D82EF66" w14:textId="77777777" w:rsidR="00A17716" w:rsidRPr="00F458A0" w:rsidRDefault="00A17716" w:rsidP="00A17716">
      <w:pPr>
        <w:pStyle w:val="ListParagraph"/>
        <w:numPr>
          <w:ilvl w:val="0"/>
          <w:numId w:val="40"/>
        </w:numPr>
        <w:rPr>
          <w:ins w:id="8530" w:author="Author"/>
          <w:color w:val="000000"/>
        </w:rPr>
      </w:pPr>
      <w:ins w:id="8531" w:author="Author">
        <w:r w:rsidRPr="00F458A0">
          <w:rPr>
            <w:color w:val="000000"/>
          </w:rPr>
          <w:t>Group Policy Tab</w:t>
        </w:r>
      </w:ins>
    </w:p>
    <w:p w14:paraId="6326F824" w14:textId="77777777" w:rsidR="00A17716" w:rsidRPr="00F458A0" w:rsidRDefault="00A17716" w:rsidP="00A17716">
      <w:pPr>
        <w:pStyle w:val="ListParagraph"/>
        <w:numPr>
          <w:ilvl w:val="0"/>
          <w:numId w:val="40"/>
        </w:numPr>
        <w:rPr>
          <w:ins w:id="8532" w:author="Author"/>
          <w:color w:val="000000"/>
        </w:rPr>
      </w:pPr>
      <w:ins w:id="8533" w:author="Author">
        <w:r w:rsidRPr="00F458A0">
          <w:rPr>
            <w:color w:val="000000"/>
          </w:rPr>
          <w:t>Policy/Subscriber Tab</w:t>
        </w:r>
      </w:ins>
    </w:p>
    <w:p w14:paraId="690A5FFB" w14:textId="77777777" w:rsidR="00A17716" w:rsidRPr="00F458A0" w:rsidRDefault="00A17716" w:rsidP="00A17716">
      <w:pPr>
        <w:pStyle w:val="ListParagraph"/>
        <w:numPr>
          <w:ilvl w:val="0"/>
          <w:numId w:val="40"/>
        </w:numPr>
        <w:rPr>
          <w:ins w:id="8534" w:author="Author"/>
        </w:rPr>
      </w:pPr>
      <w:ins w:id="8535" w:author="Author">
        <w:r w:rsidRPr="00F458A0">
          <w:t>Group Plan Coverage Limitations</w:t>
        </w:r>
      </w:ins>
    </w:p>
    <w:p w14:paraId="4E111765" w14:textId="77777777" w:rsidR="00A17716" w:rsidRPr="00F458A0" w:rsidRDefault="00A17716" w:rsidP="00A17716">
      <w:pPr>
        <w:pStyle w:val="ListParagraph"/>
        <w:numPr>
          <w:ilvl w:val="0"/>
          <w:numId w:val="40"/>
        </w:numPr>
        <w:rPr>
          <w:ins w:id="8536" w:author="Author"/>
        </w:rPr>
      </w:pPr>
      <w:ins w:id="8537" w:author="Author">
        <w:r w:rsidRPr="00F458A0">
          <w:t>Policy Information</w:t>
        </w:r>
      </w:ins>
    </w:p>
    <w:p w14:paraId="00BB5729" w14:textId="77777777" w:rsidR="00A17716" w:rsidRPr="00F458A0" w:rsidRDefault="00A17716" w:rsidP="00A17716">
      <w:pPr>
        <w:pStyle w:val="ListParagraph"/>
        <w:numPr>
          <w:ilvl w:val="0"/>
          <w:numId w:val="40"/>
        </w:numPr>
        <w:rPr>
          <w:ins w:id="8538" w:author="Author"/>
        </w:rPr>
      </w:pPr>
      <w:ins w:id="8539" w:author="Author">
        <w:r w:rsidRPr="00F458A0">
          <w:t>Coverage Plan Limitations Tab</w:t>
        </w:r>
      </w:ins>
    </w:p>
    <w:p w14:paraId="2E0B6EBA" w14:textId="77777777" w:rsidR="00A17716" w:rsidRPr="00F458A0" w:rsidRDefault="00A17716" w:rsidP="00A17716">
      <w:pPr>
        <w:pStyle w:val="ListParagraph"/>
        <w:numPr>
          <w:ilvl w:val="0"/>
          <w:numId w:val="40"/>
        </w:numPr>
        <w:rPr>
          <w:ins w:id="8540" w:author="Author"/>
        </w:rPr>
      </w:pPr>
      <w:ins w:id="8541" w:author="Author">
        <w:r w:rsidRPr="00F458A0">
          <w:t>Complete Buffer</w:t>
        </w:r>
      </w:ins>
    </w:p>
    <w:p w14:paraId="07A39D35" w14:textId="77777777" w:rsidR="00A17716" w:rsidRPr="00F458A0" w:rsidRDefault="00A17716" w:rsidP="00A17716">
      <w:pPr>
        <w:pStyle w:val="ListParagraph"/>
        <w:numPr>
          <w:ilvl w:val="0"/>
          <w:numId w:val="40"/>
        </w:numPr>
        <w:rPr>
          <w:ins w:id="8542" w:author="Author"/>
        </w:rPr>
      </w:pPr>
      <w:ins w:id="8543" w:author="Author">
        <w:r w:rsidRPr="00F458A0">
          <w:t>Insurance Buffer Process</w:t>
        </w:r>
      </w:ins>
    </w:p>
    <w:p w14:paraId="2AD2ABBF" w14:textId="77777777" w:rsidR="00A17716" w:rsidRPr="00F458A0" w:rsidRDefault="00A17716" w:rsidP="00A17716">
      <w:pPr>
        <w:pStyle w:val="ListParagraph"/>
        <w:numPr>
          <w:ilvl w:val="0"/>
          <w:numId w:val="40"/>
        </w:numPr>
        <w:rPr>
          <w:ins w:id="8544" w:author="Author"/>
        </w:rPr>
      </w:pPr>
      <w:ins w:id="8545" w:author="Author">
        <w:r w:rsidRPr="00F458A0">
          <w:t>Patient is a member of this Insurance Group/Plan</w:t>
        </w:r>
      </w:ins>
    </w:p>
    <w:p w14:paraId="6F138408" w14:textId="77777777" w:rsidR="00A17716" w:rsidRPr="00F458A0" w:rsidRDefault="00A17716" w:rsidP="00A17716">
      <w:pPr>
        <w:pStyle w:val="ListParagraph"/>
        <w:numPr>
          <w:ilvl w:val="0"/>
          <w:numId w:val="40"/>
        </w:numPr>
        <w:rPr>
          <w:ins w:id="8546" w:author="Author"/>
        </w:rPr>
      </w:pPr>
      <w:ins w:id="8547" w:author="Author">
        <w:r w:rsidRPr="00F458A0">
          <w:t>Annual Benefits Data</w:t>
        </w:r>
      </w:ins>
    </w:p>
    <w:p w14:paraId="5ABD0D98" w14:textId="77777777" w:rsidR="00A17716" w:rsidRPr="00F458A0" w:rsidRDefault="00A17716" w:rsidP="00A17716">
      <w:pPr>
        <w:pStyle w:val="ListParagraph"/>
        <w:numPr>
          <w:ilvl w:val="0"/>
          <w:numId w:val="40"/>
        </w:numPr>
        <w:rPr>
          <w:ins w:id="8548" w:author="Author"/>
        </w:rPr>
      </w:pPr>
      <w:ins w:id="8549" w:author="Author">
        <w:r w:rsidRPr="00F458A0">
          <w:t>EDIT ANNUAL BENEFITS INFORMATION</w:t>
        </w:r>
      </w:ins>
    </w:p>
    <w:p w14:paraId="21BF6AFE" w14:textId="77777777" w:rsidR="00A17716" w:rsidRPr="00F458A0" w:rsidRDefault="00A17716" w:rsidP="00A17716">
      <w:pPr>
        <w:pStyle w:val="ListParagraph"/>
        <w:numPr>
          <w:ilvl w:val="0"/>
          <w:numId w:val="40"/>
        </w:numPr>
        <w:rPr>
          <w:ins w:id="8550" w:author="Author"/>
        </w:rPr>
      </w:pPr>
      <w:ins w:id="8551" w:author="Author">
        <w:r w:rsidRPr="00F458A0">
          <w:t>Coverage Limitations Data</w:t>
        </w:r>
      </w:ins>
    </w:p>
    <w:p w14:paraId="477865E5" w14:textId="77777777" w:rsidR="00A17716" w:rsidRPr="00F458A0" w:rsidRDefault="00A17716" w:rsidP="00A17716">
      <w:pPr>
        <w:pStyle w:val="ListParagraph"/>
        <w:numPr>
          <w:ilvl w:val="0"/>
          <w:numId w:val="40"/>
        </w:numPr>
        <w:rPr>
          <w:ins w:id="8552" w:author="Author"/>
        </w:rPr>
      </w:pPr>
      <w:ins w:id="8553" w:author="Author">
        <w:r w:rsidRPr="00F458A0">
          <w:t>Policy Data</w:t>
        </w:r>
      </w:ins>
    </w:p>
    <w:p w14:paraId="70E9D0F0" w14:textId="77777777" w:rsidR="00A17716" w:rsidRPr="00F458A0" w:rsidRDefault="00A17716" w:rsidP="00A17716">
      <w:pPr>
        <w:pStyle w:val="ListParagraph"/>
        <w:numPr>
          <w:ilvl w:val="0"/>
          <w:numId w:val="40"/>
        </w:numPr>
        <w:rPr>
          <w:ins w:id="8554" w:author="Author"/>
        </w:rPr>
      </w:pPr>
      <w:ins w:id="8555" w:author="Author">
        <w:r w:rsidRPr="00F458A0">
          <w:t>Edit Policy Data</w:t>
        </w:r>
      </w:ins>
    </w:p>
    <w:p w14:paraId="550183B8" w14:textId="77777777" w:rsidR="00A17716" w:rsidRPr="00F458A0" w:rsidRDefault="00A17716" w:rsidP="00A17716">
      <w:pPr>
        <w:pStyle w:val="ListParagraph"/>
        <w:numPr>
          <w:ilvl w:val="0"/>
          <w:numId w:val="40"/>
        </w:numPr>
        <w:rPr>
          <w:ins w:id="8556" w:author="Author"/>
        </w:rPr>
      </w:pPr>
      <w:ins w:id="8557" w:author="Author">
        <w:r w:rsidRPr="00F458A0">
          <w:t>Select the Patient Relationship to Subscriber</w:t>
        </w:r>
      </w:ins>
    </w:p>
    <w:p w14:paraId="3626FF7D" w14:textId="77777777" w:rsidR="00A17716" w:rsidRPr="00F458A0" w:rsidRDefault="00A17716" w:rsidP="00A17716">
      <w:pPr>
        <w:pStyle w:val="ListParagraph"/>
        <w:numPr>
          <w:ilvl w:val="0"/>
          <w:numId w:val="40"/>
        </w:numPr>
        <w:rPr>
          <w:ins w:id="8558" w:author="Author"/>
        </w:rPr>
      </w:pPr>
      <w:ins w:id="8559" w:author="Author">
        <w:r w:rsidRPr="00F458A0">
          <w:t>Patient Eligibility/Benefit data from payer</w:t>
        </w:r>
      </w:ins>
    </w:p>
    <w:p w14:paraId="1124297E" w14:textId="77777777" w:rsidR="00A17716" w:rsidRPr="00F458A0" w:rsidRDefault="00A17716" w:rsidP="00A17716">
      <w:pPr>
        <w:pStyle w:val="ListParagraph"/>
        <w:numPr>
          <w:ilvl w:val="0"/>
          <w:numId w:val="40"/>
        </w:numPr>
        <w:rPr>
          <w:ins w:id="8560" w:author="Author"/>
        </w:rPr>
      </w:pPr>
      <w:ins w:id="8561" w:author="Author">
        <w:r w:rsidRPr="00F458A0">
          <w:t>Changes Screen</w:t>
        </w:r>
      </w:ins>
    </w:p>
    <w:p w14:paraId="33587A66" w14:textId="77777777" w:rsidR="00A17716" w:rsidRPr="00F458A0" w:rsidRDefault="00A17716" w:rsidP="00A17716">
      <w:pPr>
        <w:pStyle w:val="ListParagraph"/>
        <w:numPr>
          <w:ilvl w:val="0"/>
          <w:numId w:val="40"/>
        </w:numPr>
        <w:rPr>
          <w:ins w:id="8562" w:author="Author"/>
        </w:rPr>
      </w:pPr>
      <w:ins w:id="8563" w:author="Author">
        <w:r w:rsidRPr="00F458A0">
          <w:t>Reject</w:t>
        </w:r>
      </w:ins>
    </w:p>
    <w:p w14:paraId="645C7AA9" w14:textId="77777777" w:rsidR="00A17716" w:rsidRPr="00F458A0" w:rsidRDefault="00A17716" w:rsidP="00A17716">
      <w:pPr>
        <w:pStyle w:val="ListParagraph"/>
        <w:numPr>
          <w:ilvl w:val="0"/>
          <w:numId w:val="40"/>
        </w:numPr>
        <w:rPr>
          <w:ins w:id="8564" w:author="Author"/>
        </w:rPr>
      </w:pPr>
      <w:ins w:id="8565" w:author="Author">
        <w:r w:rsidRPr="00F458A0">
          <w:t>Insurance Buffer Entry</w:t>
        </w:r>
      </w:ins>
    </w:p>
    <w:p w14:paraId="4ADA9CE8" w14:textId="77777777" w:rsidR="00A17716" w:rsidRPr="00F458A0" w:rsidRDefault="00A17716" w:rsidP="00A17716">
      <w:pPr>
        <w:pStyle w:val="ListParagraph"/>
        <w:numPr>
          <w:ilvl w:val="0"/>
          <w:numId w:val="40"/>
        </w:numPr>
        <w:rPr>
          <w:ins w:id="8566" w:author="Author"/>
        </w:rPr>
      </w:pPr>
      <w:ins w:id="8567" w:author="Author">
        <w:r w:rsidRPr="00F458A0">
          <w:t>Complete Buffer</w:t>
        </w:r>
      </w:ins>
    </w:p>
    <w:p w14:paraId="3FC23F42" w14:textId="77777777" w:rsidR="00A17716" w:rsidRPr="00F458A0" w:rsidRDefault="00A17716" w:rsidP="00A17716">
      <w:pPr>
        <w:pStyle w:val="ListParagraph"/>
        <w:numPr>
          <w:ilvl w:val="0"/>
          <w:numId w:val="40"/>
        </w:numPr>
        <w:rPr>
          <w:ins w:id="8568" w:author="Author"/>
        </w:rPr>
      </w:pPr>
      <w:ins w:id="8569" w:author="Author">
        <w:r w:rsidRPr="00F458A0">
          <w:t>Unmatched Buffer Names</w:t>
        </w:r>
      </w:ins>
    </w:p>
    <w:p w14:paraId="1A018BB0" w14:textId="77777777" w:rsidR="00A17716" w:rsidRPr="00F458A0" w:rsidRDefault="00A17716" w:rsidP="00A17716">
      <w:pPr>
        <w:pStyle w:val="ListParagraph"/>
        <w:numPr>
          <w:ilvl w:val="0"/>
          <w:numId w:val="40"/>
        </w:numPr>
        <w:rPr>
          <w:ins w:id="8570" w:author="Author"/>
        </w:rPr>
      </w:pPr>
      <w:ins w:id="8571" w:author="Author">
        <w:r w:rsidRPr="00F458A0">
          <w:t>Select INSURANCE COMPANY</w:t>
        </w:r>
      </w:ins>
    </w:p>
    <w:p w14:paraId="4858A811" w14:textId="77777777" w:rsidR="00A17716" w:rsidRPr="00F458A0" w:rsidRDefault="00A17716" w:rsidP="00A17716">
      <w:pPr>
        <w:pStyle w:val="ListParagraph"/>
        <w:numPr>
          <w:ilvl w:val="0"/>
          <w:numId w:val="40"/>
        </w:numPr>
        <w:rPr>
          <w:ins w:id="8572" w:author="Author"/>
        </w:rPr>
      </w:pPr>
      <w:ins w:id="8573" w:author="Author">
        <w:r w:rsidRPr="00F458A0">
          <w:t>Insurance Buffer Entry</w:t>
        </w:r>
      </w:ins>
    </w:p>
    <w:p w14:paraId="0C3478CF" w14:textId="77777777" w:rsidR="00A17716" w:rsidRPr="00F458A0" w:rsidRDefault="00A17716" w:rsidP="00A17716">
      <w:pPr>
        <w:pStyle w:val="ListParagraph"/>
        <w:numPr>
          <w:ilvl w:val="0"/>
          <w:numId w:val="40"/>
        </w:numPr>
        <w:rPr>
          <w:ins w:id="8574" w:author="Author"/>
        </w:rPr>
      </w:pPr>
      <w:ins w:id="8575" w:author="Author">
        <w:r w:rsidRPr="00F458A0">
          <w:t>eIV Response Report</w:t>
        </w:r>
      </w:ins>
    </w:p>
    <w:p w14:paraId="540B4E80" w14:textId="77777777" w:rsidR="00A17716" w:rsidRPr="00F458A0" w:rsidRDefault="00A17716" w:rsidP="00A17716">
      <w:pPr>
        <w:pStyle w:val="ListParagraph"/>
        <w:numPr>
          <w:ilvl w:val="0"/>
          <w:numId w:val="40"/>
        </w:numPr>
        <w:rPr>
          <w:ins w:id="8576" w:author="Author"/>
        </w:rPr>
      </w:pPr>
      <w:ins w:id="8577" w:author="Author">
        <w:r w:rsidRPr="00F458A0">
          <w:t>Payer Maintenance</w:t>
        </w:r>
      </w:ins>
    </w:p>
    <w:p w14:paraId="50CF7245" w14:textId="77777777" w:rsidR="00A17716" w:rsidRPr="00F458A0" w:rsidRDefault="00A17716" w:rsidP="00A17716">
      <w:pPr>
        <w:pStyle w:val="ListParagraph"/>
        <w:numPr>
          <w:ilvl w:val="0"/>
          <w:numId w:val="40"/>
        </w:numPr>
        <w:rPr>
          <w:ins w:id="8578" w:author="Author"/>
        </w:rPr>
      </w:pPr>
      <w:ins w:id="8579" w:author="Author">
        <w:r w:rsidRPr="00F458A0">
          <w:t>Payer Expand Screen</w:t>
        </w:r>
      </w:ins>
    </w:p>
    <w:p w14:paraId="415F9EE0" w14:textId="77777777" w:rsidR="00A17716" w:rsidRPr="00F458A0" w:rsidRDefault="00A17716" w:rsidP="00A17716">
      <w:pPr>
        <w:pStyle w:val="ListParagraph"/>
        <w:numPr>
          <w:ilvl w:val="0"/>
          <w:numId w:val="40"/>
        </w:numPr>
        <w:rPr>
          <w:ins w:id="8580" w:author="Author"/>
        </w:rPr>
      </w:pPr>
      <w:ins w:id="8581" w:author="Author">
        <w:r w:rsidRPr="00F458A0">
          <w:t>Insurance Company Editor</w:t>
        </w:r>
      </w:ins>
    </w:p>
    <w:p w14:paraId="0C5EE11A" w14:textId="77777777" w:rsidR="00A17716" w:rsidRPr="00F458A0" w:rsidRDefault="00A17716" w:rsidP="00A17716">
      <w:pPr>
        <w:pStyle w:val="ListParagraph"/>
        <w:numPr>
          <w:ilvl w:val="0"/>
          <w:numId w:val="40"/>
        </w:numPr>
        <w:rPr>
          <w:ins w:id="8582" w:author="Author"/>
        </w:rPr>
      </w:pPr>
      <w:ins w:id="8583" w:author="Author">
        <w:r w:rsidRPr="00F458A0">
          <w:t>Payer Edit</w:t>
        </w:r>
      </w:ins>
    </w:p>
    <w:p w14:paraId="2EEE613D" w14:textId="77777777" w:rsidR="00A17716" w:rsidRPr="00F458A0" w:rsidRDefault="00A17716" w:rsidP="00A17716">
      <w:pPr>
        <w:pStyle w:val="ListParagraph"/>
        <w:numPr>
          <w:ilvl w:val="0"/>
          <w:numId w:val="40"/>
        </w:numPr>
        <w:rPr>
          <w:ins w:id="8584" w:author="Author"/>
        </w:rPr>
      </w:pPr>
      <w:ins w:id="8585" w:author="Author">
        <w:r w:rsidRPr="00F458A0">
          <w:t>Medicare Potential COB List</w:t>
        </w:r>
      </w:ins>
    </w:p>
    <w:p w14:paraId="0A151CE2" w14:textId="77777777" w:rsidR="00A17716" w:rsidRPr="00F458A0" w:rsidRDefault="00A17716" w:rsidP="00A17716">
      <w:pPr>
        <w:pStyle w:val="ListParagraph"/>
        <w:numPr>
          <w:ilvl w:val="0"/>
          <w:numId w:val="40"/>
        </w:numPr>
        <w:rPr>
          <w:ins w:id="8586" w:author="Author"/>
        </w:rPr>
      </w:pPr>
      <w:ins w:id="8587" w:author="Author">
        <w:r w:rsidRPr="00F458A0">
          <w:t>Patient Insurance Management</w:t>
        </w:r>
      </w:ins>
    </w:p>
    <w:p w14:paraId="6701B4A9" w14:textId="77777777" w:rsidR="00A17716" w:rsidRPr="00F458A0" w:rsidRDefault="00A17716" w:rsidP="00A17716">
      <w:pPr>
        <w:pStyle w:val="ListParagraph"/>
        <w:numPr>
          <w:ilvl w:val="0"/>
          <w:numId w:val="40"/>
        </w:numPr>
        <w:rPr>
          <w:ins w:id="8588" w:author="Author"/>
        </w:rPr>
      </w:pPr>
      <w:ins w:id="8589" w:author="Author">
        <w:r w:rsidRPr="00F458A0">
          <w:t>Patient Policy Information</w:t>
        </w:r>
      </w:ins>
    </w:p>
    <w:p w14:paraId="477C97D4" w14:textId="77777777" w:rsidR="00A17716" w:rsidRPr="00F458A0" w:rsidRDefault="00A17716" w:rsidP="00A17716">
      <w:pPr>
        <w:pStyle w:val="ListParagraph"/>
        <w:numPr>
          <w:ilvl w:val="0"/>
          <w:numId w:val="40"/>
        </w:numPr>
        <w:rPr>
          <w:ins w:id="8590" w:author="Author"/>
        </w:rPr>
      </w:pPr>
      <w:ins w:id="8591" w:author="Author">
        <w:r w:rsidRPr="00F458A0">
          <w:t>Positive Insurance Buffer</w:t>
        </w:r>
      </w:ins>
    </w:p>
    <w:p w14:paraId="11D97117" w14:textId="77777777" w:rsidR="00A17716" w:rsidRPr="00F458A0" w:rsidRDefault="00A17716" w:rsidP="00A17716">
      <w:pPr>
        <w:pStyle w:val="ListParagraph"/>
        <w:numPr>
          <w:ilvl w:val="0"/>
          <w:numId w:val="40"/>
        </w:numPr>
        <w:rPr>
          <w:ins w:id="8592" w:author="Author"/>
        </w:rPr>
      </w:pPr>
      <w:ins w:id="8593" w:author="Author">
        <w:r w:rsidRPr="00F458A0">
          <w:t>Unmatched Buffer Names</w:t>
        </w:r>
      </w:ins>
    </w:p>
    <w:p w14:paraId="5DD4475C" w14:textId="77777777" w:rsidR="00A17716" w:rsidRPr="00F458A0" w:rsidRDefault="00A17716" w:rsidP="00A17716">
      <w:pPr>
        <w:pStyle w:val="ListParagraph"/>
        <w:numPr>
          <w:ilvl w:val="0"/>
          <w:numId w:val="40"/>
        </w:numPr>
        <w:rPr>
          <w:ins w:id="8594" w:author="Author"/>
        </w:rPr>
      </w:pPr>
      <w:ins w:id="8595" w:author="Author">
        <w:r w:rsidRPr="00F458A0">
          <w:t>Insurance Buffer Entry</w:t>
        </w:r>
      </w:ins>
    </w:p>
    <w:p w14:paraId="33C2839E" w14:textId="77777777" w:rsidR="00A17716" w:rsidRPr="00F458A0" w:rsidRDefault="00A17716" w:rsidP="00A17716">
      <w:pPr>
        <w:spacing w:before="0" w:after="0"/>
        <w:rPr>
          <w:ins w:id="8596" w:author="Author"/>
        </w:rPr>
      </w:pPr>
      <w:ins w:id="8597" w:author="Author">
        <w:r w:rsidRPr="00F458A0">
          <w:br w:type="page"/>
        </w:r>
      </w:ins>
    </w:p>
    <w:p w14:paraId="48400D27" w14:textId="77777777" w:rsidR="00A17716" w:rsidRPr="00F458A0" w:rsidRDefault="00A17716" w:rsidP="00A17716">
      <w:pPr>
        <w:rPr>
          <w:ins w:id="8598" w:author="Author"/>
        </w:rPr>
      </w:pPr>
    </w:p>
    <w:p w14:paraId="5C457951" w14:textId="77777777" w:rsidR="00A17716" w:rsidRPr="00F458A0" w:rsidRDefault="00A17716" w:rsidP="00A17716">
      <w:pPr>
        <w:rPr>
          <w:ins w:id="8599" w:author="Author"/>
        </w:rPr>
      </w:pPr>
    </w:p>
    <w:p w14:paraId="704C04B2" w14:textId="77777777" w:rsidR="00A17716" w:rsidRPr="00F458A0" w:rsidRDefault="00A17716" w:rsidP="00A17716">
      <w:pPr>
        <w:pStyle w:val="Heading1"/>
        <w:rPr>
          <w:ins w:id="8600" w:author="Author"/>
        </w:rPr>
      </w:pPr>
      <w:ins w:id="8601" w:author="Author">
        <w:r w:rsidRPr="00F458A0">
          <w:t xml:space="preserve"> </w:t>
        </w:r>
        <w:bookmarkStart w:id="8602" w:name="_Toc501357564"/>
        <w:r w:rsidRPr="00F458A0">
          <w:t>Attachment A – Approval Signatures</w:t>
        </w:r>
        <w:bookmarkEnd w:id="8602"/>
      </w:ins>
    </w:p>
    <w:p w14:paraId="2F5D0C90" w14:textId="77777777" w:rsidR="00A17716" w:rsidRPr="00F458A0" w:rsidRDefault="00A17716" w:rsidP="00A17716">
      <w:pPr>
        <w:pStyle w:val="BodyText"/>
        <w:rPr>
          <w:ins w:id="8603" w:author="Author"/>
        </w:rPr>
      </w:pPr>
      <w:ins w:id="8604" w:author="Author">
        <w:r w:rsidRPr="00F458A0">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ins>
    </w:p>
    <w:p w14:paraId="1FB7B95F" w14:textId="77777777" w:rsidR="00A17716" w:rsidRPr="00F458A0" w:rsidRDefault="00A17716" w:rsidP="00A17716">
      <w:pPr>
        <w:pStyle w:val="BodyText"/>
        <w:rPr>
          <w:ins w:id="8605" w:author="Author"/>
        </w:rPr>
      </w:pPr>
      <w:ins w:id="8606" w:author="Author">
        <w:r w:rsidRPr="00F458A0">
          <w:t>The Business Sponsor and Project Manager are required to sign.</w:t>
        </w:r>
      </w:ins>
    </w:p>
    <w:p w14:paraId="664F28CF" w14:textId="77777777" w:rsidR="00A17716" w:rsidRPr="00F458A0" w:rsidRDefault="00A17716" w:rsidP="00A17716">
      <w:pPr>
        <w:pStyle w:val="BodyText"/>
        <w:rPr>
          <w:ins w:id="8607" w:author="Author"/>
        </w:rPr>
      </w:pPr>
    </w:p>
    <w:p w14:paraId="05DD68FE" w14:textId="77777777" w:rsidR="00A17716" w:rsidRPr="00F458A0" w:rsidRDefault="00A17716" w:rsidP="00A17716">
      <w:pPr>
        <w:pStyle w:val="BodyText"/>
        <w:rPr>
          <w:ins w:id="8608" w:author="Author"/>
        </w:rPr>
      </w:pPr>
      <w:ins w:id="8609" w:author="Author">
        <w:r w:rsidRPr="00F458A0">
          <w:t>______________________________________________________________________________</w:t>
        </w:r>
      </w:ins>
    </w:p>
    <w:p w14:paraId="1A1178F2" w14:textId="77777777" w:rsidR="00A17716" w:rsidRPr="00F458A0" w:rsidRDefault="00A17716" w:rsidP="00A17716">
      <w:pPr>
        <w:pStyle w:val="BodyText"/>
        <w:rPr>
          <w:ins w:id="8610" w:author="Author"/>
        </w:rPr>
      </w:pPr>
      <w:ins w:id="8611" w:author="Author">
        <w:r w:rsidRPr="00F458A0">
          <w:t>Signed:</w:t>
        </w:r>
        <w:r w:rsidRPr="00F458A0">
          <w:tab/>
          <w:t xml:space="preserve">Date: </w:t>
        </w:r>
      </w:ins>
    </w:p>
    <w:p w14:paraId="2B5996E2" w14:textId="77777777" w:rsidR="00A17716" w:rsidRPr="00F458A0" w:rsidRDefault="00A17716" w:rsidP="00A17716">
      <w:pPr>
        <w:pStyle w:val="InstructionalText1"/>
        <w:rPr>
          <w:ins w:id="8612" w:author="Author"/>
        </w:rPr>
      </w:pPr>
      <w:ins w:id="8613" w:author="Author">
        <w:r>
          <w:t>Frank Annecchini</w:t>
        </w:r>
      </w:ins>
    </w:p>
    <w:p w14:paraId="26FE3412" w14:textId="77777777" w:rsidR="00A17716" w:rsidRPr="00F458A0" w:rsidRDefault="00A17716" w:rsidP="00A17716">
      <w:pPr>
        <w:pStyle w:val="BodyText"/>
        <w:rPr>
          <w:ins w:id="8614" w:author="Author"/>
        </w:rPr>
      </w:pPr>
    </w:p>
    <w:p w14:paraId="01205376" w14:textId="77777777" w:rsidR="00A17716" w:rsidRPr="00F458A0" w:rsidRDefault="00A17716" w:rsidP="00A17716">
      <w:pPr>
        <w:pStyle w:val="BodyText"/>
        <w:rPr>
          <w:ins w:id="8615" w:author="Author"/>
        </w:rPr>
      </w:pPr>
      <w:ins w:id="8616" w:author="Author">
        <w:r w:rsidRPr="00F458A0">
          <w:t>______________________________________________________________________________</w:t>
        </w:r>
      </w:ins>
    </w:p>
    <w:p w14:paraId="502E7CD4" w14:textId="77777777" w:rsidR="00A17716" w:rsidRPr="00F458A0" w:rsidRDefault="00A17716" w:rsidP="00A17716">
      <w:pPr>
        <w:pStyle w:val="BodyText"/>
        <w:rPr>
          <w:ins w:id="8617" w:author="Author"/>
        </w:rPr>
      </w:pPr>
      <w:ins w:id="8618" w:author="Author">
        <w:r w:rsidRPr="00F458A0">
          <w:t>Signed:</w:t>
        </w:r>
        <w:r w:rsidRPr="00F458A0">
          <w:tab/>
          <w:t xml:space="preserve">Date: </w:t>
        </w:r>
      </w:ins>
    </w:p>
    <w:p w14:paraId="2277BC3E" w14:textId="77777777" w:rsidR="00A17716" w:rsidRPr="00F458A0" w:rsidRDefault="00A17716" w:rsidP="00A17716">
      <w:pPr>
        <w:pStyle w:val="InstructionalText1"/>
        <w:rPr>
          <w:ins w:id="8619" w:author="Author"/>
        </w:rPr>
      </w:pPr>
      <w:ins w:id="8620" w:author="Author">
        <w:r>
          <w:t>Enrique Gomez</w:t>
        </w:r>
      </w:ins>
    </w:p>
    <w:p w14:paraId="667D52B0" w14:textId="77777777" w:rsidR="00A17716" w:rsidRPr="00F458A0" w:rsidRDefault="00A17716" w:rsidP="00A17716">
      <w:pPr>
        <w:rPr>
          <w:ins w:id="8621" w:author="Author"/>
        </w:rPr>
      </w:pPr>
    </w:p>
    <w:p w14:paraId="70DA24AB" w14:textId="77777777" w:rsidR="00A17716" w:rsidRPr="00F458A0" w:rsidRDefault="00A17716" w:rsidP="00A17716">
      <w:pPr>
        <w:rPr>
          <w:ins w:id="8622" w:author="Author"/>
        </w:rPr>
      </w:pPr>
      <w:ins w:id="8623" w:author="Author">
        <w:r w:rsidRPr="00F458A0">
          <w:br w:type="page"/>
        </w:r>
      </w:ins>
    </w:p>
    <w:p w14:paraId="7BBDA230" w14:textId="77777777" w:rsidR="00A17716" w:rsidRPr="00F458A0" w:rsidRDefault="00A17716" w:rsidP="00A17716">
      <w:pPr>
        <w:pStyle w:val="Appendix1"/>
        <w:rPr>
          <w:ins w:id="8624" w:author="Author"/>
        </w:rPr>
      </w:pPr>
      <w:ins w:id="8625" w:author="Author">
        <w:r w:rsidRPr="00F458A0">
          <w:lastRenderedPageBreak/>
          <w:t xml:space="preserve">Additional Information </w:t>
        </w:r>
      </w:ins>
    </w:p>
    <w:p w14:paraId="35040532" w14:textId="77777777" w:rsidR="00A17716" w:rsidRPr="00F458A0" w:rsidRDefault="00A17716" w:rsidP="00A17716">
      <w:pPr>
        <w:pStyle w:val="InstructionalText1"/>
        <w:rPr>
          <w:ins w:id="8626" w:author="Author"/>
        </w:rPr>
      </w:pPr>
    </w:p>
    <w:p w14:paraId="76482F72" w14:textId="77777777" w:rsidR="00A17716" w:rsidRDefault="00A17716" w:rsidP="00A17716">
      <w:pPr>
        <w:pStyle w:val="Appendix11"/>
        <w:rPr>
          <w:ins w:id="8627" w:author="Author"/>
        </w:rPr>
      </w:pPr>
      <w:bookmarkStart w:id="8628" w:name="_Toc501357565"/>
      <w:ins w:id="8629" w:author="Author">
        <w:r w:rsidRPr="00F458A0">
          <w:t>Identification of Technology and Standards</w:t>
        </w:r>
        <w:bookmarkEnd w:id="8628"/>
      </w:ins>
    </w:p>
    <w:p w14:paraId="4A5111EA" w14:textId="77777777" w:rsidR="00A17716" w:rsidRDefault="00A17716" w:rsidP="00A17716">
      <w:pPr>
        <w:pStyle w:val="BodyText"/>
        <w:rPr>
          <w:ins w:id="8630" w:author="Author"/>
        </w:rPr>
      </w:pPr>
      <w:ins w:id="8631" w:author="Author">
        <w:r>
          <w:t>Health Level 7 (HL7) Fast Health Interoperability Resources (FHIR)</w:t>
        </w:r>
      </w:ins>
    </w:p>
    <w:p w14:paraId="23290E42" w14:textId="77777777" w:rsidR="00A17716" w:rsidRDefault="00A17716" w:rsidP="00A17716">
      <w:pPr>
        <w:pStyle w:val="BodyText"/>
        <w:rPr>
          <w:ins w:id="8632" w:author="Author"/>
        </w:rPr>
      </w:pPr>
      <w:ins w:id="8633" w:author="Author">
        <w:r>
          <w:t>HIPAA EDI</w:t>
        </w:r>
      </w:ins>
    </w:p>
    <w:p w14:paraId="7914C20E" w14:textId="77777777" w:rsidR="00A17716" w:rsidRPr="00DF2DB4" w:rsidRDefault="00A17716" w:rsidP="00A17716">
      <w:pPr>
        <w:pStyle w:val="BodyText"/>
        <w:rPr>
          <w:ins w:id="8634" w:author="Author"/>
        </w:rPr>
      </w:pPr>
      <w:ins w:id="8635" w:author="Author">
        <w:r>
          <w:t>ASC X12</w:t>
        </w:r>
      </w:ins>
    </w:p>
    <w:p w14:paraId="2C658940" w14:textId="77777777" w:rsidR="00A17716" w:rsidRPr="00F458A0" w:rsidRDefault="00A17716" w:rsidP="00A17716">
      <w:pPr>
        <w:pStyle w:val="InstructionalText1"/>
        <w:rPr>
          <w:ins w:id="8636" w:author="Author"/>
        </w:rPr>
      </w:pPr>
    </w:p>
    <w:p w14:paraId="4E4F20F5" w14:textId="77777777" w:rsidR="00A17716" w:rsidRDefault="00A17716" w:rsidP="00A17716">
      <w:pPr>
        <w:pStyle w:val="Appendix11"/>
        <w:rPr>
          <w:ins w:id="8637" w:author="Author"/>
        </w:rPr>
      </w:pPr>
      <w:bookmarkStart w:id="8638" w:name="_Toc501357566"/>
      <w:ins w:id="8639" w:author="Author">
        <w:r w:rsidRPr="00F458A0">
          <w:t>Constraining Policies, Directives and Procedures</w:t>
        </w:r>
        <w:bookmarkEnd w:id="8638"/>
      </w:ins>
    </w:p>
    <w:p w14:paraId="4CB0467F" w14:textId="77777777" w:rsidR="00A17716" w:rsidRDefault="00A17716" w:rsidP="00A17716">
      <w:pPr>
        <w:pStyle w:val="BodyText"/>
        <w:rPr>
          <w:ins w:id="8640" w:author="Author"/>
        </w:rPr>
      </w:pPr>
      <w:ins w:id="8641" w:author="Author">
        <w:r>
          <w:t>VA6500 Security Handbook</w:t>
        </w:r>
      </w:ins>
    </w:p>
    <w:p w14:paraId="218D5AC5" w14:textId="77777777" w:rsidR="00A17716" w:rsidRPr="007D1064" w:rsidRDefault="00A17716" w:rsidP="00A17716">
      <w:pPr>
        <w:pStyle w:val="BodyText"/>
        <w:rPr>
          <w:ins w:id="8642" w:author="Author"/>
        </w:rPr>
      </w:pPr>
      <w:ins w:id="8643" w:author="Author">
        <w:r>
          <w:t>VA Compliance Epics – DEA, SEC and 508</w:t>
        </w:r>
      </w:ins>
    </w:p>
    <w:p w14:paraId="46DFE8DE" w14:textId="77777777" w:rsidR="00A17716" w:rsidRPr="00F458A0" w:rsidRDefault="00A17716" w:rsidP="00A17716">
      <w:pPr>
        <w:pStyle w:val="InstructionalText1"/>
        <w:rPr>
          <w:ins w:id="8644" w:author="Author"/>
        </w:rPr>
      </w:pPr>
    </w:p>
    <w:p w14:paraId="16F57A6C" w14:textId="77777777" w:rsidR="00A17716" w:rsidRDefault="00A17716" w:rsidP="00A17716">
      <w:pPr>
        <w:pStyle w:val="Appendix11"/>
        <w:rPr>
          <w:ins w:id="8645" w:author="Author"/>
        </w:rPr>
      </w:pPr>
      <w:bookmarkStart w:id="8646" w:name="_Toc501357567"/>
      <w:ins w:id="8647" w:author="Author">
        <w:r w:rsidRPr="00F458A0">
          <w:t>Requirements Traceability Matrix</w:t>
        </w:r>
        <w:bookmarkEnd w:id="8646"/>
      </w:ins>
    </w:p>
    <w:p w14:paraId="626638AE" w14:textId="77777777" w:rsidR="00A17716" w:rsidRPr="007D1064" w:rsidRDefault="00A17716" w:rsidP="00A17716">
      <w:pPr>
        <w:pStyle w:val="BodyText"/>
        <w:rPr>
          <w:ins w:id="8648" w:author="Author"/>
        </w:rPr>
      </w:pPr>
      <w:ins w:id="8649" w:author="Author">
        <w:r>
          <w:t>The MCCF EDI TAS RTM is available in the Rational Team Concert RM project for the system</w:t>
        </w:r>
      </w:ins>
    </w:p>
    <w:p w14:paraId="069954F0" w14:textId="77777777" w:rsidR="00A17716" w:rsidRPr="00F458A0" w:rsidRDefault="00A17716" w:rsidP="00A17716">
      <w:pPr>
        <w:pStyle w:val="InstructionalText1"/>
        <w:rPr>
          <w:ins w:id="8650" w:author="Author"/>
        </w:rPr>
      </w:pPr>
    </w:p>
    <w:p w14:paraId="435C39FA" w14:textId="77777777" w:rsidR="00A17716" w:rsidRPr="00F458A0" w:rsidRDefault="00A17716" w:rsidP="00A17716">
      <w:pPr>
        <w:pStyle w:val="Appendix11"/>
        <w:rPr>
          <w:ins w:id="8651" w:author="Author"/>
        </w:rPr>
      </w:pPr>
      <w:bookmarkStart w:id="8652" w:name="_Toc501357568"/>
      <w:ins w:id="8653" w:author="Author">
        <w:r w:rsidRPr="00F458A0">
          <w:t>Packaging and Installation</w:t>
        </w:r>
        <w:bookmarkEnd w:id="8652"/>
      </w:ins>
    </w:p>
    <w:p w14:paraId="44290DE7" w14:textId="77777777" w:rsidR="00A17716" w:rsidRPr="00F458A0" w:rsidRDefault="00A17716" w:rsidP="00A17716">
      <w:pPr>
        <w:pStyle w:val="InstructionalText1"/>
        <w:rPr>
          <w:ins w:id="8654" w:author="Author"/>
        </w:rPr>
      </w:pPr>
      <w:ins w:id="8655" w:author="Author">
        <w:r w:rsidRPr="00F458A0">
          <w:t>Outline any special considerations for software packaging and installation.</w:t>
        </w:r>
      </w:ins>
    </w:p>
    <w:p w14:paraId="760727D6" w14:textId="77777777" w:rsidR="00A17716" w:rsidRPr="00F458A0" w:rsidRDefault="00A17716" w:rsidP="00A17716">
      <w:pPr>
        <w:pStyle w:val="Appendix11"/>
        <w:rPr>
          <w:ins w:id="8656" w:author="Author"/>
        </w:rPr>
      </w:pPr>
      <w:bookmarkStart w:id="8657" w:name="_Toc501357569"/>
      <w:ins w:id="8658" w:author="Author">
        <w:r w:rsidRPr="00F458A0">
          <w:t>Design Metrics</w:t>
        </w:r>
        <w:bookmarkEnd w:id="8657"/>
      </w:ins>
    </w:p>
    <w:p w14:paraId="0B90438B" w14:textId="77777777" w:rsidR="00A17716" w:rsidRPr="00F458A0" w:rsidRDefault="00A17716" w:rsidP="00A17716">
      <w:pPr>
        <w:pStyle w:val="InstructionalText1"/>
        <w:rPr>
          <w:ins w:id="8659" w:author="Author"/>
        </w:rPr>
      </w:pPr>
      <w:ins w:id="8660" w:author="Author">
        <w:r w:rsidRPr="00F458A0">
          <w:t>Describe all metrics to be used during the design activity.</w:t>
        </w:r>
      </w:ins>
    </w:p>
    <w:p w14:paraId="387BD648" w14:textId="77777777" w:rsidR="00A17716" w:rsidRPr="00F458A0" w:rsidRDefault="00A17716" w:rsidP="00A17716">
      <w:pPr>
        <w:pStyle w:val="InstructionalBullet1"/>
        <w:numPr>
          <w:ilvl w:val="0"/>
          <w:numId w:val="0"/>
        </w:numPr>
        <w:rPr>
          <w:ins w:id="8661" w:author="Author"/>
          <w:sz w:val="28"/>
          <w:szCs w:val="32"/>
        </w:rPr>
      </w:pPr>
      <w:ins w:id="8662" w:author="Author">
        <w:r w:rsidRPr="00F458A0">
          <w:br w:type="page"/>
        </w:r>
      </w:ins>
    </w:p>
    <w:p w14:paraId="01D85723" w14:textId="77777777" w:rsidR="00A17716" w:rsidRPr="00F458A0" w:rsidRDefault="00A17716" w:rsidP="00A17716">
      <w:pPr>
        <w:pStyle w:val="Title2"/>
        <w:rPr>
          <w:ins w:id="8663" w:author="Author"/>
        </w:rPr>
        <w:sectPr w:rsidR="00A17716" w:rsidRPr="00F458A0" w:rsidSect="00FE51E3">
          <w:pgSz w:w="12240" w:h="15840" w:code="1"/>
          <w:pgMar w:top="1440" w:right="1440" w:bottom="1440" w:left="1440" w:header="720" w:footer="720" w:gutter="0"/>
          <w:cols w:space="720"/>
          <w:docGrid w:linePitch="360"/>
        </w:sectPr>
      </w:pPr>
    </w:p>
    <w:p w14:paraId="6393780F" w14:textId="77777777" w:rsidR="00A17716" w:rsidRPr="00F458A0" w:rsidRDefault="00A17716" w:rsidP="00A17716">
      <w:pPr>
        <w:pStyle w:val="Title2"/>
        <w:rPr>
          <w:ins w:id="8664" w:author="Author"/>
        </w:rPr>
      </w:pPr>
      <w:ins w:id="8665" w:author="Author">
        <w:r w:rsidRPr="00F458A0">
          <w:lastRenderedPageBreak/>
          <w:t>Template Revision History</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A17716" w:rsidRPr="00F458A0" w14:paraId="04D22201" w14:textId="77777777" w:rsidTr="00A17716">
        <w:trPr>
          <w:cantSplit/>
          <w:tblHeader/>
          <w:ins w:id="8666" w:author="Author"/>
        </w:trPr>
        <w:tc>
          <w:tcPr>
            <w:tcW w:w="907" w:type="pct"/>
            <w:shd w:val="clear" w:color="auto" w:fill="365F91" w:themeFill="accent1" w:themeFillShade="BF"/>
          </w:tcPr>
          <w:p w14:paraId="2B71C6F2" w14:textId="77777777" w:rsidR="00A17716" w:rsidRPr="00F458A0" w:rsidRDefault="00A17716" w:rsidP="00A17716">
            <w:pPr>
              <w:pStyle w:val="TableHeading"/>
              <w:rPr>
                <w:ins w:id="8667" w:author="Author"/>
              </w:rPr>
            </w:pPr>
            <w:ins w:id="8668" w:author="Author">
              <w:r w:rsidRPr="00F458A0">
                <w:t>Date</w:t>
              </w:r>
            </w:ins>
          </w:p>
        </w:tc>
        <w:tc>
          <w:tcPr>
            <w:tcW w:w="567" w:type="pct"/>
            <w:shd w:val="clear" w:color="auto" w:fill="365F91" w:themeFill="accent1" w:themeFillShade="BF"/>
          </w:tcPr>
          <w:p w14:paraId="46EA072F" w14:textId="77777777" w:rsidR="00A17716" w:rsidRPr="00F458A0" w:rsidRDefault="00A17716" w:rsidP="00A17716">
            <w:pPr>
              <w:pStyle w:val="TableHeading"/>
              <w:rPr>
                <w:ins w:id="8669" w:author="Author"/>
              </w:rPr>
            </w:pPr>
            <w:ins w:id="8670" w:author="Author">
              <w:r w:rsidRPr="00F458A0">
                <w:t>Version</w:t>
              </w:r>
            </w:ins>
          </w:p>
        </w:tc>
        <w:tc>
          <w:tcPr>
            <w:tcW w:w="2273" w:type="pct"/>
            <w:shd w:val="clear" w:color="auto" w:fill="365F91" w:themeFill="accent1" w:themeFillShade="BF"/>
          </w:tcPr>
          <w:p w14:paraId="1B2264AD" w14:textId="77777777" w:rsidR="00A17716" w:rsidRPr="00F458A0" w:rsidRDefault="00A17716" w:rsidP="00A17716">
            <w:pPr>
              <w:pStyle w:val="TableHeading"/>
              <w:rPr>
                <w:ins w:id="8671" w:author="Author"/>
              </w:rPr>
            </w:pPr>
            <w:ins w:id="8672" w:author="Author">
              <w:r w:rsidRPr="00F458A0">
                <w:t>Description</w:t>
              </w:r>
            </w:ins>
          </w:p>
        </w:tc>
        <w:tc>
          <w:tcPr>
            <w:tcW w:w="1253" w:type="pct"/>
            <w:shd w:val="clear" w:color="auto" w:fill="365F91" w:themeFill="accent1" w:themeFillShade="BF"/>
          </w:tcPr>
          <w:p w14:paraId="117D0915" w14:textId="77777777" w:rsidR="00A17716" w:rsidRPr="00F458A0" w:rsidRDefault="00A17716" w:rsidP="00A17716">
            <w:pPr>
              <w:pStyle w:val="TableHeading"/>
              <w:rPr>
                <w:ins w:id="8673" w:author="Author"/>
              </w:rPr>
            </w:pPr>
            <w:ins w:id="8674" w:author="Author">
              <w:r w:rsidRPr="00F458A0">
                <w:t>Author</w:t>
              </w:r>
            </w:ins>
          </w:p>
        </w:tc>
      </w:tr>
      <w:tr w:rsidR="00A17716" w:rsidRPr="00F458A0" w14:paraId="281D3F23" w14:textId="77777777" w:rsidTr="00A17716">
        <w:trPr>
          <w:cantSplit/>
          <w:tblHeader/>
          <w:ins w:id="8675" w:author="Author"/>
        </w:trPr>
        <w:tc>
          <w:tcPr>
            <w:tcW w:w="907" w:type="pct"/>
            <w:shd w:val="clear" w:color="auto" w:fill="FFFFFF" w:themeFill="background1"/>
          </w:tcPr>
          <w:p w14:paraId="0C6F3CC2" w14:textId="77777777" w:rsidR="00A17716" w:rsidRPr="00F458A0" w:rsidRDefault="00A17716" w:rsidP="00A17716">
            <w:pPr>
              <w:pStyle w:val="TableText"/>
              <w:rPr>
                <w:ins w:id="8676" w:author="Author"/>
              </w:rPr>
            </w:pPr>
            <w:ins w:id="8677" w:author="Author">
              <w:r w:rsidRPr="00F458A0">
                <w:t>June 2015</w:t>
              </w:r>
            </w:ins>
          </w:p>
        </w:tc>
        <w:tc>
          <w:tcPr>
            <w:tcW w:w="567" w:type="pct"/>
            <w:shd w:val="clear" w:color="auto" w:fill="FFFFFF" w:themeFill="background1"/>
          </w:tcPr>
          <w:p w14:paraId="227AA164" w14:textId="77777777" w:rsidR="00A17716" w:rsidRPr="00F458A0" w:rsidRDefault="00A17716" w:rsidP="00A17716">
            <w:pPr>
              <w:pStyle w:val="TableText"/>
              <w:rPr>
                <w:ins w:id="8678" w:author="Author"/>
              </w:rPr>
            </w:pPr>
            <w:ins w:id="8679" w:author="Author">
              <w:r w:rsidRPr="00F458A0">
                <w:t>2.10</w:t>
              </w:r>
            </w:ins>
          </w:p>
        </w:tc>
        <w:tc>
          <w:tcPr>
            <w:tcW w:w="2273" w:type="pct"/>
            <w:shd w:val="clear" w:color="auto" w:fill="FFFFFF" w:themeFill="background1"/>
          </w:tcPr>
          <w:p w14:paraId="558E34AC" w14:textId="77777777" w:rsidR="00A17716" w:rsidRPr="00F458A0" w:rsidRDefault="00A17716" w:rsidP="00A17716">
            <w:pPr>
              <w:pStyle w:val="TableText"/>
              <w:rPr>
                <w:ins w:id="8680" w:author="Author"/>
              </w:rPr>
            </w:pPr>
            <w:ins w:id="8681" w:author="Author">
              <w:r w:rsidRPr="00F458A0">
                <w:t>Changed Heading 1 default setting to eliminate page break before</w:t>
              </w:r>
            </w:ins>
          </w:p>
        </w:tc>
        <w:tc>
          <w:tcPr>
            <w:tcW w:w="1253" w:type="pct"/>
            <w:shd w:val="clear" w:color="auto" w:fill="FFFFFF" w:themeFill="background1"/>
          </w:tcPr>
          <w:p w14:paraId="4B877EEE" w14:textId="77777777" w:rsidR="00A17716" w:rsidRPr="00F458A0" w:rsidRDefault="00A17716" w:rsidP="00A17716">
            <w:pPr>
              <w:pStyle w:val="TableText"/>
              <w:rPr>
                <w:ins w:id="8682" w:author="Author"/>
              </w:rPr>
            </w:pPr>
            <w:ins w:id="8683" w:author="Author">
              <w:r w:rsidRPr="00F458A0">
                <w:t>Process Management</w:t>
              </w:r>
            </w:ins>
          </w:p>
        </w:tc>
      </w:tr>
      <w:tr w:rsidR="00A17716" w:rsidRPr="00F458A0" w14:paraId="6CDB5961" w14:textId="77777777" w:rsidTr="00A17716">
        <w:trPr>
          <w:cantSplit/>
          <w:tblHeader/>
          <w:ins w:id="8684" w:author="Author"/>
        </w:trPr>
        <w:tc>
          <w:tcPr>
            <w:tcW w:w="907" w:type="pct"/>
            <w:shd w:val="clear" w:color="auto" w:fill="FFFFFF" w:themeFill="background1"/>
          </w:tcPr>
          <w:p w14:paraId="050BF0EB" w14:textId="77777777" w:rsidR="00A17716" w:rsidRPr="00F458A0" w:rsidRDefault="00A17716" w:rsidP="00A17716">
            <w:pPr>
              <w:pStyle w:val="TableText"/>
              <w:rPr>
                <w:ins w:id="8685" w:author="Author"/>
              </w:rPr>
            </w:pPr>
            <w:ins w:id="8686" w:author="Author">
              <w:r w:rsidRPr="00F458A0">
                <w:t>May 2015</w:t>
              </w:r>
            </w:ins>
          </w:p>
        </w:tc>
        <w:tc>
          <w:tcPr>
            <w:tcW w:w="567" w:type="pct"/>
            <w:shd w:val="clear" w:color="auto" w:fill="FFFFFF" w:themeFill="background1"/>
          </w:tcPr>
          <w:p w14:paraId="36261A9F" w14:textId="77777777" w:rsidR="00A17716" w:rsidRPr="00F458A0" w:rsidRDefault="00A17716" w:rsidP="00A17716">
            <w:pPr>
              <w:pStyle w:val="TableText"/>
              <w:rPr>
                <w:ins w:id="8687" w:author="Author"/>
              </w:rPr>
            </w:pPr>
            <w:ins w:id="8688" w:author="Author">
              <w:r w:rsidRPr="00F458A0">
                <w:t>2.9</w:t>
              </w:r>
            </w:ins>
          </w:p>
        </w:tc>
        <w:tc>
          <w:tcPr>
            <w:tcW w:w="2273" w:type="pct"/>
            <w:shd w:val="clear" w:color="auto" w:fill="FFFFFF" w:themeFill="background1"/>
          </w:tcPr>
          <w:p w14:paraId="6ED828E4" w14:textId="77777777" w:rsidR="00A17716" w:rsidRPr="00F458A0" w:rsidRDefault="00A17716" w:rsidP="00A17716">
            <w:pPr>
              <w:pStyle w:val="TableText"/>
              <w:rPr>
                <w:ins w:id="8689" w:author="Author"/>
              </w:rPr>
            </w:pPr>
            <w:ins w:id="8690" w:author="Author">
              <w:r w:rsidRPr="00F458A0">
                <w:t>Edited for Section 508 conformance and remediated with Common Look Office tool</w:t>
              </w:r>
            </w:ins>
          </w:p>
        </w:tc>
        <w:tc>
          <w:tcPr>
            <w:tcW w:w="1253" w:type="pct"/>
            <w:shd w:val="clear" w:color="auto" w:fill="FFFFFF" w:themeFill="background1"/>
          </w:tcPr>
          <w:p w14:paraId="75A59894" w14:textId="77777777" w:rsidR="00A17716" w:rsidRPr="00F458A0" w:rsidRDefault="00A17716" w:rsidP="00A17716">
            <w:pPr>
              <w:pStyle w:val="TableText"/>
              <w:rPr>
                <w:ins w:id="8691" w:author="Author"/>
              </w:rPr>
            </w:pPr>
            <w:ins w:id="8692" w:author="Author">
              <w:r w:rsidRPr="00F458A0">
                <w:t>Process Management</w:t>
              </w:r>
            </w:ins>
          </w:p>
        </w:tc>
      </w:tr>
      <w:tr w:rsidR="00A17716" w:rsidRPr="00F458A0" w14:paraId="10BCBAE4" w14:textId="77777777" w:rsidTr="00A17716">
        <w:trPr>
          <w:cantSplit/>
          <w:tblHeader/>
          <w:ins w:id="8693" w:author="Author"/>
        </w:trPr>
        <w:tc>
          <w:tcPr>
            <w:tcW w:w="907" w:type="pct"/>
            <w:shd w:val="clear" w:color="auto" w:fill="FFFFFF" w:themeFill="background1"/>
          </w:tcPr>
          <w:p w14:paraId="3600C291" w14:textId="77777777" w:rsidR="00A17716" w:rsidRPr="00F458A0" w:rsidRDefault="00A17716" w:rsidP="00A17716">
            <w:pPr>
              <w:pStyle w:val="TableText"/>
              <w:rPr>
                <w:ins w:id="8694" w:author="Author"/>
              </w:rPr>
            </w:pPr>
            <w:ins w:id="8695" w:author="Author">
              <w:r w:rsidRPr="00F458A0">
                <w:t>February 2015</w:t>
              </w:r>
            </w:ins>
          </w:p>
        </w:tc>
        <w:tc>
          <w:tcPr>
            <w:tcW w:w="567" w:type="pct"/>
            <w:shd w:val="clear" w:color="auto" w:fill="FFFFFF" w:themeFill="background1"/>
          </w:tcPr>
          <w:p w14:paraId="563516E8" w14:textId="77777777" w:rsidR="00A17716" w:rsidRPr="00F458A0" w:rsidRDefault="00A17716" w:rsidP="00A17716">
            <w:pPr>
              <w:pStyle w:val="TableText"/>
              <w:rPr>
                <w:ins w:id="8696" w:author="Author"/>
              </w:rPr>
            </w:pPr>
            <w:ins w:id="8697" w:author="Author">
              <w:r w:rsidRPr="00F458A0">
                <w:t>2.8</w:t>
              </w:r>
            </w:ins>
          </w:p>
        </w:tc>
        <w:tc>
          <w:tcPr>
            <w:tcW w:w="2273" w:type="pct"/>
            <w:shd w:val="clear" w:color="auto" w:fill="FFFFFF" w:themeFill="background1"/>
          </w:tcPr>
          <w:p w14:paraId="4DBCA124" w14:textId="77777777" w:rsidR="00A17716" w:rsidRPr="00F458A0" w:rsidRDefault="00A17716" w:rsidP="00A17716">
            <w:pPr>
              <w:pStyle w:val="TableText"/>
              <w:rPr>
                <w:ins w:id="8698" w:author="Author"/>
              </w:rPr>
            </w:pPr>
            <w:ins w:id="8699" w:author="Author">
              <w:r w:rsidRPr="00F458A0">
                <w:t>Incorporates revisions from PMAS Reform Lockdown; namely removing requirements for information that can be obtained from other PMAS authoritative sources.</w:t>
              </w:r>
            </w:ins>
          </w:p>
        </w:tc>
        <w:tc>
          <w:tcPr>
            <w:tcW w:w="1253" w:type="pct"/>
            <w:shd w:val="clear" w:color="auto" w:fill="FFFFFF" w:themeFill="background1"/>
          </w:tcPr>
          <w:p w14:paraId="587EBA44" w14:textId="77777777" w:rsidR="00A17716" w:rsidRPr="00F458A0" w:rsidRDefault="00A17716" w:rsidP="00A17716">
            <w:pPr>
              <w:pStyle w:val="TableText"/>
              <w:rPr>
                <w:ins w:id="8700" w:author="Author"/>
              </w:rPr>
            </w:pPr>
            <w:ins w:id="8701" w:author="Author">
              <w:r w:rsidRPr="00F458A0">
                <w:t xml:space="preserve">Andrew </w:t>
              </w:r>
              <w:r w:rsidRPr="00F458A0">
                <w:rPr>
                  <w:rStyle w:val="TableTextChar"/>
                </w:rPr>
                <w:t>Slawter,</w:t>
              </w:r>
              <w:r w:rsidRPr="00F458A0">
                <w:t xml:space="preserve"> Office of Technology Strategies</w:t>
              </w:r>
            </w:ins>
          </w:p>
        </w:tc>
      </w:tr>
      <w:tr w:rsidR="00A17716" w:rsidRPr="00F458A0" w14:paraId="1A30CECD" w14:textId="77777777" w:rsidTr="00A17716">
        <w:trPr>
          <w:cantSplit/>
          <w:ins w:id="8702" w:author="Author"/>
        </w:trPr>
        <w:tc>
          <w:tcPr>
            <w:tcW w:w="907" w:type="pct"/>
          </w:tcPr>
          <w:p w14:paraId="335A7DCB" w14:textId="77777777" w:rsidR="00A17716" w:rsidRPr="00F458A0" w:rsidRDefault="00A17716" w:rsidP="00A17716">
            <w:pPr>
              <w:pStyle w:val="TableText"/>
              <w:rPr>
                <w:ins w:id="8703" w:author="Author"/>
              </w:rPr>
            </w:pPr>
            <w:ins w:id="8704" w:author="Author">
              <w:r w:rsidRPr="00F458A0">
                <w:t>September 2014</w:t>
              </w:r>
            </w:ins>
          </w:p>
        </w:tc>
        <w:tc>
          <w:tcPr>
            <w:tcW w:w="567" w:type="pct"/>
          </w:tcPr>
          <w:p w14:paraId="31989ABB" w14:textId="77777777" w:rsidR="00A17716" w:rsidRPr="00F458A0" w:rsidRDefault="00A17716" w:rsidP="00A17716">
            <w:pPr>
              <w:pStyle w:val="TableText"/>
              <w:rPr>
                <w:ins w:id="8705" w:author="Author"/>
              </w:rPr>
            </w:pPr>
            <w:ins w:id="8706" w:author="Author">
              <w:r w:rsidRPr="00F458A0">
                <w:t>2.7</w:t>
              </w:r>
            </w:ins>
          </w:p>
        </w:tc>
        <w:tc>
          <w:tcPr>
            <w:tcW w:w="2273" w:type="pct"/>
          </w:tcPr>
          <w:p w14:paraId="4674C46F" w14:textId="77777777" w:rsidR="00A17716" w:rsidRPr="00F458A0" w:rsidRDefault="00A17716" w:rsidP="00A17716">
            <w:pPr>
              <w:pStyle w:val="TableText"/>
              <w:rPr>
                <w:ins w:id="8707" w:author="Author"/>
              </w:rPr>
            </w:pPr>
            <w:ins w:id="8708" w:author="Author">
              <w:r w:rsidRPr="00F458A0">
                <w:t>Adds Enterprise Shared Services terms and requires AERB Compliance Certificate attachment.</w:t>
              </w:r>
            </w:ins>
          </w:p>
        </w:tc>
        <w:tc>
          <w:tcPr>
            <w:tcW w:w="1253" w:type="pct"/>
          </w:tcPr>
          <w:p w14:paraId="08A0C1A0" w14:textId="77777777" w:rsidR="00A17716" w:rsidRPr="00F458A0" w:rsidRDefault="00A17716" w:rsidP="00A17716">
            <w:pPr>
              <w:pStyle w:val="TableText"/>
              <w:rPr>
                <w:ins w:id="8709" w:author="Author"/>
              </w:rPr>
            </w:pPr>
            <w:ins w:id="8710" w:author="Author">
              <w:r w:rsidRPr="00F458A0">
                <w:t>Process Management</w:t>
              </w:r>
            </w:ins>
          </w:p>
        </w:tc>
      </w:tr>
      <w:tr w:rsidR="00A17716" w:rsidRPr="00F458A0" w14:paraId="165B4057" w14:textId="77777777" w:rsidTr="00A17716">
        <w:trPr>
          <w:cantSplit/>
          <w:ins w:id="8711" w:author="Author"/>
        </w:trPr>
        <w:tc>
          <w:tcPr>
            <w:tcW w:w="907" w:type="pct"/>
          </w:tcPr>
          <w:p w14:paraId="5D7A4060" w14:textId="77777777" w:rsidR="00A17716" w:rsidRPr="00F458A0" w:rsidRDefault="00A17716" w:rsidP="00A17716">
            <w:pPr>
              <w:pStyle w:val="TableText"/>
              <w:rPr>
                <w:ins w:id="8712" w:author="Author"/>
              </w:rPr>
            </w:pPr>
            <w:ins w:id="8713" w:author="Author">
              <w:r w:rsidRPr="00F458A0">
                <w:t>August 2014</w:t>
              </w:r>
            </w:ins>
          </w:p>
        </w:tc>
        <w:tc>
          <w:tcPr>
            <w:tcW w:w="567" w:type="pct"/>
          </w:tcPr>
          <w:p w14:paraId="36047BAA" w14:textId="77777777" w:rsidR="00A17716" w:rsidRPr="00F458A0" w:rsidRDefault="00A17716" w:rsidP="00A17716">
            <w:pPr>
              <w:pStyle w:val="TableText"/>
              <w:rPr>
                <w:ins w:id="8714" w:author="Author"/>
              </w:rPr>
            </w:pPr>
            <w:ins w:id="8715" w:author="Author">
              <w:r w:rsidRPr="00F458A0">
                <w:t>2.6</w:t>
              </w:r>
            </w:ins>
          </w:p>
        </w:tc>
        <w:tc>
          <w:tcPr>
            <w:tcW w:w="2273" w:type="pct"/>
          </w:tcPr>
          <w:p w14:paraId="65090BF6" w14:textId="77777777" w:rsidR="00A17716" w:rsidRPr="00F458A0" w:rsidRDefault="00A17716" w:rsidP="00A17716">
            <w:pPr>
              <w:pStyle w:val="TableText"/>
              <w:rPr>
                <w:ins w:id="8716" w:author="Author"/>
              </w:rPr>
            </w:pPr>
            <w:ins w:id="8717" w:author="Author">
              <w:r w:rsidRPr="00F458A0">
                <w:t>Signature block update authorized by AERB CR_018934</w:t>
              </w:r>
            </w:ins>
          </w:p>
        </w:tc>
        <w:tc>
          <w:tcPr>
            <w:tcW w:w="1253" w:type="pct"/>
          </w:tcPr>
          <w:p w14:paraId="271CC917" w14:textId="77777777" w:rsidR="00A17716" w:rsidRPr="00F458A0" w:rsidRDefault="00A17716" w:rsidP="00A17716">
            <w:pPr>
              <w:pStyle w:val="TableText"/>
              <w:rPr>
                <w:ins w:id="8718" w:author="Author"/>
              </w:rPr>
            </w:pPr>
            <w:ins w:id="8719" w:author="Author">
              <w:r w:rsidRPr="00F458A0">
                <w:t>Process Management</w:t>
              </w:r>
            </w:ins>
          </w:p>
        </w:tc>
      </w:tr>
      <w:tr w:rsidR="00A17716" w:rsidRPr="00F458A0" w14:paraId="5FA4EA4A" w14:textId="77777777" w:rsidTr="00A17716">
        <w:trPr>
          <w:cantSplit/>
          <w:ins w:id="8720" w:author="Author"/>
        </w:trPr>
        <w:tc>
          <w:tcPr>
            <w:tcW w:w="907" w:type="pct"/>
          </w:tcPr>
          <w:p w14:paraId="45BFF9EF" w14:textId="77777777" w:rsidR="00A17716" w:rsidRPr="00F458A0" w:rsidRDefault="00A17716" w:rsidP="00A17716">
            <w:pPr>
              <w:pStyle w:val="TableText"/>
              <w:rPr>
                <w:ins w:id="8721" w:author="Author"/>
              </w:rPr>
            </w:pPr>
            <w:ins w:id="8722" w:author="Author">
              <w:r w:rsidRPr="00F458A0">
                <w:t>March 2014</w:t>
              </w:r>
            </w:ins>
          </w:p>
        </w:tc>
        <w:tc>
          <w:tcPr>
            <w:tcW w:w="567" w:type="pct"/>
          </w:tcPr>
          <w:p w14:paraId="70E425BB" w14:textId="77777777" w:rsidR="00A17716" w:rsidRPr="00F458A0" w:rsidRDefault="00A17716" w:rsidP="00A17716">
            <w:pPr>
              <w:pStyle w:val="TableText"/>
              <w:rPr>
                <w:ins w:id="8723" w:author="Author"/>
              </w:rPr>
            </w:pPr>
            <w:ins w:id="8724" w:author="Author">
              <w:r w:rsidRPr="00F458A0">
                <w:t>2.5</w:t>
              </w:r>
            </w:ins>
          </w:p>
        </w:tc>
        <w:tc>
          <w:tcPr>
            <w:tcW w:w="2273" w:type="pct"/>
          </w:tcPr>
          <w:p w14:paraId="7B8863F3" w14:textId="77777777" w:rsidR="00A17716" w:rsidRPr="00F458A0" w:rsidRDefault="00A17716" w:rsidP="00A17716">
            <w:pPr>
              <w:pStyle w:val="TableText"/>
              <w:rPr>
                <w:ins w:id="8725" w:author="Author"/>
              </w:rPr>
            </w:pPr>
            <w:ins w:id="8726" w:author="Author">
              <w:r w:rsidRPr="00F458A0">
                <w:t xml:space="preserve">Section 508 repairs to new version approved by AERB Chair approved </w:t>
              </w:r>
            </w:ins>
          </w:p>
        </w:tc>
        <w:tc>
          <w:tcPr>
            <w:tcW w:w="1253" w:type="pct"/>
          </w:tcPr>
          <w:p w14:paraId="3A6F6C92" w14:textId="77777777" w:rsidR="00A17716" w:rsidRPr="00F458A0" w:rsidRDefault="00A17716" w:rsidP="00A17716">
            <w:pPr>
              <w:pStyle w:val="TableText"/>
              <w:rPr>
                <w:ins w:id="8727" w:author="Author"/>
              </w:rPr>
            </w:pPr>
            <w:ins w:id="8728" w:author="Author">
              <w:r w:rsidRPr="00F458A0">
                <w:t>Process Management</w:t>
              </w:r>
            </w:ins>
          </w:p>
        </w:tc>
      </w:tr>
      <w:tr w:rsidR="00A17716" w:rsidRPr="00F458A0" w14:paraId="7933D718" w14:textId="77777777" w:rsidTr="00A17716">
        <w:trPr>
          <w:cantSplit/>
          <w:ins w:id="8729" w:author="Author"/>
        </w:trPr>
        <w:tc>
          <w:tcPr>
            <w:tcW w:w="907" w:type="pct"/>
          </w:tcPr>
          <w:p w14:paraId="54BCFD23" w14:textId="77777777" w:rsidR="00A17716" w:rsidRPr="00F458A0" w:rsidRDefault="00A17716" w:rsidP="00A17716">
            <w:pPr>
              <w:pStyle w:val="TableText"/>
              <w:rPr>
                <w:ins w:id="8730" w:author="Author"/>
              </w:rPr>
            </w:pPr>
            <w:ins w:id="8731" w:author="Author">
              <w:r w:rsidRPr="00F458A0">
                <w:t>August 2013</w:t>
              </w:r>
            </w:ins>
          </w:p>
        </w:tc>
        <w:tc>
          <w:tcPr>
            <w:tcW w:w="567" w:type="pct"/>
          </w:tcPr>
          <w:p w14:paraId="714802E6" w14:textId="77777777" w:rsidR="00A17716" w:rsidRPr="00F458A0" w:rsidRDefault="00A17716" w:rsidP="00A17716">
            <w:pPr>
              <w:pStyle w:val="TableText"/>
              <w:rPr>
                <w:ins w:id="8732" w:author="Author"/>
              </w:rPr>
            </w:pPr>
            <w:ins w:id="8733" w:author="Author">
              <w:r w:rsidRPr="00F458A0">
                <w:t>2.3</w:t>
              </w:r>
            </w:ins>
          </w:p>
        </w:tc>
        <w:tc>
          <w:tcPr>
            <w:tcW w:w="2273" w:type="pct"/>
          </w:tcPr>
          <w:p w14:paraId="72A433ED" w14:textId="77777777" w:rsidR="00A17716" w:rsidRPr="00F458A0" w:rsidRDefault="00A17716" w:rsidP="00A17716">
            <w:pPr>
              <w:pStyle w:val="TableText"/>
              <w:rPr>
                <w:ins w:id="8734" w:author="Author"/>
              </w:rPr>
            </w:pPr>
            <w:ins w:id="8735" w:author="Author">
              <w:r w:rsidRPr="00F458A0">
                <w:t xml:space="preserve">Replaced the Service Architecture sub-section with new sub-sections for consumed and provided services. Also applied miscellaneous feedback from VA team. </w:t>
              </w:r>
            </w:ins>
          </w:p>
        </w:tc>
        <w:tc>
          <w:tcPr>
            <w:tcW w:w="1253" w:type="pct"/>
          </w:tcPr>
          <w:p w14:paraId="20690D66" w14:textId="77777777" w:rsidR="00A17716" w:rsidRPr="00F458A0" w:rsidRDefault="00A17716" w:rsidP="00A17716">
            <w:pPr>
              <w:pStyle w:val="TableText"/>
              <w:rPr>
                <w:ins w:id="8736" w:author="Author"/>
              </w:rPr>
            </w:pPr>
            <w:ins w:id="8737" w:author="Author">
              <w:r w:rsidRPr="00F458A0">
                <w:t>ASD Enterprise Shared Services (ESS) Work Group</w:t>
              </w:r>
            </w:ins>
          </w:p>
        </w:tc>
      </w:tr>
      <w:tr w:rsidR="00A17716" w:rsidRPr="00F458A0" w14:paraId="2F889A67" w14:textId="77777777" w:rsidTr="00A17716">
        <w:trPr>
          <w:cantSplit/>
          <w:ins w:id="8738" w:author="Author"/>
        </w:trPr>
        <w:tc>
          <w:tcPr>
            <w:tcW w:w="907" w:type="pct"/>
          </w:tcPr>
          <w:p w14:paraId="54CFBA24" w14:textId="77777777" w:rsidR="00A17716" w:rsidRPr="00F458A0" w:rsidRDefault="00A17716" w:rsidP="00A17716">
            <w:pPr>
              <w:pStyle w:val="TableText"/>
              <w:rPr>
                <w:ins w:id="8739" w:author="Author"/>
              </w:rPr>
            </w:pPr>
            <w:ins w:id="8740" w:author="Author">
              <w:r w:rsidRPr="00F458A0">
                <w:t>June 2013</w:t>
              </w:r>
            </w:ins>
          </w:p>
        </w:tc>
        <w:tc>
          <w:tcPr>
            <w:tcW w:w="567" w:type="pct"/>
          </w:tcPr>
          <w:p w14:paraId="4024CBD3" w14:textId="77777777" w:rsidR="00A17716" w:rsidRPr="00F458A0" w:rsidRDefault="00A17716" w:rsidP="00A17716">
            <w:pPr>
              <w:pStyle w:val="TableText"/>
              <w:rPr>
                <w:ins w:id="8741" w:author="Author"/>
              </w:rPr>
            </w:pPr>
            <w:ins w:id="8742" w:author="Author">
              <w:r w:rsidRPr="00F458A0">
                <w:t>1.3</w:t>
              </w:r>
            </w:ins>
          </w:p>
        </w:tc>
        <w:tc>
          <w:tcPr>
            <w:tcW w:w="2273" w:type="pct"/>
          </w:tcPr>
          <w:p w14:paraId="5EAC21D6" w14:textId="77777777" w:rsidR="00A17716" w:rsidRPr="00F458A0" w:rsidRDefault="00A17716" w:rsidP="00A17716">
            <w:pPr>
              <w:pStyle w:val="TableText"/>
              <w:rPr>
                <w:ins w:id="8743" w:author="Author"/>
              </w:rPr>
            </w:pPr>
            <w:ins w:id="8744" w:author="Author">
              <w:r w:rsidRPr="00F458A0">
                <w:t xml:space="preserve">Upgraded to MS Office 2007-2010 format </w:t>
              </w:r>
            </w:ins>
          </w:p>
        </w:tc>
        <w:tc>
          <w:tcPr>
            <w:tcW w:w="1253" w:type="pct"/>
          </w:tcPr>
          <w:p w14:paraId="0C9AF3D3" w14:textId="77777777" w:rsidR="00A17716" w:rsidRPr="00F458A0" w:rsidRDefault="00A17716" w:rsidP="00A17716">
            <w:pPr>
              <w:pStyle w:val="TableText"/>
              <w:rPr>
                <w:ins w:id="8745" w:author="Author"/>
              </w:rPr>
            </w:pPr>
            <w:ins w:id="8746" w:author="Author">
              <w:r w:rsidRPr="00F458A0">
                <w:t>Process Management</w:t>
              </w:r>
            </w:ins>
          </w:p>
        </w:tc>
      </w:tr>
      <w:tr w:rsidR="00A17716" w:rsidRPr="00F458A0" w14:paraId="737E65F6" w14:textId="77777777" w:rsidTr="00A17716">
        <w:trPr>
          <w:cantSplit/>
          <w:ins w:id="8747" w:author="Author"/>
        </w:trPr>
        <w:tc>
          <w:tcPr>
            <w:tcW w:w="907" w:type="pct"/>
          </w:tcPr>
          <w:p w14:paraId="26983677" w14:textId="77777777" w:rsidR="00A17716" w:rsidRPr="00F458A0" w:rsidRDefault="00A17716" w:rsidP="00A17716">
            <w:pPr>
              <w:rPr>
                <w:ins w:id="8748" w:author="Author"/>
                <w:rFonts w:ascii="Arial" w:hAnsi="Arial" w:cs="Arial"/>
              </w:rPr>
            </w:pPr>
            <w:ins w:id="8749" w:author="Author">
              <w:r w:rsidRPr="00F458A0">
                <w:rPr>
                  <w:rFonts w:ascii="Arial" w:hAnsi="Arial" w:cs="Arial"/>
                </w:rPr>
                <w:t>June 2013</w:t>
              </w:r>
            </w:ins>
          </w:p>
        </w:tc>
        <w:tc>
          <w:tcPr>
            <w:tcW w:w="567" w:type="pct"/>
          </w:tcPr>
          <w:p w14:paraId="386E2CED" w14:textId="77777777" w:rsidR="00A17716" w:rsidRPr="00F458A0" w:rsidRDefault="00A17716" w:rsidP="00A17716">
            <w:pPr>
              <w:rPr>
                <w:ins w:id="8750" w:author="Author"/>
                <w:rFonts w:ascii="Arial" w:hAnsi="Arial" w:cs="Arial"/>
              </w:rPr>
            </w:pPr>
            <w:ins w:id="8751" w:author="Author">
              <w:r w:rsidRPr="00F458A0">
                <w:rPr>
                  <w:rFonts w:ascii="Arial" w:hAnsi="Arial" w:cs="Arial"/>
                </w:rPr>
                <w:t>1.2</w:t>
              </w:r>
            </w:ins>
          </w:p>
        </w:tc>
        <w:tc>
          <w:tcPr>
            <w:tcW w:w="2273" w:type="pct"/>
          </w:tcPr>
          <w:p w14:paraId="75BE54B0" w14:textId="77777777" w:rsidR="00A17716" w:rsidRPr="00F458A0" w:rsidRDefault="00A17716" w:rsidP="00A17716">
            <w:pPr>
              <w:rPr>
                <w:ins w:id="8752" w:author="Author"/>
                <w:rFonts w:ascii="Arial" w:hAnsi="Arial" w:cs="Arial"/>
              </w:rPr>
            </w:pPr>
            <w:ins w:id="8753" w:author="Author">
              <w:r w:rsidRPr="00F458A0">
                <w:rPr>
                  <w:rFonts w:ascii="Arial" w:hAnsi="Arial" w:cs="Arial"/>
                </w:rPr>
                <w:t xml:space="preserve">Address inconsistencies in Section 3, Conceptual Design, Correct headings </w:t>
              </w:r>
            </w:ins>
          </w:p>
        </w:tc>
        <w:tc>
          <w:tcPr>
            <w:tcW w:w="1253" w:type="pct"/>
          </w:tcPr>
          <w:p w14:paraId="21C3E6EA" w14:textId="77777777" w:rsidR="00A17716" w:rsidRPr="00F458A0" w:rsidRDefault="00A17716" w:rsidP="00A17716">
            <w:pPr>
              <w:pStyle w:val="TableText"/>
              <w:rPr>
                <w:ins w:id="8754" w:author="Author"/>
              </w:rPr>
            </w:pPr>
            <w:ins w:id="8755" w:author="Author">
              <w:r w:rsidRPr="00F458A0">
                <w:t>Process Management</w:t>
              </w:r>
            </w:ins>
          </w:p>
        </w:tc>
      </w:tr>
      <w:tr w:rsidR="00A17716" w:rsidRPr="00F458A0" w14:paraId="289DF5F5" w14:textId="77777777" w:rsidTr="00A17716">
        <w:trPr>
          <w:cantSplit/>
          <w:ins w:id="8756" w:author="Author"/>
        </w:trPr>
        <w:tc>
          <w:tcPr>
            <w:tcW w:w="907" w:type="pct"/>
          </w:tcPr>
          <w:p w14:paraId="531A8F18" w14:textId="77777777" w:rsidR="00A17716" w:rsidRPr="00F458A0" w:rsidRDefault="00A17716" w:rsidP="00A17716">
            <w:pPr>
              <w:pStyle w:val="TableText"/>
              <w:rPr>
                <w:ins w:id="8757" w:author="Author"/>
              </w:rPr>
            </w:pPr>
            <w:ins w:id="8758" w:author="Author">
              <w:r w:rsidRPr="00F458A0">
                <w:t>March 2013</w:t>
              </w:r>
            </w:ins>
          </w:p>
        </w:tc>
        <w:tc>
          <w:tcPr>
            <w:tcW w:w="567" w:type="pct"/>
          </w:tcPr>
          <w:p w14:paraId="3CF067F5" w14:textId="77777777" w:rsidR="00A17716" w:rsidRPr="00F458A0" w:rsidRDefault="00A17716" w:rsidP="00A17716">
            <w:pPr>
              <w:pStyle w:val="TableText"/>
              <w:rPr>
                <w:ins w:id="8759" w:author="Author"/>
              </w:rPr>
            </w:pPr>
            <w:ins w:id="8760" w:author="Author">
              <w:r w:rsidRPr="00F458A0">
                <w:t>1.1</w:t>
              </w:r>
            </w:ins>
          </w:p>
        </w:tc>
        <w:tc>
          <w:tcPr>
            <w:tcW w:w="2273" w:type="pct"/>
          </w:tcPr>
          <w:p w14:paraId="6DD0EC7B" w14:textId="77777777" w:rsidR="00A17716" w:rsidRPr="00F458A0" w:rsidRDefault="00A17716" w:rsidP="00A17716">
            <w:pPr>
              <w:pStyle w:val="TableText"/>
              <w:rPr>
                <w:ins w:id="8761" w:author="Author"/>
              </w:rPr>
            </w:pPr>
            <w:ins w:id="8762" w:author="Author">
              <w:r w:rsidRPr="00F458A0">
                <w:t>Formatted to documentation standards and edited for Section 508 conformance</w:t>
              </w:r>
            </w:ins>
          </w:p>
        </w:tc>
        <w:tc>
          <w:tcPr>
            <w:tcW w:w="1253" w:type="pct"/>
          </w:tcPr>
          <w:p w14:paraId="030D19A8" w14:textId="77777777" w:rsidR="00A17716" w:rsidRPr="00F458A0" w:rsidRDefault="00A17716" w:rsidP="00A17716">
            <w:pPr>
              <w:pStyle w:val="TableText"/>
              <w:rPr>
                <w:ins w:id="8763" w:author="Author"/>
              </w:rPr>
            </w:pPr>
            <w:ins w:id="8764" w:author="Author">
              <w:r w:rsidRPr="00F458A0">
                <w:t>Process Management</w:t>
              </w:r>
            </w:ins>
          </w:p>
        </w:tc>
      </w:tr>
      <w:tr w:rsidR="00A17716" w:rsidRPr="00F458A0" w14:paraId="7F29760A" w14:textId="77777777" w:rsidTr="00A17716">
        <w:trPr>
          <w:cantSplit/>
          <w:ins w:id="8765" w:author="Author"/>
        </w:trPr>
        <w:tc>
          <w:tcPr>
            <w:tcW w:w="907" w:type="pct"/>
          </w:tcPr>
          <w:p w14:paraId="4EF18D20" w14:textId="77777777" w:rsidR="00A17716" w:rsidRPr="00F458A0" w:rsidRDefault="00A17716" w:rsidP="00A17716">
            <w:pPr>
              <w:pStyle w:val="TableText"/>
              <w:rPr>
                <w:ins w:id="8766" w:author="Author"/>
              </w:rPr>
            </w:pPr>
            <w:ins w:id="8767" w:author="Author">
              <w:r w:rsidRPr="00F458A0">
                <w:t>January 2013</w:t>
              </w:r>
            </w:ins>
          </w:p>
        </w:tc>
        <w:tc>
          <w:tcPr>
            <w:tcW w:w="567" w:type="pct"/>
          </w:tcPr>
          <w:p w14:paraId="23BFDC4B" w14:textId="77777777" w:rsidR="00A17716" w:rsidRPr="00F458A0" w:rsidRDefault="00A17716" w:rsidP="00A17716">
            <w:pPr>
              <w:pStyle w:val="TableText"/>
              <w:rPr>
                <w:ins w:id="8768" w:author="Author"/>
              </w:rPr>
            </w:pPr>
            <w:ins w:id="8769" w:author="Author">
              <w:r w:rsidRPr="00F458A0">
                <w:t>1.0</w:t>
              </w:r>
            </w:ins>
          </w:p>
        </w:tc>
        <w:tc>
          <w:tcPr>
            <w:tcW w:w="2273" w:type="pct"/>
          </w:tcPr>
          <w:p w14:paraId="1272F0A8" w14:textId="77777777" w:rsidR="00A17716" w:rsidRPr="00F458A0" w:rsidRDefault="00A17716" w:rsidP="00A17716">
            <w:pPr>
              <w:pStyle w:val="TableText"/>
              <w:rPr>
                <w:ins w:id="8770" w:author="Author"/>
              </w:rPr>
            </w:pPr>
            <w:ins w:id="8771" w:author="Author">
              <w:r w:rsidRPr="00F458A0">
                <w:t>Initial Document</w:t>
              </w:r>
            </w:ins>
          </w:p>
        </w:tc>
        <w:tc>
          <w:tcPr>
            <w:tcW w:w="1253" w:type="pct"/>
          </w:tcPr>
          <w:p w14:paraId="5E87147A" w14:textId="77777777" w:rsidR="00A17716" w:rsidRPr="00F458A0" w:rsidRDefault="00A17716" w:rsidP="00A17716">
            <w:pPr>
              <w:pStyle w:val="TableText"/>
              <w:rPr>
                <w:ins w:id="8772" w:author="Author"/>
              </w:rPr>
            </w:pPr>
            <w:ins w:id="8773" w:author="Author">
              <w:r w:rsidRPr="00F458A0">
                <w:t>PMAS Business Office</w:t>
              </w:r>
            </w:ins>
          </w:p>
        </w:tc>
      </w:tr>
    </w:tbl>
    <w:p w14:paraId="74A26925" w14:textId="77777777" w:rsidR="00A17716" w:rsidRPr="00F458A0" w:rsidRDefault="00A17716" w:rsidP="00A17716">
      <w:pPr>
        <w:pStyle w:val="InstructionalText1"/>
        <w:rPr>
          <w:ins w:id="8774" w:author="Author"/>
        </w:rPr>
      </w:pPr>
      <w:ins w:id="8775" w:author="Author">
        <w:r w:rsidRPr="00F458A0">
          <w:t>The Template Revision History pertains only to the format of the template. It does not apply to the content of the document or any changes or updates to the content of the document after distribution.</w:t>
        </w:r>
      </w:ins>
    </w:p>
    <w:p w14:paraId="15A8B90A" w14:textId="77777777" w:rsidR="00A17716" w:rsidRPr="00F458A0" w:rsidRDefault="00A17716" w:rsidP="00A17716">
      <w:pPr>
        <w:pStyle w:val="InstructionalText1"/>
        <w:rPr>
          <w:ins w:id="8776" w:author="Author"/>
        </w:rPr>
      </w:pPr>
      <w:ins w:id="8777" w:author="Author">
        <w:r w:rsidRPr="00F458A0">
          <w:t>The Template Revision History can be removed at the discretion of the author of the document.</w:t>
        </w:r>
      </w:ins>
    </w:p>
    <w:p w14:paraId="04CF6D35" w14:textId="77777777" w:rsidR="00A17716" w:rsidRPr="00F458A0" w:rsidRDefault="00A17716" w:rsidP="00A17716">
      <w:pPr>
        <w:pStyle w:val="BodyText"/>
        <w:rPr>
          <w:ins w:id="8778" w:author="Author"/>
        </w:rPr>
      </w:pPr>
    </w:p>
    <w:p w14:paraId="249D430D" w14:textId="77777777" w:rsidR="00A17716" w:rsidRPr="00532E1F" w:rsidRDefault="00A17716" w:rsidP="00A17716">
      <w:pPr>
        <w:rPr>
          <w:ins w:id="8779" w:author="Author"/>
        </w:rPr>
      </w:pPr>
      <w:ins w:id="8780" w:author="Author">
        <w:r w:rsidRPr="00F458A0">
          <w:t xml:space="preserve">See TOGAF® 9.1, Part III: ADM Guidelines &amp; Techniques, Gap Analysis on TOGAF Website at </w:t>
        </w:r>
        <w:r>
          <w:fldChar w:fldCharType="begin"/>
        </w:r>
        <w:r>
          <w:instrText xml:space="preserve"> HYPERLINK "http://pubs.opengroup.org/architecture/togaf9-doc/arch/chap27.html" \o "TOGAF website " </w:instrText>
        </w:r>
        <w:r>
          <w:fldChar w:fldCharType="separate"/>
        </w:r>
        <w:r w:rsidRPr="00F458A0">
          <w:rPr>
            <w:color w:val="0000FF"/>
            <w:u w:val="single"/>
          </w:rPr>
          <w:t>http://pubs.opengroup.org/architecture/togaf9-doc/arch/chap27.html</w:t>
        </w:r>
        <w:r>
          <w:rPr>
            <w:color w:val="0000FF"/>
            <w:u w:val="single"/>
          </w:rPr>
          <w:fldChar w:fldCharType="end"/>
        </w:r>
      </w:ins>
    </w:p>
    <w:p w14:paraId="4022176C" w14:textId="77777777" w:rsidR="00A17716" w:rsidRPr="00FA1BF4" w:rsidRDefault="00A17716" w:rsidP="00A17716">
      <w:pPr>
        <w:pStyle w:val="BodyText"/>
        <w:rPr>
          <w:ins w:id="8781" w:author="Author"/>
        </w:rPr>
      </w:pPr>
    </w:p>
    <w:p w14:paraId="3C183C8E" w14:textId="2FEF6B62" w:rsidR="007E65C6" w:rsidRPr="00EF6EEA" w:rsidDel="00A17716" w:rsidRDefault="007E65C6" w:rsidP="007E65C6">
      <w:pPr>
        <w:pStyle w:val="Title"/>
        <w:rPr>
          <w:ins w:id="8782" w:author="Author"/>
          <w:del w:id="8783" w:author="Author"/>
        </w:rPr>
      </w:pPr>
      <w:ins w:id="8784" w:author="Author">
        <w:del w:id="8785" w:author="Author">
          <w:r w:rsidRPr="00EF6EEA" w:rsidDel="00A17716">
            <w:delText>System Design Document (SDD)</w:delText>
          </w:r>
        </w:del>
      </w:ins>
    </w:p>
    <w:p w14:paraId="08D7D766" w14:textId="0EF76167" w:rsidR="007E65C6" w:rsidRPr="00EF6EEA" w:rsidDel="00A17716" w:rsidRDefault="007E65C6" w:rsidP="007E65C6">
      <w:pPr>
        <w:pStyle w:val="Title2"/>
        <w:rPr>
          <w:ins w:id="8786" w:author="Author"/>
          <w:del w:id="8787" w:author="Author"/>
          <w:b/>
        </w:rPr>
      </w:pPr>
      <w:ins w:id="8788" w:author="Author">
        <w:del w:id="8789" w:author="Author">
          <w:r w:rsidRPr="00EF6EEA" w:rsidDel="00A17716">
            <w:rPr>
              <w:b/>
            </w:rPr>
            <w:delText>Medical Care Collection Fund (MCCF)</w:delText>
          </w:r>
        </w:del>
      </w:ins>
    </w:p>
    <w:p w14:paraId="5B6F264A" w14:textId="436054E1" w:rsidR="007E65C6" w:rsidRPr="00EF6EEA" w:rsidDel="00A17716" w:rsidRDefault="007E65C6" w:rsidP="007E65C6">
      <w:pPr>
        <w:pStyle w:val="Title2"/>
        <w:rPr>
          <w:ins w:id="8790" w:author="Author"/>
          <w:del w:id="8791" w:author="Author"/>
          <w:b/>
        </w:rPr>
      </w:pPr>
      <w:ins w:id="8792" w:author="Author">
        <w:del w:id="8793" w:author="Author">
          <w:r w:rsidRPr="00EF6EEA" w:rsidDel="00A17716">
            <w:rPr>
              <w:b/>
            </w:rPr>
            <w:delText>Electronic Data Interchange Transaction Application Suite (EDI TAS)</w:delText>
          </w:r>
        </w:del>
      </w:ins>
    </w:p>
    <w:p w14:paraId="521CD49A" w14:textId="61A518DF" w:rsidR="007E65C6" w:rsidRPr="00F458A0" w:rsidDel="00A17716" w:rsidRDefault="007E65C6" w:rsidP="007E65C6">
      <w:pPr>
        <w:pStyle w:val="Title"/>
        <w:rPr>
          <w:ins w:id="8794" w:author="Author"/>
          <w:del w:id="8795" w:author="Author"/>
        </w:rPr>
      </w:pPr>
    </w:p>
    <w:p w14:paraId="3714EB1E" w14:textId="52E6F544" w:rsidR="007E65C6" w:rsidRPr="00F458A0" w:rsidDel="00A17716" w:rsidRDefault="007E65C6" w:rsidP="007E65C6">
      <w:pPr>
        <w:pStyle w:val="CoverTitleInstructions"/>
        <w:rPr>
          <w:ins w:id="8796" w:author="Author"/>
          <w:del w:id="8797" w:author="Author"/>
        </w:rPr>
      </w:pPr>
      <w:ins w:id="8798" w:author="Author">
        <w:del w:id="8799" w:author="Author">
          <w:r w:rsidRPr="00F458A0" w:rsidDel="00A17716">
            <w:rPr>
              <w:noProof/>
            </w:rPr>
            <w:drawing>
              <wp:inline distT="0" distB="0" distL="0" distR="0" wp14:anchorId="1FFCC824" wp14:editId="3F96CA25">
                <wp:extent cx="2171700" cy="2171700"/>
                <wp:effectExtent l="0" t="0" r="0" b="0"/>
                <wp:docPr id="346" name="Picture 346"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del>
      </w:ins>
    </w:p>
    <w:p w14:paraId="388CA934" w14:textId="015C106B" w:rsidR="007E65C6" w:rsidRPr="00F458A0" w:rsidDel="00A17716" w:rsidRDefault="007E65C6" w:rsidP="007E65C6">
      <w:pPr>
        <w:pStyle w:val="Title"/>
        <w:rPr>
          <w:ins w:id="8800" w:author="Author"/>
          <w:del w:id="8801" w:author="Author"/>
        </w:rPr>
      </w:pPr>
    </w:p>
    <w:p w14:paraId="0743F86D" w14:textId="2F351EE8" w:rsidR="007E65C6" w:rsidRPr="00EF6EEA" w:rsidDel="00A17716" w:rsidRDefault="007E65C6" w:rsidP="007E65C6">
      <w:pPr>
        <w:pStyle w:val="Title2"/>
        <w:rPr>
          <w:ins w:id="8802" w:author="Author"/>
          <w:del w:id="8803" w:author="Author"/>
          <w:b/>
          <w:i/>
        </w:rPr>
      </w:pPr>
      <w:ins w:id="8804" w:author="Author">
        <w:del w:id="8805" w:author="Author">
          <w:r w:rsidRPr="00EF6EEA" w:rsidDel="00A17716">
            <w:rPr>
              <w:b/>
            </w:rPr>
            <w:delText>December 2017</w:delText>
          </w:r>
        </w:del>
      </w:ins>
    </w:p>
    <w:p w14:paraId="559E1A7B" w14:textId="23EF75F6" w:rsidR="007E65C6" w:rsidRPr="00EF6EEA" w:rsidDel="00A17716" w:rsidRDefault="007E65C6" w:rsidP="007E65C6">
      <w:pPr>
        <w:pStyle w:val="Title2"/>
        <w:rPr>
          <w:ins w:id="8806" w:author="Author"/>
          <w:del w:id="8807" w:author="Author"/>
          <w:b/>
        </w:rPr>
      </w:pPr>
      <w:ins w:id="8808" w:author="Author">
        <w:del w:id="8809" w:author="Author">
          <w:r w:rsidRPr="00EF6EEA" w:rsidDel="00A17716">
            <w:rPr>
              <w:b/>
            </w:rPr>
            <w:delText>Version 0.7</w:delText>
          </w:r>
        </w:del>
      </w:ins>
    </w:p>
    <w:p w14:paraId="2D6AB2F5" w14:textId="348D2361" w:rsidR="007E65C6" w:rsidRPr="00EF6EEA" w:rsidDel="00A17716" w:rsidRDefault="007E65C6" w:rsidP="007E65C6">
      <w:pPr>
        <w:pStyle w:val="Title2"/>
        <w:rPr>
          <w:ins w:id="8810" w:author="Author"/>
          <w:del w:id="8811" w:author="Author"/>
          <w:b/>
        </w:rPr>
      </w:pPr>
      <w:ins w:id="8812" w:author="Author">
        <w:del w:id="8813" w:author="Author">
          <w:r w:rsidRPr="00EF6EEA" w:rsidDel="00A17716">
            <w:rPr>
              <w:b/>
            </w:rPr>
            <w:delText>Department of Veterans Affairs</w:delText>
          </w:r>
        </w:del>
      </w:ins>
    </w:p>
    <w:p w14:paraId="71602569" w14:textId="2592FEE1" w:rsidR="007E65C6" w:rsidRPr="00F458A0" w:rsidDel="00A17716" w:rsidRDefault="007E65C6" w:rsidP="007E65C6">
      <w:pPr>
        <w:pStyle w:val="Title2"/>
        <w:rPr>
          <w:ins w:id="8814" w:author="Author"/>
          <w:del w:id="8815" w:author="Author"/>
        </w:rPr>
      </w:pPr>
    </w:p>
    <w:p w14:paraId="10882722" w14:textId="1348D1E3" w:rsidR="007E65C6" w:rsidRPr="00F458A0" w:rsidDel="00A17716" w:rsidRDefault="007E65C6" w:rsidP="007E65C6">
      <w:pPr>
        <w:pStyle w:val="InstructionalText1"/>
        <w:rPr>
          <w:ins w:id="8816" w:author="Author"/>
          <w:del w:id="8817" w:author="Author"/>
        </w:rPr>
        <w:sectPr w:rsidR="007E65C6" w:rsidRPr="00F458A0" w:rsidDel="00A17716" w:rsidSect="00FA1BF4">
          <w:pgSz w:w="12240" w:h="15840" w:code="1"/>
          <w:pgMar w:top="1440" w:right="1440" w:bottom="1440" w:left="1440" w:header="720" w:footer="720" w:gutter="0"/>
          <w:pgNumType w:fmt="lowerRoman" w:start="1"/>
          <w:cols w:space="720"/>
          <w:vAlign w:val="center"/>
          <w:docGrid w:linePitch="360"/>
        </w:sectPr>
      </w:pPr>
    </w:p>
    <w:p w14:paraId="5251EBBD" w14:textId="6BA8A444" w:rsidR="007E65C6" w:rsidRPr="00F458A0" w:rsidDel="00A17716" w:rsidRDefault="007E65C6" w:rsidP="007E65C6">
      <w:pPr>
        <w:pStyle w:val="Title2"/>
        <w:rPr>
          <w:ins w:id="8818" w:author="Author"/>
          <w:del w:id="8819" w:author="Author"/>
        </w:rPr>
      </w:pPr>
      <w:ins w:id="8820" w:author="Author">
        <w:del w:id="8821" w:author="Author">
          <w:r w:rsidRPr="00F458A0" w:rsidDel="00A17716">
            <w:delText>Revision History</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63"/>
        <w:gridCol w:w="1016"/>
        <w:gridCol w:w="4319"/>
        <w:gridCol w:w="2178"/>
      </w:tblGrid>
      <w:tr w:rsidR="007E65C6" w:rsidRPr="00F458A0" w:rsidDel="00A17716" w14:paraId="017A7932" w14:textId="261F9A2A" w:rsidTr="007E65C6">
        <w:trPr>
          <w:cantSplit/>
          <w:tblHeader/>
          <w:ins w:id="8822" w:author="Author"/>
          <w:del w:id="8823" w:author="Author"/>
        </w:trPr>
        <w:tc>
          <w:tcPr>
            <w:tcW w:w="1077" w:type="pct"/>
            <w:shd w:val="clear" w:color="auto" w:fill="365F91"/>
          </w:tcPr>
          <w:p w14:paraId="2BCD87D4" w14:textId="618B16D1" w:rsidR="007E65C6" w:rsidRPr="00F458A0" w:rsidDel="00A17716" w:rsidRDefault="00E17CDD" w:rsidP="007E65C6">
            <w:pPr>
              <w:pStyle w:val="TableHeading"/>
              <w:rPr>
                <w:ins w:id="8824" w:author="Author"/>
                <w:del w:id="8825" w:author="Author"/>
              </w:rPr>
            </w:pPr>
            <w:ins w:id="8826" w:author="Author">
              <w:r>
                <w:t>5470</w:t>
              </w:r>
              <w:del w:id="8827" w:author="Author">
                <w:r w:rsidR="007E65C6" w:rsidRPr="00F458A0" w:rsidDel="00A17716">
                  <w:delText>Date</w:delText>
                </w:r>
              </w:del>
            </w:ins>
          </w:p>
        </w:tc>
        <w:tc>
          <w:tcPr>
            <w:tcW w:w="530" w:type="pct"/>
            <w:shd w:val="clear" w:color="auto" w:fill="365F91"/>
          </w:tcPr>
          <w:p w14:paraId="06E0A583" w14:textId="43594228" w:rsidR="007E65C6" w:rsidRPr="00F458A0" w:rsidDel="00A17716" w:rsidRDefault="007E65C6" w:rsidP="007E65C6">
            <w:pPr>
              <w:pStyle w:val="TableHeading"/>
              <w:rPr>
                <w:ins w:id="8828" w:author="Author"/>
                <w:del w:id="8829" w:author="Author"/>
              </w:rPr>
            </w:pPr>
            <w:ins w:id="8830" w:author="Author">
              <w:del w:id="8831" w:author="Author">
                <w:r w:rsidRPr="00F458A0" w:rsidDel="00A17716">
                  <w:delText>Version</w:delText>
                </w:r>
              </w:del>
            </w:ins>
          </w:p>
        </w:tc>
        <w:tc>
          <w:tcPr>
            <w:tcW w:w="2255" w:type="pct"/>
            <w:shd w:val="clear" w:color="auto" w:fill="365F91"/>
          </w:tcPr>
          <w:p w14:paraId="733A4FBB" w14:textId="524BCA5A" w:rsidR="007E65C6" w:rsidRPr="00F458A0" w:rsidDel="00A17716" w:rsidRDefault="007E65C6" w:rsidP="007E65C6">
            <w:pPr>
              <w:pStyle w:val="TableHeading"/>
              <w:rPr>
                <w:ins w:id="8832" w:author="Author"/>
                <w:del w:id="8833" w:author="Author"/>
              </w:rPr>
            </w:pPr>
            <w:ins w:id="8834" w:author="Author">
              <w:del w:id="8835" w:author="Author">
                <w:r w:rsidRPr="00F458A0" w:rsidDel="00A17716">
                  <w:delText>Description</w:delText>
                </w:r>
              </w:del>
            </w:ins>
          </w:p>
        </w:tc>
        <w:tc>
          <w:tcPr>
            <w:tcW w:w="1137" w:type="pct"/>
            <w:shd w:val="clear" w:color="auto" w:fill="365F91"/>
          </w:tcPr>
          <w:p w14:paraId="1F119B2B" w14:textId="409EC606" w:rsidR="007E65C6" w:rsidRPr="00F458A0" w:rsidDel="00A17716" w:rsidRDefault="007E65C6" w:rsidP="007E65C6">
            <w:pPr>
              <w:pStyle w:val="TableHeading"/>
              <w:rPr>
                <w:ins w:id="8836" w:author="Author"/>
                <w:del w:id="8837" w:author="Author"/>
              </w:rPr>
            </w:pPr>
            <w:ins w:id="8838" w:author="Author">
              <w:del w:id="8839" w:author="Author">
                <w:r w:rsidRPr="00F458A0" w:rsidDel="00A17716">
                  <w:delText>Author</w:delText>
                </w:r>
              </w:del>
            </w:ins>
          </w:p>
        </w:tc>
      </w:tr>
      <w:tr w:rsidR="007E65C6" w:rsidRPr="00F458A0" w:rsidDel="00A17716" w14:paraId="0E38DB10" w14:textId="0CB397B2" w:rsidTr="007E65C6">
        <w:trPr>
          <w:cantSplit/>
          <w:ins w:id="8840" w:author="Author"/>
          <w:del w:id="8841" w:author="Author"/>
        </w:trPr>
        <w:tc>
          <w:tcPr>
            <w:tcW w:w="1077" w:type="pct"/>
            <w:shd w:val="clear" w:color="auto" w:fill="auto"/>
          </w:tcPr>
          <w:p w14:paraId="52882BF5" w14:textId="700542C5" w:rsidR="007E65C6" w:rsidDel="00A17716" w:rsidRDefault="007E65C6" w:rsidP="007E65C6">
            <w:pPr>
              <w:pStyle w:val="TableText"/>
              <w:rPr>
                <w:ins w:id="8842" w:author="Author"/>
                <w:del w:id="8843" w:author="Author"/>
              </w:rPr>
            </w:pPr>
            <w:ins w:id="8844" w:author="Author">
              <w:del w:id="8845" w:author="Author">
                <w:r w:rsidDel="00A17716">
                  <w:delText>December 12, 2017</w:delText>
                </w:r>
              </w:del>
            </w:ins>
          </w:p>
        </w:tc>
        <w:tc>
          <w:tcPr>
            <w:tcW w:w="530" w:type="pct"/>
            <w:shd w:val="clear" w:color="auto" w:fill="auto"/>
          </w:tcPr>
          <w:p w14:paraId="4D0B4A12" w14:textId="14DF83F8" w:rsidR="007E65C6" w:rsidDel="00A17716" w:rsidRDefault="007E65C6" w:rsidP="007E65C6">
            <w:pPr>
              <w:pStyle w:val="TableText"/>
              <w:rPr>
                <w:ins w:id="8846" w:author="Author"/>
                <w:del w:id="8847" w:author="Author"/>
              </w:rPr>
            </w:pPr>
            <w:ins w:id="8848" w:author="Author">
              <w:del w:id="8849" w:author="Author">
                <w:r w:rsidDel="00A17716">
                  <w:delText>0.7</w:delText>
                </w:r>
              </w:del>
            </w:ins>
          </w:p>
        </w:tc>
        <w:tc>
          <w:tcPr>
            <w:tcW w:w="2255" w:type="pct"/>
            <w:shd w:val="clear" w:color="auto" w:fill="auto"/>
          </w:tcPr>
          <w:p w14:paraId="45256157" w14:textId="5DD67312" w:rsidR="007E65C6" w:rsidDel="00A17716" w:rsidRDefault="007E65C6" w:rsidP="007E65C6">
            <w:pPr>
              <w:pStyle w:val="TableText"/>
              <w:rPr>
                <w:ins w:id="8850" w:author="Author"/>
                <w:del w:id="8851" w:author="Author"/>
              </w:rPr>
            </w:pPr>
            <w:ins w:id="8852" w:author="Author">
              <w:del w:id="8853" w:author="Author">
                <w:r w:rsidDel="00A17716">
                  <w:delText xml:space="preserve">Added VistA Data Access Services, TAS Reporting, </w:delText>
                </w:r>
              </w:del>
            </w:ins>
          </w:p>
        </w:tc>
        <w:tc>
          <w:tcPr>
            <w:tcW w:w="1137" w:type="pct"/>
            <w:shd w:val="clear" w:color="auto" w:fill="auto"/>
          </w:tcPr>
          <w:p w14:paraId="4614276A" w14:textId="0709594D" w:rsidR="007E65C6" w:rsidDel="00A17716" w:rsidRDefault="007E65C6" w:rsidP="007E65C6">
            <w:pPr>
              <w:pStyle w:val="TableText"/>
              <w:rPr>
                <w:ins w:id="8854" w:author="Author"/>
                <w:del w:id="8855" w:author="Author"/>
              </w:rPr>
            </w:pPr>
            <w:ins w:id="8856" w:author="Author">
              <w:del w:id="8857" w:author="Author">
                <w:r w:rsidDel="00A17716">
                  <w:delText>Halfaker Team</w:delText>
                </w:r>
              </w:del>
            </w:ins>
          </w:p>
        </w:tc>
      </w:tr>
      <w:tr w:rsidR="007E65C6" w:rsidRPr="00F458A0" w:rsidDel="00A17716" w14:paraId="47EAA1BE" w14:textId="084748ED" w:rsidTr="007E65C6">
        <w:trPr>
          <w:cantSplit/>
          <w:ins w:id="8858" w:author="Author"/>
          <w:del w:id="8859" w:author="Author"/>
        </w:trPr>
        <w:tc>
          <w:tcPr>
            <w:tcW w:w="1077" w:type="pct"/>
            <w:shd w:val="clear" w:color="auto" w:fill="auto"/>
          </w:tcPr>
          <w:p w14:paraId="3638A837" w14:textId="60CF4E65" w:rsidR="007E65C6" w:rsidDel="00A17716" w:rsidRDefault="007E65C6" w:rsidP="007E65C6">
            <w:pPr>
              <w:pStyle w:val="TableText"/>
              <w:rPr>
                <w:ins w:id="8860" w:author="Author"/>
                <w:del w:id="8861" w:author="Author"/>
              </w:rPr>
            </w:pPr>
            <w:ins w:id="8862" w:author="Author">
              <w:del w:id="8863" w:author="Author">
                <w:r w:rsidDel="00A17716">
                  <w:delText>July 21, 2017</w:delText>
                </w:r>
              </w:del>
            </w:ins>
          </w:p>
        </w:tc>
        <w:tc>
          <w:tcPr>
            <w:tcW w:w="530" w:type="pct"/>
            <w:shd w:val="clear" w:color="auto" w:fill="auto"/>
          </w:tcPr>
          <w:p w14:paraId="369A10AF" w14:textId="0BFF6484" w:rsidR="007E65C6" w:rsidDel="00A17716" w:rsidRDefault="007E65C6" w:rsidP="007E65C6">
            <w:pPr>
              <w:pStyle w:val="TableText"/>
              <w:rPr>
                <w:ins w:id="8864" w:author="Author"/>
                <w:del w:id="8865" w:author="Author"/>
              </w:rPr>
            </w:pPr>
            <w:ins w:id="8866" w:author="Author">
              <w:del w:id="8867" w:author="Author">
                <w:r w:rsidDel="00A17716">
                  <w:delText>0.6</w:delText>
                </w:r>
              </w:del>
            </w:ins>
          </w:p>
        </w:tc>
        <w:tc>
          <w:tcPr>
            <w:tcW w:w="2255" w:type="pct"/>
            <w:shd w:val="clear" w:color="auto" w:fill="auto"/>
          </w:tcPr>
          <w:p w14:paraId="4F7EE716" w14:textId="5FBFDE0A" w:rsidR="007E65C6" w:rsidDel="00A17716" w:rsidRDefault="007E65C6" w:rsidP="007E65C6">
            <w:pPr>
              <w:pStyle w:val="TableText"/>
              <w:rPr>
                <w:ins w:id="8868" w:author="Author"/>
                <w:del w:id="8869" w:author="Author"/>
              </w:rPr>
            </w:pPr>
            <w:ins w:id="8870" w:author="Author">
              <w:del w:id="8871" w:author="Author">
                <w:r w:rsidDel="00A17716">
                  <w:delText>Added Error Handling, Logging, Service Design, User Types, UI Design</w:delText>
                </w:r>
              </w:del>
            </w:ins>
          </w:p>
        </w:tc>
        <w:tc>
          <w:tcPr>
            <w:tcW w:w="1137" w:type="pct"/>
            <w:shd w:val="clear" w:color="auto" w:fill="auto"/>
          </w:tcPr>
          <w:p w14:paraId="527404D8" w14:textId="5EB6076A" w:rsidR="007E65C6" w:rsidDel="00A17716" w:rsidRDefault="007E65C6" w:rsidP="007E65C6">
            <w:pPr>
              <w:pStyle w:val="TableText"/>
              <w:rPr>
                <w:ins w:id="8872" w:author="Author"/>
                <w:del w:id="8873" w:author="Author"/>
              </w:rPr>
            </w:pPr>
            <w:ins w:id="8874" w:author="Author">
              <w:del w:id="8875" w:author="Author">
                <w:r w:rsidDel="00A17716">
                  <w:delText>Halfaker Team</w:delText>
                </w:r>
              </w:del>
            </w:ins>
          </w:p>
        </w:tc>
      </w:tr>
      <w:tr w:rsidR="007E65C6" w:rsidRPr="00F458A0" w:rsidDel="00A17716" w14:paraId="14898448" w14:textId="61225987" w:rsidTr="007E65C6">
        <w:trPr>
          <w:cantSplit/>
          <w:ins w:id="8876" w:author="Author"/>
          <w:del w:id="8877" w:author="Author"/>
        </w:trPr>
        <w:tc>
          <w:tcPr>
            <w:tcW w:w="1077" w:type="pct"/>
            <w:shd w:val="clear" w:color="auto" w:fill="auto"/>
          </w:tcPr>
          <w:p w14:paraId="0F4BD69C" w14:textId="79A5F674" w:rsidR="007E65C6" w:rsidRPr="00F458A0" w:rsidDel="00A17716" w:rsidRDefault="007E65C6" w:rsidP="007E65C6">
            <w:pPr>
              <w:pStyle w:val="TableText"/>
              <w:rPr>
                <w:ins w:id="8878" w:author="Author"/>
                <w:del w:id="8879" w:author="Author"/>
              </w:rPr>
            </w:pPr>
            <w:ins w:id="8880" w:author="Author">
              <w:del w:id="8881" w:author="Author">
                <w:r w:rsidDel="00A17716">
                  <w:delText>May 8, 2017</w:delText>
                </w:r>
              </w:del>
            </w:ins>
          </w:p>
        </w:tc>
        <w:tc>
          <w:tcPr>
            <w:tcW w:w="530" w:type="pct"/>
            <w:shd w:val="clear" w:color="auto" w:fill="auto"/>
          </w:tcPr>
          <w:p w14:paraId="6B74D751" w14:textId="0B0C082F" w:rsidR="007E65C6" w:rsidRPr="00F458A0" w:rsidDel="00A17716" w:rsidRDefault="007E65C6" w:rsidP="007E65C6">
            <w:pPr>
              <w:pStyle w:val="TableText"/>
              <w:rPr>
                <w:ins w:id="8882" w:author="Author"/>
                <w:del w:id="8883" w:author="Author"/>
              </w:rPr>
            </w:pPr>
            <w:ins w:id="8884" w:author="Author">
              <w:del w:id="8885" w:author="Author">
                <w:r w:rsidDel="00A17716">
                  <w:delText>0.5</w:delText>
                </w:r>
              </w:del>
            </w:ins>
          </w:p>
        </w:tc>
        <w:tc>
          <w:tcPr>
            <w:tcW w:w="2255" w:type="pct"/>
            <w:shd w:val="clear" w:color="auto" w:fill="auto"/>
          </w:tcPr>
          <w:p w14:paraId="7C75248D" w14:textId="0E296830" w:rsidR="007E65C6" w:rsidRPr="00F458A0" w:rsidDel="00A17716" w:rsidRDefault="007E65C6" w:rsidP="007E65C6">
            <w:pPr>
              <w:pStyle w:val="TableText"/>
              <w:rPr>
                <w:ins w:id="8886" w:author="Author"/>
                <w:del w:id="8887" w:author="Author"/>
              </w:rPr>
            </w:pPr>
            <w:ins w:id="8888" w:author="Author">
              <w:del w:id="8889" w:author="Author">
                <w:r w:rsidDel="00A17716">
                  <w:delText>Added Technology Locations, Software Architecture and Identified Systems</w:delText>
                </w:r>
              </w:del>
            </w:ins>
          </w:p>
        </w:tc>
        <w:tc>
          <w:tcPr>
            <w:tcW w:w="1137" w:type="pct"/>
            <w:shd w:val="clear" w:color="auto" w:fill="auto"/>
          </w:tcPr>
          <w:p w14:paraId="3508253E" w14:textId="2FEAE365" w:rsidR="007E65C6" w:rsidRPr="00F458A0" w:rsidDel="00A17716" w:rsidRDefault="007E65C6" w:rsidP="007E65C6">
            <w:pPr>
              <w:pStyle w:val="TableText"/>
              <w:rPr>
                <w:ins w:id="8890" w:author="Author"/>
                <w:del w:id="8891" w:author="Author"/>
              </w:rPr>
            </w:pPr>
            <w:ins w:id="8892" w:author="Author">
              <w:del w:id="8893" w:author="Author">
                <w:r w:rsidDel="00A17716">
                  <w:delText>Halkfaker Team</w:delText>
                </w:r>
              </w:del>
            </w:ins>
          </w:p>
        </w:tc>
      </w:tr>
      <w:tr w:rsidR="007E65C6" w:rsidRPr="00F458A0" w:rsidDel="00A17716" w14:paraId="7FD45B52" w14:textId="3D2EFB56" w:rsidTr="007E65C6">
        <w:trPr>
          <w:cantSplit/>
          <w:ins w:id="8894" w:author="Author"/>
          <w:del w:id="8895" w:author="Author"/>
        </w:trPr>
        <w:tc>
          <w:tcPr>
            <w:tcW w:w="1077" w:type="pct"/>
          </w:tcPr>
          <w:p w14:paraId="7AA47FF1" w14:textId="7DD186F3" w:rsidR="007E65C6" w:rsidRPr="00F458A0" w:rsidDel="00A17716" w:rsidRDefault="007E65C6" w:rsidP="007E65C6">
            <w:pPr>
              <w:pStyle w:val="TableText"/>
              <w:rPr>
                <w:ins w:id="8896" w:author="Author"/>
                <w:del w:id="8897" w:author="Author"/>
              </w:rPr>
            </w:pPr>
            <w:ins w:id="8898" w:author="Author">
              <w:del w:id="8899" w:author="Author">
                <w:r w:rsidRPr="00F458A0" w:rsidDel="00A17716">
                  <w:delText>February 24, 2017</w:delText>
                </w:r>
              </w:del>
            </w:ins>
          </w:p>
        </w:tc>
        <w:tc>
          <w:tcPr>
            <w:tcW w:w="530" w:type="pct"/>
          </w:tcPr>
          <w:p w14:paraId="13CD2CD3" w14:textId="6A332298" w:rsidR="007E65C6" w:rsidRPr="00F458A0" w:rsidDel="00A17716" w:rsidRDefault="007E65C6" w:rsidP="007E65C6">
            <w:pPr>
              <w:pStyle w:val="TableText"/>
              <w:rPr>
                <w:ins w:id="8900" w:author="Author"/>
                <w:del w:id="8901" w:author="Author"/>
              </w:rPr>
            </w:pPr>
            <w:ins w:id="8902" w:author="Author">
              <w:del w:id="8903" w:author="Author">
                <w:r w:rsidRPr="00F458A0" w:rsidDel="00A17716">
                  <w:delText>0.4</w:delText>
                </w:r>
              </w:del>
            </w:ins>
          </w:p>
        </w:tc>
        <w:tc>
          <w:tcPr>
            <w:tcW w:w="2255" w:type="pct"/>
          </w:tcPr>
          <w:p w14:paraId="413D6043" w14:textId="46C3070C" w:rsidR="007E65C6" w:rsidRPr="00F458A0" w:rsidDel="00A17716" w:rsidRDefault="007E65C6" w:rsidP="007E65C6">
            <w:pPr>
              <w:pStyle w:val="TableText"/>
              <w:rPr>
                <w:ins w:id="8904" w:author="Author"/>
                <w:del w:id="8905" w:author="Author"/>
              </w:rPr>
            </w:pPr>
            <w:ins w:id="8906" w:author="Author">
              <w:del w:id="8907" w:author="Author">
                <w:r w:rsidRPr="00F458A0" w:rsidDel="00A17716">
                  <w:delText>Added tables of figures and tables, and addressed other tech writer review matters</w:delText>
                </w:r>
              </w:del>
            </w:ins>
          </w:p>
        </w:tc>
        <w:tc>
          <w:tcPr>
            <w:tcW w:w="1137" w:type="pct"/>
          </w:tcPr>
          <w:p w14:paraId="6AA2BA5C" w14:textId="5F78ED28" w:rsidR="007E65C6" w:rsidRPr="00F458A0" w:rsidDel="00A17716" w:rsidRDefault="007E65C6" w:rsidP="007E65C6">
            <w:pPr>
              <w:pStyle w:val="TableText"/>
              <w:rPr>
                <w:ins w:id="8908" w:author="Author"/>
                <w:del w:id="8909" w:author="Author"/>
              </w:rPr>
            </w:pPr>
            <w:ins w:id="8910" w:author="Author">
              <w:del w:id="8911" w:author="Author">
                <w:r w:rsidDel="00A17716">
                  <w:delText>Halfaker Team</w:delText>
                </w:r>
              </w:del>
            </w:ins>
          </w:p>
        </w:tc>
      </w:tr>
      <w:tr w:rsidR="007E65C6" w:rsidRPr="00F458A0" w:rsidDel="00A17716" w14:paraId="73FDDCE8" w14:textId="45C5F083" w:rsidTr="007E65C6">
        <w:trPr>
          <w:cantSplit/>
          <w:ins w:id="8912" w:author="Author"/>
          <w:del w:id="8913" w:author="Author"/>
        </w:trPr>
        <w:tc>
          <w:tcPr>
            <w:tcW w:w="1077" w:type="pct"/>
          </w:tcPr>
          <w:p w14:paraId="10C05B51" w14:textId="4E6CE9FC" w:rsidR="007E65C6" w:rsidRPr="00F458A0" w:rsidDel="00A17716" w:rsidRDefault="007E65C6" w:rsidP="007E65C6">
            <w:pPr>
              <w:pStyle w:val="TableText"/>
              <w:rPr>
                <w:ins w:id="8914" w:author="Author"/>
                <w:del w:id="8915" w:author="Author"/>
              </w:rPr>
            </w:pPr>
            <w:ins w:id="8916" w:author="Author">
              <w:del w:id="8917" w:author="Author">
                <w:r w:rsidRPr="00F458A0" w:rsidDel="00A17716">
                  <w:delText>February 14, 2017</w:delText>
                </w:r>
              </w:del>
            </w:ins>
          </w:p>
        </w:tc>
        <w:tc>
          <w:tcPr>
            <w:tcW w:w="530" w:type="pct"/>
          </w:tcPr>
          <w:p w14:paraId="3E7BF616" w14:textId="435936EC" w:rsidR="007E65C6" w:rsidRPr="00F458A0" w:rsidDel="00A17716" w:rsidRDefault="007E65C6" w:rsidP="007E65C6">
            <w:pPr>
              <w:pStyle w:val="TableText"/>
              <w:rPr>
                <w:ins w:id="8918" w:author="Author"/>
                <w:del w:id="8919" w:author="Author"/>
              </w:rPr>
            </w:pPr>
            <w:ins w:id="8920" w:author="Author">
              <w:del w:id="8921" w:author="Author">
                <w:r w:rsidRPr="00F458A0" w:rsidDel="00A17716">
                  <w:delText>0.3</w:delText>
                </w:r>
              </w:del>
            </w:ins>
          </w:p>
        </w:tc>
        <w:tc>
          <w:tcPr>
            <w:tcW w:w="2255" w:type="pct"/>
          </w:tcPr>
          <w:p w14:paraId="349C84A8" w14:textId="509CD56C" w:rsidR="007E65C6" w:rsidRPr="00F458A0" w:rsidDel="00A17716" w:rsidRDefault="007E65C6" w:rsidP="007E65C6">
            <w:pPr>
              <w:pStyle w:val="TableText"/>
              <w:rPr>
                <w:ins w:id="8922" w:author="Author"/>
                <w:del w:id="8923" w:author="Author"/>
              </w:rPr>
            </w:pPr>
            <w:ins w:id="8924" w:author="Author">
              <w:del w:id="8925" w:author="Author">
                <w:r w:rsidRPr="00F458A0" w:rsidDel="00A17716">
                  <w:delText>Technical Writer Review Complete.</w:delText>
                </w:r>
              </w:del>
            </w:ins>
          </w:p>
        </w:tc>
        <w:tc>
          <w:tcPr>
            <w:tcW w:w="1137" w:type="pct"/>
          </w:tcPr>
          <w:p w14:paraId="7399F2A0" w14:textId="2BB47A56" w:rsidR="007E65C6" w:rsidRPr="00F458A0" w:rsidDel="00A17716" w:rsidRDefault="007E65C6" w:rsidP="007E65C6">
            <w:pPr>
              <w:pStyle w:val="TableText"/>
              <w:rPr>
                <w:ins w:id="8926" w:author="Author"/>
                <w:del w:id="8927" w:author="Author"/>
              </w:rPr>
            </w:pPr>
            <w:ins w:id="8928" w:author="Author">
              <w:del w:id="8929" w:author="Author">
                <w:r w:rsidRPr="00F458A0" w:rsidDel="00A17716">
                  <w:delText>Leidos PMO</w:delText>
                </w:r>
              </w:del>
            </w:ins>
          </w:p>
        </w:tc>
      </w:tr>
      <w:tr w:rsidR="007E65C6" w:rsidRPr="00F458A0" w:rsidDel="00A17716" w14:paraId="2A34E121" w14:textId="51425247" w:rsidTr="007E65C6">
        <w:trPr>
          <w:cantSplit/>
          <w:ins w:id="8930" w:author="Author"/>
          <w:del w:id="8931" w:author="Author"/>
        </w:trPr>
        <w:tc>
          <w:tcPr>
            <w:tcW w:w="1077" w:type="pct"/>
          </w:tcPr>
          <w:p w14:paraId="6D10A8FD" w14:textId="55A89F11" w:rsidR="007E65C6" w:rsidRPr="00F458A0" w:rsidDel="00A17716" w:rsidRDefault="007E65C6" w:rsidP="007E65C6">
            <w:pPr>
              <w:pStyle w:val="TableText"/>
              <w:rPr>
                <w:ins w:id="8932" w:author="Author"/>
                <w:del w:id="8933" w:author="Author"/>
              </w:rPr>
            </w:pPr>
            <w:ins w:id="8934" w:author="Author">
              <w:del w:id="8935" w:author="Author">
                <w:r w:rsidRPr="00F458A0" w:rsidDel="00A17716">
                  <w:delText>February 2, 2017</w:delText>
                </w:r>
              </w:del>
            </w:ins>
          </w:p>
        </w:tc>
        <w:tc>
          <w:tcPr>
            <w:tcW w:w="530" w:type="pct"/>
          </w:tcPr>
          <w:p w14:paraId="332FE3BA" w14:textId="40EB21F9" w:rsidR="007E65C6" w:rsidRPr="00F458A0" w:rsidDel="00A17716" w:rsidRDefault="007E65C6" w:rsidP="007E65C6">
            <w:pPr>
              <w:pStyle w:val="TableText"/>
              <w:rPr>
                <w:ins w:id="8936" w:author="Author"/>
                <w:del w:id="8937" w:author="Author"/>
              </w:rPr>
            </w:pPr>
            <w:ins w:id="8938" w:author="Author">
              <w:del w:id="8939" w:author="Author">
                <w:r w:rsidRPr="00F458A0" w:rsidDel="00A17716">
                  <w:delText>0.2</w:delText>
                </w:r>
              </w:del>
            </w:ins>
          </w:p>
        </w:tc>
        <w:tc>
          <w:tcPr>
            <w:tcW w:w="2255" w:type="pct"/>
          </w:tcPr>
          <w:p w14:paraId="4F402D1D" w14:textId="1BE0D34B" w:rsidR="007E65C6" w:rsidRPr="00F458A0" w:rsidDel="00A17716" w:rsidRDefault="007E65C6" w:rsidP="007E65C6">
            <w:pPr>
              <w:pStyle w:val="TableText"/>
              <w:rPr>
                <w:ins w:id="8940" w:author="Author"/>
                <w:del w:id="8941" w:author="Author"/>
              </w:rPr>
            </w:pPr>
            <w:ins w:id="8942" w:author="Author">
              <w:del w:id="8943" w:author="Author">
                <w:r w:rsidRPr="00F458A0" w:rsidDel="00A17716">
                  <w:delText>Revision based on MCCF EDI TAS Team review</w:delText>
                </w:r>
              </w:del>
            </w:ins>
          </w:p>
        </w:tc>
        <w:tc>
          <w:tcPr>
            <w:tcW w:w="1137" w:type="pct"/>
          </w:tcPr>
          <w:p w14:paraId="6C0F8381" w14:textId="1B16B59F" w:rsidR="007E65C6" w:rsidRPr="00F458A0" w:rsidDel="00A17716" w:rsidRDefault="007E65C6" w:rsidP="007E65C6">
            <w:pPr>
              <w:pStyle w:val="TableText"/>
              <w:rPr>
                <w:ins w:id="8944" w:author="Author"/>
                <w:del w:id="8945" w:author="Author"/>
              </w:rPr>
            </w:pPr>
            <w:ins w:id="8946" w:author="Author">
              <w:del w:id="8947" w:author="Author">
                <w:r w:rsidRPr="00F458A0" w:rsidDel="00A17716">
                  <w:delText>Halfaker Team</w:delText>
                </w:r>
              </w:del>
            </w:ins>
          </w:p>
        </w:tc>
      </w:tr>
      <w:tr w:rsidR="007E65C6" w:rsidRPr="00F458A0" w:rsidDel="00A17716" w14:paraId="4E93ABEC" w14:textId="2F0910D5" w:rsidTr="007E65C6">
        <w:trPr>
          <w:cantSplit/>
          <w:ins w:id="8948" w:author="Author"/>
          <w:del w:id="8949" w:author="Author"/>
        </w:trPr>
        <w:tc>
          <w:tcPr>
            <w:tcW w:w="1077" w:type="pct"/>
          </w:tcPr>
          <w:p w14:paraId="49AD6CCE" w14:textId="785B4C80" w:rsidR="007E65C6" w:rsidRPr="00F458A0" w:rsidDel="00A17716" w:rsidRDefault="007E65C6" w:rsidP="007E65C6">
            <w:pPr>
              <w:pStyle w:val="TableText"/>
              <w:rPr>
                <w:ins w:id="8950" w:author="Author"/>
                <w:del w:id="8951" w:author="Author"/>
              </w:rPr>
            </w:pPr>
            <w:ins w:id="8952" w:author="Author">
              <w:del w:id="8953" w:author="Author">
                <w:r w:rsidRPr="00F458A0" w:rsidDel="00A17716">
                  <w:delText>January 27, 2017</w:delText>
                </w:r>
              </w:del>
            </w:ins>
          </w:p>
        </w:tc>
        <w:tc>
          <w:tcPr>
            <w:tcW w:w="530" w:type="pct"/>
          </w:tcPr>
          <w:p w14:paraId="1D33EF0F" w14:textId="6192BB1E" w:rsidR="007E65C6" w:rsidRPr="00F458A0" w:rsidDel="00A17716" w:rsidRDefault="007E65C6" w:rsidP="007E65C6">
            <w:pPr>
              <w:pStyle w:val="TableText"/>
              <w:rPr>
                <w:ins w:id="8954" w:author="Author"/>
                <w:del w:id="8955" w:author="Author"/>
              </w:rPr>
            </w:pPr>
            <w:ins w:id="8956" w:author="Author">
              <w:del w:id="8957" w:author="Author">
                <w:r w:rsidRPr="00F458A0" w:rsidDel="00A17716">
                  <w:delText>0.1</w:delText>
                </w:r>
              </w:del>
            </w:ins>
          </w:p>
        </w:tc>
        <w:tc>
          <w:tcPr>
            <w:tcW w:w="2255" w:type="pct"/>
          </w:tcPr>
          <w:p w14:paraId="6C66CC37" w14:textId="55214809" w:rsidR="007E65C6" w:rsidRPr="00F458A0" w:rsidDel="00A17716" w:rsidRDefault="007E65C6" w:rsidP="007E65C6">
            <w:pPr>
              <w:pStyle w:val="TableText"/>
              <w:rPr>
                <w:ins w:id="8958" w:author="Author"/>
                <w:del w:id="8959" w:author="Author"/>
              </w:rPr>
            </w:pPr>
            <w:ins w:id="8960" w:author="Author">
              <w:del w:id="8961" w:author="Author">
                <w:r w:rsidRPr="00F458A0" w:rsidDel="00A17716">
                  <w:delText>Initial Version of MCCF EDI TAS Architecture</w:delText>
                </w:r>
              </w:del>
            </w:ins>
          </w:p>
        </w:tc>
        <w:tc>
          <w:tcPr>
            <w:tcW w:w="1137" w:type="pct"/>
          </w:tcPr>
          <w:p w14:paraId="3EB55BE8" w14:textId="78D56ED0" w:rsidR="007E65C6" w:rsidRPr="00F458A0" w:rsidDel="00A17716" w:rsidRDefault="007E65C6" w:rsidP="007E65C6">
            <w:pPr>
              <w:pStyle w:val="TableText"/>
              <w:rPr>
                <w:ins w:id="8962" w:author="Author"/>
                <w:del w:id="8963" w:author="Author"/>
              </w:rPr>
            </w:pPr>
            <w:ins w:id="8964" w:author="Author">
              <w:del w:id="8965" w:author="Author">
                <w:r w:rsidRPr="00F458A0" w:rsidDel="00A17716">
                  <w:delText>Halfaker Team</w:delText>
                </w:r>
              </w:del>
            </w:ins>
          </w:p>
        </w:tc>
      </w:tr>
    </w:tbl>
    <w:p w14:paraId="12375202" w14:textId="09D78B2E" w:rsidR="007E65C6" w:rsidRPr="00F458A0" w:rsidDel="00A17716" w:rsidRDefault="007E65C6" w:rsidP="007E65C6">
      <w:pPr>
        <w:pStyle w:val="InstructionalText1"/>
        <w:rPr>
          <w:ins w:id="8966" w:author="Author"/>
          <w:del w:id="8967" w:author="Author"/>
        </w:rPr>
      </w:pPr>
    </w:p>
    <w:p w14:paraId="6F51BEF6" w14:textId="2D032859" w:rsidR="007E65C6" w:rsidRPr="00F458A0" w:rsidDel="00A17716" w:rsidRDefault="007E65C6" w:rsidP="007E65C6">
      <w:pPr>
        <w:pStyle w:val="BodyText"/>
        <w:rPr>
          <w:ins w:id="8968" w:author="Author"/>
          <w:del w:id="8969" w:author="Author"/>
        </w:rPr>
      </w:pPr>
    </w:p>
    <w:p w14:paraId="2E17D1F6" w14:textId="6D2FA07E" w:rsidR="007E65C6" w:rsidRPr="00F458A0" w:rsidDel="00A17716" w:rsidRDefault="007E65C6" w:rsidP="007E65C6">
      <w:pPr>
        <w:pStyle w:val="Title2"/>
        <w:rPr>
          <w:ins w:id="8970" w:author="Author"/>
          <w:del w:id="8971" w:author="Author"/>
        </w:rPr>
      </w:pPr>
      <w:ins w:id="8972" w:author="Author">
        <w:del w:id="8973" w:author="Author">
          <w:r w:rsidRPr="00F458A0" w:rsidDel="00A17716">
            <w:delText>Artifact Rationale</w:delText>
          </w:r>
        </w:del>
      </w:ins>
    </w:p>
    <w:p w14:paraId="62DEA81A" w14:textId="712DEE1E" w:rsidR="007E65C6" w:rsidRPr="00F458A0" w:rsidDel="00A17716" w:rsidRDefault="007E65C6" w:rsidP="007E65C6">
      <w:pPr>
        <w:pStyle w:val="BodyText"/>
        <w:rPr>
          <w:ins w:id="8974" w:author="Author"/>
          <w:del w:id="8975" w:author="Author"/>
        </w:rPr>
      </w:pPr>
      <w:ins w:id="8976" w:author="Author">
        <w:del w:id="8977" w:author="Author">
          <w:r w:rsidRPr="00F458A0" w:rsidDel="00A17716">
            <w:delText>This SDD is a dual-use document that provides the conceptual design as well as the as-built design. This document will be updated as the product is built, to reflect the as-built product.</w:delText>
          </w:r>
        </w:del>
      </w:ins>
    </w:p>
    <w:p w14:paraId="12E3D034" w14:textId="0A14F421" w:rsidR="007E65C6" w:rsidRPr="00F458A0" w:rsidDel="00A17716" w:rsidRDefault="007E65C6" w:rsidP="007E65C6">
      <w:pPr>
        <w:pStyle w:val="BodyText"/>
        <w:rPr>
          <w:ins w:id="8978" w:author="Author"/>
          <w:del w:id="8979" w:author="Author"/>
        </w:rPr>
      </w:pPr>
    </w:p>
    <w:p w14:paraId="48B71DCD" w14:textId="00158F74" w:rsidR="007E65C6" w:rsidRPr="00F458A0" w:rsidDel="00A17716" w:rsidRDefault="007E65C6" w:rsidP="007E65C6">
      <w:pPr>
        <w:rPr>
          <w:ins w:id="8980" w:author="Author"/>
          <w:del w:id="8981" w:author="Author"/>
          <w:rFonts w:ascii="Arial" w:hAnsi="Arial" w:cs="Arial"/>
          <w:b/>
          <w:bCs/>
          <w:sz w:val="28"/>
          <w:szCs w:val="32"/>
        </w:rPr>
      </w:pPr>
      <w:ins w:id="8982" w:author="Author">
        <w:del w:id="8983" w:author="Author">
          <w:r w:rsidRPr="00F458A0" w:rsidDel="00A17716">
            <w:br w:type="page"/>
          </w:r>
        </w:del>
      </w:ins>
    </w:p>
    <w:p w14:paraId="33FF232E" w14:textId="4668F8F2" w:rsidR="007E65C6" w:rsidRPr="00F458A0" w:rsidDel="00A17716" w:rsidRDefault="007E65C6" w:rsidP="007E65C6">
      <w:pPr>
        <w:pStyle w:val="Caption"/>
        <w:jc w:val="center"/>
        <w:rPr>
          <w:ins w:id="8984" w:author="Author"/>
          <w:del w:id="8985" w:author="Author"/>
          <w:rFonts w:cs="Arial"/>
          <w:szCs w:val="28"/>
        </w:rPr>
      </w:pPr>
      <w:ins w:id="8986" w:author="Author">
        <w:del w:id="8987" w:author="Author">
          <w:r w:rsidRPr="00F458A0" w:rsidDel="00A17716">
            <w:rPr>
              <w:rFonts w:cs="Arial"/>
              <w:szCs w:val="28"/>
            </w:rPr>
            <w:delText xml:space="preserve">Table </w:delText>
          </w:r>
          <w:r w:rsidRPr="00F458A0" w:rsidDel="00A17716">
            <w:rPr>
              <w:rFonts w:cs="Arial"/>
              <w:szCs w:val="28"/>
            </w:rPr>
            <w:fldChar w:fldCharType="begin"/>
          </w:r>
          <w:r w:rsidRPr="00F458A0" w:rsidDel="00A17716">
            <w:rPr>
              <w:rFonts w:cs="Arial"/>
              <w:szCs w:val="28"/>
            </w:rPr>
            <w:delInstrText xml:space="preserve"> SEQ Table \* ARABIC </w:delInstrText>
          </w:r>
          <w:r w:rsidRPr="00F458A0" w:rsidDel="00A17716">
            <w:rPr>
              <w:rFonts w:cs="Arial"/>
              <w:szCs w:val="28"/>
            </w:rPr>
            <w:fldChar w:fldCharType="separate"/>
          </w:r>
          <w:r w:rsidDel="00A17716">
            <w:rPr>
              <w:rFonts w:cs="Arial"/>
              <w:noProof/>
              <w:szCs w:val="28"/>
            </w:rPr>
            <w:delText>1</w:delText>
          </w:r>
          <w:r w:rsidRPr="00F458A0" w:rsidDel="00A17716">
            <w:rPr>
              <w:rFonts w:cs="Arial"/>
              <w:szCs w:val="28"/>
            </w:rPr>
            <w:fldChar w:fldCharType="end"/>
          </w:r>
          <w:r w:rsidRPr="00F458A0" w:rsidDel="00A17716">
            <w:rPr>
              <w:rFonts w:cs="Arial"/>
              <w:szCs w:val="28"/>
            </w:rPr>
            <w:delText>: When to Complete Each Section of the SDD According to VA’s PMAS</w:delText>
          </w:r>
        </w:del>
      </w:ins>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7E65C6" w:rsidRPr="00F458A0" w:rsidDel="00A17716" w14:paraId="018F20C2" w14:textId="73177065" w:rsidTr="007E65C6">
        <w:trPr>
          <w:cantSplit/>
          <w:tblHeader/>
          <w:ins w:id="8988" w:author="Author"/>
          <w:del w:id="8989" w:author="Author"/>
        </w:trPr>
        <w:tc>
          <w:tcPr>
            <w:tcW w:w="1779" w:type="pct"/>
            <w:shd w:val="clear" w:color="auto" w:fill="365F91"/>
          </w:tcPr>
          <w:p w14:paraId="5DF57027" w14:textId="44232559" w:rsidR="007E65C6" w:rsidRPr="00F458A0" w:rsidDel="00A17716" w:rsidRDefault="007E65C6" w:rsidP="007E65C6">
            <w:pPr>
              <w:pStyle w:val="TableHeading"/>
              <w:rPr>
                <w:ins w:id="8990" w:author="Author"/>
                <w:del w:id="8991" w:author="Author"/>
              </w:rPr>
            </w:pPr>
            <w:ins w:id="8992" w:author="Author">
              <w:del w:id="8993" w:author="Author">
                <w:r w:rsidRPr="00F458A0" w:rsidDel="00A17716">
                  <w:delText>Section</w:delText>
                </w:r>
              </w:del>
            </w:ins>
          </w:p>
        </w:tc>
        <w:tc>
          <w:tcPr>
            <w:tcW w:w="1335" w:type="pct"/>
            <w:shd w:val="clear" w:color="auto" w:fill="365F91"/>
          </w:tcPr>
          <w:p w14:paraId="2BDC7D35" w14:textId="135C921D" w:rsidR="007E65C6" w:rsidRPr="00F458A0" w:rsidDel="00A17716" w:rsidRDefault="007E65C6" w:rsidP="007E65C6">
            <w:pPr>
              <w:pStyle w:val="TableHeading"/>
              <w:rPr>
                <w:ins w:id="8994" w:author="Author"/>
                <w:del w:id="8995" w:author="Author"/>
              </w:rPr>
            </w:pPr>
            <w:ins w:id="8996" w:author="Author">
              <w:del w:id="8997" w:author="Author">
                <w:r w:rsidRPr="00F458A0" w:rsidDel="00A17716">
                  <w:delText>Completed On or Before PMAS Phase</w:delText>
                </w:r>
              </w:del>
            </w:ins>
          </w:p>
        </w:tc>
        <w:tc>
          <w:tcPr>
            <w:tcW w:w="1886" w:type="pct"/>
            <w:shd w:val="clear" w:color="auto" w:fill="365F91"/>
          </w:tcPr>
          <w:p w14:paraId="44BC2974" w14:textId="615E20A6" w:rsidR="007E65C6" w:rsidRPr="00F458A0" w:rsidDel="00A17716" w:rsidRDefault="007E65C6" w:rsidP="007E65C6">
            <w:pPr>
              <w:pStyle w:val="TableHeading"/>
              <w:rPr>
                <w:ins w:id="8998" w:author="Author"/>
                <w:del w:id="8999" w:author="Author"/>
              </w:rPr>
            </w:pPr>
            <w:ins w:id="9000" w:author="Author">
              <w:del w:id="9001" w:author="Author">
                <w:r w:rsidRPr="00F458A0" w:rsidDel="00A17716">
                  <w:delText>Rationale</w:delText>
                </w:r>
              </w:del>
            </w:ins>
          </w:p>
        </w:tc>
      </w:tr>
      <w:tr w:rsidR="007E65C6" w:rsidRPr="00F458A0" w:rsidDel="00A17716" w14:paraId="0F2B5EAC" w14:textId="3C4384AD" w:rsidTr="007E65C6">
        <w:trPr>
          <w:cantSplit/>
          <w:ins w:id="9002" w:author="Author"/>
          <w:del w:id="9003" w:author="Author"/>
        </w:trPr>
        <w:tc>
          <w:tcPr>
            <w:tcW w:w="1779" w:type="pct"/>
          </w:tcPr>
          <w:p w14:paraId="6AE86F3E" w14:textId="653FC8B4" w:rsidR="007E65C6" w:rsidRPr="00F458A0" w:rsidDel="00A17716" w:rsidRDefault="007E65C6" w:rsidP="007E65C6">
            <w:pPr>
              <w:pStyle w:val="TableText"/>
              <w:rPr>
                <w:ins w:id="9004" w:author="Author"/>
                <w:del w:id="9005" w:author="Author"/>
              </w:rPr>
            </w:pPr>
            <w:ins w:id="9006" w:author="Author">
              <w:del w:id="9007" w:author="Author">
                <w:r w:rsidRPr="00F458A0" w:rsidDel="00A17716">
                  <w:delText>1 – Introduction</w:delText>
                </w:r>
              </w:del>
            </w:ins>
          </w:p>
        </w:tc>
        <w:tc>
          <w:tcPr>
            <w:tcW w:w="1335" w:type="pct"/>
          </w:tcPr>
          <w:p w14:paraId="72008346" w14:textId="3019D26B" w:rsidR="007E65C6" w:rsidRPr="00F458A0" w:rsidDel="00A17716" w:rsidRDefault="007E65C6" w:rsidP="007E65C6">
            <w:pPr>
              <w:pStyle w:val="TableText"/>
              <w:rPr>
                <w:ins w:id="9008" w:author="Author"/>
                <w:del w:id="9009" w:author="Author"/>
              </w:rPr>
            </w:pPr>
            <w:ins w:id="9010" w:author="Author">
              <w:del w:id="9011" w:author="Author">
                <w:r w:rsidRPr="00F458A0" w:rsidDel="00A17716">
                  <w:delText>MS 0 Review; updated thereafter</w:delText>
                </w:r>
              </w:del>
            </w:ins>
          </w:p>
        </w:tc>
        <w:tc>
          <w:tcPr>
            <w:tcW w:w="1886" w:type="pct"/>
          </w:tcPr>
          <w:p w14:paraId="18B91370" w14:textId="69AA1063" w:rsidR="007E65C6" w:rsidRPr="00F458A0" w:rsidDel="00A17716" w:rsidRDefault="007E65C6" w:rsidP="007E65C6">
            <w:pPr>
              <w:pStyle w:val="TableText"/>
              <w:rPr>
                <w:ins w:id="9012" w:author="Author"/>
                <w:del w:id="9013" w:author="Author"/>
              </w:rPr>
            </w:pPr>
            <w:ins w:id="9014" w:author="Author">
              <w:del w:id="9015" w:author="Author">
                <w:r w:rsidRPr="00F458A0" w:rsidDel="00A17716">
                  <w:delText>Conceptual design should inform evaluation of investments</w:delText>
                </w:r>
              </w:del>
            </w:ins>
          </w:p>
        </w:tc>
      </w:tr>
      <w:tr w:rsidR="007E65C6" w:rsidRPr="00F458A0" w:rsidDel="00A17716" w14:paraId="5433AFD9" w14:textId="5B7236DC" w:rsidTr="007E65C6">
        <w:trPr>
          <w:cantSplit/>
          <w:ins w:id="9016" w:author="Author"/>
          <w:del w:id="9017" w:author="Author"/>
        </w:trPr>
        <w:tc>
          <w:tcPr>
            <w:tcW w:w="1779" w:type="pct"/>
          </w:tcPr>
          <w:p w14:paraId="0DDB9BB1" w14:textId="0545AB1B" w:rsidR="007E65C6" w:rsidRPr="00F458A0" w:rsidDel="00A17716" w:rsidRDefault="007E65C6" w:rsidP="007E65C6">
            <w:pPr>
              <w:pStyle w:val="TableText"/>
              <w:rPr>
                <w:ins w:id="9018" w:author="Author"/>
                <w:del w:id="9019" w:author="Author"/>
              </w:rPr>
            </w:pPr>
            <w:ins w:id="9020" w:author="Author">
              <w:del w:id="9021" w:author="Author">
                <w:r w:rsidRPr="00F458A0" w:rsidDel="00A17716">
                  <w:delText>2 - Background</w:delText>
                </w:r>
              </w:del>
            </w:ins>
          </w:p>
        </w:tc>
        <w:tc>
          <w:tcPr>
            <w:tcW w:w="1335" w:type="pct"/>
          </w:tcPr>
          <w:p w14:paraId="3CF09969" w14:textId="5CC1DE82" w:rsidR="007E65C6" w:rsidRPr="00F458A0" w:rsidDel="00A17716" w:rsidRDefault="007E65C6" w:rsidP="007E65C6">
            <w:pPr>
              <w:pStyle w:val="TableText"/>
              <w:rPr>
                <w:ins w:id="9022" w:author="Author"/>
                <w:del w:id="9023" w:author="Author"/>
              </w:rPr>
            </w:pPr>
            <w:ins w:id="9024" w:author="Author">
              <w:del w:id="9025" w:author="Author">
                <w:r w:rsidRPr="00F458A0" w:rsidDel="00A17716">
                  <w:delText>MS 0 Review; updated thereafter</w:delText>
                </w:r>
              </w:del>
            </w:ins>
          </w:p>
        </w:tc>
        <w:tc>
          <w:tcPr>
            <w:tcW w:w="1886" w:type="pct"/>
          </w:tcPr>
          <w:p w14:paraId="753A2F40" w14:textId="148207CE" w:rsidR="007E65C6" w:rsidRPr="00F458A0" w:rsidDel="00A17716" w:rsidRDefault="007E65C6" w:rsidP="007E65C6">
            <w:pPr>
              <w:pStyle w:val="TableText"/>
              <w:rPr>
                <w:ins w:id="9026" w:author="Author"/>
                <w:del w:id="9027" w:author="Author"/>
              </w:rPr>
            </w:pPr>
            <w:ins w:id="9028" w:author="Author">
              <w:del w:id="9029" w:author="Author">
                <w:r w:rsidRPr="00F458A0" w:rsidDel="00A17716">
                  <w:delText>Conceptual design should inform evaluation of investments</w:delText>
                </w:r>
              </w:del>
            </w:ins>
          </w:p>
        </w:tc>
      </w:tr>
      <w:tr w:rsidR="007E65C6" w:rsidRPr="00F458A0" w:rsidDel="00A17716" w14:paraId="7120062B" w14:textId="001EF72B" w:rsidTr="007E65C6">
        <w:trPr>
          <w:cantSplit/>
          <w:ins w:id="9030" w:author="Author"/>
          <w:del w:id="9031" w:author="Author"/>
        </w:trPr>
        <w:tc>
          <w:tcPr>
            <w:tcW w:w="1779" w:type="pct"/>
          </w:tcPr>
          <w:p w14:paraId="5DEDEC93" w14:textId="47AF8BA2" w:rsidR="007E65C6" w:rsidRPr="00F458A0" w:rsidDel="00A17716" w:rsidRDefault="007E65C6" w:rsidP="007E65C6">
            <w:pPr>
              <w:pStyle w:val="TableText"/>
              <w:rPr>
                <w:ins w:id="9032" w:author="Author"/>
                <w:del w:id="9033" w:author="Author"/>
              </w:rPr>
            </w:pPr>
            <w:ins w:id="9034" w:author="Author">
              <w:del w:id="9035" w:author="Author">
                <w:r w:rsidRPr="00F458A0" w:rsidDel="00A17716">
                  <w:delText>3 – Conceptual Design</w:delText>
                </w:r>
              </w:del>
            </w:ins>
          </w:p>
        </w:tc>
        <w:tc>
          <w:tcPr>
            <w:tcW w:w="1335" w:type="pct"/>
          </w:tcPr>
          <w:p w14:paraId="0B99ADF4" w14:textId="348CAD67" w:rsidR="007E65C6" w:rsidRPr="00F458A0" w:rsidDel="00A17716" w:rsidRDefault="007E65C6" w:rsidP="007E65C6">
            <w:pPr>
              <w:pStyle w:val="TableText"/>
              <w:rPr>
                <w:ins w:id="9036" w:author="Author"/>
                <w:del w:id="9037" w:author="Author"/>
              </w:rPr>
            </w:pPr>
            <w:ins w:id="9038" w:author="Author">
              <w:del w:id="9039" w:author="Author">
                <w:r w:rsidRPr="00F458A0" w:rsidDel="00A17716">
                  <w:delText>MS 0 Review; updated thereafter</w:delText>
                </w:r>
              </w:del>
            </w:ins>
          </w:p>
        </w:tc>
        <w:tc>
          <w:tcPr>
            <w:tcW w:w="1886" w:type="pct"/>
          </w:tcPr>
          <w:p w14:paraId="21B3285C" w14:textId="58884DD6" w:rsidR="007E65C6" w:rsidRPr="00F458A0" w:rsidDel="00A17716" w:rsidRDefault="007E65C6" w:rsidP="007E65C6">
            <w:pPr>
              <w:pStyle w:val="TableText"/>
              <w:rPr>
                <w:ins w:id="9040" w:author="Author"/>
                <w:del w:id="9041" w:author="Author"/>
              </w:rPr>
            </w:pPr>
            <w:ins w:id="9042" w:author="Author">
              <w:del w:id="9043" w:author="Author">
                <w:r w:rsidRPr="00F458A0" w:rsidDel="00A17716">
                  <w:delText>Conceptual design should inform evaluation of investments</w:delText>
                </w:r>
              </w:del>
            </w:ins>
          </w:p>
        </w:tc>
      </w:tr>
      <w:tr w:rsidR="007E65C6" w:rsidRPr="00F458A0" w:rsidDel="00A17716" w14:paraId="5C286F81" w14:textId="6A9D6A05" w:rsidTr="007E65C6">
        <w:trPr>
          <w:cantSplit/>
          <w:ins w:id="9044" w:author="Author"/>
          <w:del w:id="9045" w:author="Author"/>
        </w:trPr>
        <w:tc>
          <w:tcPr>
            <w:tcW w:w="1779" w:type="pct"/>
          </w:tcPr>
          <w:p w14:paraId="74999B06" w14:textId="3EFCD9BA" w:rsidR="007E65C6" w:rsidRPr="00F458A0" w:rsidDel="00A17716" w:rsidRDefault="007E65C6" w:rsidP="007E65C6">
            <w:pPr>
              <w:pStyle w:val="TableText"/>
              <w:rPr>
                <w:ins w:id="9046" w:author="Author"/>
                <w:del w:id="9047" w:author="Author"/>
              </w:rPr>
            </w:pPr>
            <w:ins w:id="9048" w:author="Author">
              <w:del w:id="9049" w:author="Author">
                <w:r w:rsidRPr="00F458A0" w:rsidDel="00A17716">
                  <w:delText>4 – System Architecture</w:delText>
                </w:r>
              </w:del>
            </w:ins>
          </w:p>
        </w:tc>
        <w:tc>
          <w:tcPr>
            <w:tcW w:w="1335" w:type="pct"/>
          </w:tcPr>
          <w:p w14:paraId="43DD3BAD" w14:textId="05399BC0" w:rsidR="007E65C6" w:rsidRPr="00F458A0" w:rsidDel="00A17716" w:rsidRDefault="007E65C6" w:rsidP="007E65C6">
            <w:pPr>
              <w:pStyle w:val="TableText"/>
              <w:rPr>
                <w:ins w:id="9050" w:author="Author"/>
                <w:del w:id="9051" w:author="Author"/>
              </w:rPr>
            </w:pPr>
            <w:ins w:id="9052" w:author="Author">
              <w:del w:id="9053" w:author="Author">
                <w:r w:rsidRPr="00F458A0" w:rsidDel="00A17716">
                  <w:delText>MS 0 Review; updated thereafter</w:delText>
                </w:r>
              </w:del>
            </w:ins>
          </w:p>
        </w:tc>
        <w:tc>
          <w:tcPr>
            <w:tcW w:w="1886" w:type="pct"/>
          </w:tcPr>
          <w:p w14:paraId="1947377D" w14:textId="0E18DB30" w:rsidR="007E65C6" w:rsidRPr="00F458A0" w:rsidDel="00A17716" w:rsidRDefault="007E65C6" w:rsidP="007E65C6">
            <w:pPr>
              <w:pStyle w:val="TableText"/>
              <w:rPr>
                <w:ins w:id="9054" w:author="Author"/>
                <w:del w:id="9055" w:author="Author"/>
              </w:rPr>
            </w:pPr>
            <w:ins w:id="9056" w:author="Author">
              <w:del w:id="9057" w:author="Author">
                <w:r w:rsidRPr="00F458A0" w:rsidDel="00A17716">
                  <w:delText>Conceptual design should inform evaluation of investments</w:delText>
                </w:r>
              </w:del>
            </w:ins>
          </w:p>
        </w:tc>
      </w:tr>
      <w:tr w:rsidR="007E65C6" w:rsidRPr="00F458A0" w:rsidDel="00A17716" w14:paraId="06EC2EB3" w14:textId="10919CFE" w:rsidTr="007E65C6">
        <w:trPr>
          <w:cantSplit/>
          <w:ins w:id="9058" w:author="Author"/>
          <w:del w:id="9059" w:author="Author"/>
        </w:trPr>
        <w:tc>
          <w:tcPr>
            <w:tcW w:w="1779" w:type="pct"/>
          </w:tcPr>
          <w:p w14:paraId="164A9171" w14:textId="33F93AC0" w:rsidR="007E65C6" w:rsidRPr="00F458A0" w:rsidDel="00A17716" w:rsidRDefault="007E65C6" w:rsidP="007E65C6">
            <w:pPr>
              <w:pStyle w:val="TableText"/>
              <w:rPr>
                <w:ins w:id="9060" w:author="Author"/>
                <w:del w:id="9061" w:author="Author"/>
              </w:rPr>
            </w:pPr>
            <w:ins w:id="9062" w:author="Author">
              <w:del w:id="9063" w:author="Author">
                <w:r w:rsidRPr="00F458A0" w:rsidDel="00A17716">
                  <w:delText>5 – Data Design</w:delText>
                </w:r>
              </w:del>
            </w:ins>
          </w:p>
        </w:tc>
        <w:tc>
          <w:tcPr>
            <w:tcW w:w="1335" w:type="pct"/>
          </w:tcPr>
          <w:p w14:paraId="45BA4CE7" w14:textId="7B4FB808" w:rsidR="007E65C6" w:rsidRPr="00F458A0" w:rsidDel="00A17716" w:rsidRDefault="007E65C6" w:rsidP="007E65C6">
            <w:pPr>
              <w:pStyle w:val="TableText"/>
              <w:rPr>
                <w:ins w:id="9064" w:author="Author"/>
                <w:del w:id="9065" w:author="Author"/>
              </w:rPr>
            </w:pPr>
            <w:ins w:id="9066" w:author="Author">
              <w:del w:id="9067" w:author="Author">
                <w:r w:rsidRPr="00F458A0" w:rsidDel="00A17716">
                  <w:delText>MS 1 Review; updated thereafter</w:delText>
                </w:r>
              </w:del>
            </w:ins>
          </w:p>
        </w:tc>
        <w:tc>
          <w:tcPr>
            <w:tcW w:w="1886" w:type="pct"/>
          </w:tcPr>
          <w:p w14:paraId="1725243E" w14:textId="7BD40A07" w:rsidR="007E65C6" w:rsidRPr="00F458A0" w:rsidDel="00A17716" w:rsidRDefault="007E65C6" w:rsidP="007E65C6">
            <w:pPr>
              <w:pStyle w:val="TableText"/>
              <w:rPr>
                <w:ins w:id="9068" w:author="Author"/>
                <w:del w:id="9069" w:author="Author"/>
              </w:rPr>
            </w:pPr>
            <w:ins w:id="9070" w:author="Author">
              <w:del w:id="9071" w:author="Author">
                <w:r w:rsidRPr="00F458A0" w:rsidDel="00A17716">
                  <w:delText>Design details should be elaborated upon during PMAS Planning phase and prior to development</w:delText>
                </w:r>
              </w:del>
            </w:ins>
          </w:p>
        </w:tc>
      </w:tr>
      <w:tr w:rsidR="007E65C6" w:rsidRPr="00F458A0" w:rsidDel="00A17716" w14:paraId="6CEF3718" w14:textId="47A40F96" w:rsidTr="007E65C6">
        <w:trPr>
          <w:cantSplit/>
          <w:ins w:id="9072" w:author="Author"/>
          <w:del w:id="9073" w:author="Author"/>
        </w:trPr>
        <w:tc>
          <w:tcPr>
            <w:tcW w:w="1779" w:type="pct"/>
          </w:tcPr>
          <w:p w14:paraId="2DC84A24" w14:textId="3D4065DC" w:rsidR="007E65C6" w:rsidRPr="00F458A0" w:rsidDel="00A17716" w:rsidRDefault="007E65C6" w:rsidP="007E65C6">
            <w:pPr>
              <w:pStyle w:val="TableText"/>
              <w:rPr>
                <w:ins w:id="9074" w:author="Author"/>
                <w:del w:id="9075" w:author="Author"/>
              </w:rPr>
            </w:pPr>
            <w:ins w:id="9076" w:author="Author">
              <w:del w:id="9077" w:author="Author">
                <w:r w:rsidRPr="00F458A0" w:rsidDel="00A17716">
                  <w:delText>6 – Detailed Design</w:delText>
                </w:r>
              </w:del>
            </w:ins>
          </w:p>
        </w:tc>
        <w:tc>
          <w:tcPr>
            <w:tcW w:w="1335" w:type="pct"/>
          </w:tcPr>
          <w:p w14:paraId="77D11AFF" w14:textId="6A907B7E" w:rsidR="007E65C6" w:rsidRPr="00F458A0" w:rsidDel="00A17716" w:rsidRDefault="007E65C6" w:rsidP="007E65C6">
            <w:pPr>
              <w:pStyle w:val="TableText"/>
              <w:rPr>
                <w:ins w:id="9078" w:author="Author"/>
                <w:del w:id="9079" w:author="Author"/>
              </w:rPr>
            </w:pPr>
            <w:ins w:id="9080" w:author="Author">
              <w:del w:id="9081" w:author="Author">
                <w:r w:rsidRPr="00F458A0" w:rsidDel="00A17716">
                  <w:delText>MS 1 Review; updated thereafter</w:delText>
                </w:r>
              </w:del>
            </w:ins>
          </w:p>
        </w:tc>
        <w:tc>
          <w:tcPr>
            <w:tcW w:w="1886" w:type="pct"/>
          </w:tcPr>
          <w:p w14:paraId="2C059343" w14:textId="43DE710E" w:rsidR="007E65C6" w:rsidRPr="00F458A0" w:rsidDel="00A17716" w:rsidRDefault="007E65C6" w:rsidP="007E65C6">
            <w:pPr>
              <w:pStyle w:val="TableText"/>
              <w:rPr>
                <w:ins w:id="9082" w:author="Author"/>
                <w:del w:id="9083" w:author="Author"/>
              </w:rPr>
            </w:pPr>
            <w:ins w:id="9084" w:author="Author">
              <w:del w:id="9085" w:author="Author">
                <w:r w:rsidRPr="00F458A0" w:rsidDel="00A17716">
                  <w:delText>Design details should be elaborated upon during PMAS Planning phase and prior to development</w:delText>
                </w:r>
              </w:del>
            </w:ins>
          </w:p>
        </w:tc>
      </w:tr>
      <w:tr w:rsidR="007E65C6" w:rsidRPr="00F458A0" w:rsidDel="00A17716" w14:paraId="0FDB8E25" w14:textId="384162A5" w:rsidTr="007E65C6">
        <w:trPr>
          <w:cantSplit/>
          <w:ins w:id="9086" w:author="Author"/>
          <w:del w:id="9087" w:author="Author"/>
        </w:trPr>
        <w:tc>
          <w:tcPr>
            <w:tcW w:w="1779" w:type="pct"/>
          </w:tcPr>
          <w:p w14:paraId="3021980B" w14:textId="7BF6BDBD" w:rsidR="007E65C6" w:rsidRPr="00F458A0" w:rsidDel="00A17716" w:rsidRDefault="007E65C6" w:rsidP="007E65C6">
            <w:pPr>
              <w:pStyle w:val="TableText"/>
              <w:rPr>
                <w:ins w:id="9088" w:author="Author"/>
                <w:del w:id="9089" w:author="Author"/>
              </w:rPr>
            </w:pPr>
            <w:ins w:id="9090" w:author="Author">
              <w:del w:id="9091" w:author="Author">
                <w:r w:rsidRPr="00F458A0" w:rsidDel="00A17716">
                  <w:delText>7 – External System Interface Design</w:delText>
                </w:r>
              </w:del>
            </w:ins>
          </w:p>
        </w:tc>
        <w:tc>
          <w:tcPr>
            <w:tcW w:w="1335" w:type="pct"/>
          </w:tcPr>
          <w:p w14:paraId="13D2AF72" w14:textId="19F6DDC2" w:rsidR="007E65C6" w:rsidRPr="00F458A0" w:rsidDel="00A17716" w:rsidRDefault="007E65C6" w:rsidP="007E65C6">
            <w:pPr>
              <w:pStyle w:val="TableText"/>
              <w:rPr>
                <w:ins w:id="9092" w:author="Author"/>
                <w:del w:id="9093" w:author="Author"/>
              </w:rPr>
            </w:pPr>
            <w:ins w:id="9094" w:author="Author">
              <w:del w:id="9095" w:author="Author">
                <w:r w:rsidRPr="00F458A0" w:rsidDel="00A17716">
                  <w:delText>MS 1 Review; updated thereafter</w:delText>
                </w:r>
              </w:del>
            </w:ins>
          </w:p>
        </w:tc>
        <w:tc>
          <w:tcPr>
            <w:tcW w:w="1886" w:type="pct"/>
          </w:tcPr>
          <w:p w14:paraId="14A16CE7" w14:textId="2EA62E0D" w:rsidR="007E65C6" w:rsidRPr="00F458A0" w:rsidDel="00A17716" w:rsidRDefault="007E65C6" w:rsidP="007E65C6">
            <w:pPr>
              <w:pStyle w:val="TableText"/>
              <w:rPr>
                <w:ins w:id="9096" w:author="Author"/>
                <w:del w:id="9097" w:author="Author"/>
              </w:rPr>
            </w:pPr>
            <w:ins w:id="9098" w:author="Author">
              <w:del w:id="9099" w:author="Author">
                <w:r w:rsidRPr="00F458A0" w:rsidDel="00A17716">
                  <w:delText>Design details should be elaborated upon during PMAS Planning phase and prior to development</w:delText>
                </w:r>
              </w:del>
            </w:ins>
          </w:p>
        </w:tc>
      </w:tr>
      <w:tr w:rsidR="007E65C6" w:rsidRPr="00F458A0" w:rsidDel="00A17716" w14:paraId="01E1AAB8" w14:textId="7BB17311" w:rsidTr="007E65C6">
        <w:trPr>
          <w:cantSplit/>
          <w:ins w:id="9100" w:author="Author"/>
          <w:del w:id="9101" w:author="Author"/>
        </w:trPr>
        <w:tc>
          <w:tcPr>
            <w:tcW w:w="1779" w:type="pct"/>
          </w:tcPr>
          <w:p w14:paraId="74E8EC11" w14:textId="3F721714" w:rsidR="007E65C6" w:rsidRPr="00F458A0" w:rsidDel="00A17716" w:rsidRDefault="007E65C6" w:rsidP="007E65C6">
            <w:pPr>
              <w:pStyle w:val="TableText"/>
              <w:rPr>
                <w:ins w:id="9102" w:author="Author"/>
                <w:del w:id="9103" w:author="Author"/>
              </w:rPr>
            </w:pPr>
            <w:ins w:id="9104" w:author="Author">
              <w:del w:id="9105" w:author="Author">
                <w:r w:rsidRPr="00F458A0" w:rsidDel="00A17716">
                  <w:delText>8 – Human Machine Interfaces</w:delText>
                </w:r>
              </w:del>
            </w:ins>
          </w:p>
        </w:tc>
        <w:tc>
          <w:tcPr>
            <w:tcW w:w="1335" w:type="pct"/>
          </w:tcPr>
          <w:p w14:paraId="26B54515" w14:textId="16EC2A84" w:rsidR="007E65C6" w:rsidRPr="00F458A0" w:rsidDel="00A17716" w:rsidRDefault="007E65C6" w:rsidP="007E65C6">
            <w:pPr>
              <w:pStyle w:val="TableText"/>
              <w:rPr>
                <w:ins w:id="9106" w:author="Author"/>
                <w:del w:id="9107" w:author="Author"/>
              </w:rPr>
            </w:pPr>
            <w:ins w:id="9108" w:author="Author">
              <w:del w:id="9109" w:author="Author">
                <w:r w:rsidRPr="00F458A0" w:rsidDel="00A17716">
                  <w:delText>MS 1 Review; updated thereafter</w:delText>
                </w:r>
              </w:del>
            </w:ins>
          </w:p>
        </w:tc>
        <w:tc>
          <w:tcPr>
            <w:tcW w:w="1886" w:type="pct"/>
          </w:tcPr>
          <w:p w14:paraId="132808AE" w14:textId="7D27D208" w:rsidR="007E65C6" w:rsidRPr="00F458A0" w:rsidDel="00A17716" w:rsidRDefault="007E65C6" w:rsidP="007E65C6">
            <w:pPr>
              <w:pStyle w:val="TableText"/>
              <w:rPr>
                <w:ins w:id="9110" w:author="Author"/>
                <w:del w:id="9111" w:author="Author"/>
              </w:rPr>
            </w:pPr>
            <w:ins w:id="9112" w:author="Author">
              <w:del w:id="9113" w:author="Author">
                <w:r w:rsidRPr="00F458A0" w:rsidDel="00A17716">
                  <w:delText>Design details should be elaborated upon during PMAS Planning phase and prior to development</w:delText>
                </w:r>
              </w:del>
            </w:ins>
          </w:p>
        </w:tc>
      </w:tr>
      <w:tr w:rsidR="007E65C6" w:rsidRPr="00F458A0" w:rsidDel="00A17716" w14:paraId="49029E20" w14:textId="01FB7A0A" w:rsidTr="007E65C6">
        <w:trPr>
          <w:cantSplit/>
          <w:ins w:id="9114" w:author="Author"/>
          <w:del w:id="9115" w:author="Author"/>
        </w:trPr>
        <w:tc>
          <w:tcPr>
            <w:tcW w:w="1779" w:type="pct"/>
          </w:tcPr>
          <w:p w14:paraId="495F0E77" w14:textId="2898E675" w:rsidR="007E65C6" w:rsidRPr="00F458A0" w:rsidDel="00A17716" w:rsidRDefault="007E65C6" w:rsidP="007E65C6">
            <w:pPr>
              <w:pStyle w:val="TableText"/>
              <w:rPr>
                <w:ins w:id="9116" w:author="Author"/>
                <w:del w:id="9117" w:author="Author"/>
              </w:rPr>
            </w:pPr>
            <w:ins w:id="9118" w:author="Author">
              <w:del w:id="9119" w:author="Author">
                <w:r w:rsidRPr="00F458A0" w:rsidDel="00A17716">
                  <w:delText>Attachments</w:delText>
                </w:r>
              </w:del>
            </w:ins>
          </w:p>
        </w:tc>
        <w:tc>
          <w:tcPr>
            <w:tcW w:w="1335" w:type="pct"/>
          </w:tcPr>
          <w:p w14:paraId="5EBAB8DB" w14:textId="0CCDDBBE" w:rsidR="007E65C6" w:rsidRPr="00F458A0" w:rsidDel="00A17716" w:rsidRDefault="007E65C6" w:rsidP="007E65C6">
            <w:pPr>
              <w:pStyle w:val="TableText"/>
              <w:rPr>
                <w:ins w:id="9120" w:author="Author"/>
                <w:del w:id="9121" w:author="Author"/>
              </w:rPr>
            </w:pPr>
            <w:ins w:id="9122" w:author="Author">
              <w:del w:id="9123" w:author="Author">
                <w:r w:rsidRPr="00F458A0" w:rsidDel="00A17716">
                  <w:delText>MS 1 Review; updated thereafter</w:delText>
                </w:r>
              </w:del>
            </w:ins>
          </w:p>
        </w:tc>
        <w:tc>
          <w:tcPr>
            <w:tcW w:w="1886" w:type="pct"/>
          </w:tcPr>
          <w:p w14:paraId="3C52A14B" w14:textId="5073B534" w:rsidR="007E65C6" w:rsidRPr="00F458A0" w:rsidDel="00A17716" w:rsidRDefault="007E65C6" w:rsidP="007E65C6">
            <w:pPr>
              <w:pStyle w:val="TableText"/>
              <w:rPr>
                <w:ins w:id="9124" w:author="Author"/>
                <w:del w:id="9125" w:author="Author"/>
              </w:rPr>
            </w:pPr>
            <w:ins w:id="9126" w:author="Author">
              <w:del w:id="9127" w:author="Author">
                <w:r w:rsidRPr="00F458A0" w:rsidDel="00A17716">
                  <w:delText>Design details should be elaborated upon during PMAS Planning phase and prior to development</w:delText>
                </w:r>
              </w:del>
            </w:ins>
          </w:p>
        </w:tc>
      </w:tr>
    </w:tbl>
    <w:p w14:paraId="04791057" w14:textId="2785858F" w:rsidR="007E65C6" w:rsidRPr="00F458A0" w:rsidDel="00A17716" w:rsidRDefault="007E65C6" w:rsidP="007E65C6">
      <w:pPr>
        <w:pStyle w:val="BodyText"/>
        <w:rPr>
          <w:ins w:id="9128" w:author="Author"/>
          <w:del w:id="9129" w:author="Author"/>
        </w:rPr>
      </w:pPr>
    </w:p>
    <w:p w14:paraId="33747D7F" w14:textId="09170EAA" w:rsidR="007E65C6" w:rsidRPr="00F458A0" w:rsidDel="00A17716" w:rsidRDefault="007E65C6" w:rsidP="007E65C6">
      <w:pPr>
        <w:pStyle w:val="BodyText"/>
        <w:rPr>
          <w:ins w:id="9130" w:author="Author"/>
          <w:del w:id="9131" w:author="Author"/>
        </w:rPr>
      </w:pPr>
      <w:ins w:id="9132" w:author="Author">
        <w:del w:id="9133" w:author="Author">
          <w:r w:rsidRPr="00F458A0" w:rsidDel="00A17716">
            <w:delText>A product’s system design should be defined conceptually prior to the allocation of personnel and resources that occur at project initiation. This gives the enterprise an opportunity to evaluate IT investments before project teams are stood up and funding is allocated. Sections 1- 4 which discuss the high level design should be completed prior to MS 0. All sections should be completed and updated before MS 1. Projects will need to address all SDD approval constraints prior to the MS 2 review. In addition, the SDD should reflect the as-built product going into the MS 2 review.</w:delText>
          </w:r>
        </w:del>
      </w:ins>
    </w:p>
    <w:p w14:paraId="16FF4B34" w14:textId="549A4734" w:rsidR="007E65C6" w:rsidRPr="00F458A0" w:rsidDel="00A17716" w:rsidRDefault="007E65C6" w:rsidP="007E65C6">
      <w:pPr>
        <w:pStyle w:val="BodyText"/>
        <w:rPr>
          <w:ins w:id="9134" w:author="Author"/>
          <w:del w:id="9135" w:author="Author"/>
        </w:rPr>
      </w:pPr>
    </w:p>
    <w:p w14:paraId="5AF4CA1A" w14:textId="3DAA7F9D" w:rsidR="007E65C6" w:rsidRPr="00F458A0" w:rsidDel="00A17716" w:rsidRDefault="007E65C6" w:rsidP="007E65C6">
      <w:pPr>
        <w:rPr>
          <w:ins w:id="9136" w:author="Author"/>
          <w:del w:id="9137" w:author="Author"/>
        </w:rPr>
      </w:pPr>
      <w:ins w:id="9138" w:author="Author">
        <w:del w:id="9139" w:author="Author">
          <w:r w:rsidRPr="00F458A0" w:rsidDel="00A17716">
            <w:br w:type="page"/>
          </w:r>
        </w:del>
      </w:ins>
    </w:p>
    <w:p w14:paraId="7BFA3AD5" w14:textId="50EE8F30" w:rsidR="007E65C6" w:rsidRPr="00F458A0" w:rsidDel="00A17716" w:rsidRDefault="007E65C6" w:rsidP="007E65C6">
      <w:pPr>
        <w:pStyle w:val="TOC4"/>
        <w:rPr>
          <w:ins w:id="9140" w:author="Author"/>
          <w:del w:id="9141" w:author="Author"/>
        </w:rPr>
      </w:pPr>
    </w:p>
    <w:p w14:paraId="49AFF317" w14:textId="6AF80684" w:rsidR="007E65C6" w:rsidRPr="00F458A0" w:rsidDel="00A17716" w:rsidRDefault="007E65C6" w:rsidP="007E65C6">
      <w:pPr>
        <w:pStyle w:val="Title2"/>
        <w:rPr>
          <w:ins w:id="9142" w:author="Author"/>
          <w:del w:id="9143" w:author="Author"/>
        </w:rPr>
      </w:pPr>
      <w:ins w:id="9144" w:author="Author">
        <w:del w:id="9145" w:author="Author">
          <w:r w:rsidRPr="00F458A0" w:rsidDel="00A17716">
            <w:delText>Table of Contents</w:delText>
          </w:r>
        </w:del>
      </w:ins>
    </w:p>
    <w:p w14:paraId="2DDD1FEA" w14:textId="6A42E9F0" w:rsidR="00FD5679" w:rsidDel="00A17716" w:rsidRDefault="007E65C6">
      <w:pPr>
        <w:pStyle w:val="TOC1"/>
        <w:rPr>
          <w:ins w:id="9146" w:author="Author"/>
          <w:del w:id="9147" w:author="Author"/>
          <w:rFonts w:asciiTheme="minorHAnsi" w:eastAsiaTheme="minorEastAsia" w:hAnsiTheme="minorHAnsi" w:cstheme="minorBidi"/>
          <w:sz w:val="22"/>
          <w:szCs w:val="22"/>
        </w:rPr>
      </w:pPr>
      <w:ins w:id="9148" w:author="Author">
        <w:del w:id="9149" w:author="Author">
          <w:r w:rsidRPr="00F458A0" w:rsidDel="00A17716">
            <w:fldChar w:fldCharType="begin"/>
          </w:r>
          <w:r w:rsidRPr="00F458A0" w:rsidDel="00A17716">
            <w:delInstrText xml:space="preserve"> TOC \o "1-5" \h \z \u </w:delInstrText>
          </w:r>
          <w:r w:rsidRPr="00F458A0" w:rsidDel="00A17716">
            <w:fldChar w:fldCharType="separate"/>
          </w:r>
          <w:r w:rsidR="00FD5679" w:rsidRPr="002E48C7" w:rsidDel="00A17716">
            <w:rPr>
              <w:rStyle w:val="Hyperlink"/>
            </w:rPr>
            <w:fldChar w:fldCharType="begin"/>
          </w:r>
          <w:r w:rsidR="00FD5679" w:rsidRPr="002E48C7" w:rsidDel="00A17716">
            <w:rPr>
              <w:rStyle w:val="Hyperlink"/>
            </w:rPr>
            <w:delInstrText xml:space="preserve"> </w:delInstrText>
          </w:r>
          <w:r w:rsidR="00FD5679" w:rsidDel="00A17716">
            <w:delInstrText>HYPERLINK \l "_Toc501467894"</w:delInstrText>
          </w:r>
          <w:r w:rsidR="00FD5679" w:rsidRPr="002E48C7" w:rsidDel="00A17716">
            <w:rPr>
              <w:rStyle w:val="Hyperlink"/>
            </w:rPr>
            <w:delInstrText xml:space="preserve"> </w:delInstrText>
          </w:r>
          <w:r w:rsidR="00FD5679" w:rsidRPr="002E48C7" w:rsidDel="00A17716">
            <w:rPr>
              <w:rStyle w:val="Hyperlink"/>
            </w:rPr>
          </w:r>
          <w:r w:rsidR="00FD5679" w:rsidRPr="002E48C7" w:rsidDel="00A17716">
            <w:rPr>
              <w:rStyle w:val="Hyperlink"/>
            </w:rPr>
            <w:fldChar w:fldCharType="separate"/>
          </w:r>
          <w:r w:rsidR="00FD5679" w:rsidRPr="002E48C7" w:rsidDel="00A17716">
            <w:rPr>
              <w:rStyle w:val="Hyperlink"/>
            </w:rPr>
            <w:delText>1.</w:delText>
          </w:r>
          <w:r w:rsidR="00FD5679" w:rsidDel="00A17716">
            <w:rPr>
              <w:rFonts w:asciiTheme="minorHAnsi" w:eastAsiaTheme="minorEastAsia" w:hAnsiTheme="minorHAnsi" w:cstheme="minorBidi"/>
              <w:sz w:val="22"/>
              <w:szCs w:val="22"/>
            </w:rPr>
            <w:tab/>
          </w:r>
          <w:r w:rsidR="00FD5679" w:rsidRPr="002E48C7" w:rsidDel="00A17716">
            <w:rPr>
              <w:rStyle w:val="Hyperlink"/>
            </w:rPr>
            <w:delText>Introduction</w:delText>
          </w:r>
          <w:r w:rsidR="00FD5679" w:rsidDel="00A17716">
            <w:rPr>
              <w:webHidden/>
            </w:rPr>
            <w:tab/>
          </w:r>
          <w:r w:rsidR="00FD5679" w:rsidDel="00A17716">
            <w:rPr>
              <w:webHidden/>
            </w:rPr>
            <w:fldChar w:fldCharType="begin"/>
          </w:r>
          <w:r w:rsidR="00FD5679" w:rsidDel="00A17716">
            <w:rPr>
              <w:webHidden/>
            </w:rPr>
            <w:delInstrText xml:space="preserve"> PAGEREF _Toc501467894 \h </w:delInstrText>
          </w:r>
          <w:r w:rsidR="00FD5679" w:rsidDel="00A17716">
            <w:rPr>
              <w:webHidden/>
            </w:rPr>
          </w:r>
        </w:del>
      </w:ins>
      <w:del w:id="9150" w:author="Author">
        <w:r w:rsidR="00FD5679" w:rsidDel="00A17716">
          <w:rPr>
            <w:webHidden/>
          </w:rPr>
          <w:fldChar w:fldCharType="separate"/>
        </w:r>
      </w:del>
      <w:ins w:id="9151" w:author="Author">
        <w:del w:id="9152" w:author="Author">
          <w:r w:rsidR="00FD5679" w:rsidDel="00A17716">
            <w:rPr>
              <w:webHidden/>
            </w:rPr>
            <w:delText>1</w:delText>
          </w:r>
          <w:r w:rsidR="00FD5679" w:rsidDel="00A17716">
            <w:rPr>
              <w:webHidden/>
            </w:rPr>
            <w:fldChar w:fldCharType="end"/>
          </w:r>
          <w:r w:rsidR="00FD5679" w:rsidRPr="002E48C7" w:rsidDel="00A17716">
            <w:rPr>
              <w:rStyle w:val="Hyperlink"/>
            </w:rPr>
            <w:fldChar w:fldCharType="end"/>
          </w:r>
        </w:del>
      </w:ins>
    </w:p>
    <w:p w14:paraId="171E0DDB" w14:textId="7C1D6844" w:rsidR="00FD5679" w:rsidDel="00A17716" w:rsidRDefault="00FD5679">
      <w:pPr>
        <w:pStyle w:val="TOC2"/>
        <w:rPr>
          <w:ins w:id="9153" w:author="Author"/>
          <w:del w:id="9154" w:author="Author"/>
          <w:rFonts w:asciiTheme="minorHAnsi" w:eastAsiaTheme="minorEastAsia" w:hAnsiTheme="minorHAnsi" w:cstheme="minorBidi"/>
          <w:sz w:val="22"/>
          <w:szCs w:val="22"/>
        </w:rPr>
      </w:pPr>
      <w:ins w:id="9155" w:author="Author">
        <w:del w:id="915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5"</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1.1.</w:delText>
          </w:r>
          <w:r w:rsidDel="00A17716">
            <w:rPr>
              <w:rFonts w:asciiTheme="minorHAnsi" w:eastAsiaTheme="minorEastAsia" w:hAnsiTheme="minorHAnsi" w:cstheme="minorBidi"/>
              <w:sz w:val="22"/>
              <w:szCs w:val="22"/>
            </w:rPr>
            <w:tab/>
          </w:r>
          <w:r w:rsidRPr="002E48C7" w:rsidDel="00A17716">
            <w:rPr>
              <w:rStyle w:val="Hyperlink"/>
            </w:rPr>
            <w:delText>Scope</w:delText>
          </w:r>
          <w:r w:rsidDel="00A17716">
            <w:rPr>
              <w:webHidden/>
            </w:rPr>
            <w:tab/>
          </w:r>
          <w:r w:rsidDel="00A17716">
            <w:rPr>
              <w:webHidden/>
            </w:rPr>
            <w:fldChar w:fldCharType="begin"/>
          </w:r>
          <w:r w:rsidDel="00A17716">
            <w:rPr>
              <w:webHidden/>
            </w:rPr>
            <w:delInstrText xml:space="preserve"> PAGEREF _Toc501467895 \h </w:delInstrText>
          </w:r>
          <w:r w:rsidDel="00A17716">
            <w:rPr>
              <w:webHidden/>
            </w:rPr>
          </w:r>
        </w:del>
      </w:ins>
      <w:del w:id="9157" w:author="Author">
        <w:r w:rsidDel="00A17716">
          <w:rPr>
            <w:webHidden/>
          </w:rPr>
          <w:fldChar w:fldCharType="separate"/>
        </w:r>
      </w:del>
      <w:ins w:id="9158" w:author="Author">
        <w:del w:id="9159" w:author="Author">
          <w:r w:rsidDel="00A17716">
            <w:rPr>
              <w:webHidden/>
            </w:rPr>
            <w:delText>2</w:delText>
          </w:r>
          <w:r w:rsidDel="00A17716">
            <w:rPr>
              <w:webHidden/>
            </w:rPr>
            <w:fldChar w:fldCharType="end"/>
          </w:r>
          <w:r w:rsidRPr="002E48C7" w:rsidDel="00A17716">
            <w:rPr>
              <w:rStyle w:val="Hyperlink"/>
            </w:rPr>
            <w:fldChar w:fldCharType="end"/>
          </w:r>
        </w:del>
      </w:ins>
    </w:p>
    <w:p w14:paraId="770646B9" w14:textId="6DEF9A23" w:rsidR="00FD5679" w:rsidDel="00A17716" w:rsidRDefault="00FD5679">
      <w:pPr>
        <w:pStyle w:val="TOC2"/>
        <w:rPr>
          <w:ins w:id="9160" w:author="Author"/>
          <w:del w:id="9161" w:author="Author"/>
          <w:rFonts w:asciiTheme="minorHAnsi" w:eastAsiaTheme="minorEastAsia" w:hAnsiTheme="minorHAnsi" w:cstheme="minorBidi"/>
          <w:sz w:val="22"/>
          <w:szCs w:val="22"/>
        </w:rPr>
      </w:pPr>
      <w:ins w:id="9162" w:author="Author">
        <w:del w:id="916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6"</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1.2.</w:delText>
          </w:r>
          <w:r w:rsidDel="00A17716">
            <w:rPr>
              <w:rFonts w:asciiTheme="minorHAnsi" w:eastAsiaTheme="minorEastAsia" w:hAnsiTheme="minorHAnsi" w:cstheme="minorBidi"/>
              <w:sz w:val="22"/>
              <w:szCs w:val="22"/>
            </w:rPr>
            <w:tab/>
          </w:r>
          <w:r w:rsidRPr="002E48C7" w:rsidDel="00A17716">
            <w:rPr>
              <w:rStyle w:val="Hyperlink"/>
            </w:rPr>
            <w:delText>User Profiles</w:delText>
          </w:r>
          <w:r w:rsidDel="00A17716">
            <w:rPr>
              <w:webHidden/>
            </w:rPr>
            <w:tab/>
          </w:r>
          <w:r w:rsidDel="00A17716">
            <w:rPr>
              <w:webHidden/>
            </w:rPr>
            <w:fldChar w:fldCharType="begin"/>
          </w:r>
          <w:r w:rsidDel="00A17716">
            <w:rPr>
              <w:webHidden/>
            </w:rPr>
            <w:delInstrText xml:space="preserve"> PAGEREF _Toc501467896 \h </w:delInstrText>
          </w:r>
          <w:r w:rsidDel="00A17716">
            <w:rPr>
              <w:webHidden/>
            </w:rPr>
          </w:r>
        </w:del>
      </w:ins>
      <w:del w:id="9164" w:author="Author">
        <w:r w:rsidDel="00A17716">
          <w:rPr>
            <w:webHidden/>
          </w:rPr>
          <w:fldChar w:fldCharType="separate"/>
        </w:r>
      </w:del>
      <w:ins w:id="9165" w:author="Author">
        <w:del w:id="9166" w:author="Author">
          <w:r w:rsidDel="00A17716">
            <w:rPr>
              <w:webHidden/>
            </w:rPr>
            <w:delText>3</w:delText>
          </w:r>
          <w:r w:rsidDel="00A17716">
            <w:rPr>
              <w:webHidden/>
            </w:rPr>
            <w:fldChar w:fldCharType="end"/>
          </w:r>
          <w:r w:rsidRPr="002E48C7" w:rsidDel="00A17716">
            <w:rPr>
              <w:rStyle w:val="Hyperlink"/>
            </w:rPr>
            <w:fldChar w:fldCharType="end"/>
          </w:r>
        </w:del>
      </w:ins>
    </w:p>
    <w:p w14:paraId="46D421F1" w14:textId="2E434651" w:rsidR="00FD5679" w:rsidDel="00A17716" w:rsidRDefault="00FD5679">
      <w:pPr>
        <w:pStyle w:val="TOC3"/>
        <w:rPr>
          <w:ins w:id="9167" w:author="Author"/>
          <w:del w:id="9168" w:author="Author"/>
          <w:rFonts w:asciiTheme="minorHAnsi" w:eastAsiaTheme="minorEastAsia" w:hAnsiTheme="minorHAnsi" w:cstheme="minorBidi"/>
          <w:sz w:val="22"/>
          <w:szCs w:val="22"/>
        </w:rPr>
      </w:pPr>
      <w:ins w:id="9169" w:author="Author">
        <w:del w:id="917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7"</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1.2.1.</w:delText>
          </w:r>
          <w:r w:rsidDel="00A17716">
            <w:rPr>
              <w:rFonts w:asciiTheme="minorHAnsi" w:eastAsiaTheme="minorEastAsia" w:hAnsiTheme="minorHAnsi" w:cstheme="minorBidi"/>
              <w:sz w:val="22"/>
              <w:szCs w:val="22"/>
            </w:rPr>
            <w:tab/>
          </w:r>
          <w:r w:rsidRPr="002E48C7" w:rsidDel="00A17716">
            <w:rPr>
              <w:rStyle w:val="Hyperlink"/>
            </w:rPr>
            <w:delText>TASCore User Types</w:delText>
          </w:r>
          <w:r w:rsidDel="00A17716">
            <w:rPr>
              <w:webHidden/>
            </w:rPr>
            <w:tab/>
          </w:r>
          <w:r w:rsidDel="00A17716">
            <w:rPr>
              <w:webHidden/>
            </w:rPr>
            <w:fldChar w:fldCharType="begin"/>
          </w:r>
          <w:r w:rsidDel="00A17716">
            <w:rPr>
              <w:webHidden/>
            </w:rPr>
            <w:delInstrText xml:space="preserve"> PAGEREF _Toc501467897 \h </w:delInstrText>
          </w:r>
          <w:r w:rsidDel="00A17716">
            <w:rPr>
              <w:webHidden/>
            </w:rPr>
          </w:r>
        </w:del>
      </w:ins>
      <w:del w:id="9171" w:author="Author">
        <w:r w:rsidDel="00A17716">
          <w:rPr>
            <w:webHidden/>
          </w:rPr>
          <w:fldChar w:fldCharType="separate"/>
        </w:r>
      </w:del>
      <w:ins w:id="9172" w:author="Author">
        <w:del w:id="9173" w:author="Author">
          <w:r w:rsidDel="00A17716">
            <w:rPr>
              <w:webHidden/>
            </w:rPr>
            <w:delText>3</w:delText>
          </w:r>
          <w:r w:rsidDel="00A17716">
            <w:rPr>
              <w:webHidden/>
            </w:rPr>
            <w:fldChar w:fldCharType="end"/>
          </w:r>
          <w:r w:rsidRPr="002E48C7" w:rsidDel="00A17716">
            <w:rPr>
              <w:rStyle w:val="Hyperlink"/>
            </w:rPr>
            <w:fldChar w:fldCharType="end"/>
          </w:r>
        </w:del>
      </w:ins>
    </w:p>
    <w:p w14:paraId="5326E268" w14:textId="0A5F7DD7" w:rsidR="00FD5679" w:rsidDel="00A17716" w:rsidRDefault="00FD5679">
      <w:pPr>
        <w:pStyle w:val="TOC1"/>
        <w:rPr>
          <w:ins w:id="9174" w:author="Author"/>
          <w:del w:id="9175" w:author="Author"/>
          <w:rFonts w:asciiTheme="minorHAnsi" w:eastAsiaTheme="minorEastAsia" w:hAnsiTheme="minorHAnsi" w:cstheme="minorBidi"/>
          <w:sz w:val="22"/>
          <w:szCs w:val="22"/>
        </w:rPr>
      </w:pPr>
      <w:ins w:id="9176" w:author="Author">
        <w:del w:id="917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8"</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w:delText>
          </w:r>
          <w:r w:rsidDel="00A17716">
            <w:rPr>
              <w:rFonts w:asciiTheme="minorHAnsi" w:eastAsiaTheme="minorEastAsia" w:hAnsiTheme="minorHAnsi" w:cstheme="minorBidi"/>
              <w:sz w:val="22"/>
              <w:szCs w:val="22"/>
            </w:rPr>
            <w:tab/>
          </w:r>
          <w:r w:rsidRPr="002E48C7" w:rsidDel="00A17716">
            <w:rPr>
              <w:rStyle w:val="Hyperlink"/>
            </w:rPr>
            <w:delText>Background</w:delText>
          </w:r>
          <w:r w:rsidDel="00A17716">
            <w:rPr>
              <w:webHidden/>
            </w:rPr>
            <w:tab/>
          </w:r>
          <w:r w:rsidDel="00A17716">
            <w:rPr>
              <w:webHidden/>
            </w:rPr>
            <w:fldChar w:fldCharType="begin"/>
          </w:r>
          <w:r w:rsidDel="00A17716">
            <w:rPr>
              <w:webHidden/>
            </w:rPr>
            <w:delInstrText xml:space="preserve"> PAGEREF _Toc501467898 \h </w:delInstrText>
          </w:r>
          <w:r w:rsidDel="00A17716">
            <w:rPr>
              <w:webHidden/>
            </w:rPr>
          </w:r>
        </w:del>
      </w:ins>
      <w:del w:id="9178" w:author="Author">
        <w:r w:rsidDel="00A17716">
          <w:rPr>
            <w:webHidden/>
          </w:rPr>
          <w:fldChar w:fldCharType="separate"/>
        </w:r>
      </w:del>
      <w:ins w:id="9179" w:author="Author">
        <w:del w:id="9180" w:author="Author">
          <w:r w:rsidDel="00A17716">
            <w:rPr>
              <w:webHidden/>
            </w:rPr>
            <w:delText>7</w:delText>
          </w:r>
          <w:r w:rsidDel="00A17716">
            <w:rPr>
              <w:webHidden/>
            </w:rPr>
            <w:fldChar w:fldCharType="end"/>
          </w:r>
          <w:r w:rsidRPr="002E48C7" w:rsidDel="00A17716">
            <w:rPr>
              <w:rStyle w:val="Hyperlink"/>
            </w:rPr>
            <w:fldChar w:fldCharType="end"/>
          </w:r>
        </w:del>
      </w:ins>
    </w:p>
    <w:p w14:paraId="15C8910B" w14:textId="141E6E36" w:rsidR="00FD5679" w:rsidDel="00A17716" w:rsidRDefault="00FD5679">
      <w:pPr>
        <w:pStyle w:val="TOC2"/>
        <w:rPr>
          <w:ins w:id="9181" w:author="Author"/>
          <w:del w:id="9182" w:author="Author"/>
          <w:rFonts w:asciiTheme="minorHAnsi" w:eastAsiaTheme="minorEastAsia" w:hAnsiTheme="minorHAnsi" w:cstheme="minorBidi"/>
          <w:sz w:val="22"/>
          <w:szCs w:val="22"/>
        </w:rPr>
      </w:pPr>
      <w:ins w:id="9183" w:author="Author">
        <w:del w:id="918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899"</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1.</w:delText>
          </w:r>
          <w:r w:rsidDel="00A17716">
            <w:rPr>
              <w:rFonts w:asciiTheme="minorHAnsi" w:eastAsiaTheme="minorEastAsia" w:hAnsiTheme="minorHAnsi" w:cstheme="minorBidi"/>
              <w:sz w:val="22"/>
              <w:szCs w:val="22"/>
            </w:rPr>
            <w:tab/>
          </w:r>
          <w:r w:rsidRPr="002E48C7" w:rsidDel="00A17716">
            <w:rPr>
              <w:rStyle w:val="Hyperlink"/>
            </w:rPr>
            <w:delText>Overview of the System</w:delText>
          </w:r>
          <w:r w:rsidDel="00A17716">
            <w:rPr>
              <w:webHidden/>
            </w:rPr>
            <w:tab/>
          </w:r>
          <w:r w:rsidDel="00A17716">
            <w:rPr>
              <w:webHidden/>
            </w:rPr>
            <w:fldChar w:fldCharType="begin"/>
          </w:r>
          <w:r w:rsidDel="00A17716">
            <w:rPr>
              <w:webHidden/>
            </w:rPr>
            <w:delInstrText xml:space="preserve"> PAGEREF _Toc501467899 \h </w:delInstrText>
          </w:r>
          <w:r w:rsidDel="00A17716">
            <w:rPr>
              <w:webHidden/>
            </w:rPr>
          </w:r>
        </w:del>
      </w:ins>
      <w:del w:id="9185" w:author="Author">
        <w:r w:rsidDel="00A17716">
          <w:rPr>
            <w:webHidden/>
          </w:rPr>
          <w:fldChar w:fldCharType="separate"/>
        </w:r>
      </w:del>
      <w:ins w:id="9186" w:author="Author">
        <w:del w:id="9187" w:author="Author">
          <w:r w:rsidDel="00A17716">
            <w:rPr>
              <w:webHidden/>
            </w:rPr>
            <w:delText>7</w:delText>
          </w:r>
          <w:r w:rsidDel="00A17716">
            <w:rPr>
              <w:webHidden/>
            </w:rPr>
            <w:fldChar w:fldCharType="end"/>
          </w:r>
          <w:r w:rsidRPr="002E48C7" w:rsidDel="00A17716">
            <w:rPr>
              <w:rStyle w:val="Hyperlink"/>
            </w:rPr>
            <w:fldChar w:fldCharType="end"/>
          </w:r>
        </w:del>
      </w:ins>
    </w:p>
    <w:p w14:paraId="4A70FDA1" w14:textId="7615D458" w:rsidR="00FD5679" w:rsidDel="00A17716" w:rsidRDefault="00FD5679">
      <w:pPr>
        <w:pStyle w:val="TOC2"/>
        <w:rPr>
          <w:ins w:id="9188" w:author="Author"/>
          <w:del w:id="9189" w:author="Author"/>
          <w:rFonts w:asciiTheme="minorHAnsi" w:eastAsiaTheme="minorEastAsia" w:hAnsiTheme="minorHAnsi" w:cstheme="minorBidi"/>
          <w:sz w:val="22"/>
          <w:szCs w:val="22"/>
        </w:rPr>
      </w:pPr>
      <w:ins w:id="9190" w:author="Author">
        <w:del w:id="919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0"</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2.</w:delText>
          </w:r>
          <w:r w:rsidDel="00A17716">
            <w:rPr>
              <w:rFonts w:asciiTheme="minorHAnsi" w:eastAsiaTheme="minorEastAsia" w:hAnsiTheme="minorHAnsi" w:cstheme="minorBidi"/>
              <w:sz w:val="22"/>
              <w:szCs w:val="22"/>
            </w:rPr>
            <w:tab/>
          </w:r>
          <w:r w:rsidRPr="002E48C7" w:rsidDel="00A17716">
            <w:rPr>
              <w:rStyle w:val="Hyperlink"/>
            </w:rPr>
            <w:delText>Business Process Overview</w:delText>
          </w:r>
          <w:r w:rsidDel="00A17716">
            <w:rPr>
              <w:webHidden/>
            </w:rPr>
            <w:tab/>
          </w:r>
          <w:r w:rsidDel="00A17716">
            <w:rPr>
              <w:webHidden/>
            </w:rPr>
            <w:fldChar w:fldCharType="begin"/>
          </w:r>
          <w:r w:rsidDel="00A17716">
            <w:rPr>
              <w:webHidden/>
            </w:rPr>
            <w:delInstrText xml:space="preserve"> PAGEREF _Toc501467900 \h </w:delInstrText>
          </w:r>
          <w:r w:rsidDel="00A17716">
            <w:rPr>
              <w:webHidden/>
            </w:rPr>
          </w:r>
        </w:del>
      </w:ins>
      <w:del w:id="9192" w:author="Author">
        <w:r w:rsidDel="00A17716">
          <w:rPr>
            <w:webHidden/>
          </w:rPr>
          <w:fldChar w:fldCharType="separate"/>
        </w:r>
      </w:del>
      <w:ins w:id="9193" w:author="Author">
        <w:del w:id="9194" w:author="Author">
          <w:r w:rsidDel="00A17716">
            <w:rPr>
              <w:webHidden/>
            </w:rPr>
            <w:delText>7</w:delText>
          </w:r>
          <w:r w:rsidDel="00A17716">
            <w:rPr>
              <w:webHidden/>
            </w:rPr>
            <w:fldChar w:fldCharType="end"/>
          </w:r>
          <w:r w:rsidRPr="002E48C7" w:rsidDel="00A17716">
            <w:rPr>
              <w:rStyle w:val="Hyperlink"/>
            </w:rPr>
            <w:fldChar w:fldCharType="end"/>
          </w:r>
        </w:del>
      </w:ins>
    </w:p>
    <w:p w14:paraId="6BBEF0E3" w14:textId="32F07018" w:rsidR="00FD5679" w:rsidDel="00A17716" w:rsidRDefault="00FD5679">
      <w:pPr>
        <w:pStyle w:val="TOC2"/>
        <w:rPr>
          <w:ins w:id="9195" w:author="Author"/>
          <w:del w:id="9196" w:author="Author"/>
          <w:rFonts w:asciiTheme="minorHAnsi" w:eastAsiaTheme="minorEastAsia" w:hAnsiTheme="minorHAnsi" w:cstheme="minorBidi"/>
          <w:sz w:val="22"/>
          <w:szCs w:val="22"/>
        </w:rPr>
      </w:pPr>
      <w:ins w:id="9197" w:author="Author">
        <w:del w:id="919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1"</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3.</w:delText>
          </w:r>
          <w:r w:rsidDel="00A17716">
            <w:rPr>
              <w:rFonts w:asciiTheme="minorHAnsi" w:eastAsiaTheme="minorEastAsia" w:hAnsiTheme="minorHAnsi" w:cstheme="minorBidi"/>
              <w:sz w:val="22"/>
              <w:szCs w:val="22"/>
            </w:rPr>
            <w:tab/>
          </w:r>
          <w:r w:rsidRPr="002E48C7" w:rsidDel="00A17716">
            <w:rPr>
              <w:rStyle w:val="Hyperlink"/>
            </w:rPr>
            <w:delText>High-level Claims Process</w:delText>
          </w:r>
          <w:r w:rsidDel="00A17716">
            <w:rPr>
              <w:webHidden/>
            </w:rPr>
            <w:tab/>
          </w:r>
          <w:r w:rsidDel="00A17716">
            <w:rPr>
              <w:webHidden/>
            </w:rPr>
            <w:fldChar w:fldCharType="begin"/>
          </w:r>
          <w:r w:rsidDel="00A17716">
            <w:rPr>
              <w:webHidden/>
            </w:rPr>
            <w:delInstrText xml:space="preserve"> PAGEREF _Toc501467901 \h </w:delInstrText>
          </w:r>
          <w:r w:rsidDel="00A17716">
            <w:rPr>
              <w:webHidden/>
            </w:rPr>
          </w:r>
        </w:del>
      </w:ins>
      <w:del w:id="9199" w:author="Author">
        <w:r w:rsidDel="00A17716">
          <w:rPr>
            <w:webHidden/>
          </w:rPr>
          <w:fldChar w:fldCharType="separate"/>
        </w:r>
      </w:del>
      <w:ins w:id="9200" w:author="Author">
        <w:del w:id="9201" w:author="Author">
          <w:r w:rsidDel="00A17716">
            <w:rPr>
              <w:webHidden/>
            </w:rPr>
            <w:delText>9</w:delText>
          </w:r>
          <w:r w:rsidDel="00A17716">
            <w:rPr>
              <w:webHidden/>
            </w:rPr>
            <w:fldChar w:fldCharType="end"/>
          </w:r>
          <w:r w:rsidRPr="002E48C7" w:rsidDel="00A17716">
            <w:rPr>
              <w:rStyle w:val="Hyperlink"/>
            </w:rPr>
            <w:fldChar w:fldCharType="end"/>
          </w:r>
        </w:del>
      </w:ins>
    </w:p>
    <w:p w14:paraId="172C27C8" w14:textId="7FEB2C6A" w:rsidR="00FD5679" w:rsidDel="00A17716" w:rsidRDefault="00FD5679">
      <w:pPr>
        <w:pStyle w:val="TOC2"/>
        <w:rPr>
          <w:ins w:id="9202" w:author="Author"/>
          <w:del w:id="9203" w:author="Author"/>
          <w:rFonts w:asciiTheme="minorHAnsi" w:eastAsiaTheme="minorEastAsia" w:hAnsiTheme="minorHAnsi" w:cstheme="minorBidi"/>
          <w:sz w:val="22"/>
          <w:szCs w:val="22"/>
        </w:rPr>
      </w:pPr>
      <w:ins w:id="9204" w:author="Author">
        <w:del w:id="920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2"</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4.</w:delText>
          </w:r>
          <w:r w:rsidDel="00A17716">
            <w:rPr>
              <w:rFonts w:asciiTheme="minorHAnsi" w:eastAsiaTheme="minorEastAsia" w:hAnsiTheme="minorHAnsi" w:cstheme="minorBidi"/>
              <w:sz w:val="22"/>
              <w:szCs w:val="22"/>
            </w:rPr>
            <w:tab/>
          </w:r>
          <w:r w:rsidRPr="002E48C7" w:rsidDel="00A17716">
            <w:rPr>
              <w:rStyle w:val="Hyperlink"/>
            </w:rPr>
            <w:delText>High-level Request for Additional Information Process</w:delText>
          </w:r>
          <w:r w:rsidDel="00A17716">
            <w:rPr>
              <w:webHidden/>
            </w:rPr>
            <w:tab/>
          </w:r>
          <w:r w:rsidDel="00A17716">
            <w:rPr>
              <w:webHidden/>
            </w:rPr>
            <w:fldChar w:fldCharType="begin"/>
          </w:r>
          <w:r w:rsidDel="00A17716">
            <w:rPr>
              <w:webHidden/>
            </w:rPr>
            <w:delInstrText xml:space="preserve"> PAGEREF _Toc501467902 \h </w:delInstrText>
          </w:r>
          <w:r w:rsidDel="00A17716">
            <w:rPr>
              <w:webHidden/>
            </w:rPr>
          </w:r>
        </w:del>
      </w:ins>
      <w:del w:id="9206" w:author="Author">
        <w:r w:rsidDel="00A17716">
          <w:rPr>
            <w:webHidden/>
          </w:rPr>
          <w:fldChar w:fldCharType="separate"/>
        </w:r>
      </w:del>
      <w:ins w:id="9207" w:author="Author">
        <w:del w:id="9208" w:author="Author">
          <w:r w:rsidDel="00A17716">
            <w:rPr>
              <w:webHidden/>
            </w:rPr>
            <w:delText>10</w:delText>
          </w:r>
          <w:r w:rsidDel="00A17716">
            <w:rPr>
              <w:webHidden/>
            </w:rPr>
            <w:fldChar w:fldCharType="end"/>
          </w:r>
          <w:r w:rsidRPr="002E48C7" w:rsidDel="00A17716">
            <w:rPr>
              <w:rStyle w:val="Hyperlink"/>
            </w:rPr>
            <w:fldChar w:fldCharType="end"/>
          </w:r>
        </w:del>
      </w:ins>
    </w:p>
    <w:p w14:paraId="13FEEC1D" w14:textId="02CE7363" w:rsidR="00FD5679" w:rsidDel="00A17716" w:rsidRDefault="00FD5679">
      <w:pPr>
        <w:pStyle w:val="TOC2"/>
        <w:rPr>
          <w:ins w:id="9209" w:author="Author"/>
          <w:del w:id="9210" w:author="Author"/>
          <w:rFonts w:asciiTheme="minorHAnsi" w:eastAsiaTheme="minorEastAsia" w:hAnsiTheme="minorHAnsi" w:cstheme="minorBidi"/>
          <w:sz w:val="22"/>
          <w:szCs w:val="22"/>
        </w:rPr>
      </w:pPr>
      <w:ins w:id="9211" w:author="Author">
        <w:del w:id="921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3"</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5.</w:delText>
          </w:r>
          <w:r w:rsidDel="00A17716">
            <w:rPr>
              <w:rFonts w:asciiTheme="minorHAnsi" w:eastAsiaTheme="minorEastAsia" w:hAnsiTheme="minorHAnsi" w:cstheme="minorBidi"/>
              <w:sz w:val="22"/>
              <w:szCs w:val="22"/>
            </w:rPr>
            <w:tab/>
          </w:r>
          <w:r w:rsidRPr="002E48C7" w:rsidDel="00A17716">
            <w:rPr>
              <w:rStyle w:val="Hyperlink"/>
            </w:rPr>
            <w:delText>High-level Pre-certification Process</w:delText>
          </w:r>
          <w:r w:rsidDel="00A17716">
            <w:rPr>
              <w:webHidden/>
            </w:rPr>
            <w:tab/>
          </w:r>
          <w:r w:rsidDel="00A17716">
            <w:rPr>
              <w:webHidden/>
            </w:rPr>
            <w:fldChar w:fldCharType="begin"/>
          </w:r>
          <w:r w:rsidDel="00A17716">
            <w:rPr>
              <w:webHidden/>
            </w:rPr>
            <w:delInstrText xml:space="preserve"> PAGEREF _Toc501467903 \h </w:delInstrText>
          </w:r>
          <w:r w:rsidDel="00A17716">
            <w:rPr>
              <w:webHidden/>
            </w:rPr>
          </w:r>
        </w:del>
      </w:ins>
      <w:del w:id="9213" w:author="Author">
        <w:r w:rsidDel="00A17716">
          <w:rPr>
            <w:webHidden/>
          </w:rPr>
          <w:fldChar w:fldCharType="separate"/>
        </w:r>
      </w:del>
      <w:ins w:id="9214" w:author="Author">
        <w:del w:id="9215" w:author="Author">
          <w:r w:rsidDel="00A17716">
            <w:rPr>
              <w:webHidden/>
            </w:rPr>
            <w:delText>10</w:delText>
          </w:r>
          <w:r w:rsidDel="00A17716">
            <w:rPr>
              <w:webHidden/>
            </w:rPr>
            <w:fldChar w:fldCharType="end"/>
          </w:r>
          <w:r w:rsidRPr="002E48C7" w:rsidDel="00A17716">
            <w:rPr>
              <w:rStyle w:val="Hyperlink"/>
            </w:rPr>
            <w:fldChar w:fldCharType="end"/>
          </w:r>
        </w:del>
      </w:ins>
    </w:p>
    <w:p w14:paraId="35B4E0D0" w14:textId="3BC2AE12" w:rsidR="00FD5679" w:rsidDel="00A17716" w:rsidRDefault="00FD5679">
      <w:pPr>
        <w:pStyle w:val="TOC2"/>
        <w:rPr>
          <w:ins w:id="9216" w:author="Author"/>
          <w:del w:id="9217" w:author="Author"/>
          <w:rFonts w:asciiTheme="minorHAnsi" w:eastAsiaTheme="minorEastAsia" w:hAnsiTheme="minorHAnsi" w:cstheme="minorBidi"/>
          <w:sz w:val="22"/>
          <w:szCs w:val="22"/>
        </w:rPr>
      </w:pPr>
      <w:ins w:id="9218" w:author="Author">
        <w:del w:id="921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4"</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6.</w:delText>
          </w:r>
          <w:r w:rsidDel="00A17716">
            <w:rPr>
              <w:rFonts w:asciiTheme="minorHAnsi" w:eastAsiaTheme="minorEastAsia" w:hAnsiTheme="minorHAnsi" w:cstheme="minorBidi"/>
              <w:sz w:val="22"/>
              <w:szCs w:val="22"/>
            </w:rPr>
            <w:tab/>
          </w:r>
          <w:r w:rsidRPr="002E48C7" w:rsidDel="00A17716">
            <w:rPr>
              <w:rStyle w:val="Hyperlink"/>
            </w:rPr>
            <w:delText>Overview of the Significant Requirements</w:delText>
          </w:r>
          <w:r w:rsidDel="00A17716">
            <w:rPr>
              <w:webHidden/>
            </w:rPr>
            <w:tab/>
          </w:r>
          <w:r w:rsidDel="00A17716">
            <w:rPr>
              <w:webHidden/>
            </w:rPr>
            <w:fldChar w:fldCharType="begin"/>
          </w:r>
          <w:r w:rsidDel="00A17716">
            <w:rPr>
              <w:webHidden/>
            </w:rPr>
            <w:delInstrText xml:space="preserve"> PAGEREF _Toc501467904 \h </w:delInstrText>
          </w:r>
          <w:r w:rsidDel="00A17716">
            <w:rPr>
              <w:webHidden/>
            </w:rPr>
          </w:r>
        </w:del>
      </w:ins>
      <w:del w:id="9220" w:author="Author">
        <w:r w:rsidDel="00A17716">
          <w:rPr>
            <w:webHidden/>
          </w:rPr>
          <w:fldChar w:fldCharType="separate"/>
        </w:r>
      </w:del>
      <w:ins w:id="9221" w:author="Author">
        <w:del w:id="9222" w:author="Author">
          <w:r w:rsidDel="00A17716">
            <w:rPr>
              <w:webHidden/>
            </w:rPr>
            <w:delText>11</w:delText>
          </w:r>
          <w:r w:rsidDel="00A17716">
            <w:rPr>
              <w:webHidden/>
            </w:rPr>
            <w:fldChar w:fldCharType="end"/>
          </w:r>
          <w:r w:rsidRPr="002E48C7" w:rsidDel="00A17716">
            <w:rPr>
              <w:rStyle w:val="Hyperlink"/>
            </w:rPr>
            <w:fldChar w:fldCharType="end"/>
          </w:r>
        </w:del>
      </w:ins>
    </w:p>
    <w:p w14:paraId="772161F4" w14:textId="36D41182" w:rsidR="00FD5679" w:rsidDel="00A17716" w:rsidRDefault="00FD5679">
      <w:pPr>
        <w:pStyle w:val="TOC3"/>
        <w:rPr>
          <w:ins w:id="9223" w:author="Author"/>
          <w:del w:id="9224" w:author="Author"/>
          <w:rFonts w:asciiTheme="minorHAnsi" w:eastAsiaTheme="minorEastAsia" w:hAnsiTheme="minorHAnsi" w:cstheme="minorBidi"/>
          <w:sz w:val="22"/>
          <w:szCs w:val="22"/>
        </w:rPr>
      </w:pPr>
      <w:ins w:id="9225" w:author="Author">
        <w:del w:id="922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5"</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6.1.</w:delText>
          </w:r>
          <w:r w:rsidDel="00A17716">
            <w:rPr>
              <w:rFonts w:asciiTheme="minorHAnsi" w:eastAsiaTheme="minorEastAsia" w:hAnsiTheme="minorHAnsi" w:cstheme="minorBidi"/>
              <w:sz w:val="22"/>
              <w:szCs w:val="22"/>
            </w:rPr>
            <w:tab/>
          </w:r>
          <w:r w:rsidRPr="002E48C7" w:rsidDel="00A17716">
            <w:rPr>
              <w:rStyle w:val="Hyperlink"/>
            </w:rPr>
            <w:delText>Architecture Platform Epics</w:delText>
          </w:r>
          <w:r w:rsidDel="00A17716">
            <w:rPr>
              <w:webHidden/>
            </w:rPr>
            <w:tab/>
          </w:r>
          <w:r w:rsidDel="00A17716">
            <w:rPr>
              <w:webHidden/>
            </w:rPr>
            <w:fldChar w:fldCharType="begin"/>
          </w:r>
          <w:r w:rsidDel="00A17716">
            <w:rPr>
              <w:webHidden/>
            </w:rPr>
            <w:delInstrText xml:space="preserve"> PAGEREF _Toc501467905 \h </w:delInstrText>
          </w:r>
          <w:r w:rsidDel="00A17716">
            <w:rPr>
              <w:webHidden/>
            </w:rPr>
          </w:r>
        </w:del>
      </w:ins>
      <w:del w:id="9227" w:author="Author">
        <w:r w:rsidDel="00A17716">
          <w:rPr>
            <w:webHidden/>
          </w:rPr>
          <w:fldChar w:fldCharType="separate"/>
        </w:r>
      </w:del>
      <w:ins w:id="9228" w:author="Author">
        <w:del w:id="9229" w:author="Author">
          <w:r w:rsidDel="00A17716">
            <w:rPr>
              <w:webHidden/>
            </w:rPr>
            <w:delText>11</w:delText>
          </w:r>
          <w:r w:rsidDel="00A17716">
            <w:rPr>
              <w:webHidden/>
            </w:rPr>
            <w:fldChar w:fldCharType="end"/>
          </w:r>
          <w:r w:rsidRPr="002E48C7" w:rsidDel="00A17716">
            <w:rPr>
              <w:rStyle w:val="Hyperlink"/>
            </w:rPr>
            <w:fldChar w:fldCharType="end"/>
          </w:r>
        </w:del>
      </w:ins>
    </w:p>
    <w:p w14:paraId="56B7B80A" w14:textId="0D0C2ADE" w:rsidR="00FD5679" w:rsidDel="00A17716" w:rsidRDefault="00FD5679">
      <w:pPr>
        <w:pStyle w:val="TOC3"/>
        <w:rPr>
          <w:ins w:id="9230" w:author="Author"/>
          <w:del w:id="9231" w:author="Author"/>
          <w:rFonts w:asciiTheme="minorHAnsi" w:eastAsiaTheme="minorEastAsia" w:hAnsiTheme="minorHAnsi" w:cstheme="minorBidi"/>
          <w:sz w:val="22"/>
          <w:szCs w:val="22"/>
        </w:rPr>
      </w:pPr>
      <w:ins w:id="9232" w:author="Author">
        <w:del w:id="923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6"</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6.2.</w:delText>
          </w:r>
          <w:r w:rsidDel="00A17716">
            <w:rPr>
              <w:rFonts w:asciiTheme="minorHAnsi" w:eastAsiaTheme="minorEastAsia" w:hAnsiTheme="minorHAnsi" w:cstheme="minorBidi"/>
              <w:sz w:val="22"/>
              <w:szCs w:val="22"/>
            </w:rPr>
            <w:tab/>
          </w:r>
          <w:r w:rsidRPr="002E48C7" w:rsidDel="00A17716">
            <w:rPr>
              <w:rStyle w:val="Hyperlink"/>
            </w:rPr>
            <w:delText>Overview of the Functional Workload/Performance Requirements</w:delText>
          </w:r>
          <w:r w:rsidDel="00A17716">
            <w:rPr>
              <w:webHidden/>
            </w:rPr>
            <w:tab/>
          </w:r>
          <w:r w:rsidDel="00A17716">
            <w:rPr>
              <w:webHidden/>
            </w:rPr>
            <w:fldChar w:fldCharType="begin"/>
          </w:r>
          <w:r w:rsidDel="00A17716">
            <w:rPr>
              <w:webHidden/>
            </w:rPr>
            <w:delInstrText xml:space="preserve"> PAGEREF _Toc501467906 \h </w:delInstrText>
          </w:r>
          <w:r w:rsidDel="00A17716">
            <w:rPr>
              <w:webHidden/>
            </w:rPr>
          </w:r>
        </w:del>
      </w:ins>
      <w:del w:id="9234" w:author="Author">
        <w:r w:rsidDel="00A17716">
          <w:rPr>
            <w:webHidden/>
          </w:rPr>
          <w:fldChar w:fldCharType="separate"/>
        </w:r>
      </w:del>
      <w:ins w:id="9235" w:author="Author">
        <w:del w:id="9236" w:author="Author">
          <w:r w:rsidDel="00A17716">
            <w:rPr>
              <w:webHidden/>
            </w:rPr>
            <w:delText>12</w:delText>
          </w:r>
          <w:r w:rsidDel="00A17716">
            <w:rPr>
              <w:webHidden/>
            </w:rPr>
            <w:fldChar w:fldCharType="end"/>
          </w:r>
          <w:r w:rsidRPr="002E48C7" w:rsidDel="00A17716">
            <w:rPr>
              <w:rStyle w:val="Hyperlink"/>
            </w:rPr>
            <w:fldChar w:fldCharType="end"/>
          </w:r>
        </w:del>
      </w:ins>
    </w:p>
    <w:p w14:paraId="611C2EC6" w14:textId="49EF5868" w:rsidR="00FD5679" w:rsidDel="00A17716" w:rsidRDefault="00FD5679">
      <w:pPr>
        <w:pStyle w:val="TOC3"/>
        <w:rPr>
          <w:ins w:id="9237" w:author="Author"/>
          <w:del w:id="9238" w:author="Author"/>
          <w:rFonts w:asciiTheme="minorHAnsi" w:eastAsiaTheme="minorEastAsia" w:hAnsiTheme="minorHAnsi" w:cstheme="minorBidi"/>
          <w:sz w:val="22"/>
          <w:szCs w:val="22"/>
        </w:rPr>
      </w:pPr>
      <w:ins w:id="9239" w:author="Author">
        <w:del w:id="924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07"</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6.3.</w:delText>
          </w:r>
          <w:r w:rsidDel="00A17716">
            <w:rPr>
              <w:rFonts w:asciiTheme="minorHAnsi" w:eastAsiaTheme="minorEastAsia" w:hAnsiTheme="minorHAnsi" w:cstheme="minorBidi"/>
              <w:sz w:val="22"/>
              <w:szCs w:val="22"/>
            </w:rPr>
            <w:tab/>
          </w:r>
          <w:r w:rsidRPr="002E48C7" w:rsidDel="00A17716">
            <w:rPr>
              <w:rStyle w:val="Hyperlink"/>
            </w:rPr>
            <w:delText>Overview of Operational Requirements</w:delText>
          </w:r>
          <w:r w:rsidDel="00A17716">
            <w:rPr>
              <w:webHidden/>
            </w:rPr>
            <w:tab/>
          </w:r>
          <w:r w:rsidDel="00A17716">
            <w:rPr>
              <w:webHidden/>
            </w:rPr>
            <w:fldChar w:fldCharType="begin"/>
          </w:r>
          <w:r w:rsidDel="00A17716">
            <w:rPr>
              <w:webHidden/>
            </w:rPr>
            <w:delInstrText xml:space="preserve"> PAGEREF _Toc501467907 \h </w:delInstrText>
          </w:r>
          <w:r w:rsidDel="00A17716">
            <w:rPr>
              <w:webHidden/>
            </w:rPr>
          </w:r>
        </w:del>
      </w:ins>
      <w:del w:id="9241" w:author="Author">
        <w:r w:rsidDel="00A17716">
          <w:rPr>
            <w:webHidden/>
          </w:rPr>
          <w:fldChar w:fldCharType="separate"/>
        </w:r>
      </w:del>
      <w:ins w:id="9242" w:author="Author">
        <w:del w:id="9243" w:author="Author">
          <w:r w:rsidDel="00A17716">
            <w:rPr>
              <w:webHidden/>
            </w:rPr>
            <w:delText>16</w:delText>
          </w:r>
          <w:r w:rsidDel="00A17716">
            <w:rPr>
              <w:webHidden/>
            </w:rPr>
            <w:fldChar w:fldCharType="end"/>
          </w:r>
          <w:r w:rsidRPr="002E48C7" w:rsidDel="00A17716">
            <w:rPr>
              <w:rStyle w:val="Hyperlink"/>
            </w:rPr>
            <w:fldChar w:fldCharType="end"/>
          </w:r>
        </w:del>
      </w:ins>
    </w:p>
    <w:p w14:paraId="113B454A" w14:textId="0CD603B6" w:rsidR="00FD5679" w:rsidDel="00A17716" w:rsidRDefault="00FD5679">
      <w:pPr>
        <w:pStyle w:val="TOC4"/>
        <w:rPr>
          <w:ins w:id="9244" w:author="Author"/>
          <w:del w:id="9245" w:author="Author"/>
          <w:rFonts w:asciiTheme="minorHAnsi" w:eastAsiaTheme="minorEastAsia" w:hAnsiTheme="minorHAnsi" w:cstheme="minorBidi"/>
          <w:noProof/>
          <w:sz w:val="22"/>
          <w:szCs w:val="22"/>
        </w:rPr>
      </w:pPr>
      <w:ins w:id="9246" w:author="Author">
        <w:del w:id="9247"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08"</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2.6.3.1.</w:delText>
          </w:r>
          <w:r w:rsidDel="00A17716">
            <w:rPr>
              <w:rFonts w:asciiTheme="minorHAnsi" w:eastAsiaTheme="minorEastAsia" w:hAnsiTheme="minorHAnsi" w:cstheme="minorBidi"/>
              <w:noProof/>
              <w:sz w:val="22"/>
              <w:szCs w:val="22"/>
            </w:rPr>
            <w:tab/>
          </w:r>
          <w:r w:rsidRPr="002E48C7" w:rsidDel="00A17716">
            <w:rPr>
              <w:rStyle w:val="Hyperlink"/>
              <w:noProof/>
            </w:rPr>
            <w:delText>Scalability</w:delText>
          </w:r>
          <w:r w:rsidDel="00A17716">
            <w:rPr>
              <w:noProof/>
              <w:webHidden/>
            </w:rPr>
            <w:tab/>
          </w:r>
          <w:r w:rsidDel="00A17716">
            <w:rPr>
              <w:noProof/>
              <w:webHidden/>
            </w:rPr>
            <w:fldChar w:fldCharType="begin"/>
          </w:r>
          <w:r w:rsidDel="00A17716">
            <w:rPr>
              <w:noProof/>
              <w:webHidden/>
            </w:rPr>
            <w:delInstrText xml:space="preserve"> PAGEREF _Toc501467908 \h </w:delInstrText>
          </w:r>
          <w:r w:rsidDel="00A17716">
            <w:rPr>
              <w:noProof/>
              <w:webHidden/>
            </w:rPr>
          </w:r>
        </w:del>
      </w:ins>
      <w:del w:id="9248" w:author="Author">
        <w:r w:rsidDel="00A17716">
          <w:rPr>
            <w:noProof/>
            <w:webHidden/>
          </w:rPr>
          <w:fldChar w:fldCharType="separate"/>
        </w:r>
      </w:del>
      <w:ins w:id="9249" w:author="Author">
        <w:del w:id="9250" w:author="Author">
          <w:r w:rsidDel="00A17716">
            <w:rPr>
              <w:noProof/>
              <w:webHidden/>
            </w:rPr>
            <w:delText>16</w:delText>
          </w:r>
          <w:r w:rsidDel="00A17716">
            <w:rPr>
              <w:noProof/>
              <w:webHidden/>
            </w:rPr>
            <w:fldChar w:fldCharType="end"/>
          </w:r>
          <w:r w:rsidRPr="002E48C7" w:rsidDel="00A17716">
            <w:rPr>
              <w:rStyle w:val="Hyperlink"/>
              <w:noProof/>
            </w:rPr>
            <w:fldChar w:fldCharType="end"/>
          </w:r>
        </w:del>
      </w:ins>
    </w:p>
    <w:p w14:paraId="29DDD5D1" w14:textId="4AD07435" w:rsidR="00FD5679" w:rsidDel="00A17716" w:rsidRDefault="00FD5679">
      <w:pPr>
        <w:pStyle w:val="TOC4"/>
        <w:rPr>
          <w:ins w:id="9251" w:author="Author"/>
          <w:del w:id="9252" w:author="Author"/>
          <w:rFonts w:asciiTheme="minorHAnsi" w:eastAsiaTheme="minorEastAsia" w:hAnsiTheme="minorHAnsi" w:cstheme="minorBidi"/>
          <w:noProof/>
          <w:sz w:val="22"/>
          <w:szCs w:val="22"/>
        </w:rPr>
      </w:pPr>
      <w:ins w:id="9253" w:author="Author">
        <w:del w:id="9254"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09"</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2.6.3.2.</w:delText>
          </w:r>
          <w:r w:rsidDel="00A17716">
            <w:rPr>
              <w:rFonts w:asciiTheme="minorHAnsi" w:eastAsiaTheme="minorEastAsia" w:hAnsiTheme="minorHAnsi" w:cstheme="minorBidi"/>
              <w:noProof/>
              <w:sz w:val="22"/>
              <w:szCs w:val="22"/>
            </w:rPr>
            <w:tab/>
          </w:r>
          <w:r w:rsidRPr="002E48C7" w:rsidDel="00A17716">
            <w:rPr>
              <w:rStyle w:val="Hyperlink"/>
              <w:noProof/>
            </w:rPr>
            <w:delText>Availability</w:delText>
          </w:r>
          <w:r w:rsidDel="00A17716">
            <w:rPr>
              <w:noProof/>
              <w:webHidden/>
            </w:rPr>
            <w:tab/>
          </w:r>
          <w:r w:rsidDel="00A17716">
            <w:rPr>
              <w:noProof/>
              <w:webHidden/>
            </w:rPr>
            <w:fldChar w:fldCharType="begin"/>
          </w:r>
          <w:r w:rsidDel="00A17716">
            <w:rPr>
              <w:noProof/>
              <w:webHidden/>
            </w:rPr>
            <w:delInstrText xml:space="preserve"> PAGEREF _Toc501467909 \h </w:delInstrText>
          </w:r>
          <w:r w:rsidDel="00A17716">
            <w:rPr>
              <w:noProof/>
              <w:webHidden/>
            </w:rPr>
          </w:r>
        </w:del>
      </w:ins>
      <w:del w:id="9255" w:author="Author">
        <w:r w:rsidDel="00A17716">
          <w:rPr>
            <w:noProof/>
            <w:webHidden/>
          </w:rPr>
          <w:fldChar w:fldCharType="separate"/>
        </w:r>
      </w:del>
      <w:ins w:id="9256" w:author="Author">
        <w:del w:id="9257" w:author="Author">
          <w:r w:rsidDel="00A17716">
            <w:rPr>
              <w:noProof/>
              <w:webHidden/>
            </w:rPr>
            <w:delText>16</w:delText>
          </w:r>
          <w:r w:rsidDel="00A17716">
            <w:rPr>
              <w:noProof/>
              <w:webHidden/>
            </w:rPr>
            <w:fldChar w:fldCharType="end"/>
          </w:r>
          <w:r w:rsidRPr="002E48C7" w:rsidDel="00A17716">
            <w:rPr>
              <w:rStyle w:val="Hyperlink"/>
              <w:noProof/>
            </w:rPr>
            <w:fldChar w:fldCharType="end"/>
          </w:r>
        </w:del>
      </w:ins>
    </w:p>
    <w:p w14:paraId="3E6073AA" w14:textId="2BB0A9D9" w:rsidR="00FD5679" w:rsidDel="00A17716" w:rsidRDefault="00FD5679">
      <w:pPr>
        <w:pStyle w:val="TOC4"/>
        <w:rPr>
          <w:ins w:id="9258" w:author="Author"/>
          <w:del w:id="9259" w:author="Author"/>
          <w:rFonts w:asciiTheme="minorHAnsi" w:eastAsiaTheme="minorEastAsia" w:hAnsiTheme="minorHAnsi" w:cstheme="minorBidi"/>
          <w:noProof/>
          <w:sz w:val="22"/>
          <w:szCs w:val="22"/>
        </w:rPr>
      </w:pPr>
      <w:ins w:id="9260" w:author="Author">
        <w:del w:id="9261"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10"</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2.6.3.3.</w:delText>
          </w:r>
          <w:r w:rsidDel="00A17716">
            <w:rPr>
              <w:rFonts w:asciiTheme="minorHAnsi" w:eastAsiaTheme="minorEastAsia" w:hAnsiTheme="minorHAnsi" w:cstheme="minorBidi"/>
              <w:noProof/>
              <w:sz w:val="22"/>
              <w:szCs w:val="22"/>
            </w:rPr>
            <w:tab/>
          </w:r>
          <w:r w:rsidRPr="002E48C7" w:rsidDel="00A17716">
            <w:rPr>
              <w:rStyle w:val="Hyperlink"/>
              <w:noProof/>
            </w:rPr>
            <w:delText>Disaster Recovery (DR)</w:delText>
          </w:r>
          <w:r w:rsidDel="00A17716">
            <w:rPr>
              <w:noProof/>
              <w:webHidden/>
            </w:rPr>
            <w:tab/>
          </w:r>
          <w:r w:rsidDel="00A17716">
            <w:rPr>
              <w:noProof/>
              <w:webHidden/>
            </w:rPr>
            <w:fldChar w:fldCharType="begin"/>
          </w:r>
          <w:r w:rsidDel="00A17716">
            <w:rPr>
              <w:noProof/>
              <w:webHidden/>
            </w:rPr>
            <w:delInstrText xml:space="preserve"> PAGEREF _Toc501467910 \h </w:delInstrText>
          </w:r>
          <w:r w:rsidDel="00A17716">
            <w:rPr>
              <w:noProof/>
              <w:webHidden/>
            </w:rPr>
          </w:r>
        </w:del>
      </w:ins>
      <w:del w:id="9262" w:author="Author">
        <w:r w:rsidDel="00A17716">
          <w:rPr>
            <w:noProof/>
            <w:webHidden/>
          </w:rPr>
          <w:fldChar w:fldCharType="separate"/>
        </w:r>
      </w:del>
      <w:ins w:id="9263" w:author="Author">
        <w:del w:id="9264" w:author="Author">
          <w:r w:rsidDel="00A17716">
            <w:rPr>
              <w:noProof/>
              <w:webHidden/>
            </w:rPr>
            <w:delText>17</w:delText>
          </w:r>
          <w:r w:rsidDel="00A17716">
            <w:rPr>
              <w:noProof/>
              <w:webHidden/>
            </w:rPr>
            <w:fldChar w:fldCharType="end"/>
          </w:r>
          <w:r w:rsidRPr="002E48C7" w:rsidDel="00A17716">
            <w:rPr>
              <w:rStyle w:val="Hyperlink"/>
              <w:noProof/>
            </w:rPr>
            <w:fldChar w:fldCharType="end"/>
          </w:r>
        </w:del>
      </w:ins>
    </w:p>
    <w:p w14:paraId="15421834" w14:textId="659EC4A3" w:rsidR="00FD5679" w:rsidDel="00A17716" w:rsidRDefault="00FD5679">
      <w:pPr>
        <w:pStyle w:val="TOC3"/>
        <w:rPr>
          <w:ins w:id="9265" w:author="Author"/>
          <w:del w:id="9266" w:author="Author"/>
          <w:rFonts w:asciiTheme="minorHAnsi" w:eastAsiaTheme="minorEastAsia" w:hAnsiTheme="minorHAnsi" w:cstheme="minorBidi"/>
          <w:sz w:val="22"/>
          <w:szCs w:val="22"/>
        </w:rPr>
      </w:pPr>
      <w:ins w:id="9267" w:author="Author">
        <w:del w:id="926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1"</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2.6.4.</w:delText>
          </w:r>
          <w:r w:rsidDel="00A17716">
            <w:rPr>
              <w:rFonts w:asciiTheme="minorHAnsi" w:eastAsiaTheme="minorEastAsia" w:hAnsiTheme="minorHAnsi" w:cstheme="minorBidi"/>
              <w:sz w:val="22"/>
              <w:szCs w:val="22"/>
            </w:rPr>
            <w:tab/>
          </w:r>
          <w:r w:rsidRPr="002E48C7" w:rsidDel="00A17716">
            <w:rPr>
              <w:rStyle w:val="Hyperlink"/>
            </w:rPr>
            <w:delText>Architecture Timeline</w:delText>
          </w:r>
          <w:r w:rsidDel="00A17716">
            <w:rPr>
              <w:webHidden/>
            </w:rPr>
            <w:tab/>
          </w:r>
          <w:r w:rsidDel="00A17716">
            <w:rPr>
              <w:webHidden/>
            </w:rPr>
            <w:fldChar w:fldCharType="begin"/>
          </w:r>
          <w:r w:rsidDel="00A17716">
            <w:rPr>
              <w:webHidden/>
            </w:rPr>
            <w:delInstrText xml:space="preserve"> PAGEREF _Toc501467911 \h </w:delInstrText>
          </w:r>
          <w:r w:rsidDel="00A17716">
            <w:rPr>
              <w:webHidden/>
            </w:rPr>
          </w:r>
        </w:del>
      </w:ins>
      <w:del w:id="9269" w:author="Author">
        <w:r w:rsidDel="00A17716">
          <w:rPr>
            <w:webHidden/>
          </w:rPr>
          <w:fldChar w:fldCharType="separate"/>
        </w:r>
      </w:del>
      <w:ins w:id="9270" w:author="Author">
        <w:del w:id="9271" w:author="Author">
          <w:r w:rsidDel="00A17716">
            <w:rPr>
              <w:webHidden/>
            </w:rPr>
            <w:delText>17</w:delText>
          </w:r>
          <w:r w:rsidDel="00A17716">
            <w:rPr>
              <w:webHidden/>
            </w:rPr>
            <w:fldChar w:fldCharType="end"/>
          </w:r>
          <w:r w:rsidRPr="002E48C7" w:rsidDel="00A17716">
            <w:rPr>
              <w:rStyle w:val="Hyperlink"/>
            </w:rPr>
            <w:fldChar w:fldCharType="end"/>
          </w:r>
        </w:del>
      </w:ins>
    </w:p>
    <w:p w14:paraId="23A73565" w14:textId="6EA9CE93" w:rsidR="00FD5679" w:rsidDel="00A17716" w:rsidRDefault="00FD5679">
      <w:pPr>
        <w:pStyle w:val="TOC1"/>
        <w:rPr>
          <w:ins w:id="9272" w:author="Author"/>
          <w:del w:id="9273" w:author="Author"/>
          <w:rFonts w:asciiTheme="minorHAnsi" w:eastAsiaTheme="minorEastAsia" w:hAnsiTheme="minorHAnsi" w:cstheme="minorBidi"/>
          <w:sz w:val="22"/>
          <w:szCs w:val="22"/>
        </w:rPr>
      </w:pPr>
      <w:ins w:id="9274" w:author="Author">
        <w:del w:id="927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2"</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w:delText>
          </w:r>
          <w:r w:rsidDel="00A17716">
            <w:rPr>
              <w:rFonts w:asciiTheme="minorHAnsi" w:eastAsiaTheme="minorEastAsia" w:hAnsiTheme="minorHAnsi" w:cstheme="minorBidi"/>
              <w:sz w:val="22"/>
              <w:szCs w:val="22"/>
            </w:rPr>
            <w:tab/>
          </w:r>
          <w:r w:rsidRPr="002E48C7" w:rsidDel="00A17716">
            <w:rPr>
              <w:rStyle w:val="Hyperlink"/>
            </w:rPr>
            <w:delText>Conceptual Design</w:delText>
          </w:r>
          <w:r w:rsidDel="00A17716">
            <w:rPr>
              <w:webHidden/>
            </w:rPr>
            <w:tab/>
          </w:r>
          <w:r w:rsidDel="00A17716">
            <w:rPr>
              <w:webHidden/>
            </w:rPr>
            <w:fldChar w:fldCharType="begin"/>
          </w:r>
          <w:r w:rsidDel="00A17716">
            <w:rPr>
              <w:webHidden/>
            </w:rPr>
            <w:delInstrText xml:space="preserve"> PAGEREF _Toc501467912 \h </w:delInstrText>
          </w:r>
          <w:r w:rsidDel="00A17716">
            <w:rPr>
              <w:webHidden/>
            </w:rPr>
          </w:r>
        </w:del>
      </w:ins>
      <w:del w:id="9276" w:author="Author">
        <w:r w:rsidDel="00A17716">
          <w:rPr>
            <w:webHidden/>
          </w:rPr>
          <w:fldChar w:fldCharType="separate"/>
        </w:r>
      </w:del>
      <w:ins w:id="9277" w:author="Author">
        <w:del w:id="9278" w:author="Author">
          <w:r w:rsidDel="00A17716">
            <w:rPr>
              <w:webHidden/>
            </w:rPr>
            <w:delText>18</w:delText>
          </w:r>
          <w:r w:rsidDel="00A17716">
            <w:rPr>
              <w:webHidden/>
            </w:rPr>
            <w:fldChar w:fldCharType="end"/>
          </w:r>
          <w:r w:rsidRPr="002E48C7" w:rsidDel="00A17716">
            <w:rPr>
              <w:rStyle w:val="Hyperlink"/>
            </w:rPr>
            <w:fldChar w:fldCharType="end"/>
          </w:r>
        </w:del>
      </w:ins>
    </w:p>
    <w:p w14:paraId="60B82780" w14:textId="4326D0B0" w:rsidR="00FD5679" w:rsidDel="00A17716" w:rsidRDefault="00FD5679">
      <w:pPr>
        <w:pStyle w:val="TOC2"/>
        <w:rPr>
          <w:ins w:id="9279" w:author="Author"/>
          <w:del w:id="9280" w:author="Author"/>
          <w:rFonts w:asciiTheme="minorHAnsi" w:eastAsiaTheme="minorEastAsia" w:hAnsiTheme="minorHAnsi" w:cstheme="minorBidi"/>
          <w:sz w:val="22"/>
          <w:szCs w:val="22"/>
        </w:rPr>
      </w:pPr>
      <w:ins w:id="9281" w:author="Author">
        <w:del w:id="928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3"</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1.</w:delText>
          </w:r>
          <w:r w:rsidDel="00A17716">
            <w:rPr>
              <w:rFonts w:asciiTheme="minorHAnsi" w:eastAsiaTheme="minorEastAsia" w:hAnsiTheme="minorHAnsi" w:cstheme="minorBidi"/>
              <w:sz w:val="22"/>
              <w:szCs w:val="22"/>
            </w:rPr>
            <w:tab/>
          </w:r>
          <w:r w:rsidRPr="002E48C7" w:rsidDel="00A17716">
            <w:rPr>
              <w:rStyle w:val="Hyperlink"/>
            </w:rPr>
            <w:delText>Conceptual Application Design</w:delText>
          </w:r>
          <w:r w:rsidDel="00A17716">
            <w:rPr>
              <w:webHidden/>
            </w:rPr>
            <w:tab/>
          </w:r>
          <w:r w:rsidDel="00A17716">
            <w:rPr>
              <w:webHidden/>
            </w:rPr>
            <w:fldChar w:fldCharType="begin"/>
          </w:r>
          <w:r w:rsidDel="00A17716">
            <w:rPr>
              <w:webHidden/>
            </w:rPr>
            <w:delInstrText xml:space="preserve"> PAGEREF _Toc501467913 \h </w:delInstrText>
          </w:r>
          <w:r w:rsidDel="00A17716">
            <w:rPr>
              <w:webHidden/>
            </w:rPr>
          </w:r>
        </w:del>
      </w:ins>
      <w:del w:id="9283" w:author="Author">
        <w:r w:rsidDel="00A17716">
          <w:rPr>
            <w:webHidden/>
          </w:rPr>
          <w:fldChar w:fldCharType="separate"/>
        </w:r>
      </w:del>
      <w:ins w:id="9284" w:author="Author">
        <w:del w:id="9285" w:author="Author">
          <w:r w:rsidDel="00A17716">
            <w:rPr>
              <w:webHidden/>
            </w:rPr>
            <w:delText>18</w:delText>
          </w:r>
          <w:r w:rsidDel="00A17716">
            <w:rPr>
              <w:webHidden/>
            </w:rPr>
            <w:fldChar w:fldCharType="end"/>
          </w:r>
          <w:r w:rsidRPr="002E48C7" w:rsidDel="00A17716">
            <w:rPr>
              <w:rStyle w:val="Hyperlink"/>
            </w:rPr>
            <w:fldChar w:fldCharType="end"/>
          </w:r>
        </w:del>
      </w:ins>
    </w:p>
    <w:p w14:paraId="13D0421A" w14:textId="7143F38B" w:rsidR="00FD5679" w:rsidDel="00A17716" w:rsidRDefault="00FD5679">
      <w:pPr>
        <w:pStyle w:val="TOC3"/>
        <w:rPr>
          <w:ins w:id="9286" w:author="Author"/>
          <w:del w:id="9287" w:author="Author"/>
          <w:rFonts w:asciiTheme="minorHAnsi" w:eastAsiaTheme="minorEastAsia" w:hAnsiTheme="minorHAnsi" w:cstheme="minorBidi"/>
          <w:sz w:val="22"/>
          <w:szCs w:val="22"/>
        </w:rPr>
      </w:pPr>
      <w:ins w:id="9288" w:author="Author">
        <w:del w:id="928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4"</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1.1.</w:delText>
          </w:r>
          <w:r w:rsidDel="00A17716">
            <w:rPr>
              <w:rFonts w:asciiTheme="minorHAnsi" w:eastAsiaTheme="minorEastAsia" w:hAnsiTheme="minorHAnsi" w:cstheme="minorBidi"/>
              <w:sz w:val="22"/>
              <w:szCs w:val="22"/>
            </w:rPr>
            <w:tab/>
          </w:r>
          <w:r w:rsidRPr="002E48C7" w:rsidDel="00A17716">
            <w:rPr>
              <w:rStyle w:val="Hyperlink"/>
            </w:rPr>
            <w:delText>Application Locations</w:delText>
          </w:r>
          <w:r w:rsidDel="00A17716">
            <w:rPr>
              <w:webHidden/>
            </w:rPr>
            <w:tab/>
          </w:r>
          <w:r w:rsidDel="00A17716">
            <w:rPr>
              <w:webHidden/>
            </w:rPr>
            <w:fldChar w:fldCharType="begin"/>
          </w:r>
          <w:r w:rsidDel="00A17716">
            <w:rPr>
              <w:webHidden/>
            </w:rPr>
            <w:delInstrText xml:space="preserve"> PAGEREF _Toc501467914 \h </w:delInstrText>
          </w:r>
          <w:r w:rsidDel="00A17716">
            <w:rPr>
              <w:webHidden/>
            </w:rPr>
          </w:r>
        </w:del>
      </w:ins>
      <w:del w:id="9290" w:author="Author">
        <w:r w:rsidDel="00A17716">
          <w:rPr>
            <w:webHidden/>
          </w:rPr>
          <w:fldChar w:fldCharType="separate"/>
        </w:r>
      </w:del>
      <w:ins w:id="9291" w:author="Author">
        <w:del w:id="9292" w:author="Author">
          <w:r w:rsidDel="00A17716">
            <w:rPr>
              <w:webHidden/>
            </w:rPr>
            <w:delText>21</w:delText>
          </w:r>
          <w:r w:rsidDel="00A17716">
            <w:rPr>
              <w:webHidden/>
            </w:rPr>
            <w:fldChar w:fldCharType="end"/>
          </w:r>
          <w:r w:rsidRPr="002E48C7" w:rsidDel="00A17716">
            <w:rPr>
              <w:rStyle w:val="Hyperlink"/>
            </w:rPr>
            <w:fldChar w:fldCharType="end"/>
          </w:r>
        </w:del>
      </w:ins>
    </w:p>
    <w:p w14:paraId="3784A8CD" w14:textId="5110D9B3" w:rsidR="00FD5679" w:rsidDel="00A17716" w:rsidRDefault="00FD5679">
      <w:pPr>
        <w:pStyle w:val="TOC4"/>
        <w:rPr>
          <w:ins w:id="9293" w:author="Author"/>
          <w:del w:id="9294" w:author="Author"/>
          <w:rFonts w:asciiTheme="minorHAnsi" w:eastAsiaTheme="minorEastAsia" w:hAnsiTheme="minorHAnsi" w:cstheme="minorBidi"/>
          <w:noProof/>
          <w:sz w:val="22"/>
          <w:szCs w:val="22"/>
        </w:rPr>
      </w:pPr>
      <w:ins w:id="9295" w:author="Author">
        <w:del w:id="9296"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15"</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3.1.1.1.</w:delText>
          </w:r>
          <w:r w:rsidDel="00A17716">
            <w:rPr>
              <w:rFonts w:asciiTheme="minorHAnsi" w:eastAsiaTheme="minorEastAsia" w:hAnsiTheme="minorHAnsi" w:cstheme="minorBidi"/>
              <w:noProof/>
              <w:sz w:val="22"/>
              <w:szCs w:val="22"/>
            </w:rPr>
            <w:tab/>
          </w:r>
          <w:r w:rsidRPr="002E48C7" w:rsidDel="00A17716">
            <w:rPr>
              <w:rStyle w:val="Hyperlink"/>
              <w:noProof/>
            </w:rPr>
            <w:delText>Identified Systems</w:delText>
          </w:r>
          <w:r w:rsidDel="00A17716">
            <w:rPr>
              <w:noProof/>
              <w:webHidden/>
            </w:rPr>
            <w:tab/>
          </w:r>
          <w:r w:rsidDel="00A17716">
            <w:rPr>
              <w:noProof/>
              <w:webHidden/>
            </w:rPr>
            <w:fldChar w:fldCharType="begin"/>
          </w:r>
          <w:r w:rsidDel="00A17716">
            <w:rPr>
              <w:noProof/>
              <w:webHidden/>
            </w:rPr>
            <w:delInstrText xml:space="preserve"> PAGEREF _Toc501467915 \h </w:delInstrText>
          </w:r>
          <w:r w:rsidDel="00A17716">
            <w:rPr>
              <w:noProof/>
              <w:webHidden/>
            </w:rPr>
          </w:r>
        </w:del>
      </w:ins>
      <w:del w:id="9297" w:author="Author">
        <w:r w:rsidDel="00A17716">
          <w:rPr>
            <w:noProof/>
            <w:webHidden/>
          </w:rPr>
          <w:fldChar w:fldCharType="separate"/>
        </w:r>
      </w:del>
      <w:ins w:id="9298" w:author="Author">
        <w:del w:id="9299" w:author="Author">
          <w:r w:rsidDel="00A17716">
            <w:rPr>
              <w:noProof/>
              <w:webHidden/>
            </w:rPr>
            <w:delText>21</w:delText>
          </w:r>
          <w:r w:rsidDel="00A17716">
            <w:rPr>
              <w:noProof/>
              <w:webHidden/>
            </w:rPr>
            <w:fldChar w:fldCharType="end"/>
          </w:r>
          <w:r w:rsidRPr="002E48C7" w:rsidDel="00A17716">
            <w:rPr>
              <w:rStyle w:val="Hyperlink"/>
              <w:noProof/>
            </w:rPr>
            <w:fldChar w:fldCharType="end"/>
          </w:r>
        </w:del>
      </w:ins>
    </w:p>
    <w:p w14:paraId="774C93A4" w14:textId="5FC16623" w:rsidR="00FD5679" w:rsidDel="00A17716" w:rsidRDefault="00FD5679">
      <w:pPr>
        <w:pStyle w:val="TOC3"/>
        <w:rPr>
          <w:ins w:id="9300" w:author="Author"/>
          <w:del w:id="9301" w:author="Author"/>
          <w:rFonts w:asciiTheme="minorHAnsi" w:eastAsiaTheme="minorEastAsia" w:hAnsiTheme="minorHAnsi" w:cstheme="minorBidi"/>
          <w:sz w:val="22"/>
          <w:szCs w:val="22"/>
        </w:rPr>
      </w:pPr>
      <w:ins w:id="9302" w:author="Author">
        <w:del w:id="930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6"</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1.2.</w:delText>
          </w:r>
          <w:r w:rsidDel="00A17716">
            <w:rPr>
              <w:rFonts w:asciiTheme="minorHAnsi" w:eastAsiaTheme="minorEastAsia" w:hAnsiTheme="minorHAnsi" w:cstheme="minorBidi"/>
              <w:sz w:val="22"/>
              <w:szCs w:val="22"/>
            </w:rPr>
            <w:tab/>
          </w:r>
          <w:r w:rsidRPr="002E48C7" w:rsidDel="00A17716">
            <w:rPr>
              <w:rStyle w:val="Hyperlink"/>
            </w:rPr>
            <w:delText>MCCF EDI TAS Automated Software Installation and Configuration</w:delText>
          </w:r>
          <w:r w:rsidDel="00A17716">
            <w:rPr>
              <w:webHidden/>
            </w:rPr>
            <w:tab/>
          </w:r>
          <w:r w:rsidDel="00A17716">
            <w:rPr>
              <w:webHidden/>
            </w:rPr>
            <w:fldChar w:fldCharType="begin"/>
          </w:r>
          <w:r w:rsidDel="00A17716">
            <w:rPr>
              <w:webHidden/>
            </w:rPr>
            <w:delInstrText xml:space="preserve"> PAGEREF _Toc501467916 \h </w:delInstrText>
          </w:r>
          <w:r w:rsidDel="00A17716">
            <w:rPr>
              <w:webHidden/>
            </w:rPr>
          </w:r>
        </w:del>
      </w:ins>
      <w:del w:id="9304" w:author="Author">
        <w:r w:rsidDel="00A17716">
          <w:rPr>
            <w:webHidden/>
          </w:rPr>
          <w:fldChar w:fldCharType="separate"/>
        </w:r>
      </w:del>
      <w:ins w:id="9305" w:author="Author">
        <w:del w:id="9306" w:author="Author">
          <w:r w:rsidDel="00A17716">
            <w:rPr>
              <w:webHidden/>
            </w:rPr>
            <w:delText>21</w:delText>
          </w:r>
          <w:r w:rsidDel="00A17716">
            <w:rPr>
              <w:webHidden/>
            </w:rPr>
            <w:fldChar w:fldCharType="end"/>
          </w:r>
          <w:r w:rsidRPr="002E48C7" w:rsidDel="00A17716">
            <w:rPr>
              <w:rStyle w:val="Hyperlink"/>
            </w:rPr>
            <w:fldChar w:fldCharType="end"/>
          </w:r>
        </w:del>
      </w:ins>
    </w:p>
    <w:p w14:paraId="4FC8EC3E" w14:textId="30BFA6B3" w:rsidR="00FD5679" w:rsidDel="00A17716" w:rsidRDefault="00FD5679">
      <w:pPr>
        <w:pStyle w:val="TOC2"/>
        <w:rPr>
          <w:ins w:id="9307" w:author="Author"/>
          <w:del w:id="9308" w:author="Author"/>
          <w:rFonts w:asciiTheme="minorHAnsi" w:eastAsiaTheme="minorEastAsia" w:hAnsiTheme="minorHAnsi" w:cstheme="minorBidi"/>
          <w:sz w:val="22"/>
          <w:szCs w:val="22"/>
        </w:rPr>
      </w:pPr>
      <w:ins w:id="9309" w:author="Author">
        <w:del w:id="931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7"</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snapToGrid w:val="0"/>
            </w:rPr>
            <w:delText>3.2.</w:delText>
          </w:r>
          <w:r w:rsidDel="00A17716">
            <w:rPr>
              <w:rFonts w:asciiTheme="minorHAnsi" w:eastAsiaTheme="minorEastAsia" w:hAnsiTheme="minorHAnsi" w:cstheme="minorBidi"/>
              <w:sz w:val="22"/>
              <w:szCs w:val="22"/>
            </w:rPr>
            <w:tab/>
          </w:r>
          <w:r w:rsidRPr="002E48C7" w:rsidDel="00A17716">
            <w:rPr>
              <w:rStyle w:val="Hyperlink"/>
            </w:rPr>
            <w:delText>Conceptual</w:delText>
          </w:r>
          <w:r w:rsidRPr="002E48C7" w:rsidDel="00A17716">
            <w:rPr>
              <w:rStyle w:val="Hyperlink"/>
              <w:snapToGrid w:val="0"/>
            </w:rPr>
            <w:delText xml:space="preserve"> Data Design</w:delText>
          </w:r>
          <w:r w:rsidDel="00A17716">
            <w:rPr>
              <w:webHidden/>
            </w:rPr>
            <w:tab/>
          </w:r>
          <w:r w:rsidDel="00A17716">
            <w:rPr>
              <w:webHidden/>
            </w:rPr>
            <w:fldChar w:fldCharType="begin"/>
          </w:r>
          <w:r w:rsidDel="00A17716">
            <w:rPr>
              <w:webHidden/>
            </w:rPr>
            <w:delInstrText xml:space="preserve"> PAGEREF _Toc501467917 \h </w:delInstrText>
          </w:r>
          <w:r w:rsidDel="00A17716">
            <w:rPr>
              <w:webHidden/>
            </w:rPr>
          </w:r>
        </w:del>
      </w:ins>
      <w:del w:id="9311" w:author="Author">
        <w:r w:rsidDel="00A17716">
          <w:rPr>
            <w:webHidden/>
          </w:rPr>
          <w:fldChar w:fldCharType="separate"/>
        </w:r>
      </w:del>
      <w:ins w:id="9312" w:author="Author">
        <w:del w:id="9313" w:author="Author">
          <w:r w:rsidDel="00A17716">
            <w:rPr>
              <w:webHidden/>
            </w:rPr>
            <w:delText>35</w:delText>
          </w:r>
          <w:r w:rsidDel="00A17716">
            <w:rPr>
              <w:webHidden/>
            </w:rPr>
            <w:fldChar w:fldCharType="end"/>
          </w:r>
          <w:r w:rsidRPr="002E48C7" w:rsidDel="00A17716">
            <w:rPr>
              <w:rStyle w:val="Hyperlink"/>
            </w:rPr>
            <w:fldChar w:fldCharType="end"/>
          </w:r>
        </w:del>
      </w:ins>
    </w:p>
    <w:p w14:paraId="6A1BF57D" w14:textId="7799DBCD" w:rsidR="00FD5679" w:rsidDel="00A17716" w:rsidRDefault="00FD5679">
      <w:pPr>
        <w:pStyle w:val="TOC3"/>
        <w:rPr>
          <w:ins w:id="9314" w:author="Author"/>
          <w:del w:id="9315" w:author="Author"/>
          <w:rFonts w:asciiTheme="minorHAnsi" w:eastAsiaTheme="minorEastAsia" w:hAnsiTheme="minorHAnsi" w:cstheme="minorBidi"/>
          <w:sz w:val="22"/>
          <w:szCs w:val="22"/>
        </w:rPr>
      </w:pPr>
      <w:ins w:id="9316" w:author="Author">
        <w:del w:id="931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18"</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2.1.</w:delText>
          </w:r>
          <w:r w:rsidDel="00A17716">
            <w:rPr>
              <w:rFonts w:asciiTheme="minorHAnsi" w:eastAsiaTheme="minorEastAsia" w:hAnsiTheme="minorHAnsi" w:cstheme="minorBidi"/>
              <w:sz w:val="22"/>
              <w:szCs w:val="22"/>
            </w:rPr>
            <w:tab/>
          </w:r>
          <w:r w:rsidRPr="002E48C7" w:rsidDel="00A17716">
            <w:rPr>
              <w:rStyle w:val="Hyperlink"/>
            </w:rPr>
            <w:delText>Project Conceptual Data Model</w:delText>
          </w:r>
          <w:r w:rsidDel="00A17716">
            <w:rPr>
              <w:webHidden/>
            </w:rPr>
            <w:tab/>
          </w:r>
          <w:r w:rsidDel="00A17716">
            <w:rPr>
              <w:webHidden/>
            </w:rPr>
            <w:fldChar w:fldCharType="begin"/>
          </w:r>
          <w:r w:rsidDel="00A17716">
            <w:rPr>
              <w:webHidden/>
            </w:rPr>
            <w:delInstrText xml:space="preserve"> PAGEREF _Toc501467918 \h </w:delInstrText>
          </w:r>
          <w:r w:rsidDel="00A17716">
            <w:rPr>
              <w:webHidden/>
            </w:rPr>
          </w:r>
        </w:del>
      </w:ins>
      <w:del w:id="9318" w:author="Author">
        <w:r w:rsidDel="00A17716">
          <w:rPr>
            <w:webHidden/>
          </w:rPr>
          <w:fldChar w:fldCharType="separate"/>
        </w:r>
      </w:del>
      <w:ins w:id="9319" w:author="Author">
        <w:del w:id="9320" w:author="Author">
          <w:r w:rsidDel="00A17716">
            <w:rPr>
              <w:webHidden/>
            </w:rPr>
            <w:delText>35</w:delText>
          </w:r>
          <w:r w:rsidDel="00A17716">
            <w:rPr>
              <w:webHidden/>
            </w:rPr>
            <w:fldChar w:fldCharType="end"/>
          </w:r>
          <w:r w:rsidRPr="002E48C7" w:rsidDel="00A17716">
            <w:rPr>
              <w:rStyle w:val="Hyperlink"/>
            </w:rPr>
            <w:fldChar w:fldCharType="end"/>
          </w:r>
        </w:del>
      </w:ins>
    </w:p>
    <w:p w14:paraId="4DA5BCFD" w14:textId="5840175A" w:rsidR="00FD5679" w:rsidDel="00A17716" w:rsidRDefault="00FD5679">
      <w:pPr>
        <w:pStyle w:val="TOC4"/>
        <w:rPr>
          <w:ins w:id="9321" w:author="Author"/>
          <w:del w:id="9322" w:author="Author"/>
          <w:rFonts w:asciiTheme="minorHAnsi" w:eastAsiaTheme="minorEastAsia" w:hAnsiTheme="minorHAnsi" w:cstheme="minorBidi"/>
          <w:noProof/>
          <w:sz w:val="22"/>
          <w:szCs w:val="22"/>
        </w:rPr>
      </w:pPr>
      <w:ins w:id="9323" w:author="Author">
        <w:del w:id="9324"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19"</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3.2.1.1.</w:delText>
          </w:r>
          <w:r w:rsidDel="00A17716">
            <w:rPr>
              <w:rFonts w:asciiTheme="minorHAnsi" w:eastAsiaTheme="minorEastAsia" w:hAnsiTheme="minorHAnsi" w:cstheme="minorBidi"/>
              <w:noProof/>
              <w:sz w:val="22"/>
              <w:szCs w:val="22"/>
            </w:rPr>
            <w:tab/>
          </w:r>
          <w:r w:rsidRPr="002E48C7" w:rsidDel="00A17716">
            <w:rPr>
              <w:rStyle w:val="Hyperlink"/>
              <w:noProof/>
            </w:rPr>
            <w:delText>FHIR Resources Needed for MCCF EDI TAS</w:delText>
          </w:r>
          <w:r w:rsidDel="00A17716">
            <w:rPr>
              <w:noProof/>
              <w:webHidden/>
            </w:rPr>
            <w:tab/>
          </w:r>
          <w:r w:rsidDel="00A17716">
            <w:rPr>
              <w:noProof/>
              <w:webHidden/>
            </w:rPr>
            <w:fldChar w:fldCharType="begin"/>
          </w:r>
          <w:r w:rsidDel="00A17716">
            <w:rPr>
              <w:noProof/>
              <w:webHidden/>
            </w:rPr>
            <w:delInstrText xml:space="preserve"> PAGEREF _Toc501467919 \h </w:delInstrText>
          </w:r>
          <w:r w:rsidDel="00A17716">
            <w:rPr>
              <w:noProof/>
              <w:webHidden/>
            </w:rPr>
          </w:r>
        </w:del>
      </w:ins>
      <w:del w:id="9325" w:author="Author">
        <w:r w:rsidDel="00A17716">
          <w:rPr>
            <w:noProof/>
            <w:webHidden/>
          </w:rPr>
          <w:fldChar w:fldCharType="separate"/>
        </w:r>
      </w:del>
      <w:ins w:id="9326" w:author="Author">
        <w:del w:id="9327" w:author="Author">
          <w:r w:rsidDel="00A17716">
            <w:rPr>
              <w:noProof/>
              <w:webHidden/>
            </w:rPr>
            <w:delText>35</w:delText>
          </w:r>
          <w:r w:rsidDel="00A17716">
            <w:rPr>
              <w:noProof/>
              <w:webHidden/>
            </w:rPr>
            <w:fldChar w:fldCharType="end"/>
          </w:r>
          <w:r w:rsidRPr="002E48C7" w:rsidDel="00A17716">
            <w:rPr>
              <w:rStyle w:val="Hyperlink"/>
              <w:noProof/>
            </w:rPr>
            <w:fldChar w:fldCharType="end"/>
          </w:r>
        </w:del>
      </w:ins>
    </w:p>
    <w:p w14:paraId="6A50040F" w14:textId="59BFF985" w:rsidR="00FD5679" w:rsidDel="00A17716" w:rsidRDefault="00FD5679">
      <w:pPr>
        <w:pStyle w:val="TOC3"/>
        <w:rPr>
          <w:ins w:id="9328" w:author="Author"/>
          <w:del w:id="9329" w:author="Author"/>
          <w:rFonts w:asciiTheme="minorHAnsi" w:eastAsiaTheme="minorEastAsia" w:hAnsiTheme="minorHAnsi" w:cstheme="minorBidi"/>
          <w:sz w:val="22"/>
          <w:szCs w:val="22"/>
        </w:rPr>
      </w:pPr>
      <w:ins w:id="9330" w:author="Author">
        <w:del w:id="933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0"</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2.2.</w:delText>
          </w:r>
          <w:r w:rsidDel="00A17716">
            <w:rPr>
              <w:rFonts w:asciiTheme="minorHAnsi" w:eastAsiaTheme="minorEastAsia" w:hAnsiTheme="minorHAnsi" w:cstheme="minorBidi"/>
              <w:sz w:val="22"/>
              <w:szCs w:val="22"/>
            </w:rPr>
            <w:tab/>
          </w:r>
          <w:r w:rsidRPr="002E48C7" w:rsidDel="00A17716">
            <w:rPr>
              <w:rStyle w:val="Hyperlink"/>
            </w:rPr>
            <w:delText>User Interface Data Mapping</w:delText>
          </w:r>
          <w:r w:rsidDel="00A17716">
            <w:rPr>
              <w:webHidden/>
            </w:rPr>
            <w:tab/>
          </w:r>
          <w:r w:rsidDel="00A17716">
            <w:rPr>
              <w:webHidden/>
            </w:rPr>
            <w:fldChar w:fldCharType="begin"/>
          </w:r>
          <w:r w:rsidDel="00A17716">
            <w:rPr>
              <w:webHidden/>
            </w:rPr>
            <w:delInstrText xml:space="preserve"> PAGEREF _Toc501467920 \h </w:delInstrText>
          </w:r>
          <w:r w:rsidDel="00A17716">
            <w:rPr>
              <w:webHidden/>
            </w:rPr>
          </w:r>
        </w:del>
      </w:ins>
      <w:del w:id="9332" w:author="Author">
        <w:r w:rsidDel="00A17716">
          <w:rPr>
            <w:webHidden/>
          </w:rPr>
          <w:fldChar w:fldCharType="separate"/>
        </w:r>
      </w:del>
      <w:ins w:id="9333" w:author="Author">
        <w:del w:id="9334" w:author="Author">
          <w:r w:rsidDel="00A17716">
            <w:rPr>
              <w:webHidden/>
            </w:rPr>
            <w:delText>38</w:delText>
          </w:r>
          <w:r w:rsidDel="00A17716">
            <w:rPr>
              <w:webHidden/>
            </w:rPr>
            <w:fldChar w:fldCharType="end"/>
          </w:r>
          <w:r w:rsidRPr="002E48C7" w:rsidDel="00A17716">
            <w:rPr>
              <w:rStyle w:val="Hyperlink"/>
            </w:rPr>
            <w:fldChar w:fldCharType="end"/>
          </w:r>
        </w:del>
      </w:ins>
    </w:p>
    <w:p w14:paraId="1AB89E99" w14:textId="61F464DA" w:rsidR="00FD5679" w:rsidDel="00A17716" w:rsidRDefault="00FD5679">
      <w:pPr>
        <w:pStyle w:val="TOC4"/>
        <w:rPr>
          <w:ins w:id="9335" w:author="Author"/>
          <w:del w:id="9336" w:author="Author"/>
          <w:rFonts w:asciiTheme="minorHAnsi" w:eastAsiaTheme="minorEastAsia" w:hAnsiTheme="minorHAnsi" w:cstheme="minorBidi"/>
          <w:noProof/>
          <w:sz w:val="22"/>
          <w:szCs w:val="22"/>
        </w:rPr>
      </w:pPr>
      <w:ins w:id="9337" w:author="Author">
        <w:del w:id="9338"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21"</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3.2.2.1.</w:delText>
          </w:r>
          <w:r w:rsidDel="00A17716">
            <w:rPr>
              <w:rFonts w:asciiTheme="minorHAnsi" w:eastAsiaTheme="minorEastAsia" w:hAnsiTheme="minorHAnsi" w:cstheme="minorBidi"/>
              <w:noProof/>
              <w:sz w:val="22"/>
              <w:szCs w:val="22"/>
            </w:rPr>
            <w:tab/>
          </w:r>
          <w:r w:rsidRPr="002E48C7" w:rsidDel="00A17716">
            <w:rPr>
              <w:rStyle w:val="Hyperlink"/>
              <w:noProof/>
            </w:rPr>
            <w:delText>Application Screen Interface</w:delText>
          </w:r>
          <w:r w:rsidDel="00A17716">
            <w:rPr>
              <w:noProof/>
              <w:webHidden/>
            </w:rPr>
            <w:tab/>
          </w:r>
          <w:r w:rsidDel="00A17716">
            <w:rPr>
              <w:noProof/>
              <w:webHidden/>
            </w:rPr>
            <w:fldChar w:fldCharType="begin"/>
          </w:r>
          <w:r w:rsidDel="00A17716">
            <w:rPr>
              <w:noProof/>
              <w:webHidden/>
            </w:rPr>
            <w:delInstrText xml:space="preserve"> PAGEREF _Toc501467921 \h </w:delInstrText>
          </w:r>
          <w:r w:rsidDel="00A17716">
            <w:rPr>
              <w:noProof/>
              <w:webHidden/>
            </w:rPr>
          </w:r>
        </w:del>
      </w:ins>
      <w:del w:id="9339" w:author="Author">
        <w:r w:rsidDel="00A17716">
          <w:rPr>
            <w:noProof/>
            <w:webHidden/>
          </w:rPr>
          <w:fldChar w:fldCharType="separate"/>
        </w:r>
      </w:del>
      <w:ins w:id="9340" w:author="Author">
        <w:del w:id="9341" w:author="Author">
          <w:r w:rsidDel="00A17716">
            <w:rPr>
              <w:noProof/>
              <w:webHidden/>
            </w:rPr>
            <w:delText>38</w:delText>
          </w:r>
          <w:r w:rsidDel="00A17716">
            <w:rPr>
              <w:noProof/>
              <w:webHidden/>
            </w:rPr>
            <w:fldChar w:fldCharType="end"/>
          </w:r>
          <w:r w:rsidRPr="002E48C7" w:rsidDel="00A17716">
            <w:rPr>
              <w:rStyle w:val="Hyperlink"/>
              <w:noProof/>
            </w:rPr>
            <w:fldChar w:fldCharType="end"/>
          </w:r>
        </w:del>
      </w:ins>
    </w:p>
    <w:p w14:paraId="37A923AE" w14:textId="1AB92757" w:rsidR="00FD5679" w:rsidDel="00A17716" w:rsidRDefault="00FD5679">
      <w:pPr>
        <w:pStyle w:val="TOC5"/>
        <w:rPr>
          <w:ins w:id="9342" w:author="Author"/>
          <w:del w:id="9343" w:author="Author"/>
          <w:rFonts w:asciiTheme="minorHAnsi" w:eastAsiaTheme="minorEastAsia" w:hAnsiTheme="minorHAnsi" w:cstheme="minorBidi"/>
          <w:noProof/>
          <w:sz w:val="22"/>
          <w:szCs w:val="22"/>
        </w:rPr>
      </w:pPr>
      <w:ins w:id="9344" w:author="Author">
        <w:del w:id="9345"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22"</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3.2.2.1.1.</w:delText>
          </w:r>
          <w:r w:rsidDel="00A17716">
            <w:rPr>
              <w:rFonts w:asciiTheme="minorHAnsi" w:eastAsiaTheme="minorEastAsia" w:hAnsiTheme="minorHAnsi" w:cstheme="minorBidi"/>
              <w:noProof/>
              <w:sz w:val="22"/>
              <w:szCs w:val="22"/>
            </w:rPr>
            <w:tab/>
          </w:r>
          <w:r w:rsidRPr="002E48C7" w:rsidDel="00A17716">
            <w:rPr>
              <w:rStyle w:val="Hyperlink"/>
              <w:noProof/>
            </w:rPr>
            <w:delText>Mapping IB screens to FHIR resources</w:delText>
          </w:r>
          <w:r w:rsidDel="00A17716">
            <w:rPr>
              <w:noProof/>
              <w:webHidden/>
            </w:rPr>
            <w:tab/>
          </w:r>
          <w:r w:rsidDel="00A17716">
            <w:rPr>
              <w:noProof/>
              <w:webHidden/>
            </w:rPr>
            <w:fldChar w:fldCharType="begin"/>
          </w:r>
          <w:r w:rsidDel="00A17716">
            <w:rPr>
              <w:noProof/>
              <w:webHidden/>
            </w:rPr>
            <w:delInstrText xml:space="preserve"> PAGEREF _Toc501467922 \h </w:delInstrText>
          </w:r>
          <w:r w:rsidDel="00A17716">
            <w:rPr>
              <w:noProof/>
              <w:webHidden/>
            </w:rPr>
          </w:r>
        </w:del>
      </w:ins>
      <w:del w:id="9346" w:author="Author">
        <w:r w:rsidDel="00A17716">
          <w:rPr>
            <w:noProof/>
            <w:webHidden/>
          </w:rPr>
          <w:fldChar w:fldCharType="separate"/>
        </w:r>
      </w:del>
      <w:ins w:id="9347" w:author="Author">
        <w:del w:id="9348" w:author="Author">
          <w:r w:rsidDel="00A17716">
            <w:rPr>
              <w:noProof/>
              <w:webHidden/>
            </w:rPr>
            <w:delText>38</w:delText>
          </w:r>
          <w:r w:rsidDel="00A17716">
            <w:rPr>
              <w:noProof/>
              <w:webHidden/>
            </w:rPr>
            <w:fldChar w:fldCharType="end"/>
          </w:r>
          <w:r w:rsidRPr="002E48C7" w:rsidDel="00A17716">
            <w:rPr>
              <w:rStyle w:val="Hyperlink"/>
              <w:noProof/>
            </w:rPr>
            <w:fldChar w:fldCharType="end"/>
          </w:r>
        </w:del>
      </w:ins>
    </w:p>
    <w:p w14:paraId="6ECAAAB7" w14:textId="6C3A295A" w:rsidR="00FD5679" w:rsidDel="00A17716" w:rsidRDefault="00FD5679">
      <w:pPr>
        <w:pStyle w:val="TOC2"/>
        <w:rPr>
          <w:ins w:id="9349" w:author="Author"/>
          <w:del w:id="9350" w:author="Author"/>
          <w:rFonts w:asciiTheme="minorHAnsi" w:eastAsiaTheme="minorEastAsia" w:hAnsiTheme="minorHAnsi" w:cstheme="minorBidi"/>
          <w:sz w:val="22"/>
          <w:szCs w:val="22"/>
        </w:rPr>
      </w:pPr>
      <w:ins w:id="9351" w:author="Author">
        <w:del w:id="935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3"</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3.</w:delText>
          </w:r>
          <w:r w:rsidDel="00A17716">
            <w:rPr>
              <w:rFonts w:asciiTheme="minorHAnsi" w:eastAsiaTheme="minorEastAsia" w:hAnsiTheme="minorHAnsi" w:cstheme="minorBidi"/>
              <w:sz w:val="22"/>
              <w:szCs w:val="22"/>
            </w:rPr>
            <w:tab/>
          </w:r>
          <w:r w:rsidRPr="002E48C7" w:rsidDel="00A17716">
            <w:rPr>
              <w:rStyle w:val="Hyperlink"/>
            </w:rPr>
            <w:delText>Conceptual Infrastructure Design</w:delText>
          </w:r>
          <w:r w:rsidDel="00A17716">
            <w:rPr>
              <w:webHidden/>
            </w:rPr>
            <w:tab/>
          </w:r>
          <w:r w:rsidDel="00A17716">
            <w:rPr>
              <w:webHidden/>
            </w:rPr>
            <w:fldChar w:fldCharType="begin"/>
          </w:r>
          <w:r w:rsidDel="00A17716">
            <w:rPr>
              <w:webHidden/>
            </w:rPr>
            <w:delInstrText xml:space="preserve"> PAGEREF _Toc501467923 \h </w:delInstrText>
          </w:r>
          <w:r w:rsidDel="00A17716">
            <w:rPr>
              <w:webHidden/>
            </w:rPr>
          </w:r>
        </w:del>
      </w:ins>
      <w:del w:id="9353" w:author="Author">
        <w:r w:rsidDel="00A17716">
          <w:rPr>
            <w:webHidden/>
          </w:rPr>
          <w:fldChar w:fldCharType="separate"/>
        </w:r>
      </w:del>
      <w:ins w:id="9354" w:author="Author">
        <w:del w:id="9355" w:author="Author">
          <w:r w:rsidDel="00A17716">
            <w:rPr>
              <w:webHidden/>
            </w:rPr>
            <w:delText>39</w:delText>
          </w:r>
          <w:r w:rsidDel="00A17716">
            <w:rPr>
              <w:webHidden/>
            </w:rPr>
            <w:fldChar w:fldCharType="end"/>
          </w:r>
          <w:r w:rsidRPr="002E48C7" w:rsidDel="00A17716">
            <w:rPr>
              <w:rStyle w:val="Hyperlink"/>
            </w:rPr>
            <w:fldChar w:fldCharType="end"/>
          </w:r>
        </w:del>
      </w:ins>
    </w:p>
    <w:p w14:paraId="70042CE2" w14:textId="7C8DA970" w:rsidR="00FD5679" w:rsidDel="00A17716" w:rsidRDefault="00FD5679">
      <w:pPr>
        <w:pStyle w:val="TOC3"/>
        <w:rPr>
          <w:ins w:id="9356" w:author="Author"/>
          <w:del w:id="9357" w:author="Author"/>
          <w:rFonts w:asciiTheme="minorHAnsi" w:eastAsiaTheme="minorEastAsia" w:hAnsiTheme="minorHAnsi" w:cstheme="minorBidi"/>
          <w:sz w:val="22"/>
          <w:szCs w:val="22"/>
        </w:rPr>
      </w:pPr>
      <w:ins w:id="9358" w:author="Author">
        <w:del w:id="935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4"</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3.1.</w:delText>
          </w:r>
          <w:r w:rsidDel="00A17716">
            <w:rPr>
              <w:rFonts w:asciiTheme="minorHAnsi" w:eastAsiaTheme="minorEastAsia" w:hAnsiTheme="minorHAnsi" w:cstheme="minorBidi"/>
              <w:sz w:val="22"/>
              <w:szCs w:val="22"/>
            </w:rPr>
            <w:tab/>
          </w:r>
          <w:r w:rsidRPr="002E48C7" w:rsidDel="00A17716">
            <w:rPr>
              <w:rStyle w:val="Hyperlink"/>
            </w:rPr>
            <w:delText>System Criticality and High Availability</w:delText>
          </w:r>
          <w:r w:rsidDel="00A17716">
            <w:rPr>
              <w:webHidden/>
            </w:rPr>
            <w:tab/>
          </w:r>
          <w:r w:rsidDel="00A17716">
            <w:rPr>
              <w:webHidden/>
            </w:rPr>
            <w:fldChar w:fldCharType="begin"/>
          </w:r>
          <w:r w:rsidDel="00A17716">
            <w:rPr>
              <w:webHidden/>
            </w:rPr>
            <w:delInstrText xml:space="preserve"> PAGEREF _Toc501467924 \h </w:delInstrText>
          </w:r>
          <w:r w:rsidDel="00A17716">
            <w:rPr>
              <w:webHidden/>
            </w:rPr>
          </w:r>
        </w:del>
      </w:ins>
      <w:del w:id="9360" w:author="Author">
        <w:r w:rsidDel="00A17716">
          <w:rPr>
            <w:webHidden/>
          </w:rPr>
          <w:fldChar w:fldCharType="separate"/>
        </w:r>
      </w:del>
      <w:ins w:id="9361" w:author="Author">
        <w:del w:id="9362" w:author="Author">
          <w:r w:rsidDel="00A17716">
            <w:rPr>
              <w:webHidden/>
            </w:rPr>
            <w:delText>39</w:delText>
          </w:r>
          <w:r w:rsidDel="00A17716">
            <w:rPr>
              <w:webHidden/>
            </w:rPr>
            <w:fldChar w:fldCharType="end"/>
          </w:r>
          <w:r w:rsidRPr="002E48C7" w:rsidDel="00A17716">
            <w:rPr>
              <w:rStyle w:val="Hyperlink"/>
            </w:rPr>
            <w:fldChar w:fldCharType="end"/>
          </w:r>
        </w:del>
      </w:ins>
    </w:p>
    <w:p w14:paraId="6B3AC46C" w14:textId="002DCD9B" w:rsidR="00FD5679" w:rsidDel="00A17716" w:rsidRDefault="00FD5679">
      <w:pPr>
        <w:pStyle w:val="TOC3"/>
        <w:rPr>
          <w:ins w:id="9363" w:author="Author"/>
          <w:del w:id="9364" w:author="Author"/>
          <w:rFonts w:asciiTheme="minorHAnsi" w:eastAsiaTheme="minorEastAsia" w:hAnsiTheme="minorHAnsi" w:cstheme="minorBidi"/>
          <w:sz w:val="22"/>
          <w:szCs w:val="22"/>
        </w:rPr>
      </w:pPr>
      <w:ins w:id="9365" w:author="Author">
        <w:del w:id="936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5"</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3.2.</w:delText>
          </w:r>
          <w:r w:rsidDel="00A17716">
            <w:rPr>
              <w:rFonts w:asciiTheme="minorHAnsi" w:eastAsiaTheme="minorEastAsia" w:hAnsiTheme="minorHAnsi" w:cstheme="minorBidi"/>
              <w:sz w:val="22"/>
              <w:szCs w:val="22"/>
            </w:rPr>
            <w:tab/>
          </w:r>
          <w:r w:rsidRPr="002E48C7" w:rsidDel="00A17716">
            <w:rPr>
              <w:rStyle w:val="Hyperlink"/>
            </w:rPr>
            <w:delText>Special Technology</w:delText>
          </w:r>
          <w:r w:rsidDel="00A17716">
            <w:rPr>
              <w:webHidden/>
            </w:rPr>
            <w:tab/>
          </w:r>
          <w:r w:rsidDel="00A17716">
            <w:rPr>
              <w:webHidden/>
            </w:rPr>
            <w:fldChar w:fldCharType="begin"/>
          </w:r>
          <w:r w:rsidDel="00A17716">
            <w:rPr>
              <w:webHidden/>
            </w:rPr>
            <w:delInstrText xml:space="preserve"> PAGEREF _Toc501467925 \h </w:delInstrText>
          </w:r>
          <w:r w:rsidDel="00A17716">
            <w:rPr>
              <w:webHidden/>
            </w:rPr>
          </w:r>
        </w:del>
      </w:ins>
      <w:del w:id="9367" w:author="Author">
        <w:r w:rsidDel="00A17716">
          <w:rPr>
            <w:webHidden/>
          </w:rPr>
          <w:fldChar w:fldCharType="separate"/>
        </w:r>
      </w:del>
      <w:ins w:id="9368" w:author="Author">
        <w:del w:id="9369" w:author="Author">
          <w:r w:rsidDel="00A17716">
            <w:rPr>
              <w:webHidden/>
            </w:rPr>
            <w:delText>40</w:delText>
          </w:r>
          <w:r w:rsidDel="00A17716">
            <w:rPr>
              <w:webHidden/>
            </w:rPr>
            <w:fldChar w:fldCharType="end"/>
          </w:r>
          <w:r w:rsidRPr="002E48C7" w:rsidDel="00A17716">
            <w:rPr>
              <w:rStyle w:val="Hyperlink"/>
            </w:rPr>
            <w:fldChar w:fldCharType="end"/>
          </w:r>
        </w:del>
      </w:ins>
    </w:p>
    <w:p w14:paraId="488E59D8" w14:textId="22C1F038" w:rsidR="00FD5679" w:rsidDel="00A17716" w:rsidRDefault="00FD5679">
      <w:pPr>
        <w:pStyle w:val="TOC3"/>
        <w:rPr>
          <w:ins w:id="9370" w:author="Author"/>
          <w:del w:id="9371" w:author="Author"/>
          <w:rFonts w:asciiTheme="minorHAnsi" w:eastAsiaTheme="minorEastAsia" w:hAnsiTheme="minorHAnsi" w:cstheme="minorBidi"/>
          <w:sz w:val="22"/>
          <w:szCs w:val="22"/>
        </w:rPr>
      </w:pPr>
      <w:ins w:id="9372" w:author="Author">
        <w:del w:id="937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6"</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3.3.</w:delText>
          </w:r>
          <w:r w:rsidDel="00A17716">
            <w:rPr>
              <w:rFonts w:asciiTheme="minorHAnsi" w:eastAsiaTheme="minorEastAsia" w:hAnsiTheme="minorHAnsi" w:cstheme="minorBidi"/>
              <w:sz w:val="22"/>
              <w:szCs w:val="22"/>
            </w:rPr>
            <w:tab/>
          </w:r>
          <w:r w:rsidRPr="002E48C7" w:rsidDel="00A17716">
            <w:rPr>
              <w:rStyle w:val="Hyperlink"/>
            </w:rPr>
            <w:delText>Technology Locations</w:delText>
          </w:r>
          <w:r w:rsidDel="00A17716">
            <w:rPr>
              <w:webHidden/>
            </w:rPr>
            <w:tab/>
          </w:r>
          <w:r w:rsidDel="00A17716">
            <w:rPr>
              <w:webHidden/>
            </w:rPr>
            <w:fldChar w:fldCharType="begin"/>
          </w:r>
          <w:r w:rsidDel="00A17716">
            <w:rPr>
              <w:webHidden/>
            </w:rPr>
            <w:delInstrText xml:space="preserve"> PAGEREF _Toc501467926 \h </w:delInstrText>
          </w:r>
          <w:r w:rsidDel="00A17716">
            <w:rPr>
              <w:webHidden/>
            </w:rPr>
          </w:r>
        </w:del>
      </w:ins>
      <w:del w:id="9374" w:author="Author">
        <w:r w:rsidDel="00A17716">
          <w:rPr>
            <w:webHidden/>
          </w:rPr>
          <w:fldChar w:fldCharType="separate"/>
        </w:r>
      </w:del>
      <w:ins w:id="9375" w:author="Author">
        <w:del w:id="9376" w:author="Author">
          <w:r w:rsidDel="00A17716">
            <w:rPr>
              <w:webHidden/>
            </w:rPr>
            <w:delText>40</w:delText>
          </w:r>
          <w:r w:rsidDel="00A17716">
            <w:rPr>
              <w:webHidden/>
            </w:rPr>
            <w:fldChar w:fldCharType="end"/>
          </w:r>
          <w:r w:rsidRPr="002E48C7" w:rsidDel="00A17716">
            <w:rPr>
              <w:rStyle w:val="Hyperlink"/>
            </w:rPr>
            <w:fldChar w:fldCharType="end"/>
          </w:r>
        </w:del>
      </w:ins>
    </w:p>
    <w:p w14:paraId="1819A1FE" w14:textId="77134B13" w:rsidR="00FD5679" w:rsidDel="00A17716" w:rsidRDefault="00FD5679">
      <w:pPr>
        <w:pStyle w:val="TOC3"/>
        <w:rPr>
          <w:ins w:id="9377" w:author="Author"/>
          <w:del w:id="9378" w:author="Author"/>
          <w:rFonts w:asciiTheme="minorHAnsi" w:eastAsiaTheme="minorEastAsia" w:hAnsiTheme="minorHAnsi" w:cstheme="minorBidi"/>
          <w:sz w:val="22"/>
          <w:szCs w:val="22"/>
        </w:rPr>
      </w:pPr>
      <w:ins w:id="9379" w:author="Author">
        <w:del w:id="938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7"</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3.3.4.</w:delText>
          </w:r>
          <w:r w:rsidDel="00A17716">
            <w:rPr>
              <w:rFonts w:asciiTheme="minorHAnsi" w:eastAsiaTheme="minorEastAsia" w:hAnsiTheme="minorHAnsi" w:cstheme="minorBidi"/>
              <w:sz w:val="22"/>
              <w:szCs w:val="22"/>
            </w:rPr>
            <w:tab/>
          </w:r>
          <w:r w:rsidRPr="002E48C7" w:rsidDel="00A17716">
            <w:rPr>
              <w:rStyle w:val="Hyperlink"/>
            </w:rPr>
            <w:delText>Conceptual Infrastructure Diagram</w:delText>
          </w:r>
          <w:r w:rsidDel="00A17716">
            <w:rPr>
              <w:webHidden/>
            </w:rPr>
            <w:tab/>
          </w:r>
          <w:r w:rsidDel="00A17716">
            <w:rPr>
              <w:webHidden/>
            </w:rPr>
            <w:fldChar w:fldCharType="begin"/>
          </w:r>
          <w:r w:rsidDel="00A17716">
            <w:rPr>
              <w:webHidden/>
            </w:rPr>
            <w:delInstrText xml:space="preserve"> PAGEREF _Toc501467927 \h </w:delInstrText>
          </w:r>
          <w:r w:rsidDel="00A17716">
            <w:rPr>
              <w:webHidden/>
            </w:rPr>
          </w:r>
        </w:del>
      </w:ins>
      <w:del w:id="9381" w:author="Author">
        <w:r w:rsidDel="00A17716">
          <w:rPr>
            <w:webHidden/>
          </w:rPr>
          <w:fldChar w:fldCharType="separate"/>
        </w:r>
      </w:del>
      <w:ins w:id="9382" w:author="Author">
        <w:del w:id="9383" w:author="Author">
          <w:r w:rsidDel="00A17716">
            <w:rPr>
              <w:webHidden/>
            </w:rPr>
            <w:delText>40</w:delText>
          </w:r>
          <w:r w:rsidDel="00A17716">
            <w:rPr>
              <w:webHidden/>
            </w:rPr>
            <w:fldChar w:fldCharType="end"/>
          </w:r>
          <w:r w:rsidRPr="002E48C7" w:rsidDel="00A17716">
            <w:rPr>
              <w:rStyle w:val="Hyperlink"/>
            </w:rPr>
            <w:fldChar w:fldCharType="end"/>
          </w:r>
        </w:del>
      </w:ins>
    </w:p>
    <w:p w14:paraId="2A683DAE" w14:textId="111806BD" w:rsidR="00FD5679" w:rsidDel="00A17716" w:rsidRDefault="00FD5679">
      <w:pPr>
        <w:pStyle w:val="TOC4"/>
        <w:rPr>
          <w:ins w:id="9384" w:author="Author"/>
          <w:del w:id="9385" w:author="Author"/>
          <w:rFonts w:asciiTheme="minorHAnsi" w:eastAsiaTheme="minorEastAsia" w:hAnsiTheme="minorHAnsi" w:cstheme="minorBidi"/>
          <w:noProof/>
          <w:sz w:val="22"/>
          <w:szCs w:val="22"/>
        </w:rPr>
      </w:pPr>
      <w:ins w:id="9386" w:author="Author">
        <w:del w:id="9387"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28"</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3.3.4.1.</w:delText>
          </w:r>
          <w:r w:rsidDel="00A17716">
            <w:rPr>
              <w:rFonts w:asciiTheme="minorHAnsi" w:eastAsiaTheme="minorEastAsia" w:hAnsiTheme="minorHAnsi" w:cstheme="minorBidi"/>
              <w:noProof/>
              <w:sz w:val="22"/>
              <w:szCs w:val="22"/>
            </w:rPr>
            <w:tab/>
          </w:r>
          <w:r w:rsidRPr="002E48C7" w:rsidDel="00A17716">
            <w:rPr>
              <w:rStyle w:val="Hyperlink"/>
              <w:noProof/>
            </w:rPr>
            <w:delText>Conceptual Production String Diagram</w:delText>
          </w:r>
          <w:r w:rsidDel="00A17716">
            <w:rPr>
              <w:noProof/>
              <w:webHidden/>
            </w:rPr>
            <w:tab/>
          </w:r>
          <w:r w:rsidDel="00A17716">
            <w:rPr>
              <w:noProof/>
              <w:webHidden/>
            </w:rPr>
            <w:fldChar w:fldCharType="begin"/>
          </w:r>
          <w:r w:rsidDel="00A17716">
            <w:rPr>
              <w:noProof/>
              <w:webHidden/>
            </w:rPr>
            <w:delInstrText xml:space="preserve"> PAGEREF _Toc501467928 \h </w:delInstrText>
          </w:r>
          <w:r w:rsidDel="00A17716">
            <w:rPr>
              <w:noProof/>
              <w:webHidden/>
            </w:rPr>
          </w:r>
        </w:del>
      </w:ins>
      <w:del w:id="9388" w:author="Author">
        <w:r w:rsidDel="00A17716">
          <w:rPr>
            <w:noProof/>
            <w:webHidden/>
          </w:rPr>
          <w:fldChar w:fldCharType="separate"/>
        </w:r>
      </w:del>
      <w:ins w:id="9389" w:author="Author">
        <w:del w:id="9390" w:author="Author">
          <w:r w:rsidDel="00A17716">
            <w:rPr>
              <w:noProof/>
              <w:webHidden/>
            </w:rPr>
            <w:delText>44</w:delText>
          </w:r>
          <w:r w:rsidDel="00A17716">
            <w:rPr>
              <w:noProof/>
              <w:webHidden/>
            </w:rPr>
            <w:fldChar w:fldCharType="end"/>
          </w:r>
          <w:r w:rsidRPr="002E48C7" w:rsidDel="00A17716">
            <w:rPr>
              <w:rStyle w:val="Hyperlink"/>
              <w:noProof/>
            </w:rPr>
            <w:fldChar w:fldCharType="end"/>
          </w:r>
        </w:del>
      </w:ins>
    </w:p>
    <w:p w14:paraId="7C12FCB9" w14:textId="1063040B" w:rsidR="00FD5679" w:rsidDel="00A17716" w:rsidRDefault="00FD5679">
      <w:pPr>
        <w:pStyle w:val="TOC1"/>
        <w:rPr>
          <w:ins w:id="9391" w:author="Author"/>
          <w:del w:id="9392" w:author="Author"/>
          <w:rFonts w:asciiTheme="minorHAnsi" w:eastAsiaTheme="minorEastAsia" w:hAnsiTheme="minorHAnsi" w:cstheme="minorBidi"/>
          <w:sz w:val="22"/>
          <w:szCs w:val="22"/>
        </w:rPr>
      </w:pPr>
      <w:ins w:id="9393" w:author="Author">
        <w:del w:id="939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29"</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4.</w:delText>
          </w:r>
          <w:r w:rsidDel="00A17716">
            <w:rPr>
              <w:rFonts w:asciiTheme="minorHAnsi" w:eastAsiaTheme="minorEastAsia" w:hAnsiTheme="minorHAnsi" w:cstheme="minorBidi"/>
              <w:sz w:val="22"/>
              <w:szCs w:val="22"/>
            </w:rPr>
            <w:tab/>
          </w:r>
          <w:r w:rsidRPr="002E48C7" w:rsidDel="00A17716">
            <w:rPr>
              <w:rStyle w:val="Hyperlink"/>
            </w:rPr>
            <w:delText>System Architecture</w:delText>
          </w:r>
          <w:r w:rsidDel="00A17716">
            <w:rPr>
              <w:webHidden/>
            </w:rPr>
            <w:tab/>
          </w:r>
          <w:r w:rsidDel="00A17716">
            <w:rPr>
              <w:webHidden/>
            </w:rPr>
            <w:fldChar w:fldCharType="begin"/>
          </w:r>
          <w:r w:rsidDel="00A17716">
            <w:rPr>
              <w:webHidden/>
            </w:rPr>
            <w:delInstrText xml:space="preserve"> PAGEREF _Toc501467929 \h </w:delInstrText>
          </w:r>
          <w:r w:rsidDel="00A17716">
            <w:rPr>
              <w:webHidden/>
            </w:rPr>
          </w:r>
        </w:del>
      </w:ins>
      <w:del w:id="9395" w:author="Author">
        <w:r w:rsidDel="00A17716">
          <w:rPr>
            <w:webHidden/>
          </w:rPr>
          <w:fldChar w:fldCharType="separate"/>
        </w:r>
      </w:del>
      <w:ins w:id="9396" w:author="Author">
        <w:del w:id="9397" w:author="Author">
          <w:r w:rsidDel="00A17716">
            <w:rPr>
              <w:webHidden/>
            </w:rPr>
            <w:delText>46</w:delText>
          </w:r>
          <w:r w:rsidDel="00A17716">
            <w:rPr>
              <w:webHidden/>
            </w:rPr>
            <w:fldChar w:fldCharType="end"/>
          </w:r>
          <w:r w:rsidRPr="002E48C7" w:rsidDel="00A17716">
            <w:rPr>
              <w:rStyle w:val="Hyperlink"/>
            </w:rPr>
            <w:fldChar w:fldCharType="end"/>
          </w:r>
        </w:del>
      </w:ins>
    </w:p>
    <w:p w14:paraId="7F762E1A" w14:textId="50D078C5" w:rsidR="00FD5679" w:rsidDel="00A17716" w:rsidRDefault="00FD5679">
      <w:pPr>
        <w:pStyle w:val="TOC2"/>
        <w:rPr>
          <w:ins w:id="9398" w:author="Author"/>
          <w:del w:id="9399" w:author="Author"/>
          <w:rFonts w:asciiTheme="minorHAnsi" w:eastAsiaTheme="minorEastAsia" w:hAnsiTheme="minorHAnsi" w:cstheme="minorBidi"/>
          <w:sz w:val="22"/>
          <w:szCs w:val="22"/>
        </w:rPr>
      </w:pPr>
      <w:ins w:id="9400" w:author="Author">
        <w:del w:id="940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0"</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4.1.</w:delText>
          </w:r>
          <w:r w:rsidDel="00A17716">
            <w:rPr>
              <w:rFonts w:asciiTheme="minorHAnsi" w:eastAsiaTheme="minorEastAsia" w:hAnsiTheme="minorHAnsi" w:cstheme="minorBidi"/>
              <w:sz w:val="22"/>
              <w:szCs w:val="22"/>
            </w:rPr>
            <w:tab/>
          </w:r>
          <w:r w:rsidRPr="002E48C7" w:rsidDel="00A17716">
            <w:rPr>
              <w:rStyle w:val="Hyperlink"/>
            </w:rPr>
            <w:delText>Hardware Architecture</w:delText>
          </w:r>
          <w:r w:rsidDel="00A17716">
            <w:rPr>
              <w:webHidden/>
            </w:rPr>
            <w:tab/>
          </w:r>
          <w:r w:rsidDel="00A17716">
            <w:rPr>
              <w:webHidden/>
            </w:rPr>
            <w:fldChar w:fldCharType="begin"/>
          </w:r>
          <w:r w:rsidDel="00A17716">
            <w:rPr>
              <w:webHidden/>
            </w:rPr>
            <w:delInstrText xml:space="preserve"> PAGEREF _Toc501467930 \h </w:delInstrText>
          </w:r>
          <w:r w:rsidDel="00A17716">
            <w:rPr>
              <w:webHidden/>
            </w:rPr>
          </w:r>
        </w:del>
      </w:ins>
      <w:del w:id="9402" w:author="Author">
        <w:r w:rsidDel="00A17716">
          <w:rPr>
            <w:webHidden/>
          </w:rPr>
          <w:fldChar w:fldCharType="separate"/>
        </w:r>
      </w:del>
      <w:ins w:id="9403" w:author="Author">
        <w:del w:id="9404" w:author="Author">
          <w:r w:rsidDel="00A17716">
            <w:rPr>
              <w:webHidden/>
            </w:rPr>
            <w:delText>46</w:delText>
          </w:r>
          <w:r w:rsidDel="00A17716">
            <w:rPr>
              <w:webHidden/>
            </w:rPr>
            <w:fldChar w:fldCharType="end"/>
          </w:r>
          <w:r w:rsidRPr="002E48C7" w:rsidDel="00A17716">
            <w:rPr>
              <w:rStyle w:val="Hyperlink"/>
            </w:rPr>
            <w:fldChar w:fldCharType="end"/>
          </w:r>
        </w:del>
      </w:ins>
    </w:p>
    <w:p w14:paraId="73D3A709" w14:textId="0C7C4AE1" w:rsidR="00FD5679" w:rsidDel="00A17716" w:rsidRDefault="00FD5679">
      <w:pPr>
        <w:pStyle w:val="TOC2"/>
        <w:rPr>
          <w:ins w:id="9405" w:author="Author"/>
          <w:del w:id="9406" w:author="Author"/>
          <w:rFonts w:asciiTheme="minorHAnsi" w:eastAsiaTheme="minorEastAsia" w:hAnsiTheme="minorHAnsi" w:cstheme="minorBidi"/>
          <w:sz w:val="22"/>
          <w:szCs w:val="22"/>
        </w:rPr>
      </w:pPr>
      <w:ins w:id="9407" w:author="Author">
        <w:del w:id="940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1"</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4.2.</w:delText>
          </w:r>
          <w:r w:rsidDel="00A17716">
            <w:rPr>
              <w:rFonts w:asciiTheme="minorHAnsi" w:eastAsiaTheme="minorEastAsia" w:hAnsiTheme="minorHAnsi" w:cstheme="minorBidi"/>
              <w:sz w:val="22"/>
              <w:szCs w:val="22"/>
            </w:rPr>
            <w:tab/>
          </w:r>
          <w:r w:rsidRPr="002E48C7" w:rsidDel="00A17716">
            <w:rPr>
              <w:rStyle w:val="Hyperlink"/>
            </w:rPr>
            <w:delText>Software Architecture</w:delText>
          </w:r>
          <w:r w:rsidDel="00A17716">
            <w:rPr>
              <w:webHidden/>
            </w:rPr>
            <w:tab/>
          </w:r>
          <w:r w:rsidDel="00A17716">
            <w:rPr>
              <w:webHidden/>
            </w:rPr>
            <w:fldChar w:fldCharType="begin"/>
          </w:r>
          <w:r w:rsidDel="00A17716">
            <w:rPr>
              <w:webHidden/>
            </w:rPr>
            <w:delInstrText xml:space="preserve"> PAGEREF _Toc501467931 \h </w:delInstrText>
          </w:r>
          <w:r w:rsidDel="00A17716">
            <w:rPr>
              <w:webHidden/>
            </w:rPr>
          </w:r>
        </w:del>
      </w:ins>
      <w:del w:id="9409" w:author="Author">
        <w:r w:rsidDel="00A17716">
          <w:rPr>
            <w:webHidden/>
          </w:rPr>
          <w:fldChar w:fldCharType="separate"/>
        </w:r>
      </w:del>
      <w:ins w:id="9410" w:author="Author">
        <w:del w:id="9411" w:author="Author">
          <w:r w:rsidDel="00A17716">
            <w:rPr>
              <w:webHidden/>
            </w:rPr>
            <w:delText>46</w:delText>
          </w:r>
          <w:r w:rsidDel="00A17716">
            <w:rPr>
              <w:webHidden/>
            </w:rPr>
            <w:fldChar w:fldCharType="end"/>
          </w:r>
          <w:r w:rsidRPr="002E48C7" w:rsidDel="00A17716">
            <w:rPr>
              <w:rStyle w:val="Hyperlink"/>
            </w:rPr>
            <w:fldChar w:fldCharType="end"/>
          </w:r>
        </w:del>
      </w:ins>
    </w:p>
    <w:p w14:paraId="19BBED66" w14:textId="1A248431" w:rsidR="00FD5679" w:rsidDel="00A17716" w:rsidRDefault="00FD5679">
      <w:pPr>
        <w:pStyle w:val="TOC3"/>
        <w:rPr>
          <w:ins w:id="9412" w:author="Author"/>
          <w:del w:id="9413" w:author="Author"/>
          <w:rFonts w:asciiTheme="minorHAnsi" w:eastAsiaTheme="minorEastAsia" w:hAnsiTheme="minorHAnsi" w:cstheme="minorBidi"/>
          <w:sz w:val="22"/>
          <w:szCs w:val="22"/>
        </w:rPr>
      </w:pPr>
      <w:ins w:id="9414" w:author="Author">
        <w:del w:id="941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2"</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4.2.1.</w:delText>
          </w:r>
          <w:r w:rsidDel="00A17716">
            <w:rPr>
              <w:rFonts w:asciiTheme="minorHAnsi" w:eastAsiaTheme="minorEastAsia" w:hAnsiTheme="minorHAnsi" w:cstheme="minorBidi"/>
              <w:sz w:val="22"/>
              <w:szCs w:val="22"/>
            </w:rPr>
            <w:tab/>
          </w:r>
          <w:r w:rsidRPr="002E48C7" w:rsidDel="00A17716">
            <w:rPr>
              <w:rStyle w:val="Hyperlink"/>
            </w:rPr>
            <w:delText>MCCF EDI TAS Package Management Process</w:delText>
          </w:r>
          <w:r w:rsidDel="00A17716">
            <w:rPr>
              <w:webHidden/>
            </w:rPr>
            <w:tab/>
          </w:r>
          <w:r w:rsidDel="00A17716">
            <w:rPr>
              <w:webHidden/>
            </w:rPr>
            <w:fldChar w:fldCharType="begin"/>
          </w:r>
          <w:r w:rsidDel="00A17716">
            <w:rPr>
              <w:webHidden/>
            </w:rPr>
            <w:delInstrText xml:space="preserve"> PAGEREF _Toc501467932 \h </w:delInstrText>
          </w:r>
          <w:r w:rsidDel="00A17716">
            <w:rPr>
              <w:webHidden/>
            </w:rPr>
          </w:r>
        </w:del>
      </w:ins>
      <w:del w:id="9416" w:author="Author">
        <w:r w:rsidDel="00A17716">
          <w:rPr>
            <w:webHidden/>
          </w:rPr>
          <w:fldChar w:fldCharType="separate"/>
        </w:r>
      </w:del>
      <w:ins w:id="9417" w:author="Author">
        <w:del w:id="9418" w:author="Author">
          <w:r w:rsidDel="00A17716">
            <w:rPr>
              <w:webHidden/>
            </w:rPr>
            <w:delText>47</w:delText>
          </w:r>
          <w:r w:rsidDel="00A17716">
            <w:rPr>
              <w:webHidden/>
            </w:rPr>
            <w:fldChar w:fldCharType="end"/>
          </w:r>
          <w:r w:rsidRPr="002E48C7" w:rsidDel="00A17716">
            <w:rPr>
              <w:rStyle w:val="Hyperlink"/>
            </w:rPr>
            <w:fldChar w:fldCharType="end"/>
          </w:r>
        </w:del>
      </w:ins>
    </w:p>
    <w:p w14:paraId="598F0F89" w14:textId="6174FB55" w:rsidR="00FD5679" w:rsidDel="00A17716" w:rsidRDefault="00FD5679">
      <w:pPr>
        <w:pStyle w:val="TOC4"/>
        <w:rPr>
          <w:ins w:id="9419" w:author="Author"/>
          <w:del w:id="9420" w:author="Author"/>
          <w:rFonts w:asciiTheme="minorHAnsi" w:eastAsiaTheme="minorEastAsia" w:hAnsiTheme="minorHAnsi" w:cstheme="minorBidi"/>
          <w:noProof/>
          <w:sz w:val="22"/>
          <w:szCs w:val="22"/>
        </w:rPr>
      </w:pPr>
      <w:ins w:id="9421" w:author="Author">
        <w:del w:id="9422"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33"</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4.2.1.1.</w:delText>
          </w:r>
          <w:r w:rsidDel="00A17716">
            <w:rPr>
              <w:rFonts w:asciiTheme="minorHAnsi" w:eastAsiaTheme="minorEastAsia" w:hAnsiTheme="minorHAnsi" w:cstheme="minorBidi"/>
              <w:noProof/>
              <w:sz w:val="22"/>
              <w:szCs w:val="22"/>
            </w:rPr>
            <w:tab/>
          </w:r>
          <w:r w:rsidRPr="002E48C7" w:rsidDel="00A17716">
            <w:rPr>
              <w:rStyle w:val="Hyperlink"/>
              <w:noProof/>
            </w:rPr>
            <w:delText>MCCF VA Base Packages</w:delText>
          </w:r>
          <w:r w:rsidDel="00A17716">
            <w:rPr>
              <w:noProof/>
              <w:webHidden/>
            </w:rPr>
            <w:tab/>
          </w:r>
          <w:r w:rsidDel="00A17716">
            <w:rPr>
              <w:noProof/>
              <w:webHidden/>
            </w:rPr>
            <w:fldChar w:fldCharType="begin"/>
          </w:r>
          <w:r w:rsidDel="00A17716">
            <w:rPr>
              <w:noProof/>
              <w:webHidden/>
            </w:rPr>
            <w:delInstrText xml:space="preserve"> PAGEREF _Toc501467933 \h </w:delInstrText>
          </w:r>
          <w:r w:rsidDel="00A17716">
            <w:rPr>
              <w:noProof/>
              <w:webHidden/>
            </w:rPr>
          </w:r>
        </w:del>
      </w:ins>
      <w:del w:id="9423" w:author="Author">
        <w:r w:rsidDel="00A17716">
          <w:rPr>
            <w:noProof/>
            <w:webHidden/>
          </w:rPr>
          <w:fldChar w:fldCharType="separate"/>
        </w:r>
      </w:del>
      <w:ins w:id="9424" w:author="Author">
        <w:del w:id="9425" w:author="Author">
          <w:r w:rsidDel="00A17716">
            <w:rPr>
              <w:noProof/>
              <w:webHidden/>
            </w:rPr>
            <w:delText>47</w:delText>
          </w:r>
          <w:r w:rsidDel="00A17716">
            <w:rPr>
              <w:noProof/>
              <w:webHidden/>
            </w:rPr>
            <w:fldChar w:fldCharType="end"/>
          </w:r>
          <w:r w:rsidRPr="002E48C7" w:rsidDel="00A17716">
            <w:rPr>
              <w:rStyle w:val="Hyperlink"/>
              <w:noProof/>
            </w:rPr>
            <w:fldChar w:fldCharType="end"/>
          </w:r>
        </w:del>
      </w:ins>
    </w:p>
    <w:p w14:paraId="6053DE6C" w14:textId="7ABCC728" w:rsidR="00FD5679" w:rsidDel="00A17716" w:rsidRDefault="00FD5679">
      <w:pPr>
        <w:pStyle w:val="TOC4"/>
        <w:rPr>
          <w:ins w:id="9426" w:author="Author"/>
          <w:del w:id="9427" w:author="Author"/>
          <w:rFonts w:asciiTheme="minorHAnsi" w:eastAsiaTheme="minorEastAsia" w:hAnsiTheme="minorHAnsi" w:cstheme="minorBidi"/>
          <w:noProof/>
          <w:sz w:val="22"/>
          <w:szCs w:val="22"/>
        </w:rPr>
      </w:pPr>
      <w:ins w:id="9428" w:author="Author">
        <w:del w:id="9429"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34"</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4.2.1.2.</w:delText>
          </w:r>
          <w:r w:rsidDel="00A17716">
            <w:rPr>
              <w:rFonts w:asciiTheme="minorHAnsi" w:eastAsiaTheme="minorEastAsia" w:hAnsiTheme="minorHAnsi" w:cstheme="minorBidi"/>
              <w:noProof/>
              <w:sz w:val="22"/>
              <w:szCs w:val="22"/>
            </w:rPr>
            <w:tab/>
          </w:r>
          <w:r w:rsidRPr="002E48C7" w:rsidDel="00A17716">
            <w:rPr>
              <w:rStyle w:val="Hyperlink"/>
              <w:noProof/>
            </w:rPr>
            <w:delText>MCCF DEV Packages</w:delText>
          </w:r>
          <w:r w:rsidDel="00A17716">
            <w:rPr>
              <w:noProof/>
              <w:webHidden/>
            </w:rPr>
            <w:tab/>
          </w:r>
          <w:r w:rsidDel="00A17716">
            <w:rPr>
              <w:noProof/>
              <w:webHidden/>
            </w:rPr>
            <w:fldChar w:fldCharType="begin"/>
          </w:r>
          <w:r w:rsidDel="00A17716">
            <w:rPr>
              <w:noProof/>
              <w:webHidden/>
            </w:rPr>
            <w:delInstrText xml:space="preserve"> PAGEREF _Toc501467934 \h </w:delInstrText>
          </w:r>
          <w:r w:rsidDel="00A17716">
            <w:rPr>
              <w:noProof/>
              <w:webHidden/>
            </w:rPr>
          </w:r>
        </w:del>
      </w:ins>
      <w:del w:id="9430" w:author="Author">
        <w:r w:rsidDel="00A17716">
          <w:rPr>
            <w:noProof/>
            <w:webHidden/>
          </w:rPr>
          <w:fldChar w:fldCharType="separate"/>
        </w:r>
      </w:del>
      <w:ins w:id="9431" w:author="Author">
        <w:del w:id="9432" w:author="Author">
          <w:r w:rsidDel="00A17716">
            <w:rPr>
              <w:noProof/>
              <w:webHidden/>
            </w:rPr>
            <w:delText>47</w:delText>
          </w:r>
          <w:r w:rsidDel="00A17716">
            <w:rPr>
              <w:noProof/>
              <w:webHidden/>
            </w:rPr>
            <w:fldChar w:fldCharType="end"/>
          </w:r>
          <w:r w:rsidRPr="002E48C7" w:rsidDel="00A17716">
            <w:rPr>
              <w:rStyle w:val="Hyperlink"/>
              <w:noProof/>
            </w:rPr>
            <w:fldChar w:fldCharType="end"/>
          </w:r>
        </w:del>
      </w:ins>
    </w:p>
    <w:p w14:paraId="0C88C568" w14:textId="13185BE2" w:rsidR="00FD5679" w:rsidDel="00A17716" w:rsidRDefault="00FD5679">
      <w:pPr>
        <w:pStyle w:val="TOC3"/>
        <w:rPr>
          <w:ins w:id="9433" w:author="Author"/>
          <w:del w:id="9434" w:author="Author"/>
          <w:rFonts w:asciiTheme="minorHAnsi" w:eastAsiaTheme="minorEastAsia" w:hAnsiTheme="minorHAnsi" w:cstheme="minorBidi"/>
          <w:sz w:val="22"/>
          <w:szCs w:val="22"/>
        </w:rPr>
      </w:pPr>
      <w:ins w:id="9435" w:author="Author">
        <w:del w:id="943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5"</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4.2.2.</w:delText>
          </w:r>
          <w:r w:rsidDel="00A17716">
            <w:rPr>
              <w:rFonts w:asciiTheme="minorHAnsi" w:eastAsiaTheme="minorEastAsia" w:hAnsiTheme="minorHAnsi" w:cstheme="minorBidi"/>
              <w:sz w:val="22"/>
              <w:szCs w:val="22"/>
            </w:rPr>
            <w:tab/>
          </w:r>
          <w:r w:rsidRPr="002E48C7" w:rsidDel="00A17716">
            <w:rPr>
              <w:rStyle w:val="Hyperlink"/>
            </w:rPr>
            <w:delText>Node and Angular Shared Components</w:delText>
          </w:r>
          <w:r w:rsidDel="00A17716">
            <w:rPr>
              <w:webHidden/>
            </w:rPr>
            <w:tab/>
          </w:r>
          <w:r w:rsidDel="00A17716">
            <w:rPr>
              <w:webHidden/>
            </w:rPr>
            <w:fldChar w:fldCharType="begin"/>
          </w:r>
          <w:r w:rsidDel="00A17716">
            <w:rPr>
              <w:webHidden/>
            </w:rPr>
            <w:delInstrText xml:space="preserve"> PAGEREF _Toc501467935 \h </w:delInstrText>
          </w:r>
          <w:r w:rsidDel="00A17716">
            <w:rPr>
              <w:webHidden/>
            </w:rPr>
          </w:r>
        </w:del>
      </w:ins>
      <w:del w:id="9437" w:author="Author">
        <w:r w:rsidDel="00A17716">
          <w:rPr>
            <w:webHidden/>
          </w:rPr>
          <w:fldChar w:fldCharType="separate"/>
        </w:r>
      </w:del>
      <w:ins w:id="9438" w:author="Author">
        <w:del w:id="9439" w:author="Author">
          <w:r w:rsidDel="00A17716">
            <w:rPr>
              <w:webHidden/>
            </w:rPr>
            <w:delText>49</w:delText>
          </w:r>
          <w:r w:rsidDel="00A17716">
            <w:rPr>
              <w:webHidden/>
            </w:rPr>
            <w:fldChar w:fldCharType="end"/>
          </w:r>
          <w:r w:rsidRPr="002E48C7" w:rsidDel="00A17716">
            <w:rPr>
              <w:rStyle w:val="Hyperlink"/>
            </w:rPr>
            <w:fldChar w:fldCharType="end"/>
          </w:r>
        </w:del>
      </w:ins>
    </w:p>
    <w:p w14:paraId="7609D708" w14:textId="32068806" w:rsidR="00FD5679" w:rsidDel="00A17716" w:rsidRDefault="00FD5679">
      <w:pPr>
        <w:pStyle w:val="TOC2"/>
        <w:rPr>
          <w:ins w:id="9440" w:author="Author"/>
          <w:del w:id="9441" w:author="Author"/>
          <w:rFonts w:asciiTheme="minorHAnsi" w:eastAsiaTheme="minorEastAsia" w:hAnsiTheme="minorHAnsi" w:cstheme="minorBidi"/>
          <w:sz w:val="22"/>
          <w:szCs w:val="22"/>
        </w:rPr>
      </w:pPr>
      <w:ins w:id="9442" w:author="Author">
        <w:del w:id="944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6"</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4.3.</w:delText>
          </w:r>
          <w:r w:rsidDel="00A17716">
            <w:rPr>
              <w:rFonts w:asciiTheme="minorHAnsi" w:eastAsiaTheme="minorEastAsia" w:hAnsiTheme="minorHAnsi" w:cstheme="minorBidi"/>
              <w:sz w:val="22"/>
              <w:szCs w:val="22"/>
            </w:rPr>
            <w:tab/>
          </w:r>
          <w:r w:rsidRPr="002E48C7" w:rsidDel="00A17716">
            <w:rPr>
              <w:rStyle w:val="Hyperlink"/>
            </w:rPr>
            <w:delText>Network Architecture</w:delText>
          </w:r>
          <w:r w:rsidDel="00A17716">
            <w:rPr>
              <w:webHidden/>
            </w:rPr>
            <w:tab/>
          </w:r>
          <w:r w:rsidDel="00A17716">
            <w:rPr>
              <w:webHidden/>
            </w:rPr>
            <w:fldChar w:fldCharType="begin"/>
          </w:r>
          <w:r w:rsidDel="00A17716">
            <w:rPr>
              <w:webHidden/>
            </w:rPr>
            <w:delInstrText xml:space="preserve"> PAGEREF _Toc501467936 \h </w:delInstrText>
          </w:r>
          <w:r w:rsidDel="00A17716">
            <w:rPr>
              <w:webHidden/>
            </w:rPr>
          </w:r>
        </w:del>
      </w:ins>
      <w:del w:id="9444" w:author="Author">
        <w:r w:rsidDel="00A17716">
          <w:rPr>
            <w:webHidden/>
          </w:rPr>
          <w:fldChar w:fldCharType="separate"/>
        </w:r>
      </w:del>
      <w:ins w:id="9445" w:author="Author">
        <w:del w:id="9446" w:author="Author">
          <w:r w:rsidDel="00A17716">
            <w:rPr>
              <w:webHidden/>
            </w:rPr>
            <w:delText>50</w:delText>
          </w:r>
          <w:r w:rsidDel="00A17716">
            <w:rPr>
              <w:webHidden/>
            </w:rPr>
            <w:fldChar w:fldCharType="end"/>
          </w:r>
          <w:r w:rsidRPr="002E48C7" w:rsidDel="00A17716">
            <w:rPr>
              <w:rStyle w:val="Hyperlink"/>
            </w:rPr>
            <w:fldChar w:fldCharType="end"/>
          </w:r>
        </w:del>
      </w:ins>
    </w:p>
    <w:p w14:paraId="728B4D35" w14:textId="53AF12D0" w:rsidR="00FD5679" w:rsidDel="00A17716" w:rsidRDefault="00FD5679">
      <w:pPr>
        <w:pStyle w:val="TOC2"/>
        <w:rPr>
          <w:ins w:id="9447" w:author="Author"/>
          <w:del w:id="9448" w:author="Author"/>
          <w:rFonts w:asciiTheme="minorHAnsi" w:eastAsiaTheme="minorEastAsia" w:hAnsiTheme="minorHAnsi" w:cstheme="minorBidi"/>
          <w:sz w:val="22"/>
          <w:szCs w:val="22"/>
        </w:rPr>
      </w:pPr>
      <w:ins w:id="9449" w:author="Author">
        <w:del w:id="945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7"</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4.4.</w:delText>
          </w:r>
          <w:r w:rsidDel="00A17716">
            <w:rPr>
              <w:rFonts w:asciiTheme="minorHAnsi" w:eastAsiaTheme="minorEastAsia" w:hAnsiTheme="minorHAnsi" w:cstheme="minorBidi"/>
              <w:sz w:val="22"/>
              <w:szCs w:val="22"/>
            </w:rPr>
            <w:tab/>
          </w:r>
          <w:r w:rsidRPr="002E48C7" w:rsidDel="00A17716">
            <w:rPr>
              <w:rStyle w:val="Hyperlink"/>
            </w:rPr>
            <w:delText>Service Oriented Architecture / ESS</w:delText>
          </w:r>
          <w:r w:rsidDel="00A17716">
            <w:rPr>
              <w:webHidden/>
            </w:rPr>
            <w:tab/>
          </w:r>
          <w:r w:rsidDel="00A17716">
            <w:rPr>
              <w:webHidden/>
            </w:rPr>
            <w:fldChar w:fldCharType="begin"/>
          </w:r>
          <w:r w:rsidDel="00A17716">
            <w:rPr>
              <w:webHidden/>
            </w:rPr>
            <w:delInstrText xml:space="preserve"> PAGEREF _Toc501467937 \h </w:delInstrText>
          </w:r>
          <w:r w:rsidDel="00A17716">
            <w:rPr>
              <w:webHidden/>
            </w:rPr>
          </w:r>
        </w:del>
      </w:ins>
      <w:del w:id="9451" w:author="Author">
        <w:r w:rsidDel="00A17716">
          <w:rPr>
            <w:webHidden/>
          </w:rPr>
          <w:fldChar w:fldCharType="separate"/>
        </w:r>
      </w:del>
      <w:ins w:id="9452" w:author="Author">
        <w:del w:id="9453" w:author="Author">
          <w:r w:rsidDel="00A17716">
            <w:rPr>
              <w:webHidden/>
            </w:rPr>
            <w:delText>50</w:delText>
          </w:r>
          <w:r w:rsidDel="00A17716">
            <w:rPr>
              <w:webHidden/>
            </w:rPr>
            <w:fldChar w:fldCharType="end"/>
          </w:r>
          <w:r w:rsidRPr="002E48C7" w:rsidDel="00A17716">
            <w:rPr>
              <w:rStyle w:val="Hyperlink"/>
            </w:rPr>
            <w:fldChar w:fldCharType="end"/>
          </w:r>
        </w:del>
      </w:ins>
    </w:p>
    <w:p w14:paraId="651DDB78" w14:textId="6F2632E2" w:rsidR="00FD5679" w:rsidDel="00A17716" w:rsidRDefault="00FD5679">
      <w:pPr>
        <w:pStyle w:val="TOC2"/>
        <w:rPr>
          <w:ins w:id="9454" w:author="Author"/>
          <w:del w:id="9455" w:author="Author"/>
          <w:rFonts w:asciiTheme="minorHAnsi" w:eastAsiaTheme="minorEastAsia" w:hAnsiTheme="minorHAnsi" w:cstheme="minorBidi"/>
          <w:sz w:val="22"/>
          <w:szCs w:val="22"/>
        </w:rPr>
      </w:pPr>
      <w:ins w:id="9456" w:author="Author">
        <w:del w:id="945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8"</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4.5.</w:delText>
          </w:r>
          <w:r w:rsidDel="00A17716">
            <w:rPr>
              <w:rFonts w:asciiTheme="minorHAnsi" w:eastAsiaTheme="minorEastAsia" w:hAnsiTheme="minorHAnsi" w:cstheme="minorBidi"/>
              <w:sz w:val="22"/>
              <w:szCs w:val="22"/>
            </w:rPr>
            <w:tab/>
          </w:r>
          <w:r w:rsidRPr="002E48C7" w:rsidDel="00A17716">
            <w:rPr>
              <w:rStyle w:val="Hyperlink"/>
            </w:rPr>
            <w:delText>Enterprise Architecture</w:delText>
          </w:r>
          <w:r w:rsidDel="00A17716">
            <w:rPr>
              <w:webHidden/>
            </w:rPr>
            <w:tab/>
          </w:r>
          <w:r w:rsidDel="00A17716">
            <w:rPr>
              <w:webHidden/>
            </w:rPr>
            <w:fldChar w:fldCharType="begin"/>
          </w:r>
          <w:r w:rsidDel="00A17716">
            <w:rPr>
              <w:webHidden/>
            </w:rPr>
            <w:delInstrText xml:space="preserve"> PAGEREF _Toc501467938 \h </w:delInstrText>
          </w:r>
          <w:r w:rsidDel="00A17716">
            <w:rPr>
              <w:webHidden/>
            </w:rPr>
          </w:r>
        </w:del>
      </w:ins>
      <w:del w:id="9458" w:author="Author">
        <w:r w:rsidDel="00A17716">
          <w:rPr>
            <w:webHidden/>
          </w:rPr>
          <w:fldChar w:fldCharType="separate"/>
        </w:r>
      </w:del>
      <w:ins w:id="9459" w:author="Author">
        <w:del w:id="9460" w:author="Author">
          <w:r w:rsidDel="00A17716">
            <w:rPr>
              <w:webHidden/>
            </w:rPr>
            <w:delText>53</w:delText>
          </w:r>
          <w:r w:rsidDel="00A17716">
            <w:rPr>
              <w:webHidden/>
            </w:rPr>
            <w:fldChar w:fldCharType="end"/>
          </w:r>
          <w:r w:rsidRPr="002E48C7" w:rsidDel="00A17716">
            <w:rPr>
              <w:rStyle w:val="Hyperlink"/>
            </w:rPr>
            <w:fldChar w:fldCharType="end"/>
          </w:r>
        </w:del>
      </w:ins>
    </w:p>
    <w:p w14:paraId="4579761E" w14:textId="10640877" w:rsidR="00FD5679" w:rsidDel="00A17716" w:rsidRDefault="00FD5679">
      <w:pPr>
        <w:pStyle w:val="TOC1"/>
        <w:rPr>
          <w:ins w:id="9461" w:author="Author"/>
          <w:del w:id="9462" w:author="Author"/>
          <w:rFonts w:asciiTheme="minorHAnsi" w:eastAsiaTheme="minorEastAsia" w:hAnsiTheme="minorHAnsi" w:cstheme="minorBidi"/>
          <w:sz w:val="22"/>
          <w:szCs w:val="22"/>
        </w:rPr>
      </w:pPr>
      <w:ins w:id="9463" w:author="Author">
        <w:del w:id="946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39"</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5.</w:delText>
          </w:r>
          <w:r w:rsidDel="00A17716">
            <w:rPr>
              <w:rFonts w:asciiTheme="minorHAnsi" w:eastAsiaTheme="minorEastAsia" w:hAnsiTheme="minorHAnsi" w:cstheme="minorBidi"/>
              <w:sz w:val="22"/>
              <w:szCs w:val="22"/>
            </w:rPr>
            <w:tab/>
          </w:r>
          <w:r w:rsidRPr="002E48C7" w:rsidDel="00A17716">
            <w:rPr>
              <w:rStyle w:val="Hyperlink"/>
            </w:rPr>
            <w:delText>Data Design</w:delText>
          </w:r>
          <w:r w:rsidDel="00A17716">
            <w:rPr>
              <w:webHidden/>
            </w:rPr>
            <w:tab/>
          </w:r>
          <w:r w:rsidDel="00A17716">
            <w:rPr>
              <w:webHidden/>
            </w:rPr>
            <w:fldChar w:fldCharType="begin"/>
          </w:r>
          <w:r w:rsidDel="00A17716">
            <w:rPr>
              <w:webHidden/>
            </w:rPr>
            <w:delInstrText xml:space="preserve"> PAGEREF _Toc501467939 \h </w:delInstrText>
          </w:r>
          <w:r w:rsidDel="00A17716">
            <w:rPr>
              <w:webHidden/>
            </w:rPr>
          </w:r>
        </w:del>
      </w:ins>
      <w:del w:id="9465" w:author="Author">
        <w:r w:rsidDel="00A17716">
          <w:rPr>
            <w:webHidden/>
          </w:rPr>
          <w:fldChar w:fldCharType="separate"/>
        </w:r>
      </w:del>
      <w:ins w:id="9466" w:author="Author">
        <w:del w:id="9467" w:author="Author">
          <w:r w:rsidDel="00A17716">
            <w:rPr>
              <w:webHidden/>
            </w:rPr>
            <w:delText>55</w:delText>
          </w:r>
          <w:r w:rsidDel="00A17716">
            <w:rPr>
              <w:webHidden/>
            </w:rPr>
            <w:fldChar w:fldCharType="end"/>
          </w:r>
          <w:r w:rsidRPr="002E48C7" w:rsidDel="00A17716">
            <w:rPr>
              <w:rStyle w:val="Hyperlink"/>
            </w:rPr>
            <w:fldChar w:fldCharType="end"/>
          </w:r>
        </w:del>
      </w:ins>
    </w:p>
    <w:p w14:paraId="5FB52979" w14:textId="46044C9B" w:rsidR="00FD5679" w:rsidDel="00A17716" w:rsidRDefault="00FD5679">
      <w:pPr>
        <w:pStyle w:val="TOC2"/>
        <w:rPr>
          <w:ins w:id="9468" w:author="Author"/>
          <w:del w:id="9469" w:author="Author"/>
          <w:rFonts w:asciiTheme="minorHAnsi" w:eastAsiaTheme="minorEastAsia" w:hAnsiTheme="minorHAnsi" w:cstheme="minorBidi"/>
          <w:sz w:val="22"/>
          <w:szCs w:val="22"/>
        </w:rPr>
      </w:pPr>
      <w:ins w:id="9470" w:author="Author">
        <w:del w:id="947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0"</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5.1.</w:delText>
          </w:r>
          <w:r w:rsidDel="00A17716">
            <w:rPr>
              <w:rFonts w:asciiTheme="minorHAnsi" w:eastAsiaTheme="minorEastAsia" w:hAnsiTheme="minorHAnsi" w:cstheme="minorBidi"/>
              <w:sz w:val="22"/>
              <w:szCs w:val="22"/>
            </w:rPr>
            <w:tab/>
          </w:r>
          <w:r w:rsidRPr="002E48C7" w:rsidDel="00A17716">
            <w:rPr>
              <w:rStyle w:val="Hyperlink"/>
            </w:rPr>
            <w:delText>DBMS Files</w:delText>
          </w:r>
          <w:r w:rsidDel="00A17716">
            <w:rPr>
              <w:webHidden/>
            </w:rPr>
            <w:tab/>
          </w:r>
          <w:r w:rsidDel="00A17716">
            <w:rPr>
              <w:webHidden/>
            </w:rPr>
            <w:fldChar w:fldCharType="begin"/>
          </w:r>
          <w:r w:rsidDel="00A17716">
            <w:rPr>
              <w:webHidden/>
            </w:rPr>
            <w:delInstrText xml:space="preserve"> PAGEREF _Toc501467940 \h </w:delInstrText>
          </w:r>
          <w:r w:rsidDel="00A17716">
            <w:rPr>
              <w:webHidden/>
            </w:rPr>
          </w:r>
        </w:del>
      </w:ins>
      <w:del w:id="9472" w:author="Author">
        <w:r w:rsidDel="00A17716">
          <w:rPr>
            <w:webHidden/>
          </w:rPr>
          <w:fldChar w:fldCharType="separate"/>
        </w:r>
      </w:del>
      <w:ins w:id="9473" w:author="Author">
        <w:del w:id="9474" w:author="Author">
          <w:r w:rsidDel="00A17716">
            <w:rPr>
              <w:webHidden/>
            </w:rPr>
            <w:delText>55</w:delText>
          </w:r>
          <w:r w:rsidDel="00A17716">
            <w:rPr>
              <w:webHidden/>
            </w:rPr>
            <w:fldChar w:fldCharType="end"/>
          </w:r>
          <w:r w:rsidRPr="002E48C7" w:rsidDel="00A17716">
            <w:rPr>
              <w:rStyle w:val="Hyperlink"/>
            </w:rPr>
            <w:fldChar w:fldCharType="end"/>
          </w:r>
        </w:del>
      </w:ins>
    </w:p>
    <w:p w14:paraId="4404F939" w14:textId="25E34F7B" w:rsidR="00FD5679" w:rsidDel="00A17716" w:rsidRDefault="00FD5679">
      <w:pPr>
        <w:pStyle w:val="TOC2"/>
        <w:rPr>
          <w:ins w:id="9475" w:author="Author"/>
          <w:del w:id="9476" w:author="Author"/>
          <w:rFonts w:asciiTheme="minorHAnsi" w:eastAsiaTheme="minorEastAsia" w:hAnsiTheme="minorHAnsi" w:cstheme="minorBidi"/>
          <w:sz w:val="22"/>
          <w:szCs w:val="22"/>
        </w:rPr>
      </w:pPr>
      <w:ins w:id="9477" w:author="Author">
        <w:del w:id="947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1"</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5.2.</w:delText>
          </w:r>
          <w:r w:rsidDel="00A17716">
            <w:rPr>
              <w:rFonts w:asciiTheme="minorHAnsi" w:eastAsiaTheme="minorEastAsia" w:hAnsiTheme="minorHAnsi" w:cstheme="minorBidi"/>
              <w:sz w:val="22"/>
              <w:szCs w:val="22"/>
            </w:rPr>
            <w:tab/>
          </w:r>
          <w:r w:rsidRPr="002E48C7" w:rsidDel="00A17716">
            <w:rPr>
              <w:rStyle w:val="Hyperlink"/>
            </w:rPr>
            <w:delText>Non-DBMS Files</w:delText>
          </w:r>
          <w:r w:rsidDel="00A17716">
            <w:rPr>
              <w:webHidden/>
            </w:rPr>
            <w:tab/>
          </w:r>
          <w:r w:rsidDel="00A17716">
            <w:rPr>
              <w:webHidden/>
            </w:rPr>
            <w:fldChar w:fldCharType="begin"/>
          </w:r>
          <w:r w:rsidDel="00A17716">
            <w:rPr>
              <w:webHidden/>
            </w:rPr>
            <w:delInstrText xml:space="preserve"> PAGEREF _Toc501467941 \h </w:delInstrText>
          </w:r>
          <w:r w:rsidDel="00A17716">
            <w:rPr>
              <w:webHidden/>
            </w:rPr>
          </w:r>
        </w:del>
      </w:ins>
      <w:del w:id="9479" w:author="Author">
        <w:r w:rsidDel="00A17716">
          <w:rPr>
            <w:webHidden/>
          </w:rPr>
          <w:fldChar w:fldCharType="separate"/>
        </w:r>
      </w:del>
      <w:ins w:id="9480" w:author="Author">
        <w:del w:id="9481" w:author="Author">
          <w:r w:rsidDel="00A17716">
            <w:rPr>
              <w:webHidden/>
            </w:rPr>
            <w:delText>55</w:delText>
          </w:r>
          <w:r w:rsidDel="00A17716">
            <w:rPr>
              <w:webHidden/>
            </w:rPr>
            <w:fldChar w:fldCharType="end"/>
          </w:r>
          <w:r w:rsidRPr="002E48C7" w:rsidDel="00A17716">
            <w:rPr>
              <w:rStyle w:val="Hyperlink"/>
            </w:rPr>
            <w:fldChar w:fldCharType="end"/>
          </w:r>
        </w:del>
      </w:ins>
    </w:p>
    <w:p w14:paraId="0DD9D9A0" w14:textId="5A270C69" w:rsidR="00FD5679" w:rsidDel="00A17716" w:rsidRDefault="00FD5679">
      <w:pPr>
        <w:pStyle w:val="TOC2"/>
        <w:rPr>
          <w:ins w:id="9482" w:author="Author"/>
          <w:del w:id="9483" w:author="Author"/>
          <w:rFonts w:asciiTheme="minorHAnsi" w:eastAsiaTheme="minorEastAsia" w:hAnsiTheme="minorHAnsi" w:cstheme="minorBidi"/>
          <w:sz w:val="22"/>
          <w:szCs w:val="22"/>
        </w:rPr>
      </w:pPr>
      <w:ins w:id="9484" w:author="Author">
        <w:del w:id="948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2"</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5.3.</w:delText>
          </w:r>
          <w:r w:rsidDel="00A17716">
            <w:rPr>
              <w:rFonts w:asciiTheme="minorHAnsi" w:eastAsiaTheme="minorEastAsia" w:hAnsiTheme="minorHAnsi" w:cstheme="minorBidi"/>
              <w:sz w:val="22"/>
              <w:szCs w:val="22"/>
            </w:rPr>
            <w:tab/>
          </w:r>
          <w:r w:rsidRPr="002E48C7" w:rsidDel="00A17716">
            <w:rPr>
              <w:rStyle w:val="Hyperlink"/>
            </w:rPr>
            <w:delText>Data View</w:delText>
          </w:r>
          <w:r w:rsidDel="00A17716">
            <w:rPr>
              <w:webHidden/>
            </w:rPr>
            <w:tab/>
          </w:r>
          <w:r w:rsidDel="00A17716">
            <w:rPr>
              <w:webHidden/>
            </w:rPr>
            <w:fldChar w:fldCharType="begin"/>
          </w:r>
          <w:r w:rsidDel="00A17716">
            <w:rPr>
              <w:webHidden/>
            </w:rPr>
            <w:delInstrText xml:space="preserve"> PAGEREF _Toc501467942 \h </w:delInstrText>
          </w:r>
          <w:r w:rsidDel="00A17716">
            <w:rPr>
              <w:webHidden/>
            </w:rPr>
          </w:r>
        </w:del>
      </w:ins>
      <w:del w:id="9486" w:author="Author">
        <w:r w:rsidDel="00A17716">
          <w:rPr>
            <w:webHidden/>
          </w:rPr>
          <w:fldChar w:fldCharType="separate"/>
        </w:r>
      </w:del>
      <w:ins w:id="9487" w:author="Author">
        <w:del w:id="9488" w:author="Author">
          <w:r w:rsidDel="00A17716">
            <w:rPr>
              <w:webHidden/>
            </w:rPr>
            <w:delText>55</w:delText>
          </w:r>
          <w:r w:rsidDel="00A17716">
            <w:rPr>
              <w:webHidden/>
            </w:rPr>
            <w:fldChar w:fldCharType="end"/>
          </w:r>
          <w:r w:rsidRPr="002E48C7" w:rsidDel="00A17716">
            <w:rPr>
              <w:rStyle w:val="Hyperlink"/>
            </w:rPr>
            <w:fldChar w:fldCharType="end"/>
          </w:r>
        </w:del>
      </w:ins>
    </w:p>
    <w:p w14:paraId="797E8166" w14:textId="063987E5" w:rsidR="00FD5679" w:rsidDel="00A17716" w:rsidRDefault="00FD5679">
      <w:pPr>
        <w:pStyle w:val="TOC1"/>
        <w:rPr>
          <w:ins w:id="9489" w:author="Author"/>
          <w:del w:id="9490" w:author="Author"/>
          <w:rFonts w:asciiTheme="minorHAnsi" w:eastAsiaTheme="minorEastAsia" w:hAnsiTheme="minorHAnsi" w:cstheme="minorBidi"/>
          <w:sz w:val="22"/>
          <w:szCs w:val="22"/>
        </w:rPr>
      </w:pPr>
      <w:ins w:id="9491" w:author="Author">
        <w:del w:id="949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3"</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w:delText>
          </w:r>
          <w:r w:rsidDel="00A17716">
            <w:rPr>
              <w:rFonts w:asciiTheme="minorHAnsi" w:eastAsiaTheme="minorEastAsia" w:hAnsiTheme="minorHAnsi" w:cstheme="minorBidi"/>
              <w:sz w:val="22"/>
              <w:szCs w:val="22"/>
            </w:rPr>
            <w:tab/>
          </w:r>
          <w:r w:rsidRPr="002E48C7" w:rsidDel="00A17716">
            <w:rPr>
              <w:rStyle w:val="Hyperlink"/>
            </w:rPr>
            <w:delText>Detailed Design</w:delText>
          </w:r>
          <w:r w:rsidDel="00A17716">
            <w:rPr>
              <w:webHidden/>
            </w:rPr>
            <w:tab/>
          </w:r>
          <w:r w:rsidDel="00A17716">
            <w:rPr>
              <w:webHidden/>
            </w:rPr>
            <w:fldChar w:fldCharType="begin"/>
          </w:r>
          <w:r w:rsidDel="00A17716">
            <w:rPr>
              <w:webHidden/>
            </w:rPr>
            <w:delInstrText xml:space="preserve"> PAGEREF _Toc501467943 \h </w:delInstrText>
          </w:r>
          <w:r w:rsidDel="00A17716">
            <w:rPr>
              <w:webHidden/>
            </w:rPr>
          </w:r>
        </w:del>
      </w:ins>
      <w:del w:id="9493" w:author="Author">
        <w:r w:rsidDel="00A17716">
          <w:rPr>
            <w:webHidden/>
          </w:rPr>
          <w:fldChar w:fldCharType="separate"/>
        </w:r>
      </w:del>
      <w:ins w:id="9494" w:author="Author">
        <w:del w:id="9495" w:author="Author">
          <w:r w:rsidDel="00A17716">
            <w:rPr>
              <w:webHidden/>
            </w:rPr>
            <w:delText>57</w:delText>
          </w:r>
          <w:r w:rsidDel="00A17716">
            <w:rPr>
              <w:webHidden/>
            </w:rPr>
            <w:fldChar w:fldCharType="end"/>
          </w:r>
          <w:r w:rsidRPr="002E48C7" w:rsidDel="00A17716">
            <w:rPr>
              <w:rStyle w:val="Hyperlink"/>
            </w:rPr>
            <w:fldChar w:fldCharType="end"/>
          </w:r>
        </w:del>
      </w:ins>
    </w:p>
    <w:p w14:paraId="053721B1" w14:textId="76C65666" w:rsidR="00FD5679" w:rsidDel="00A17716" w:rsidRDefault="00FD5679">
      <w:pPr>
        <w:pStyle w:val="TOC2"/>
        <w:rPr>
          <w:ins w:id="9496" w:author="Author"/>
          <w:del w:id="9497" w:author="Author"/>
          <w:rFonts w:asciiTheme="minorHAnsi" w:eastAsiaTheme="minorEastAsia" w:hAnsiTheme="minorHAnsi" w:cstheme="minorBidi"/>
          <w:sz w:val="22"/>
          <w:szCs w:val="22"/>
        </w:rPr>
      </w:pPr>
      <w:ins w:id="9498" w:author="Author">
        <w:del w:id="949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4"</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1.</w:delText>
          </w:r>
          <w:r w:rsidDel="00A17716">
            <w:rPr>
              <w:rFonts w:asciiTheme="minorHAnsi" w:eastAsiaTheme="minorEastAsia" w:hAnsiTheme="minorHAnsi" w:cstheme="minorBidi"/>
              <w:sz w:val="22"/>
              <w:szCs w:val="22"/>
            </w:rPr>
            <w:tab/>
          </w:r>
          <w:r w:rsidRPr="002E48C7" w:rsidDel="00A17716">
            <w:rPr>
              <w:rStyle w:val="Hyperlink"/>
            </w:rPr>
            <w:delText>Hardware Detailed Design</w:delText>
          </w:r>
          <w:r w:rsidDel="00A17716">
            <w:rPr>
              <w:webHidden/>
            </w:rPr>
            <w:tab/>
          </w:r>
          <w:r w:rsidDel="00A17716">
            <w:rPr>
              <w:webHidden/>
            </w:rPr>
            <w:fldChar w:fldCharType="begin"/>
          </w:r>
          <w:r w:rsidDel="00A17716">
            <w:rPr>
              <w:webHidden/>
            </w:rPr>
            <w:delInstrText xml:space="preserve"> PAGEREF _Toc501467944 \h </w:delInstrText>
          </w:r>
          <w:r w:rsidDel="00A17716">
            <w:rPr>
              <w:webHidden/>
            </w:rPr>
          </w:r>
        </w:del>
      </w:ins>
      <w:del w:id="9500" w:author="Author">
        <w:r w:rsidDel="00A17716">
          <w:rPr>
            <w:webHidden/>
          </w:rPr>
          <w:fldChar w:fldCharType="separate"/>
        </w:r>
      </w:del>
      <w:ins w:id="9501" w:author="Author">
        <w:del w:id="9502" w:author="Author">
          <w:r w:rsidDel="00A17716">
            <w:rPr>
              <w:webHidden/>
            </w:rPr>
            <w:delText>57</w:delText>
          </w:r>
          <w:r w:rsidDel="00A17716">
            <w:rPr>
              <w:webHidden/>
            </w:rPr>
            <w:fldChar w:fldCharType="end"/>
          </w:r>
          <w:r w:rsidRPr="002E48C7" w:rsidDel="00A17716">
            <w:rPr>
              <w:rStyle w:val="Hyperlink"/>
            </w:rPr>
            <w:fldChar w:fldCharType="end"/>
          </w:r>
        </w:del>
      </w:ins>
    </w:p>
    <w:p w14:paraId="2F142BB0" w14:textId="5AD3FA8B" w:rsidR="00FD5679" w:rsidDel="00A17716" w:rsidRDefault="00FD5679">
      <w:pPr>
        <w:pStyle w:val="TOC2"/>
        <w:rPr>
          <w:ins w:id="9503" w:author="Author"/>
          <w:del w:id="9504" w:author="Author"/>
          <w:rFonts w:asciiTheme="minorHAnsi" w:eastAsiaTheme="minorEastAsia" w:hAnsiTheme="minorHAnsi" w:cstheme="minorBidi"/>
          <w:sz w:val="22"/>
          <w:szCs w:val="22"/>
        </w:rPr>
      </w:pPr>
      <w:ins w:id="9505" w:author="Author">
        <w:del w:id="950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5"</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2.</w:delText>
          </w:r>
          <w:r w:rsidDel="00A17716">
            <w:rPr>
              <w:rFonts w:asciiTheme="minorHAnsi" w:eastAsiaTheme="minorEastAsia" w:hAnsiTheme="minorHAnsi" w:cstheme="minorBidi"/>
              <w:sz w:val="22"/>
              <w:szCs w:val="22"/>
            </w:rPr>
            <w:tab/>
          </w:r>
          <w:r w:rsidRPr="002E48C7" w:rsidDel="00A17716">
            <w:rPr>
              <w:rStyle w:val="Hyperlink"/>
            </w:rPr>
            <w:delText>Software Detailed Design</w:delText>
          </w:r>
          <w:r w:rsidDel="00A17716">
            <w:rPr>
              <w:webHidden/>
            </w:rPr>
            <w:tab/>
          </w:r>
          <w:r w:rsidDel="00A17716">
            <w:rPr>
              <w:webHidden/>
            </w:rPr>
            <w:fldChar w:fldCharType="begin"/>
          </w:r>
          <w:r w:rsidDel="00A17716">
            <w:rPr>
              <w:webHidden/>
            </w:rPr>
            <w:delInstrText xml:space="preserve"> PAGEREF _Toc501467945 \h </w:delInstrText>
          </w:r>
          <w:r w:rsidDel="00A17716">
            <w:rPr>
              <w:webHidden/>
            </w:rPr>
          </w:r>
        </w:del>
      </w:ins>
      <w:del w:id="9507" w:author="Author">
        <w:r w:rsidDel="00A17716">
          <w:rPr>
            <w:webHidden/>
          </w:rPr>
          <w:fldChar w:fldCharType="separate"/>
        </w:r>
      </w:del>
      <w:ins w:id="9508" w:author="Author">
        <w:del w:id="9509" w:author="Author">
          <w:r w:rsidDel="00A17716">
            <w:rPr>
              <w:webHidden/>
            </w:rPr>
            <w:delText>57</w:delText>
          </w:r>
          <w:r w:rsidDel="00A17716">
            <w:rPr>
              <w:webHidden/>
            </w:rPr>
            <w:fldChar w:fldCharType="end"/>
          </w:r>
          <w:r w:rsidRPr="002E48C7" w:rsidDel="00A17716">
            <w:rPr>
              <w:rStyle w:val="Hyperlink"/>
            </w:rPr>
            <w:fldChar w:fldCharType="end"/>
          </w:r>
        </w:del>
      </w:ins>
    </w:p>
    <w:p w14:paraId="33DCD51B" w14:textId="2E3F5BD3" w:rsidR="00FD5679" w:rsidDel="00A17716" w:rsidRDefault="00FD5679">
      <w:pPr>
        <w:pStyle w:val="TOC3"/>
        <w:rPr>
          <w:ins w:id="9510" w:author="Author"/>
          <w:del w:id="9511" w:author="Author"/>
          <w:rFonts w:asciiTheme="minorHAnsi" w:eastAsiaTheme="minorEastAsia" w:hAnsiTheme="minorHAnsi" w:cstheme="minorBidi"/>
          <w:sz w:val="22"/>
          <w:szCs w:val="22"/>
        </w:rPr>
      </w:pPr>
      <w:ins w:id="9512" w:author="Author">
        <w:del w:id="951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46"</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2.1.</w:delText>
          </w:r>
          <w:r w:rsidDel="00A17716">
            <w:rPr>
              <w:rFonts w:asciiTheme="minorHAnsi" w:eastAsiaTheme="minorEastAsia" w:hAnsiTheme="minorHAnsi" w:cstheme="minorBidi"/>
              <w:sz w:val="22"/>
              <w:szCs w:val="22"/>
            </w:rPr>
            <w:tab/>
          </w:r>
          <w:r w:rsidRPr="002E48C7" w:rsidDel="00A17716">
            <w:rPr>
              <w:rStyle w:val="Hyperlink"/>
            </w:rPr>
            <w:delText>Conceptual Design</w:delText>
          </w:r>
          <w:r w:rsidDel="00A17716">
            <w:rPr>
              <w:webHidden/>
            </w:rPr>
            <w:tab/>
          </w:r>
          <w:r w:rsidDel="00A17716">
            <w:rPr>
              <w:webHidden/>
            </w:rPr>
            <w:fldChar w:fldCharType="begin"/>
          </w:r>
          <w:r w:rsidDel="00A17716">
            <w:rPr>
              <w:webHidden/>
            </w:rPr>
            <w:delInstrText xml:space="preserve"> PAGEREF _Toc501467946 \h </w:delInstrText>
          </w:r>
          <w:r w:rsidDel="00A17716">
            <w:rPr>
              <w:webHidden/>
            </w:rPr>
          </w:r>
        </w:del>
      </w:ins>
      <w:del w:id="9514" w:author="Author">
        <w:r w:rsidDel="00A17716">
          <w:rPr>
            <w:webHidden/>
          </w:rPr>
          <w:fldChar w:fldCharType="separate"/>
        </w:r>
      </w:del>
      <w:ins w:id="9515" w:author="Author">
        <w:del w:id="9516" w:author="Author">
          <w:r w:rsidDel="00A17716">
            <w:rPr>
              <w:webHidden/>
            </w:rPr>
            <w:delText>57</w:delText>
          </w:r>
          <w:r w:rsidDel="00A17716">
            <w:rPr>
              <w:webHidden/>
            </w:rPr>
            <w:fldChar w:fldCharType="end"/>
          </w:r>
          <w:r w:rsidRPr="002E48C7" w:rsidDel="00A17716">
            <w:rPr>
              <w:rStyle w:val="Hyperlink"/>
            </w:rPr>
            <w:fldChar w:fldCharType="end"/>
          </w:r>
        </w:del>
      </w:ins>
    </w:p>
    <w:p w14:paraId="39E8424D" w14:textId="41291DF6" w:rsidR="00FD5679" w:rsidDel="00A17716" w:rsidRDefault="00FD5679">
      <w:pPr>
        <w:pStyle w:val="TOC4"/>
        <w:rPr>
          <w:ins w:id="9517" w:author="Author"/>
          <w:del w:id="9518" w:author="Author"/>
          <w:rFonts w:asciiTheme="minorHAnsi" w:eastAsiaTheme="minorEastAsia" w:hAnsiTheme="minorHAnsi" w:cstheme="minorBidi"/>
          <w:noProof/>
          <w:sz w:val="22"/>
          <w:szCs w:val="22"/>
        </w:rPr>
      </w:pPr>
      <w:ins w:id="9519" w:author="Author">
        <w:del w:id="9520"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47"</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1.</w:delText>
          </w:r>
          <w:r w:rsidDel="00A17716">
            <w:rPr>
              <w:rFonts w:asciiTheme="minorHAnsi" w:eastAsiaTheme="minorEastAsia" w:hAnsiTheme="minorHAnsi" w:cstheme="minorBidi"/>
              <w:noProof/>
              <w:sz w:val="22"/>
              <w:szCs w:val="22"/>
            </w:rPr>
            <w:tab/>
          </w:r>
          <w:r w:rsidRPr="002E48C7" w:rsidDel="00A17716">
            <w:rPr>
              <w:rStyle w:val="Hyperlink"/>
              <w:noProof/>
            </w:rPr>
            <w:delText>Presentation Layer Design</w:delText>
          </w:r>
          <w:r w:rsidDel="00A17716">
            <w:rPr>
              <w:noProof/>
              <w:webHidden/>
            </w:rPr>
            <w:tab/>
          </w:r>
          <w:r w:rsidDel="00A17716">
            <w:rPr>
              <w:noProof/>
              <w:webHidden/>
            </w:rPr>
            <w:fldChar w:fldCharType="begin"/>
          </w:r>
          <w:r w:rsidDel="00A17716">
            <w:rPr>
              <w:noProof/>
              <w:webHidden/>
            </w:rPr>
            <w:delInstrText xml:space="preserve"> PAGEREF _Toc501467947 \h </w:delInstrText>
          </w:r>
          <w:r w:rsidDel="00A17716">
            <w:rPr>
              <w:noProof/>
              <w:webHidden/>
            </w:rPr>
          </w:r>
        </w:del>
      </w:ins>
      <w:del w:id="9521" w:author="Author">
        <w:r w:rsidDel="00A17716">
          <w:rPr>
            <w:noProof/>
            <w:webHidden/>
          </w:rPr>
          <w:fldChar w:fldCharType="separate"/>
        </w:r>
      </w:del>
      <w:ins w:id="9522" w:author="Author">
        <w:del w:id="9523" w:author="Author">
          <w:r w:rsidDel="00A17716">
            <w:rPr>
              <w:noProof/>
              <w:webHidden/>
            </w:rPr>
            <w:delText>57</w:delText>
          </w:r>
          <w:r w:rsidDel="00A17716">
            <w:rPr>
              <w:noProof/>
              <w:webHidden/>
            </w:rPr>
            <w:fldChar w:fldCharType="end"/>
          </w:r>
          <w:r w:rsidRPr="002E48C7" w:rsidDel="00A17716">
            <w:rPr>
              <w:rStyle w:val="Hyperlink"/>
              <w:noProof/>
            </w:rPr>
            <w:fldChar w:fldCharType="end"/>
          </w:r>
        </w:del>
      </w:ins>
    </w:p>
    <w:p w14:paraId="1E44677B" w14:textId="29352C09" w:rsidR="00FD5679" w:rsidDel="00A17716" w:rsidRDefault="00FD5679">
      <w:pPr>
        <w:pStyle w:val="TOC4"/>
        <w:rPr>
          <w:ins w:id="9524" w:author="Author"/>
          <w:del w:id="9525" w:author="Author"/>
          <w:rFonts w:asciiTheme="minorHAnsi" w:eastAsiaTheme="minorEastAsia" w:hAnsiTheme="minorHAnsi" w:cstheme="minorBidi"/>
          <w:noProof/>
          <w:sz w:val="22"/>
          <w:szCs w:val="22"/>
        </w:rPr>
      </w:pPr>
      <w:ins w:id="9526" w:author="Author">
        <w:del w:id="9527"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48"</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2.</w:delText>
          </w:r>
          <w:r w:rsidDel="00A17716">
            <w:rPr>
              <w:rFonts w:asciiTheme="minorHAnsi" w:eastAsiaTheme="minorEastAsia" w:hAnsiTheme="minorHAnsi" w:cstheme="minorBidi"/>
              <w:noProof/>
              <w:sz w:val="22"/>
              <w:szCs w:val="22"/>
            </w:rPr>
            <w:tab/>
          </w:r>
          <w:r w:rsidRPr="002E48C7" w:rsidDel="00A17716">
            <w:rPr>
              <w:rStyle w:val="Hyperlink"/>
              <w:noProof/>
            </w:rPr>
            <w:delText>Services Layer Design</w:delText>
          </w:r>
          <w:r w:rsidDel="00A17716">
            <w:rPr>
              <w:noProof/>
              <w:webHidden/>
            </w:rPr>
            <w:tab/>
          </w:r>
          <w:r w:rsidDel="00A17716">
            <w:rPr>
              <w:noProof/>
              <w:webHidden/>
            </w:rPr>
            <w:fldChar w:fldCharType="begin"/>
          </w:r>
          <w:r w:rsidDel="00A17716">
            <w:rPr>
              <w:noProof/>
              <w:webHidden/>
            </w:rPr>
            <w:delInstrText xml:space="preserve"> PAGEREF _Toc501467948 \h </w:delInstrText>
          </w:r>
          <w:r w:rsidDel="00A17716">
            <w:rPr>
              <w:noProof/>
              <w:webHidden/>
            </w:rPr>
          </w:r>
        </w:del>
      </w:ins>
      <w:del w:id="9528" w:author="Author">
        <w:r w:rsidDel="00A17716">
          <w:rPr>
            <w:noProof/>
            <w:webHidden/>
          </w:rPr>
          <w:fldChar w:fldCharType="separate"/>
        </w:r>
      </w:del>
      <w:ins w:id="9529" w:author="Author">
        <w:del w:id="9530" w:author="Author">
          <w:r w:rsidDel="00A17716">
            <w:rPr>
              <w:noProof/>
              <w:webHidden/>
            </w:rPr>
            <w:delText>61</w:delText>
          </w:r>
          <w:r w:rsidDel="00A17716">
            <w:rPr>
              <w:noProof/>
              <w:webHidden/>
            </w:rPr>
            <w:fldChar w:fldCharType="end"/>
          </w:r>
          <w:r w:rsidRPr="002E48C7" w:rsidDel="00A17716">
            <w:rPr>
              <w:rStyle w:val="Hyperlink"/>
              <w:noProof/>
            </w:rPr>
            <w:fldChar w:fldCharType="end"/>
          </w:r>
        </w:del>
      </w:ins>
    </w:p>
    <w:p w14:paraId="4142958D" w14:textId="39B2D973" w:rsidR="00FD5679" w:rsidDel="00A17716" w:rsidRDefault="00FD5679">
      <w:pPr>
        <w:pStyle w:val="TOC5"/>
        <w:rPr>
          <w:ins w:id="9531" w:author="Author"/>
          <w:del w:id="9532" w:author="Author"/>
          <w:rFonts w:asciiTheme="minorHAnsi" w:eastAsiaTheme="minorEastAsia" w:hAnsiTheme="minorHAnsi" w:cstheme="minorBidi"/>
          <w:noProof/>
          <w:sz w:val="22"/>
          <w:szCs w:val="22"/>
        </w:rPr>
      </w:pPr>
      <w:ins w:id="9533" w:author="Author">
        <w:del w:id="9534"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49"</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2.1.</w:delText>
          </w:r>
          <w:r w:rsidDel="00A17716">
            <w:rPr>
              <w:rFonts w:asciiTheme="minorHAnsi" w:eastAsiaTheme="minorEastAsia" w:hAnsiTheme="minorHAnsi" w:cstheme="minorBidi"/>
              <w:noProof/>
              <w:sz w:val="22"/>
              <w:szCs w:val="22"/>
            </w:rPr>
            <w:tab/>
          </w:r>
          <w:r w:rsidRPr="002E48C7" w:rsidDel="00A17716">
            <w:rPr>
              <w:rStyle w:val="Hyperlink"/>
              <w:noProof/>
            </w:rPr>
            <w:delText>User Interfaces</w:delText>
          </w:r>
          <w:r w:rsidDel="00A17716">
            <w:rPr>
              <w:noProof/>
              <w:webHidden/>
            </w:rPr>
            <w:tab/>
          </w:r>
          <w:r w:rsidDel="00A17716">
            <w:rPr>
              <w:noProof/>
              <w:webHidden/>
            </w:rPr>
            <w:fldChar w:fldCharType="begin"/>
          </w:r>
          <w:r w:rsidDel="00A17716">
            <w:rPr>
              <w:noProof/>
              <w:webHidden/>
            </w:rPr>
            <w:delInstrText xml:space="preserve"> PAGEREF _Toc501467949 \h </w:delInstrText>
          </w:r>
          <w:r w:rsidDel="00A17716">
            <w:rPr>
              <w:noProof/>
              <w:webHidden/>
            </w:rPr>
          </w:r>
        </w:del>
      </w:ins>
      <w:del w:id="9535" w:author="Author">
        <w:r w:rsidDel="00A17716">
          <w:rPr>
            <w:noProof/>
            <w:webHidden/>
          </w:rPr>
          <w:fldChar w:fldCharType="separate"/>
        </w:r>
      </w:del>
      <w:ins w:id="9536" w:author="Author">
        <w:del w:id="9537" w:author="Author">
          <w:r w:rsidDel="00A17716">
            <w:rPr>
              <w:noProof/>
              <w:webHidden/>
            </w:rPr>
            <w:delText>71</w:delText>
          </w:r>
          <w:r w:rsidDel="00A17716">
            <w:rPr>
              <w:noProof/>
              <w:webHidden/>
            </w:rPr>
            <w:fldChar w:fldCharType="end"/>
          </w:r>
          <w:r w:rsidRPr="002E48C7" w:rsidDel="00A17716">
            <w:rPr>
              <w:rStyle w:val="Hyperlink"/>
              <w:noProof/>
            </w:rPr>
            <w:fldChar w:fldCharType="end"/>
          </w:r>
        </w:del>
      </w:ins>
    </w:p>
    <w:p w14:paraId="32702115" w14:textId="09B2A8DE" w:rsidR="00FD5679" w:rsidDel="00A17716" w:rsidRDefault="00FD5679">
      <w:pPr>
        <w:pStyle w:val="TOC5"/>
        <w:rPr>
          <w:ins w:id="9538" w:author="Author"/>
          <w:del w:id="9539" w:author="Author"/>
          <w:rFonts w:asciiTheme="minorHAnsi" w:eastAsiaTheme="minorEastAsia" w:hAnsiTheme="minorHAnsi" w:cstheme="minorBidi"/>
          <w:noProof/>
          <w:sz w:val="22"/>
          <w:szCs w:val="22"/>
        </w:rPr>
      </w:pPr>
      <w:ins w:id="9540" w:author="Author">
        <w:del w:id="9541"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0"</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2.2.</w:delText>
          </w:r>
          <w:r w:rsidDel="00A17716">
            <w:rPr>
              <w:rFonts w:asciiTheme="minorHAnsi" w:eastAsiaTheme="minorEastAsia" w:hAnsiTheme="minorHAnsi" w:cstheme="minorBidi"/>
              <w:noProof/>
              <w:sz w:val="22"/>
              <w:szCs w:val="22"/>
            </w:rPr>
            <w:tab/>
          </w:r>
          <w:r w:rsidRPr="002E48C7" w:rsidDel="00A17716">
            <w:rPr>
              <w:rStyle w:val="Hyperlink"/>
              <w:noProof/>
            </w:rPr>
            <w:delText>Communications Interfaces</w:delText>
          </w:r>
          <w:r w:rsidDel="00A17716">
            <w:rPr>
              <w:noProof/>
              <w:webHidden/>
            </w:rPr>
            <w:tab/>
          </w:r>
          <w:r w:rsidDel="00A17716">
            <w:rPr>
              <w:noProof/>
              <w:webHidden/>
            </w:rPr>
            <w:fldChar w:fldCharType="begin"/>
          </w:r>
          <w:r w:rsidDel="00A17716">
            <w:rPr>
              <w:noProof/>
              <w:webHidden/>
            </w:rPr>
            <w:delInstrText xml:space="preserve"> PAGEREF _Toc501467950 \h </w:delInstrText>
          </w:r>
          <w:r w:rsidDel="00A17716">
            <w:rPr>
              <w:noProof/>
              <w:webHidden/>
            </w:rPr>
          </w:r>
        </w:del>
      </w:ins>
      <w:del w:id="9542" w:author="Author">
        <w:r w:rsidDel="00A17716">
          <w:rPr>
            <w:noProof/>
            <w:webHidden/>
          </w:rPr>
          <w:fldChar w:fldCharType="separate"/>
        </w:r>
      </w:del>
      <w:ins w:id="9543" w:author="Author">
        <w:del w:id="9544" w:author="Author">
          <w:r w:rsidDel="00A17716">
            <w:rPr>
              <w:noProof/>
              <w:webHidden/>
            </w:rPr>
            <w:delText>83</w:delText>
          </w:r>
          <w:r w:rsidDel="00A17716">
            <w:rPr>
              <w:noProof/>
              <w:webHidden/>
            </w:rPr>
            <w:fldChar w:fldCharType="end"/>
          </w:r>
          <w:r w:rsidRPr="002E48C7" w:rsidDel="00A17716">
            <w:rPr>
              <w:rStyle w:val="Hyperlink"/>
              <w:noProof/>
            </w:rPr>
            <w:fldChar w:fldCharType="end"/>
          </w:r>
        </w:del>
      </w:ins>
    </w:p>
    <w:p w14:paraId="12B1FAD3" w14:textId="0D1F41F3" w:rsidR="00FD5679" w:rsidDel="00A17716" w:rsidRDefault="00FD5679">
      <w:pPr>
        <w:pStyle w:val="TOC4"/>
        <w:rPr>
          <w:ins w:id="9545" w:author="Author"/>
          <w:del w:id="9546" w:author="Author"/>
          <w:rFonts w:asciiTheme="minorHAnsi" w:eastAsiaTheme="minorEastAsia" w:hAnsiTheme="minorHAnsi" w:cstheme="minorBidi"/>
          <w:noProof/>
          <w:sz w:val="22"/>
          <w:szCs w:val="22"/>
        </w:rPr>
      </w:pPr>
      <w:ins w:id="9547" w:author="Author">
        <w:del w:id="9548"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1"</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3.</w:delText>
          </w:r>
          <w:r w:rsidDel="00A17716">
            <w:rPr>
              <w:rFonts w:asciiTheme="minorHAnsi" w:eastAsiaTheme="minorEastAsia" w:hAnsiTheme="minorHAnsi" w:cstheme="minorBidi"/>
              <w:noProof/>
              <w:sz w:val="22"/>
              <w:szCs w:val="22"/>
            </w:rPr>
            <w:tab/>
          </w:r>
          <w:r w:rsidRPr="002E48C7" w:rsidDel="00A17716">
            <w:rPr>
              <w:rStyle w:val="Hyperlink"/>
              <w:noProof/>
            </w:rPr>
            <w:delText>Data Access Services Design</w:delText>
          </w:r>
          <w:r w:rsidDel="00A17716">
            <w:rPr>
              <w:noProof/>
              <w:webHidden/>
            </w:rPr>
            <w:tab/>
          </w:r>
          <w:r w:rsidDel="00A17716">
            <w:rPr>
              <w:noProof/>
              <w:webHidden/>
            </w:rPr>
            <w:fldChar w:fldCharType="begin"/>
          </w:r>
          <w:r w:rsidDel="00A17716">
            <w:rPr>
              <w:noProof/>
              <w:webHidden/>
            </w:rPr>
            <w:delInstrText xml:space="preserve"> PAGEREF _Toc501467951 \h </w:delInstrText>
          </w:r>
          <w:r w:rsidDel="00A17716">
            <w:rPr>
              <w:noProof/>
              <w:webHidden/>
            </w:rPr>
          </w:r>
        </w:del>
      </w:ins>
      <w:del w:id="9549" w:author="Author">
        <w:r w:rsidDel="00A17716">
          <w:rPr>
            <w:noProof/>
            <w:webHidden/>
          </w:rPr>
          <w:fldChar w:fldCharType="separate"/>
        </w:r>
      </w:del>
      <w:ins w:id="9550" w:author="Author">
        <w:del w:id="9551" w:author="Author">
          <w:r w:rsidDel="00A17716">
            <w:rPr>
              <w:noProof/>
              <w:webHidden/>
            </w:rPr>
            <w:delText>84</w:delText>
          </w:r>
          <w:r w:rsidDel="00A17716">
            <w:rPr>
              <w:noProof/>
              <w:webHidden/>
            </w:rPr>
            <w:fldChar w:fldCharType="end"/>
          </w:r>
          <w:r w:rsidRPr="002E48C7" w:rsidDel="00A17716">
            <w:rPr>
              <w:rStyle w:val="Hyperlink"/>
              <w:noProof/>
            </w:rPr>
            <w:fldChar w:fldCharType="end"/>
          </w:r>
        </w:del>
      </w:ins>
    </w:p>
    <w:p w14:paraId="50F01C1C" w14:textId="37A59E3A" w:rsidR="00FD5679" w:rsidDel="00A17716" w:rsidRDefault="00FD5679">
      <w:pPr>
        <w:pStyle w:val="TOC5"/>
        <w:rPr>
          <w:ins w:id="9552" w:author="Author"/>
          <w:del w:id="9553" w:author="Author"/>
          <w:rFonts w:asciiTheme="minorHAnsi" w:eastAsiaTheme="minorEastAsia" w:hAnsiTheme="minorHAnsi" w:cstheme="minorBidi"/>
          <w:noProof/>
          <w:sz w:val="22"/>
          <w:szCs w:val="22"/>
        </w:rPr>
      </w:pPr>
      <w:ins w:id="9554" w:author="Author">
        <w:del w:id="9555"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2"</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3.1.</w:delText>
          </w:r>
          <w:r w:rsidDel="00A17716">
            <w:rPr>
              <w:rFonts w:asciiTheme="minorHAnsi" w:eastAsiaTheme="minorEastAsia" w:hAnsiTheme="minorHAnsi" w:cstheme="minorBidi"/>
              <w:noProof/>
              <w:sz w:val="22"/>
              <w:szCs w:val="22"/>
            </w:rPr>
            <w:tab/>
          </w:r>
          <w:r w:rsidRPr="002E48C7" w:rsidDel="00A17716">
            <w:rPr>
              <w:rStyle w:val="Hyperlink"/>
              <w:noProof/>
            </w:rPr>
            <w:delText>NGINX</w:delText>
          </w:r>
          <w:r w:rsidDel="00A17716">
            <w:rPr>
              <w:noProof/>
              <w:webHidden/>
            </w:rPr>
            <w:tab/>
          </w:r>
          <w:r w:rsidDel="00A17716">
            <w:rPr>
              <w:noProof/>
              <w:webHidden/>
            </w:rPr>
            <w:fldChar w:fldCharType="begin"/>
          </w:r>
          <w:r w:rsidDel="00A17716">
            <w:rPr>
              <w:noProof/>
              <w:webHidden/>
            </w:rPr>
            <w:delInstrText xml:space="preserve"> PAGEREF _Toc501467952 \h </w:delInstrText>
          </w:r>
          <w:r w:rsidDel="00A17716">
            <w:rPr>
              <w:noProof/>
              <w:webHidden/>
            </w:rPr>
          </w:r>
        </w:del>
      </w:ins>
      <w:del w:id="9556" w:author="Author">
        <w:r w:rsidDel="00A17716">
          <w:rPr>
            <w:noProof/>
            <w:webHidden/>
          </w:rPr>
          <w:fldChar w:fldCharType="separate"/>
        </w:r>
      </w:del>
      <w:ins w:id="9557" w:author="Author">
        <w:del w:id="9558" w:author="Author">
          <w:r w:rsidDel="00A17716">
            <w:rPr>
              <w:noProof/>
              <w:webHidden/>
            </w:rPr>
            <w:delText>84</w:delText>
          </w:r>
          <w:r w:rsidDel="00A17716">
            <w:rPr>
              <w:noProof/>
              <w:webHidden/>
            </w:rPr>
            <w:fldChar w:fldCharType="end"/>
          </w:r>
          <w:r w:rsidRPr="002E48C7" w:rsidDel="00A17716">
            <w:rPr>
              <w:rStyle w:val="Hyperlink"/>
              <w:noProof/>
            </w:rPr>
            <w:fldChar w:fldCharType="end"/>
          </w:r>
        </w:del>
      </w:ins>
    </w:p>
    <w:p w14:paraId="26734580" w14:textId="37CC3412" w:rsidR="00FD5679" w:rsidDel="00A17716" w:rsidRDefault="00FD5679">
      <w:pPr>
        <w:pStyle w:val="TOC5"/>
        <w:rPr>
          <w:ins w:id="9559" w:author="Author"/>
          <w:del w:id="9560" w:author="Author"/>
          <w:rFonts w:asciiTheme="minorHAnsi" w:eastAsiaTheme="minorEastAsia" w:hAnsiTheme="minorHAnsi" w:cstheme="minorBidi"/>
          <w:noProof/>
          <w:sz w:val="22"/>
          <w:szCs w:val="22"/>
        </w:rPr>
      </w:pPr>
      <w:ins w:id="9561" w:author="Author">
        <w:del w:id="9562"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3"</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3.2.</w:delText>
          </w:r>
          <w:r w:rsidDel="00A17716">
            <w:rPr>
              <w:rFonts w:asciiTheme="minorHAnsi" w:eastAsiaTheme="minorEastAsia" w:hAnsiTheme="minorHAnsi" w:cstheme="minorBidi"/>
              <w:noProof/>
              <w:sz w:val="22"/>
              <w:szCs w:val="22"/>
            </w:rPr>
            <w:tab/>
          </w:r>
          <w:r w:rsidRPr="002E48C7" w:rsidDel="00A17716">
            <w:rPr>
              <w:rStyle w:val="Hyperlink"/>
              <w:noProof/>
            </w:rPr>
            <w:delText>ESB: Message Flows and Service Management</w:delText>
          </w:r>
          <w:r w:rsidDel="00A17716">
            <w:rPr>
              <w:noProof/>
              <w:webHidden/>
            </w:rPr>
            <w:tab/>
          </w:r>
          <w:r w:rsidDel="00A17716">
            <w:rPr>
              <w:noProof/>
              <w:webHidden/>
            </w:rPr>
            <w:fldChar w:fldCharType="begin"/>
          </w:r>
          <w:r w:rsidDel="00A17716">
            <w:rPr>
              <w:noProof/>
              <w:webHidden/>
            </w:rPr>
            <w:delInstrText xml:space="preserve"> PAGEREF _Toc501467953 \h </w:delInstrText>
          </w:r>
          <w:r w:rsidDel="00A17716">
            <w:rPr>
              <w:noProof/>
              <w:webHidden/>
            </w:rPr>
          </w:r>
        </w:del>
      </w:ins>
      <w:del w:id="9563" w:author="Author">
        <w:r w:rsidDel="00A17716">
          <w:rPr>
            <w:noProof/>
            <w:webHidden/>
          </w:rPr>
          <w:fldChar w:fldCharType="separate"/>
        </w:r>
      </w:del>
      <w:ins w:id="9564" w:author="Author">
        <w:del w:id="9565" w:author="Author">
          <w:r w:rsidDel="00A17716">
            <w:rPr>
              <w:noProof/>
              <w:webHidden/>
            </w:rPr>
            <w:delText>84</w:delText>
          </w:r>
          <w:r w:rsidDel="00A17716">
            <w:rPr>
              <w:noProof/>
              <w:webHidden/>
            </w:rPr>
            <w:fldChar w:fldCharType="end"/>
          </w:r>
          <w:r w:rsidRPr="002E48C7" w:rsidDel="00A17716">
            <w:rPr>
              <w:rStyle w:val="Hyperlink"/>
              <w:noProof/>
            </w:rPr>
            <w:fldChar w:fldCharType="end"/>
          </w:r>
        </w:del>
      </w:ins>
    </w:p>
    <w:p w14:paraId="2F3E057C" w14:textId="6EECF25C" w:rsidR="00FD5679" w:rsidDel="00A17716" w:rsidRDefault="00FD5679">
      <w:pPr>
        <w:pStyle w:val="TOC5"/>
        <w:rPr>
          <w:ins w:id="9566" w:author="Author"/>
          <w:del w:id="9567" w:author="Author"/>
          <w:rFonts w:asciiTheme="minorHAnsi" w:eastAsiaTheme="minorEastAsia" w:hAnsiTheme="minorHAnsi" w:cstheme="minorBidi"/>
          <w:noProof/>
          <w:sz w:val="22"/>
          <w:szCs w:val="22"/>
        </w:rPr>
      </w:pPr>
      <w:ins w:id="9568" w:author="Author">
        <w:del w:id="9569"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4"</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3.3.</w:delText>
          </w:r>
          <w:r w:rsidDel="00A17716">
            <w:rPr>
              <w:rFonts w:asciiTheme="minorHAnsi" w:eastAsiaTheme="minorEastAsia" w:hAnsiTheme="minorHAnsi" w:cstheme="minorBidi"/>
              <w:noProof/>
              <w:sz w:val="22"/>
              <w:szCs w:val="22"/>
            </w:rPr>
            <w:tab/>
          </w:r>
          <w:r w:rsidRPr="002E48C7" w:rsidDel="00A17716">
            <w:rPr>
              <w:rStyle w:val="Hyperlink"/>
              <w:noProof/>
            </w:rPr>
            <w:delText>HAPI FHIR Server</w:delText>
          </w:r>
          <w:r w:rsidDel="00A17716">
            <w:rPr>
              <w:noProof/>
              <w:webHidden/>
            </w:rPr>
            <w:tab/>
          </w:r>
          <w:r w:rsidDel="00A17716">
            <w:rPr>
              <w:noProof/>
              <w:webHidden/>
            </w:rPr>
            <w:fldChar w:fldCharType="begin"/>
          </w:r>
          <w:r w:rsidDel="00A17716">
            <w:rPr>
              <w:noProof/>
              <w:webHidden/>
            </w:rPr>
            <w:delInstrText xml:space="preserve"> PAGEREF _Toc501467954 \h </w:delInstrText>
          </w:r>
          <w:r w:rsidDel="00A17716">
            <w:rPr>
              <w:noProof/>
              <w:webHidden/>
            </w:rPr>
          </w:r>
        </w:del>
      </w:ins>
      <w:del w:id="9570" w:author="Author">
        <w:r w:rsidDel="00A17716">
          <w:rPr>
            <w:noProof/>
            <w:webHidden/>
          </w:rPr>
          <w:fldChar w:fldCharType="separate"/>
        </w:r>
      </w:del>
      <w:ins w:id="9571" w:author="Author">
        <w:del w:id="9572"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7965328C" w14:textId="58437219" w:rsidR="00FD5679" w:rsidDel="00A17716" w:rsidRDefault="00FD5679">
      <w:pPr>
        <w:pStyle w:val="TOC5"/>
        <w:rPr>
          <w:ins w:id="9573" w:author="Author"/>
          <w:del w:id="9574" w:author="Author"/>
          <w:rFonts w:asciiTheme="minorHAnsi" w:eastAsiaTheme="minorEastAsia" w:hAnsiTheme="minorHAnsi" w:cstheme="minorBidi"/>
          <w:noProof/>
          <w:sz w:val="22"/>
          <w:szCs w:val="22"/>
        </w:rPr>
      </w:pPr>
      <w:ins w:id="9575" w:author="Author">
        <w:del w:id="9576"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5"</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3.4.</w:delText>
          </w:r>
          <w:r w:rsidDel="00A17716">
            <w:rPr>
              <w:rFonts w:asciiTheme="minorHAnsi" w:eastAsiaTheme="minorEastAsia" w:hAnsiTheme="minorHAnsi" w:cstheme="minorBidi"/>
              <w:noProof/>
              <w:sz w:val="22"/>
              <w:szCs w:val="22"/>
            </w:rPr>
            <w:tab/>
          </w:r>
          <w:r w:rsidRPr="002E48C7" w:rsidDel="00A17716">
            <w:rPr>
              <w:rStyle w:val="Hyperlink"/>
              <w:noProof/>
            </w:rPr>
            <w:delText>ESB: VistA Access and Routing Message Flows</w:delText>
          </w:r>
          <w:r w:rsidDel="00A17716">
            <w:rPr>
              <w:noProof/>
              <w:webHidden/>
            </w:rPr>
            <w:tab/>
          </w:r>
          <w:r w:rsidDel="00A17716">
            <w:rPr>
              <w:noProof/>
              <w:webHidden/>
            </w:rPr>
            <w:fldChar w:fldCharType="begin"/>
          </w:r>
          <w:r w:rsidDel="00A17716">
            <w:rPr>
              <w:noProof/>
              <w:webHidden/>
            </w:rPr>
            <w:delInstrText xml:space="preserve"> PAGEREF _Toc501467955 \h </w:delInstrText>
          </w:r>
          <w:r w:rsidDel="00A17716">
            <w:rPr>
              <w:noProof/>
              <w:webHidden/>
            </w:rPr>
          </w:r>
        </w:del>
      </w:ins>
      <w:del w:id="9577" w:author="Author">
        <w:r w:rsidDel="00A17716">
          <w:rPr>
            <w:noProof/>
            <w:webHidden/>
          </w:rPr>
          <w:fldChar w:fldCharType="separate"/>
        </w:r>
      </w:del>
      <w:ins w:id="9578" w:author="Author">
        <w:del w:id="9579"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3A511028" w14:textId="60ED475E" w:rsidR="00FD5679" w:rsidDel="00A17716" w:rsidRDefault="00FD5679">
      <w:pPr>
        <w:pStyle w:val="TOC5"/>
        <w:rPr>
          <w:ins w:id="9580" w:author="Author"/>
          <w:del w:id="9581" w:author="Author"/>
          <w:rFonts w:asciiTheme="minorHAnsi" w:eastAsiaTheme="minorEastAsia" w:hAnsiTheme="minorHAnsi" w:cstheme="minorBidi"/>
          <w:noProof/>
          <w:sz w:val="22"/>
          <w:szCs w:val="22"/>
        </w:rPr>
      </w:pPr>
      <w:ins w:id="9582" w:author="Author">
        <w:del w:id="9583"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6"</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3.5.</w:delText>
          </w:r>
          <w:r w:rsidDel="00A17716">
            <w:rPr>
              <w:rFonts w:asciiTheme="minorHAnsi" w:eastAsiaTheme="minorEastAsia" w:hAnsiTheme="minorHAnsi" w:cstheme="minorBidi"/>
              <w:noProof/>
              <w:sz w:val="22"/>
              <w:szCs w:val="22"/>
            </w:rPr>
            <w:tab/>
          </w:r>
          <w:r w:rsidRPr="002E48C7" w:rsidDel="00A17716">
            <w:rPr>
              <w:rStyle w:val="Hyperlink"/>
              <w:noProof/>
            </w:rPr>
            <w:delText>VistA Instances</w:delText>
          </w:r>
          <w:r w:rsidDel="00A17716">
            <w:rPr>
              <w:noProof/>
              <w:webHidden/>
            </w:rPr>
            <w:tab/>
          </w:r>
          <w:r w:rsidDel="00A17716">
            <w:rPr>
              <w:noProof/>
              <w:webHidden/>
            </w:rPr>
            <w:fldChar w:fldCharType="begin"/>
          </w:r>
          <w:r w:rsidDel="00A17716">
            <w:rPr>
              <w:noProof/>
              <w:webHidden/>
            </w:rPr>
            <w:delInstrText xml:space="preserve"> PAGEREF _Toc501467956 \h </w:delInstrText>
          </w:r>
          <w:r w:rsidDel="00A17716">
            <w:rPr>
              <w:noProof/>
              <w:webHidden/>
            </w:rPr>
          </w:r>
        </w:del>
      </w:ins>
      <w:del w:id="9584" w:author="Author">
        <w:r w:rsidDel="00A17716">
          <w:rPr>
            <w:noProof/>
            <w:webHidden/>
          </w:rPr>
          <w:fldChar w:fldCharType="separate"/>
        </w:r>
      </w:del>
      <w:ins w:id="9585" w:author="Author">
        <w:del w:id="9586"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52E5AC91" w14:textId="48C7A422" w:rsidR="00FD5679" w:rsidDel="00A17716" w:rsidRDefault="00FD5679">
      <w:pPr>
        <w:pStyle w:val="TOC4"/>
        <w:rPr>
          <w:ins w:id="9587" w:author="Author"/>
          <w:del w:id="9588" w:author="Author"/>
          <w:rFonts w:asciiTheme="minorHAnsi" w:eastAsiaTheme="minorEastAsia" w:hAnsiTheme="minorHAnsi" w:cstheme="minorBidi"/>
          <w:noProof/>
          <w:sz w:val="22"/>
          <w:szCs w:val="22"/>
        </w:rPr>
      </w:pPr>
      <w:ins w:id="9589" w:author="Author">
        <w:del w:id="9590"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7"</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4.</w:delText>
          </w:r>
          <w:r w:rsidDel="00A17716">
            <w:rPr>
              <w:rFonts w:asciiTheme="minorHAnsi" w:eastAsiaTheme="minorEastAsia" w:hAnsiTheme="minorHAnsi" w:cstheme="minorBidi"/>
              <w:noProof/>
              <w:sz w:val="22"/>
              <w:szCs w:val="22"/>
            </w:rPr>
            <w:tab/>
          </w:r>
          <w:r w:rsidRPr="002E48C7" w:rsidDel="00A17716">
            <w:rPr>
              <w:rStyle w:val="Hyperlink"/>
              <w:noProof/>
            </w:rPr>
            <w:delText>Data Storage Design</w:delText>
          </w:r>
          <w:r w:rsidDel="00A17716">
            <w:rPr>
              <w:noProof/>
              <w:webHidden/>
            </w:rPr>
            <w:tab/>
          </w:r>
          <w:r w:rsidDel="00A17716">
            <w:rPr>
              <w:noProof/>
              <w:webHidden/>
            </w:rPr>
            <w:fldChar w:fldCharType="begin"/>
          </w:r>
          <w:r w:rsidDel="00A17716">
            <w:rPr>
              <w:noProof/>
              <w:webHidden/>
            </w:rPr>
            <w:delInstrText xml:space="preserve"> PAGEREF _Toc501467957 \h </w:delInstrText>
          </w:r>
          <w:r w:rsidDel="00A17716">
            <w:rPr>
              <w:noProof/>
              <w:webHidden/>
            </w:rPr>
          </w:r>
        </w:del>
      </w:ins>
      <w:del w:id="9591" w:author="Author">
        <w:r w:rsidDel="00A17716">
          <w:rPr>
            <w:noProof/>
            <w:webHidden/>
          </w:rPr>
          <w:fldChar w:fldCharType="separate"/>
        </w:r>
      </w:del>
      <w:ins w:id="9592" w:author="Author">
        <w:del w:id="9593"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501A0EF1" w14:textId="05D4841A" w:rsidR="00FD5679" w:rsidDel="00A17716" w:rsidRDefault="00FD5679">
      <w:pPr>
        <w:pStyle w:val="TOC5"/>
        <w:rPr>
          <w:ins w:id="9594" w:author="Author"/>
          <w:del w:id="9595" w:author="Author"/>
          <w:rFonts w:asciiTheme="minorHAnsi" w:eastAsiaTheme="minorEastAsia" w:hAnsiTheme="minorHAnsi" w:cstheme="minorBidi"/>
          <w:noProof/>
          <w:sz w:val="22"/>
          <w:szCs w:val="22"/>
        </w:rPr>
      </w:pPr>
      <w:ins w:id="9596" w:author="Author">
        <w:del w:id="9597"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8"</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4.1.</w:delText>
          </w:r>
          <w:r w:rsidDel="00A17716">
            <w:rPr>
              <w:rFonts w:asciiTheme="minorHAnsi" w:eastAsiaTheme="minorEastAsia" w:hAnsiTheme="minorHAnsi" w:cstheme="minorBidi"/>
              <w:noProof/>
              <w:sz w:val="22"/>
              <w:szCs w:val="22"/>
            </w:rPr>
            <w:tab/>
          </w:r>
          <w:r w:rsidRPr="002E48C7" w:rsidDel="00A17716">
            <w:rPr>
              <w:rStyle w:val="Hyperlink"/>
              <w:noProof/>
            </w:rPr>
            <w:delText>Azure Storage Mechanics</w:delText>
          </w:r>
          <w:r w:rsidDel="00A17716">
            <w:rPr>
              <w:noProof/>
              <w:webHidden/>
            </w:rPr>
            <w:tab/>
          </w:r>
          <w:r w:rsidDel="00A17716">
            <w:rPr>
              <w:noProof/>
              <w:webHidden/>
            </w:rPr>
            <w:fldChar w:fldCharType="begin"/>
          </w:r>
          <w:r w:rsidDel="00A17716">
            <w:rPr>
              <w:noProof/>
              <w:webHidden/>
            </w:rPr>
            <w:delInstrText xml:space="preserve"> PAGEREF _Toc501467958 \h </w:delInstrText>
          </w:r>
          <w:r w:rsidDel="00A17716">
            <w:rPr>
              <w:noProof/>
              <w:webHidden/>
            </w:rPr>
          </w:r>
        </w:del>
      </w:ins>
      <w:del w:id="9598" w:author="Author">
        <w:r w:rsidDel="00A17716">
          <w:rPr>
            <w:noProof/>
            <w:webHidden/>
          </w:rPr>
          <w:fldChar w:fldCharType="separate"/>
        </w:r>
      </w:del>
      <w:ins w:id="9599" w:author="Author">
        <w:del w:id="9600" w:author="Author">
          <w:r w:rsidDel="00A17716">
            <w:rPr>
              <w:noProof/>
              <w:webHidden/>
            </w:rPr>
            <w:delText>85</w:delText>
          </w:r>
          <w:r w:rsidDel="00A17716">
            <w:rPr>
              <w:noProof/>
              <w:webHidden/>
            </w:rPr>
            <w:fldChar w:fldCharType="end"/>
          </w:r>
          <w:r w:rsidRPr="002E48C7" w:rsidDel="00A17716">
            <w:rPr>
              <w:rStyle w:val="Hyperlink"/>
              <w:noProof/>
            </w:rPr>
            <w:fldChar w:fldCharType="end"/>
          </w:r>
        </w:del>
      </w:ins>
    </w:p>
    <w:p w14:paraId="12BC0C58" w14:textId="1E4E0C6D" w:rsidR="00FD5679" w:rsidDel="00A17716" w:rsidRDefault="00FD5679">
      <w:pPr>
        <w:pStyle w:val="TOC5"/>
        <w:rPr>
          <w:ins w:id="9601" w:author="Author"/>
          <w:del w:id="9602" w:author="Author"/>
          <w:rFonts w:asciiTheme="minorHAnsi" w:eastAsiaTheme="minorEastAsia" w:hAnsiTheme="minorHAnsi" w:cstheme="minorBidi"/>
          <w:noProof/>
          <w:sz w:val="22"/>
          <w:szCs w:val="22"/>
        </w:rPr>
      </w:pPr>
      <w:ins w:id="9603" w:author="Author">
        <w:del w:id="9604"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59"</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4.2.</w:delText>
          </w:r>
          <w:r w:rsidDel="00A17716">
            <w:rPr>
              <w:rFonts w:asciiTheme="minorHAnsi" w:eastAsiaTheme="minorEastAsia" w:hAnsiTheme="minorHAnsi" w:cstheme="minorBidi"/>
              <w:noProof/>
              <w:sz w:val="22"/>
              <w:szCs w:val="22"/>
            </w:rPr>
            <w:tab/>
          </w:r>
          <w:r w:rsidRPr="002E48C7" w:rsidDel="00A17716">
            <w:rPr>
              <w:rStyle w:val="Hyperlink"/>
              <w:noProof/>
            </w:rPr>
            <w:delText>Elasticsearch HA Difficulty</w:delText>
          </w:r>
          <w:r w:rsidDel="00A17716">
            <w:rPr>
              <w:noProof/>
              <w:webHidden/>
            </w:rPr>
            <w:tab/>
          </w:r>
          <w:r w:rsidDel="00A17716">
            <w:rPr>
              <w:noProof/>
              <w:webHidden/>
            </w:rPr>
            <w:fldChar w:fldCharType="begin"/>
          </w:r>
          <w:r w:rsidDel="00A17716">
            <w:rPr>
              <w:noProof/>
              <w:webHidden/>
            </w:rPr>
            <w:delInstrText xml:space="preserve"> PAGEREF _Toc501467959 \h </w:delInstrText>
          </w:r>
          <w:r w:rsidDel="00A17716">
            <w:rPr>
              <w:noProof/>
              <w:webHidden/>
            </w:rPr>
          </w:r>
        </w:del>
      </w:ins>
      <w:del w:id="9605" w:author="Author">
        <w:r w:rsidDel="00A17716">
          <w:rPr>
            <w:noProof/>
            <w:webHidden/>
          </w:rPr>
          <w:fldChar w:fldCharType="separate"/>
        </w:r>
      </w:del>
      <w:ins w:id="9606" w:author="Author">
        <w:del w:id="9607" w:author="Author">
          <w:r w:rsidDel="00A17716">
            <w:rPr>
              <w:noProof/>
              <w:webHidden/>
            </w:rPr>
            <w:delText>87</w:delText>
          </w:r>
          <w:r w:rsidDel="00A17716">
            <w:rPr>
              <w:noProof/>
              <w:webHidden/>
            </w:rPr>
            <w:fldChar w:fldCharType="end"/>
          </w:r>
          <w:r w:rsidRPr="002E48C7" w:rsidDel="00A17716">
            <w:rPr>
              <w:rStyle w:val="Hyperlink"/>
              <w:noProof/>
            </w:rPr>
            <w:fldChar w:fldCharType="end"/>
          </w:r>
        </w:del>
      </w:ins>
    </w:p>
    <w:p w14:paraId="533248CF" w14:textId="08AD8EC8" w:rsidR="00FD5679" w:rsidDel="00A17716" w:rsidRDefault="00FD5679">
      <w:pPr>
        <w:pStyle w:val="TOC5"/>
        <w:rPr>
          <w:ins w:id="9608" w:author="Author"/>
          <w:del w:id="9609" w:author="Author"/>
          <w:rFonts w:asciiTheme="minorHAnsi" w:eastAsiaTheme="minorEastAsia" w:hAnsiTheme="minorHAnsi" w:cstheme="minorBidi"/>
          <w:noProof/>
          <w:sz w:val="22"/>
          <w:szCs w:val="22"/>
        </w:rPr>
      </w:pPr>
      <w:ins w:id="9610" w:author="Author">
        <w:del w:id="9611"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0"</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4.3.</w:delText>
          </w:r>
          <w:r w:rsidDel="00A17716">
            <w:rPr>
              <w:rFonts w:asciiTheme="minorHAnsi" w:eastAsiaTheme="minorEastAsia" w:hAnsiTheme="minorHAnsi" w:cstheme="minorBidi"/>
              <w:noProof/>
              <w:sz w:val="22"/>
              <w:szCs w:val="22"/>
            </w:rPr>
            <w:tab/>
          </w:r>
          <w:r w:rsidRPr="002E48C7" w:rsidDel="00A17716">
            <w:rPr>
              <w:rStyle w:val="Hyperlink"/>
              <w:noProof/>
            </w:rPr>
            <w:delText>Summary</w:delText>
          </w:r>
          <w:r w:rsidDel="00A17716">
            <w:rPr>
              <w:noProof/>
              <w:webHidden/>
            </w:rPr>
            <w:tab/>
          </w:r>
          <w:r w:rsidDel="00A17716">
            <w:rPr>
              <w:noProof/>
              <w:webHidden/>
            </w:rPr>
            <w:fldChar w:fldCharType="begin"/>
          </w:r>
          <w:r w:rsidDel="00A17716">
            <w:rPr>
              <w:noProof/>
              <w:webHidden/>
            </w:rPr>
            <w:delInstrText xml:space="preserve"> PAGEREF _Toc501467960 \h </w:delInstrText>
          </w:r>
          <w:r w:rsidDel="00A17716">
            <w:rPr>
              <w:noProof/>
              <w:webHidden/>
            </w:rPr>
          </w:r>
        </w:del>
      </w:ins>
      <w:del w:id="9612" w:author="Author">
        <w:r w:rsidDel="00A17716">
          <w:rPr>
            <w:noProof/>
            <w:webHidden/>
          </w:rPr>
          <w:fldChar w:fldCharType="separate"/>
        </w:r>
      </w:del>
      <w:ins w:id="9613" w:author="Author">
        <w:del w:id="9614" w:author="Author">
          <w:r w:rsidDel="00A17716">
            <w:rPr>
              <w:noProof/>
              <w:webHidden/>
            </w:rPr>
            <w:delText>87</w:delText>
          </w:r>
          <w:r w:rsidDel="00A17716">
            <w:rPr>
              <w:noProof/>
              <w:webHidden/>
            </w:rPr>
            <w:fldChar w:fldCharType="end"/>
          </w:r>
          <w:r w:rsidRPr="002E48C7" w:rsidDel="00A17716">
            <w:rPr>
              <w:rStyle w:val="Hyperlink"/>
              <w:noProof/>
            </w:rPr>
            <w:fldChar w:fldCharType="end"/>
          </w:r>
        </w:del>
      </w:ins>
    </w:p>
    <w:p w14:paraId="4B2019EB" w14:textId="15B79A4E" w:rsidR="00FD5679" w:rsidDel="00A17716" w:rsidRDefault="00FD5679">
      <w:pPr>
        <w:pStyle w:val="TOC4"/>
        <w:rPr>
          <w:ins w:id="9615" w:author="Author"/>
          <w:del w:id="9616" w:author="Author"/>
          <w:rFonts w:asciiTheme="minorHAnsi" w:eastAsiaTheme="minorEastAsia" w:hAnsiTheme="minorHAnsi" w:cstheme="minorBidi"/>
          <w:noProof/>
          <w:sz w:val="22"/>
          <w:szCs w:val="22"/>
        </w:rPr>
      </w:pPr>
      <w:ins w:id="9617" w:author="Author">
        <w:del w:id="9618"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1"</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5.</w:delText>
          </w:r>
          <w:r w:rsidDel="00A17716">
            <w:rPr>
              <w:rFonts w:asciiTheme="minorHAnsi" w:eastAsiaTheme="minorEastAsia" w:hAnsiTheme="minorHAnsi" w:cstheme="minorBidi"/>
              <w:noProof/>
              <w:sz w:val="22"/>
              <w:szCs w:val="22"/>
            </w:rPr>
            <w:tab/>
          </w:r>
          <w:r w:rsidRPr="002E48C7" w:rsidDel="00A17716">
            <w:rPr>
              <w:rStyle w:val="Hyperlink"/>
              <w:noProof/>
            </w:rPr>
            <w:delText>TAS Architecture Capabilities</w:delText>
          </w:r>
          <w:r w:rsidDel="00A17716">
            <w:rPr>
              <w:noProof/>
              <w:webHidden/>
            </w:rPr>
            <w:tab/>
          </w:r>
          <w:r w:rsidDel="00A17716">
            <w:rPr>
              <w:noProof/>
              <w:webHidden/>
            </w:rPr>
            <w:fldChar w:fldCharType="begin"/>
          </w:r>
          <w:r w:rsidDel="00A17716">
            <w:rPr>
              <w:noProof/>
              <w:webHidden/>
            </w:rPr>
            <w:delInstrText xml:space="preserve"> PAGEREF _Toc501467961 \h </w:delInstrText>
          </w:r>
          <w:r w:rsidDel="00A17716">
            <w:rPr>
              <w:noProof/>
              <w:webHidden/>
            </w:rPr>
          </w:r>
        </w:del>
      </w:ins>
      <w:del w:id="9619" w:author="Author">
        <w:r w:rsidDel="00A17716">
          <w:rPr>
            <w:noProof/>
            <w:webHidden/>
          </w:rPr>
          <w:fldChar w:fldCharType="separate"/>
        </w:r>
      </w:del>
      <w:ins w:id="9620" w:author="Author">
        <w:del w:id="9621" w:author="Author">
          <w:r w:rsidDel="00A17716">
            <w:rPr>
              <w:noProof/>
              <w:webHidden/>
            </w:rPr>
            <w:delText>87</w:delText>
          </w:r>
          <w:r w:rsidDel="00A17716">
            <w:rPr>
              <w:noProof/>
              <w:webHidden/>
            </w:rPr>
            <w:fldChar w:fldCharType="end"/>
          </w:r>
          <w:r w:rsidRPr="002E48C7" w:rsidDel="00A17716">
            <w:rPr>
              <w:rStyle w:val="Hyperlink"/>
              <w:noProof/>
            </w:rPr>
            <w:fldChar w:fldCharType="end"/>
          </w:r>
        </w:del>
      </w:ins>
    </w:p>
    <w:p w14:paraId="298F3BB7" w14:textId="4570AFD6" w:rsidR="00FD5679" w:rsidDel="00A17716" w:rsidRDefault="00FD5679">
      <w:pPr>
        <w:pStyle w:val="TOC5"/>
        <w:rPr>
          <w:ins w:id="9622" w:author="Author"/>
          <w:del w:id="9623" w:author="Author"/>
          <w:rFonts w:asciiTheme="minorHAnsi" w:eastAsiaTheme="minorEastAsia" w:hAnsiTheme="minorHAnsi" w:cstheme="minorBidi"/>
          <w:noProof/>
          <w:sz w:val="22"/>
          <w:szCs w:val="22"/>
        </w:rPr>
      </w:pPr>
      <w:ins w:id="9624" w:author="Author">
        <w:del w:id="9625"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2"</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5.1.</w:delText>
          </w:r>
          <w:r w:rsidDel="00A17716">
            <w:rPr>
              <w:rFonts w:asciiTheme="minorHAnsi" w:eastAsiaTheme="minorEastAsia" w:hAnsiTheme="minorHAnsi" w:cstheme="minorBidi"/>
              <w:noProof/>
              <w:sz w:val="22"/>
              <w:szCs w:val="22"/>
            </w:rPr>
            <w:tab/>
          </w:r>
          <w:r w:rsidRPr="002E48C7" w:rsidDel="00A17716">
            <w:rPr>
              <w:rStyle w:val="Hyperlink"/>
              <w:noProof/>
            </w:rPr>
            <w:delText>TAS Reporting</w:delText>
          </w:r>
          <w:r w:rsidDel="00A17716">
            <w:rPr>
              <w:noProof/>
              <w:webHidden/>
            </w:rPr>
            <w:tab/>
          </w:r>
          <w:r w:rsidDel="00A17716">
            <w:rPr>
              <w:noProof/>
              <w:webHidden/>
            </w:rPr>
            <w:fldChar w:fldCharType="begin"/>
          </w:r>
          <w:r w:rsidDel="00A17716">
            <w:rPr>
              <w:noProof/>
              <w:webHidden/>
            </w:rPr>
            <w:delInstrText xml:space="preserve"> PAGEREF _Toc501467962 \h </w:delInstrText>
          </w:r>
          <w:r w:rsidDel="00A17716">
            <w:rPr>
              <w:noProof/>
              <w:webHidden/>
            </w:rPr>
          </w:r>
        </w:del>
      </w:ins>
      <w:del w:id="9626" w:author="Author">
        <w:r w:rsidDel="00A17716">
          <w:rPr>
            <w:noProof/>
            <w:webHidden/>
          </w:rPr>
          <w:fldChar w:fldCharType="separate"/>
        </w:r>
      </w:del>
      <w:ins w:id="9627" w:author="Author">
        <w:del w:id="9628" w:author="Author">
          <w:r w:rsidDel="00A17716">
            <w:rPr>
              <w:noProof/>
              <w:webHidden/>
            </w:rPr>
            <w:delText>88</w:delText>
          </w:r>
          <w:r w:rsidDel="00A17716">
            <w:rPr>
              <w:noProof/>
              <w:webHidden/>
            </w:rPr>
            <w:fldChar w:fldCharType="end"/>
          </w:r>
          <w:r w:rsidRPr="002E48C7" w:rsidDel="00A17716">
            <w:rPr>
              <w:rStyle w:val="Hyperlink"/>
              <w:noProof/>
            </w:rPr>
            <w:fldChar w:fldCharType="end"/>
          </w:r>
        </w:del>
      </w:ins>
    </w:p>
    <w:p w14:paraId="76F2B22B" w14:textId="79A164FE" w:rsidR="00FD5679" w:rsidDel="00A17716" w:rsidRDefault="00FD5679">
      <w:pPr>
        <w:pStyle w:val="TOC5"/>
        <w:rPr>
          <w:ins w:id="9629" w:author="Author"/>
          <w:del w:id="9630" w:author="Author"/>
          <w:rFonts w:asciiTheme="minorHAnsi" w:eastAsiaTheme="minorEastAsia" w:hAnsiTheme="minorHAnsi" w:cstheme="minorBidi"/>
          <w:noProof/>
          <w:sz w:val="22"/>
          <w:szCs w:val="22"/>
        </w:rPr>
      </w:pPr>
      <w:ins w:id="9631" w:author="Author">
        <w:del w:id="9632"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3"</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5.2.</w:delText>
          </w:r>
          <w:r w:rsidDel="00A17716">
            <w:rPr>
              <w:rFonts w:asciiTheme="minorHAnsi" w:eastAsiaTheme="minorEastAsia" w:hAnsiTheme="minorHAnsi" w:cstheme="minorBidi"/>
              <w:noProof/>
              <w:sz w:val="22"/>
              <w:szCs w:val="22"/>
            </w:rPr>
            <w:tab/>
          </w:r>
          <w:r w:rsidRPr="002E48C7" w:rsidDel="00A17716">
            <w:rPr>
              <w:rStyle w:val="Hyperlink"/>
              <w:noProof/>
            </w:rPr>
            <w:delText>Reporting Capability</w:delText>
          </w:r>
          <w:r w:rsidDel="00A17716">
            <w:rPr>
              <w:noProof/>
              <w:webHidden/>
            </w:rPr>
            <w:tab/>
          </w:r>
          <w:r w:rsidDel="00A17716">
            <w:rPr>
              <w:noProof/>
              <w:webHidden/>
            </w:rPr>
            <w:fldChar w:fldCharType="begin"/>
          </w:r>
          <w:r w:rsidDel="00A17716">
            <w:rPr>
              <w:noProof/>
              <w:webHidden/>
            </w:rPr>
            <w:delInstrText xml:space="preserve"> PAGEREF _Toc501467963 \h </w:delInstrText>
          </w:r>
          <w:r w:rsidDel="00A17716">
            <w:rPr>
              <w:noProof/>
              <w:webHidden/>
            </w:rPr>
          </w:r>
        </w:del>
      </w:ins>
      <w:del w:id="9633" w:author="Author">
        <w:r w:rsidDel="00A17716">
          <w:rPr>
            <w:noProof/>
            <w:webHidden/>
          </w:rPr>
          <w:fldChar w:fldCharType="separate"/>
        </w:r>
      </w:del>
      <w:ins w:id="9634" w:author="Author">
        <w:del w:id="9635" w:author="Author">
          <w:r w:rsidDel="00A17716">
            <w:rPr>
              <w:noProof/>
              <w:webHidden/>
            </w:rPr>
            <w:delText>88</w:delText>
          </w:r>
          <w:r w:rsidDel="00A17716">
            <w:rPr>
              <w:noProof/>
              <w:webHidden/>
            </w:rPr>
            <w:fldChar w:fldCharType="end"/>
          </w:r>
          <w:r w:rsidRPr="002E48C7" w:rsidDel="00A17716">
            <w:rPr>
              <w:rStyle w:val="Hyperlink"/>
              <w:noProof/>
            </w:rPr>
            <w:fldChar w:fldCharType="end"/>
          </w:r>
        </w:del>
      </w:ins>
    </w:p>
    <w:p w14:paraId="57AA21E4" w14:textId="624E805E" w:rsidR="00FD5679" w:rsidDel="00A17716" w:rsidRDefault="00FD5679">
      <w:pPr>
        <w:pStyle w:val="TOC5"/>
        <w:rPr>
          <w:ins w:id="9636" w:author="Author"/>
          <w:del w:id="9637" w:author="Author"/>
          <w:rFonts w:asciiTheme="minorHAnsi" w:eastAsiaTheme="minorEastAsia" w:hAnsiTheme="minorHAnsi" w:cstheme="minorBidi"/>
          <w:noProof/>
          <w:sz w:val="22"/>
          <w:szCs w:val="22"/>
        </w:rPr>
      </w:pPr>
      <w:ins w:id="9638" w:author="Author">
        <w:del w:id="9639"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4"</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5.3.</w:delText>
          </w:r>
          <w:r w:rsidDel="00A17716">
            <w:rPr>
              <w:rFonts w:asciiTheme="minorHAnsi" w:eastAsiaTheme="minorEastAsia" w:hAnsiTheme="minorHAnsi" w:cstheme="minorBidi"/>
              <w:noProof/>
              <w:sz w:val="22"/>
              <w:szCs w:val="22"/>
            </w:rPr>
            <w:tab/>
          </w:r>
          <w:r w:rsidRPr="002E48C7" w:rsidDel="00A17716">
            <w:rPr>
              <w:rStyle w:val="Hyperlink"/>
              <w:noProof/>
            </w:rPr>
            <w:delText>TAS Proxying</w:delText>
          </w:r>
          <w:r w:rsidDel="00A17716">
            <w:rPr>
              <w:noProof/>
              <w:webHidden/>
            </w:rPr>
            <w:tab/>
          </w:r>
          <w:r w:rsidDel="00A17716">
            <w:rPr>
              <w:noProof/>
              <w:webHidden/>
            </w:rPr>
            <w:fldChar w:fldCharType="begin"/>
          </w:r>
          <w:r w:rsidDel="00A17716">
            <w:rPr>
              <w:noProof/>
              <w:webHidden/>
            </w:rPr>
            <w:delInstrText xml:space="preserve"> PAGEREF _Toc501467964 \h </w:delInstrText>
          </w:r>
          <w:r w:rsidDel="00A17716">
            <w:rPr>
              <w:noProof/>
              <w:webHidden/>
            </w:rPr>
          </w:r>
        </w:del>
      </w:ins>
      <w:del w:id="9640" w:author="Author">
        <w:r w:rsidDel="00A17716">
          <w:rPr>
            <w:noProof/>
            <w:webHidden/>
          </w:rPr>
          <w:fldChar w:fldCharType="separate"/>
        </w:r>
      </w:del>
      <w:ins w:id="9641" w:author="Author">
        <w:del w:id="9642" w:author="Author">
          <w:r w:rsidDel="00A17716">
            <w:rPr>
              <w:noProof/>
              <w:webHidden/>
            </w:rPr>
            <w:delText>91</w:delText>
          </w:r>
          <w:r w:rsidDel="00A17716">
            <w:rPr>
              <w:noProof/>
              <w:webHidden/>
            </w:rPr>
            <w:fldChar w:fldCharType="end"/>
          </w:r>
          <w:r w:rsidRPr="002E48C7" w:rsidDel="00A17716">
            <w:rPr>
              <w:rStyle w:val="Hyperlink"/>
              <w:noProof/>
            </w:rPr>
            <w:fldChar w:fldCharType="end"/>
          </w:r>
        </w:del>
      </w:ins>
    </w:p>
    <w:p w14:paraId="34E314DA" w14:textId="2C0E1866" w:rsidR="00FD5679" w:rsidDel="00A17716" w:rsidRDefault="00FD5679">
      <w:pPr>
        <w:pStyle w:val="TOC5"/>
        <w:rPr>
          <w:ins w:id="9643" w:author="Author"/>
          <w:del w:id="9644" w:author="Author"/>
          <w:rFonts w:asciiTheme="minorHAnsi" w:eastAsiaTheme="minorEastAsia" w:hAnsiTheme="minorHAnsi" w:cstheme="minorBidi"/>
          <w:noProof/>
          <w:sz w:val="22"/>
          <w:szCs w:val="22"/>
        </w:rPr>
      </w:pPr>
      <w:ins w:id="9645" w:author="Author">
        <w:del w:id="9646"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5"</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5.4.</w:delText>
          </w:r>
          <w:r w:rsidDel="00A17716">
            <w:rPr>
              <w:rFonts w:asciiTheme="minorHAnsi" w:eastAsiaTheme="minorEastAsia" w:hAnsiTheme="minorHAnsi" w:cstheme="minorBidi"/>
              <w:noProof/>
              <w:sz w:val="22"/>
              <w:szCs w:val="22"/>
            </w:rPr>
            <w:tab/>
          </w:r>
          <w:r w:rsidRPr="002E48C7" w:rsidDel="00A17716">
            <w:rPr>
              <w:rStyle w:val="Hyperlink"/>
              <w:noProof/>
            </w:rPr>
            <w:delText>TAS CORE Caching Strategy</w:delText>
          </w:r>
          <w:r w:rsidDel="00A17716">
            <w:rPr>
              <w:noProof/>
              <w:webHidden/>
            </w:rPr>
            <w:tab/>
          </w:r>
          <w:r w:rsidDel="00A17716">
            <w:rPr>
              <w:noProof/>
              <w:webHidden/>
            </w:rPr>
            <w:fldChar w:fldCharType="begin"/>
          </w:r>
          <w:r w:rsidDel="00A17716">
            <w:rPr>
              <w:noProof/>
              <w:webHidden/>
            </w:rPr>
            <w:delInstrText xml:space="preserve"> PAGEREF _Toc501467965 \h </w:delInstrText>
          </w:r>
          <w:r w:rsidDel="00A17716">
            <w:rPr>
              <w:noProof/>
              <w:webHidden/>
            </w:rPr>
          </w:r>
        </w:del>
      </w:ins>
      <w:del w:id="9647" w:author="Author">
        <w:r w:rsidDel="00A17716">
          <w:rPr>
            <w:noProof/>
            <w:webHidden/>
          </w:rPr>
          <w:fldChar w:fldCharType="separate"/>
        </w:r>
      </w:del>
      <w:ins w:id="9648" w:author="Author">
        <w:del w:id="9649" w:author="Author">
          <w:r w:rsidDel="00A17716">
            <w:rPr>
              <w:noProof/>
              <w:webHidden/>
            </w:rPr>
            <w:delText>93</w:delText>
          </w:r>
          <w:r w:rsidDel="00A17716">
            <w:rPr>
              <w:noProof/>
              <w:webHidden/>
            </w:rPr>
            <w:fldChar w:fldCharType="end"/>
          </w:r>
          <w:r w:rsidRPr="002E48C7" w:rsidDel="00A17716">
            <w:rPr>
              <w:rStyle w:val="Hyperlink"/>
              <w:noProof/>
            </w:rPr>
            <w:fldChar w:fldCharType="end"/>
          </w:r>
        </w:del>
      </w:ins>
    </w:p>
    <w:p w14:paraId="06A3ADB0" w14:textId="0D5CAEC9" w:rsidR="00FD5679" w:rsidDel="00A17716" w:rsidRDefault="00FD5679">
      <w:pPr>
        <w:pStyle w:val="TOC4"/>
        <w:rPr>
          <w:ins w:id="9650" w:author="Author"/>
          <w:del w:id="9651" w:author="Author"/>
          <w:rFonts w:asciiTheme="minorHAnsi" w:eastAsiaTheme="minorEastAsia" w:hAnsiTheme="minorHAnsi" w:cstheme="minorBidi"/>
          <w:noProof/>
          <w:sz w:val="22"/>
          <w:szCs w:val="22"/>
        </w:rPr>
      </w:pPr>
      <w:ins w:id="9652" w:author="Author">
        <w:del w:id="9653"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6"</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1.6.</w:delText>
          </w:r>
          <w:r w:rsidDel="00A17716">
            <w:rPr>
              <w:rFonts w:asciiTheme="minorHAnsi" w:eastAsiaTheme="minorEastAsia" w:hAnsiTheme="minorHAnsi" w:cstheme="minorBidi"/>
              <w:noProof/>
              <w:sz w:val="22"/>
              <w:szCs w:val="22"/>
            </w:rPr>
            <w:tab/>
          </w:r>
          <w:r w:rsidRPr="002E48C7" w:rsidDel="00A17716">
            <w:rPr>
              <w:rStyle w:val="Hyperlink"/>
              <w:noProof/>
            </w:rPr>
            <w:delText>Dependencies and Constraints</w:delText>
          </w:r>
          <w:r w:rsidDel="00A17716">
            <w:rPr>
              <w:noProof/>
              <w:webHidden/>
            </w:rPr>
            <w:tab/>
          </w:r>
          <w:r w:rsidDel="00A17716">
            <w:rPr>
              <w:noProof/>
              <w:webHidden/>
            </w:rPr>
            <w:fldChar w:fldCharType="begin"/>
          </w:r>
          <w:r w:rsidDel="00A17716">
            <w:rPr>
              <w:noProof/>
              <w:webHidden/>
            </w:rPr>
            <w:delInstrText xml:space="preserve"> PAGEREF _Toc501467966 \h </w:delInstrText>
          </w:r>
          <w:r w:rsidDel="00A17716">
            <w:rPr>
              <w:noProof/>
              <w:webHidden/>
            </w:rPr>
          </w:r>
        </w:del>
      </w:ins>
      <w:del w:id="9654" w:author="Author">
        <w:r w:rsidDel="00A17716">
          <w:rPr>
            <w:noProof/>
            <w:webHidden/>
          </w:rPr>
          <w:fldChar w:fldCharType="separate"/>
        </w:r>
      </w:del>
      <w:ins w:id="9655" w:author="Author">
        <w:del w:id="9656" w:author="Author">
          <w:r w:rsidDel="00A17716">
            <w:rPr>
              <w:noProof/>
              <w:webHidden/>
            </w:rPr>
            <w:delText>97</w:delText>
          </w:r>
          <w:r w:rsidDel="00A17716">
            <w:rPr>
              <w:noProof/>
              <w:webHidden/>
            </w:rPr>
            <w:fldChar w:fldCharType="end"/>
          </w:r>
          <w:r w:rsidRPr="002E48C7" w:rsidDel="00A17716">
            <w:rPr>
              <w:rStyle w:val="Hyperlink"/>
              <w:noProof/>
            </w:rPr>
            <w:fldChar w:fldCharType="end"/>
          </w:r>
        </w:del>
      </w:ins>
    </w:p>
    <w:p w14:paraId="504AFF25" w14:textId="72703906" w:rsidR="00FD5679" w:rsidDel="00A17716" w:rsidRDefault="00FD5679">
      <w:pPr>
        <w:pStyle w:val="TOC3"/>
        <w:rPr>
          <w:ins w:id="9657" w:author="Author"/>
          <w:del w:id="9658" w:author="Author"/>
          <w:rFonts w:asciiTheme="minorHAnsi" w:eastAsiaTheme="minorEastAsia" w:hAnsiTheme="minorHAnsi" w:cstheme="minorBidi"/>
          <w:sz w:val="22"/>
          <w:szCs w:val="22"/>
        </w:rPr>
      </w:pPr>
      <w:ins w:id="9659" w:author="Author">
        <w:del w:id="966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67"</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2.2.</w:delText>
          </w:r>
          <w:r w:rsidDel="00A17716">
            <w:rPr>
              <w:rFonts w:asciiTheme="minorHAnsi" w:eastAsiaTheme="minorEastAsia" w:hAnsiTheme="minorHAnsi" w:cstheme="minorBidi"/>
              <w:sz w:val="22"/>
              <w:szCs w:val="22"/>
            </w:rPr>
            <w:tab/>
          </w:r>
          <w:r w:rsidRPr="002E48C7" w:rsidDel="00A17716">
            <w:rPr>
              <w:rStyle w:val="Hyperlink"/>
            </w:rPr>
            <w:delText>Specific Requirements</w:delText>
          </w:r>
          <w:r w:rsidDel="00A17716">
            <w:rPr>
              <w:webHidden/>
            </w:rPr>
            <w:tab/>
          </w:r>
          <w:r w:rsidDel="00A17716">
            <w:rPr>
              <w:webHidden/>
            </w:rPr>
            <w:fldChar w:fldCharType="begin"/>
          </w:r>
          <w:r w:rsidDel="00A17716">
            <w:rPr>
              <w:webHidden/>
            </w:rPr>
            <w:delInstrText xml:space="preserve"> PAGEREF _Toc501467967 \h </w:delInstrText>
          </w:r>
          <w:r w:rsidDel="00A17716">
            <w:rPr>
              <w:webHidden/>
            </w:rPr>
          </w:r>
        </w:del>
      </w:ins>
      <w:del w:id="9661" w:author="Author">
        <w:r w:rsidDel="00A17716">
          <w:rPr>
            <w:webHidden/>
          </w:rPr>
          <w:fldChar w:fldCharType="separate"/>
        </w:r>
      </w:del>
      <w:ins w:id="9662" w:author="Author">
        <w:del w:id="9663" w:author="Author">
          <w:r w:rsidDel="00A17716">
            <w:rPr>
              <w:webHidden/>
            </w:rPr>
            <w:delText>98</w:delText>
          </w:r>
          <w:r w:rsidDel="00A17716">
            <w:rPr>
              <w:webHidden/>
            </w:rPr>
            <w:fldChar w:fldCharType="end"/>
          </w:r>
          <w:r w:rsidRPr="002E48C7" w:rsidDel="00A17716">
            <w:rPr>
              <w:rStyle w:val="Hyperlink"/>
            </w:rPr>
            <w:fldChar w:fldCharType="end"/>
          </w:r>
        </w:del>
      </w:ins>
    </w:p>
    <w:p w14:paraId="682B0FD9" w14:textId="75AB12B4" w:rsidR="00FD5679" w:rsidDel="00A17716" w:rsidRDefault="00FD5679">
      <w:pPr>
        <w:pStyle w:val="TOC4"/>
        <w:rPr>
          <w:ins w:id="9664" w:author="Author"/>
          <w:del w:id="9665" w:author="Author"/>
          <w:rFonts w:asciiTheme="minorHAnsi" w:eastAsiaTheme="minorEastAsia" w:hAnsiTheme="minorHAnsi" w:cstheme="minorBidi"/>
          <w:noProof/>
          <w:sz w:val="22"/>
          <w:szCs w:val="22"/>
        </w:rPr>
      </w:pPr>
      <w:ins w:id="9666" w:author="Author">
        <w:del w:id="9667"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8"</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2.1.</w:delText>
          </w:r>
          <w:r w:rsidDel="00A17716">
            <w:rPr>
              <w:rFonts w:asciiTheme="minorHAnsi" w:eastAsiaTheme="minorEastAsia" w:hAnsiTheme="minorHAnsi" w:cstheme="minorBidi"/>
              <w:noProof/>
              <w:sz w:val="22"/>
              <w:szCs w:val="22"/>
            </w:rPr>
            <w:tab/>
          </w:r>
          <w:r w:rsidRPr="002E48C7" w:rsidDel="00A17716">
            <w:rPr>
              <w:rStyle w:val="Hyperlink"/>
              <w:noProof/>
            </w:rPr>
            <w:delText>Database Repository</w:delText>
          </w:r>
          <w:r w:rsidDel="00A17716">
            <w:rPr>
              <w:noProof/>
              <w:webHidden/>
            </w:rPr>
            <w:tab/>
          </w:r>
          <w:r w:rsidDel="00A17716">
            <w:rPr>
              <w:noProof/>
              <w:webHidden/>
            </w:rPr>
            <w:fldChar w:fldCharType="begin"/>
          </w:r>
          <w:r w:rsidDel="00A17716">
            <w:rPr>
              <w:noProof/>
              <w:webHidden/>
            </w:rPr>
            <w:delInstrText xml:space="preserve"> PAGEREF _Toc501467968 \h </w:delInstrText>
          </w:r>
          <w:r w:rsidDel="00A17716">
            <w:rPr>
              <w:noProof/>
              <w:webHidden/>
            </w:rPr>
          </w:r>
        </w:del>
      </w:ins>
      <w:del w:id="9668" w:author="Author">
        <w:r w:rsidDel="00A17716">
          <w:rPr>
            <w:noProof/>
            <w:webHidden/>
          </w:rPr>
          <w:fldChar w:fldCharType="separate"/>
        </w:r>
      </w:del>
      <w:ins w:id="9669" w:author="Author">
        <w:del w:id="9670" w:author="Author">
          <w:r w:rsidDel="00A17716">
            <w:rPr>
              <w:noProof/>
              <w:webHidden/>
            </w:rPr>
            <w:delText>98</w:delText>
          </w:r>
          <w:r w:rsidDel="00A17716">
            <w:rPr>
              <w:noProof/>
              <w:webHidden/>
            </w:rPr>
            <w:fldChar w:fldCharType="end"/>
          </w:r>
          <w:r w:rsidRPr="002E48C7" w:rsidDel="00A17716">
            <w:rPr>
              <w:rStyle w:val="Hyperlink"/>
              <w:noProof/>
            </w:rPr>
            <w:fldChar w:fldCharType="end"/>
          </w:r>
        </w:del>
      </w:ins>
    </w:p>
    <w:p w14:paraId="570BD6C4" w14:textId="1086CD76" w:rsidR="00FD5679" w:rsidDel="00A17716" w:rsidRDefault="00FD5679">
      <w:pPr>
        <w:pStyle w:val="TOC4"/>
        <w:rPr>
          <w:ins w:id="9671" w:author="Author"/>
          <w:del w:id="9672" w:author="Author"/>
          <w:rFonts w:asciiTheme="minorHAnsi" w:eastAsiaTheme="minorEastAsia" w:hAnsiTheme="minorHAnsi" w:cstheme="minorBidi"/>
          <w:noProof/>
          <w:sz w:val="22"/>
          <w:szCs w:val="22"/>
        </w:rPr>
      </w:pPr>
      <w:ins w:id="9673" w:author="Author">
        <w:del w:id="9674" w:author="Author">
          <w:r w:rsidRPr="002E48C7" w:rsidDel="00A17716">
            <w:rPr>
              <w:rStyle w:val="Hyperlink"/>
              <w:noProof/>
            </w:rPr>
            <w:fldChar w:fldCharType="begin"/>
          </w:r>
          <w:r w:rsidRPr="002E48C7" w:rsidDel="00A17716">
            <w:rPr>
              <w:rStyle w:val="Hyperlink"/>
              <w:noProof/>
            </w:rPr>
            <w:delInstrText xml:space="preserve"> </w:delInstrText>
          </w:r>
          <w:r w:rsidDel="00A17716">
            <w:rPr>
              <w:noProof/>
            </w:rPr>
            <w:delInstrText>HYPERLINK \l "_Toc501467969"</w:delInstrText>
          </w:r>
          <w:r w:rsidRPr="002E48C7" w:rsidDel="00A17716">
            <w:rPr>
              <w:rStyle w:val="Hyperlink"/>
              <w:noProof/>
            </w:rPr>
            <w:delInstrText xml:space="preserve"> </w:delInstrText>
          </w:r>
          <w:r w:rsidRPr="002E48C7" w:rsidDel="00A17716">
            <w:rPr>
              <w:rStyle w:val="Hyperlink"/>
              <w:noProof/>
            </w:rPr>
          </w:r>
          <w:r w:rsidRPr="002E48C7" w:rsidDel="00A17716">
            <w:rPr>
              <w:rStyle w:val="Hyperlink"/>
              <w:noProof/>
            </w:rPr>
            <w:fldChar w:fldCharType="separate"/>
          </w:r>
          <w:r w:rsidRPr="002E48C7" w:rsidDel="00A17716">
            <w:rPr>
              <w:rStyle w:val="Hyperlink"/>
              <w:noProof/>
            </w:rPr>
            <w:delText>6.2.2.2.</w:delText>
          </w:r>
          <w:r w:rsidDel="00A17716">
            <w:rPr>
              <w:rFonts w:asciiTheme="minorHAnsi" w:eastAsiaTheme="minorEastAsia" w:hAnsiTheme="minorHAnsi" w:cstheme="minorBidi"/>
              <w:noProof/>
              <w:sz w:val="22"/>
              <w:szCs w:val="22"/>
            </w:rPr>
            <w:tab/>
          </w:r>
          <w:r w:rsidRPr="002E48C7" w:rsidDel="00A17716">
            <w:rPr>
              <w:rStyle w:val="Hyperlink"/>
              <w:noProof/>
            </w:rPr>
            <w:delText>System Features</w:delText>
          </w:r>
          <w:r w:rsidDel="00A17716">
            <w:rPr>
              <w:noProof/>
              <w:webHidden/>
            </w:rPr>
            <w:tab/>
          </w:r>
          <w:r w:rsidDel="00A17716">
            <w:rPr>
              <w:noProof/>
              <w:webHidden/>
            </w:rPr>
            <w:fldChar w:fldCharType="begin"/>
          </w:r>
          <w:r w:rsidDel="00A17716">
            <w:rPr>
              <w:noProof/>
              <w:webHidden/>
            </w:rPr>
            <w:delInstrText xml:space="preserve"> PAGEREF _Toc501467969 \h </w:delInstrText>
          </w:r>
          <w:r w:rsidDel="00A17716">
            <w:rPr>
              <w:noProof/>
              <w:webHidden/>
            </w:rPr>
          </w:r>
        </w:del>
      </w:ins>
      <w:del w:id="9675" w:author="Author">
        <w:r w:rsidDel="00A17716">
          <w:rPr>
            <w:noProof/>
            <w:webHidden/>
          </w:rPr>
          <w:fldChar w:fldCharType="separate"/>
        </w:r>
      </w:del>
      <w:ins w:id="9676" w:author="Author">
        <w:del w:id="9677" w:author="Author">
          <w:r w:rsidDel="00A17716">
            <w:rPr>
              <w:noProof/>
              <w:webHidden/>
            </w:rPr>
            <w:delText>98</w:delText>
          </w:r>
          <w:r w:rsidDel="00A17716">
            <w:rPr>
              <w:noProof/>
              <w:webHidden/>
            </w:rPr>
            <w:fldChar w:fldCharType="end"/>
          </w:r>
          <w:r w:rsidRPr="002E48C7" w:rsidDel="00A17716">
            <w:rPr>
              <w:rStyle w:val="Hyperlink"/>
              <w:noProof/>
            </w:rPr>
            <w:fldChar w:fldCharType="end"/>
          </w:r>
        </w:del>
      </w:ins>
    </w:p>
    <w:p w14:paraId="7C3AFC5C" w14:textId="61AA7057" w:rsidR="00FD5679" w:rsidDel="00A17716" w:rsidRDefault="00FD5679">
      <w:pPr>
        <w:pStyle w:val="TOC2"/>
        <w:rPr>
          <w:ins w:id="9678" w:author="Author"/>
          <w:del w:id="9679" w:author="Author"/>
          <w:rFonts w:asciiTheme="minorHAnsi" w:eastAsiaTheme="minorEastAsia" w:hAnsiTheme="minorHAnsi" w:cstheme="minorBidi"/>
          <w:sz w:val="22"/>
          <w:szCs w:val="22"/>
        </w:rPr>
      </w:pPr>
      <w:ins w:id="9680" w:author="Author">
        <w:del w:id="968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0"</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3.</w:delText>
          </w:r>
          <w:r w:rsidDel="00A17716">
            <w:rPr>
              <w:rFonts w:asciiTheme="minorHAnsi" w:eastAsiaTheme="minorEastAsia" w:hAnsiTheme="minorHAnsi" w:cstheme="minorBidi"/>
              <w:sz w:val="22"/>
              <w:szCs w:val="22"/>
            </w:rPr>
            <w:tab/>
          </w:r>
          <w:r w:rsidRPr="002E48C7" w:rsidDel="00A17716">
            <w:rPr>
              <w:rStyle w:val="Hyperlink"/>
            </w:rPr>
            <w:delText>Network Detailed Design</w:delText>
          </w:r>
          <w:r w:rsidDel="00A17716">
            <w:rPr>
              <w:webHidden/>
            </w:rPr>
            <w:tab/>
          </w:r>
          <w:r w:rsidDel="00A17716">
            <w:rPr>
              <w:webHidden/>
            </w:rPr>
            <w:fldChar w:fldCharType="begin"/>
          </w:r>
          <w:r w:rsidDel="00A17716">
            <w:rPr>
              <w:webHidden/>
            </w:rPr>
            <w:delInstrText xml:space="preserve"> PAGEREF _Toc501467970 \h </w:delInstrText>
          </w:r>
          <w:r w:rsidDel="00A17716">
            <w:rPr>
              <w:webHidden/>
            </w:rPr>
          </w:r>
        </w:del>
      </w:ins>
      <w:del w:id="9682" w:author="Author">
        <w:r w:rsidDel="00A17716">
          <w:rPr>
            <w:webHidden/>
          </w:rPr>
          <w:fldChar w:fldCharType="separate"/>
        </w:r>
      </w:del>
      <w:ins w:id="9683" w:author="Author">
        <w:del w:id="9684" w:author="Author">
          <w:r w:rsidDel="00A17716">
            <w:rPr>
              <w:webHidden/>
            </w:rPr>
            <w:delText>98</w:delText>
          </w:r>
          <w:r w:rsidDel="00A17716">
            <w:rPr>
              <w:webHidden/>
            </w:rPr>
            <w:fldChar w:fldCharType="end"/>
          </w:r>
          <w:r w:rsidRPr="002E48C7" w:rsidDel="00A17716">
            <w:rPr>
              <w:rStyle w:val="Hyperlink"/>
            </w:rPr>
            <w:fldChar w:fldCharType="end"/>
          </w:r>
        </w:del>
      </w:ins>
    </w:p>
    <w:p w14:paraId="7DF0497B" w14:textId="6F297940" w:rsidR="00FD5679" w:rsidDel="00A17716" w:rsidRDefault="00FD5679">
      <w:pPr>
        <w:pStyle w:val="TOC2"/>
        <w:rPr>
          <w:ins w:id="9685" w:author="Author"/>
          <w:del w:id="9686" w:author="Author"/>
          <w:rFonts w:asciiTheme="minorHAnsi" w:eastAsiaTheme="minorEastAsia" w:hAnsiTheme="minorHAnsi" w:cstheme="minorBidi"/>
          <w:sz w:val="22"/>
          <w:szCs w:val="22"/>
        </w:rPr>
      </w:pPr>
      <w:ins w:id="9687" w:author="Author">
        <w:del w:id="968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1"</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4.</w:delText>
          </w:r>
          <w:r w:rsidDel="00A17716">
            <w:rPr>
              <w:rFonts w:asciiTheme="minorHAnsi" w:eastAsiaTheme="minorEastAsia" w:hAnsiTheme="minorHAnsi" w:cstheme="minorBidi"/>
              <w:sz w:val="22"/>
              <w:szCs w:val="22"/>
            </w:rPr>
            <w:tab/>
          </w:r>
          <w:r w:rsidRPr="002E48C7" w:rsidDel="00A17716">
            <w:rPr>
              <w:rStyle w:val="Hyperlink"/>
            </w:rPr>
            <w:delText>Security and Privacy</w:delText>
          </w:r>
          <w:r w:rsidDel="00A17716">
            <w:rPr>
              <w:webHidden/>
            </w:rPr>
            <w:tab/>
          </w:r>
          <w:r w:rsidDel="00A17716">
            <w:rPr>
              <w:webHidden/>
            </w:rPr>
            <w:fldChar w:fldCharType="begin"/>
          </w:r>
          <w:r w:rsidDel="00A17716">
            <w:rPr>
              <w:webHidden/>
            </w:rPr>
            <w:delInstrText xml:space="preserve"> PAGEREF _Toc501467971 \h </w:delInstrText>
          </w:r>
          <w:r w:rsidDel="00A17716">
            <w:rPr>
              <w:webHidden/>
            </w:rPr>
          </w:r>
        </w:del>
      </w:ins>
      <w:del w:id="9689" w:author="Author">
        <w:r w:rsidDel="00A17716">
          <w:rPr>
            <w:webHidden/>
          </w:rPr>
          <w:fldChar w:fldCharType="separate"/>
        </w:r>
      </w:del>
      <w:ins w:id="9690" w:author="Author">
        <w:del w:id="9691" w:author="Author">
          <w:r w:rsidDel="00A17716">
            <w:rPr>
              <w:webHidden/>
            </w:rPr>
            <w:delText>103</w:delText>
          </w:r>
          <w:r w:rsidDel="00A17716">
            <w:rPr>
              <w:webHidden/>
            </w:rPr>
            <w:fldChar w:fldCharType="end"/>
          </w:r>
          <w:r w:rsidRPr="002E48C7" w:rsidDel="00A17716">
            <w:rPr>
              <w:rStyle w:val="Hyperlink"/>
            </w:rPr>
            <w:fldChar w:fldCharType="end"/>
          </w:r>
        </w:del>
      </w:ins>
    </w:p>
    <w:p w14:paraId="064001D4" w14:textId="322D7516" w:rsidR="00FD5679" w:rsidDel="00A17716" w:rsidRDefault="00FD5679">
      <w:pPr>
        <w:pStyle w:val="TOC3"/>
        <w:rPr>
          <w:ins w:id="9692" w:author="Author"/>
          <w:del w:id="9693" w:author="Author"/>
          <w:rFonts w:asciiTheme="minorHAnsi" w:eastAsiaTheme="minorEastAsia" w:hAnsiTheme="minorHAnsi" w:cstheme="minorBidi"/>
          <w:sz w:val="22"/>
          <w:szCs w:val="22"/>
        </w:rPr>
      </w:pPr>
      <w:ins w:id="9694" w:author="Author">
        <w:del w:id="969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2"</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4.1.</w:delText>
          </w:r>
          <w:r w:rsidDel="00A17716">
            <w:rPr>
              <w:rFonts w:asciiTheme="minorHAnsi" w:eastAsiaTheme="minorEastAsia" w:hAnsiTheme="minorHAnsi" w:cstheme="minorBidi"/>
              <w:sz w:val="22"/>
              <w:szCs w:val="22"/>
            </w:rPr>
            <w:tab/>
          </w:r>
          <w:r w:rsidRPr="002E48C7" w:rsidDel="00A17716">
            <w:rPr>
              <w:rStyle w:val="Hyperlink"/>
            </w:rPr>
            <w:delText>Security</w:delText>
          </w:r>
          <w:r w:rsidDel="00A17716">
            <w:rPr>
              <w:webHidden/>
            </w:rPr>
            <w:tab/>
          </w:r>
          <w:r w:rsidDel="00A17716">
            <w:rPr>
              <w:webHidden/>
            </w:rPr>
            <w:fldChar w:fldCharType="begin"/>
          </w:r>
          <w:r w:rsidDel="00A17716">
            <w:rPr>
              <w:webHidden/>
            </w:rPr>
            <w:delInstrText xml:space="preserve"> PAGEREF _Toc501467972 \h </w:delInstrText>
          </w:r>
          <w:r w:rsidDel="00A17716">
            <w:rPr>
              <w:webHidden/>
            </w:rPr>
          </w:r>
        </w:del>
      </w:ins>
      <w:del w:id="9696" w:author="Author">
        <w:r w:rsidDel="00A17716">
          <w:rPr>
            <w:webHidden/>
          </w:rPr>
          <w:fldChar w:fldCharType="separate"/>
        </w:r>
      </w:del>
      <w:ins w:id="9697" w:author="Author">
        <w:del w:id="9698" w:author="Author">
          <w:r w:rsidDel="00A17716">
            <w:rPr>
              <w:webHidden/>
            </w:rPr>
            <w:delText>103</w:delText>
          </w:r>
          <w:r w:rsidDel="00A17716">
            <w:rPr>
              <w:webHidden/>
            </w:rPr>
            <w:fldChar w:fldCharType="end"/>
          </w:r>
          <w:r w:rsidRPr="002E48C7" w:rsidDel="00A17716">
            <w:rPr>
              <w:rStyle w:val="Hyperlink"/>
            </w:rPr>
            <w:fldChar w:fldCharType="end"/>
          </w:r>
        </w:del>
      </w:ins>
    </w:p>
    <w:p w14:paraId="6092C528" w14:textId="1E61DCC2" w:rsidR="00FD5679" w:rsidDel="00A17716" w:rsidRDefault="00FD5679">
      <w:pPr>
        <w:pStyle w:val="TOC3"/>
        <w:rPr>
          <w:ins w:id="9699" w:author="Author"/>
          <w:del w:id="9700" w:author="Author"/>
          <w:rFonts w:asciiTheme="minorHAnsi" w:eastAsiaTheme="minorEastAsia" w:hAnsiTheme="minorHAnsi" w:cstheme="minorBidi"/>
          <w:sz w:val="22"/>
          <w:szCs w:val="22"/>
        </w:rPr>
      </w:pPr>
      <w:ins w:id="9701" w:author="Author">
        <w:del w:id="970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3"</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4.2.</w:delText>
          </w:r>
          <w:r w:rsidDel="00A17716">
            <w:rPr>
              <w:rFonts w:asciiTheme="minorHAnsi" w:eastAsiaTheme="minorEastAsia" w:hAnsiTheme="minorHAnsi" w:cstheme="minorBidi"/>
              <w:sz w:val="22"/>
              <w:szCs w:val="22"/>
            </w:rPr>
            <w:tab/>
          </w:r>
          <w:r w:rsidRPr="002E48C7" w:rsidDel="00A17716">
            <w:rPr>
              <w:rStyle w:val="Hyperlink"/>
            </w:rPr>
            <w:delText>Privacy</w:delText>
          </w:r>
          <w:r w:rsidDel="00A17716">
            <w:rPr>
              <w:webHidden/>
            </w:rPr>
            <w:tab/>
          </w:r>
          <w:r w:rsidDel="00A17716">
            <w:rPr>
              <w:webHidden/>
            </w:rPr>
            <w:fldChar w:fldCharType="begin"/>
          </w:r>
          <w:r w:rsidDel="00A17716">
            <w:rPr>
              <w:webHidden/>
            </w:rPr>
            <w:delInstrText xml:space="preserve"> PAGEREF _Toc501467973 \h </w:delInstrText>
          </w:r>
          <w:r w:rsidDel="00A17716">
            <w:rPr>
              <w:webHidden/>
            </w:rPr>
          </w:r>
        </w:del>
      </w:ins>
      <w:del w:id="9703" w:author="Author">
        <w:r w:rsidDel="00A17716">
          <w:rPr>
            <w:webHidden/>
          </w:rPr>
          <w:fldChar w:fldCharType="separate"/>
        </w:r>
      </w:del>
      <w:ins w:id="9704" w:author="Author">
        <w:del w:id="9705" w:author="Author">
          <w:r w:rsidDel="00A17716">
            <w:rPr>
              <w:webHidden/>
            </w:rPr>
            <w:delText>104</w:delText>
          </w:r>
          <w:r w:rsidDel="00A17716">
            <w:rPr>
              <w:webHidden/>
            </w:rPr>
            <w:fldChar w:fldCharType="end"/>
          </w:r>
          <w:r w:rsidRPr="002E48C7" w:rsidDel="00A17716">
            <w:rPr>
              <w:rStyle w:val="Hyperlink"/>
            </w:rPr>
            <w:fldChar w:fldCharType="end"/>
          </w:r>
        </w:del>
      </w:ins>
    </w:p>
    <w:p w14:paraId="79A270A3" w14:textId="0D12E360" w:rsidR="00FD5679" w:rsidDel="00A17716" w:rsidRDefault="00FD5679">
      <w:pPr>
        <w:pStyle w:val="TOC2"/>
        <w:rPr>
          <w:ins w:id="9706" w:author="Author"/>
          <w:del w:id="9707" w:author="Author"/>
          <w:rFonts w:asciiTheme="minorHAnsi" w:eastAsiaTheme="minorEastAsia" w:hAnsiTheme="minorHAnsi" w:cstheme="minorBidi"/>
          <w:sz w:val="22"/>
          <w:szCs w:val="22"/>
        </w:rPr>
      </w:pPr>
      <w:ins w:id="9708" w:author="Author">
        <w:del w:id="970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4"</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5.</w:delText>
          </w:r>
          <w:r w:rsidDel="00A17716">
            <w:rPr>
              <w:rFonts w:asciiTheme="minorHAnsi" w:eastAsiaTheme="minorEastAsia" w:hAnsiTheme="minorHAnsi" w:cstheme="minorBidi"/>
              <w:sz w:val="22"/>
              <w:szCs w:val="22"/>
            </w:rPr>
            <w:tab/>
          </w:r>
          <w:r w:rsidRPr="002E48C7" w:rsidDel="00A17716">
            <w:rPr>
              <w:rStyle w:val="Hyperlink"/>
            </w:rPr>
            <w:delText>Service Oriented Architecture / ESS Detailed Design</w:delText>
          </w:r>
          <w:r w:rsidDel="00A17716">
            <w:rPr>
              <w:webHidden/>
            </w:rPr>
            <w:tab/>
          </w:r>
          <w:r w:rsidDel="00A17716">
            <w:rPr>
              <w:webHidden/>
            </w:rPr>
            <w:fldChar w:fldCharType="begin"/>
          </w:r>
          <w:r w:rsidDel="00A17716">
            <w:rPr>
              <w:webHidden/>
            </w:rPr>
            <w:delInstrText xml:space="preserve"> PAGEREF _Toc501467974 \h </w:delInstrText>
          </w:r>
          <w:r w:rsidDel="00A17716">
            <w:rPr>
              <w:webHidden/>
            </w:rPr>
          </w:r>
        </w:del>
      </w:ins>
      <w:del w:id="9710" w:author="Author">
        <w:r w:rsidDel="00A17716">
          <w:rPr>
            <w:webHidden/>
          </w:rPr>
          <w:fldChar w:fldCharType="separate"/>
        </w:r>
      </w:del>
      <w:ins w:id="9711" w:author="Author">
        <w:del w:id="9712" w:author="Author">
          <w:r w:rsidDel="00A17716">
            <w:rPr>
              <w:webHidden/>
            </w:rPr>
            <w:delText>104</w:delText>
          </w:r>
          <w:r w:rsidDel="00A17716">
            <w:rPr>
              <w:webHidden/>
            </w:rPr>
            <w:fldChar w:fldCharType="end"/>
          </w:r>
          <w:r w:rsidRPr="002E48C7" w:rsidDel="00A17716">
            <w:rPr>
              <w:rStyle w:val="Hyperlink"/>
            </w:rPr>
            <w:fldChar w:fldCharType="end"/>
          </w:r>
        </w:del>
      </w:ins>
    </w:p>
    <w:p w14:paraId="67C806A3" w14:textId="59EC691D" w:rsidR="00FD5679" w:rsidDel="00A17716" w:rsidRDefault="00FD5679">
      <w:pPr>
        <w:pStyle w:val="TOC3"/>
        <w:rPr>
          <w:ins w:id="9713" w:author="Author"/>
          <w:del w:id="9714" w:author="Author"/>
          <w:rFonts w:asciiTheme="minorHAnsi" w:eastAsiaTheme="minorEastAsia" w:hAnsiTheme="minorHAnsi" w:cstheme="minorBidi"/>
          <w:sz w:val="22"/>
          <w:szCs w:val="22"/>
        </w:rPr>
      </w:pPr>
      <w:ins w:id="9715" w:author="Author">
        <w:del w:id="971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5"</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6.5.1.</w:delText>
          </w:r>
          <w:r w:rsidDel="00A17716">
            <w:rPr>
              <w:rFonts w:asciiTheme="minorHAnsi" w:eastAsiaTheme="minorEastAsia" w:hAnsiTheme="minorHAnsi" w:cstheme="minorBidi"/>
              <w:sz w:val="22"/>
              <w:szCs w:val="22"/>
            </w:rPr>
            <w:tab/>
          </w:r>
          <w:r w:rsidRPr="002E48C7" w:rsidDel="00A17716">
            <w:rPr>
              <w:rStyle w:val="Hyperlink"/>
            </w:rPr>
            <w:delText>Service Integration Flow</w:delText>
          </w:r>
          <w:r w:rsidDel="00A17716">
            <w:rPr>
              <w:webHidden/>
            </w:rPr>
            <w:tab/>
          </w:r>
          <w:r w:rsidDel="00A17716">
            <w:rPr>
              <w:webHidden/>
            </w:rPr>
            <w:fldChar w:fldCharType="begin"/>
          </w:r>
          <w:r w:rsidDel="00A17716">
            <w:rPr>
              <w:webHidden/>
            </w:rPr>
            <w:delInstrText xml:space="preserve"> PAGEREF _Toc501467975 \h </w:delInstrText>
          </w:r>
          <w:r w:rsidDel="00A17716">
            <w:rPr>
              <w:webHidden/>
            </w:rPr>
          </w:r>
        </w:del>
      </w:ins>
      <w:del w:id="9717" w:author="Author">
        <w:r w:rsidDel="00A17716">
          <w:rPr>
            <w:webHidden/>
          </w:rPr>
          <w:fldChar w:fldCharType="separate"/>
        </w:r>
      </w:del>
      <w:ins w:id="9718" w:author="Author">
        <w:del w:id="9719" w:author="Author">
          <w:r w:rsidDel="00A17716">
            <w:rPr>
              <w:webHidden/>
            </w:rPr>
            <w:delText>104</w:delText>
          </w:r>
          <w:r w:rsidDel="00A17716">
            <w:rPr>
              <w:webHidden/>
            </w:rPr>
            <w:fldChar w:fldCharType="end"/>
          </w:r>
          <w:r w:rsidRPr="002E48C7" w:rsidDel="00A17716">
            <w:rPr>
              <w:rStyle w:val="Hyperlink"/>
            </w:rPr>
            <w:fldChar w:fldCharType="end"/>
          </w:r>
        </w:del>
      </w:ins>
    </w:p>
    <w:p w14:paraId="7FB38AEE" w14:textId="6DAA10E0" w:rsidR="00FD5679" w:rsidDel="00A17716" w:rsidRDefault="00FD5679">
      <w:pPr>
        <w:pStyle w:val="TOC1"/>
        <w:rPr>
          <w:ins w:id="9720" w:author="Author"/>
          <w:del w:id="9721" w:author="Author"/>
          <w:rFonts w:asciiTheme="minorHAnsi" w:eastAsiaTheme="minorEastAsia" w:hAnsiTheme="minorHAnsi" w:cstheme="minorBidi"/>
          <w:sz w:val="22"/>
          <w:szCs w:val="22"/>
        </w:rPr>
      </w:pPr>
      <w:ins w:id="9722" w:author="Author">
        <w:del w:id="972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6"</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7.</w:delText>
          </w:r>
          <w:r w:rsidDel="00A17716">
            <w:rPr>
              <w:rFonts w:asciiTheme="minorHAnsi" w:eastAsiaTheme="minorEastAsia" w:hAnsiTheme="minorHAnsi" w:cstheme="minorBidi"/>
              <w:sz w:val="22"/>
              <w:szCs w:val="22"/>
            </w:rPr>
            <w:tab/>
          </w:r>
          <w:r w:rsidRPr="002E48C7" w:rsidDel="00A17716">
            <w:rPr>
              <w:rStyle w:val="Hyperlink"/>
            </w:rPr>
            <w:delText>External System Interface Design</w:delText>
          </w:r>
          <w:r w:rsidDel="00A17716">
            <w:rPr>
              <w:webHidden/>
            </w:rPr>
            <w:tab/>
          </w:r>
          <w:r w:rsidDel="00A17716">
            <w:rPr>
              <w:webHidden/>
            </w:rPr>
            <w:fldChar w:fldCharType="begin"/>
          </w:r>
          <w:r w:rsidDel="00A17716">
            <w:rPr>
              <w:webHidden/>
            </w:rPr>
            <w:delInstrText xml:space="preserve"> PAGEREF _Toc501467976 \h </w:delInstrText>
          </w:r>
          <w:r w:rsidDel="00A17716">
            <w:rPr>
              <w:webHidden/>
            </w:rPr>
          </w:r>
        </w:del>
      </w:ins>
      <w:del w:id="9724" w:author="Author">
        <w:r w:rsidDel="00A17716">
          <w:rPr>
            <w:webHidden/>
          </w:rPr>
          <w:fldChar w:fldCharType="separate"/>
        </w:r>
      </w:del>
      <w:ins w:id="9725" w:author="Author">
        <w:del w:id="9726" w:author="Author">
          <w:r w:rsidDel="00A17716">
            <w:rPr>
              <w:webHidden/>
            </w:rPr>
            <w:delText>105</w:delText>
          </w:r>
          <w:r w:rsidDel="00A17716">
            <w:rPr>
              <w:webHidden/>
            </w:rPr>
            <w:fldChar w:fldCharType="end"/>
          </w:r>
          <w:r w:rsidRPr="002E48C7" w:rsidDel="00A17716">
            <w:rPr>
              <w:rStyle w:val="Hyperlink"/>
            </w:rPr>
            <w:fldChar w:fldCharType="end"/>
          </w:r>
        </w:del>
      </w:ins>
    </w:p>
    <w:p w14:paraId="25E5C5FF" w14:textId="3B460751" w:rsidR="00FD5679" w:rsidDel="00A17716" w:rsidRDefault="00FD5679">
      <w:pPr>
        <w:pStyle w:val="TOC2"/>
        <w:rPr>
          <w:ins w:id="9727" w:author="Author"/>
          <w:del w:id="9728" w:author="Author"/>
          <w:rFonts w:asciiTheme="minorHAnsi" w:eastAsiaTheme="minorEastAsia" w:hAnsiTheme="minorHAnsi" w:cstheme="minorBidi"/>
          <w:sz w:val="22"/>
          <w:szCs w:val="22"/>
        </w:rPr>
      </w:pPr>
      <w:ins w:id="9729" w:author="Author">
        <w:del w:id="973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7"</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7.1.</w:delText>
          </w:r>
          <w:r w:rsidDel="00A17716">
            <w:rPr>
              <w:rFonts w:asciiTheme="minorHAnsi" w:eastAsiaTheme="minorEastAsia" w:hAnsiTheme="minorHAnsi" w:cstheme="minorBidi"/>
              <w:sz w:val="22"/>
              <w:szCs w:val="22"/>
            </w:rPr>
            <w:tab/>
          </w:r>
          <w:r w:rsidRPr="002E48C7" w:rsidDel="00A17716">
            <w:rPr>
              <w:rStyle w:val="Hyperlink"/>
            </w:rPr>
            <w:delText>Interface Architecture</w:delText>
          </w:r>
          <w:r w:rsidDel="00A17716">
            <w:rPr>
              <w:webHidden/>
            </w:rPr>
            <w:tab/>
          </w:r>
          <w:r w:rsidDel="00A17716">
            <w:rPr>
              <w:webHidden/>
            </w:rPr>
            <w:fldChar w:fldCharType="begin"/>
          </w:r>
          <w:r w:rsidDel="00A17716">
            <w:rPr>
              <w:webHidden/>
            </w:rPr>
            <w:delInstrText xml:space="preserve"> PAGEREF _Toc501467977 \h </w:delInstrText>
          </w:r>
          <w:r w:rsidDel="00A17716">
            <w:rPr>
              <w:webHidden/>
            </w:rPr>
          </w:r>
        </w:del>
      </w:ins>
      <w:del w:id="9731" w:author="Author">
        <w:r w:rsidDel="00A17716">
          <w:rPr>
            <w:webHidden/>
          </w:rPr>
          <w:fldChar w:fldCharType="separate"/>
        </w:r>
      </w:del>
      <w:ins w:id="9732" w:author="Author">
        <w:del w:id="9733" w:author="Author">
          <w:r w:rsidDel="00A17716">
            <w:rPr>
              <w:webHidden/>
            </w:rPr>
            <w:delText>105</w:delText>
          </w:r>
          <w:r w:rsidDel="00A17716">
            <w:rPr>
              <w:webHidden/>
            </w:rPr>
            <w:fldChar w:fldCharType="end"/>
          </w:r>
          <w:r w:rsidRPr="002E48C7" w:rsidDel="00A17716">
            <w:rPr>
              <w:rStyle w:val="Hyperlink"/>
            </w:rPr>
            <w:fldChar w:fldCharType="end"/>
          </w:r>
        </w:del>
      </w:ins>
    </w:p>
    <w:p w14:paraId="7AE99316" w14:textId="4CA279DB" w:rsidR="00FD5679" w:rsidDel="00A17716" w:rsidRDefault="00FD5679">
      <w:pPr>
        <w:pStyle w:val="TOC3"/>
        <w:rPr>
          <w:ins w:id="9734" w:author="Author"/>
          <w:del w:id="9735" w:author="Author"/>
          <w:rFonts w:asciiTheme="minorHAnsi" w:eastAsiaTheme="minorEastAsia" w:hAnsiTheme="minorHAnsi" w:cstheme="minorBidi"/>
          <w:sz w:val="22"/>
          <w:szCs w:val="22"/>
        </w:rPr>
      </w:pPr>
      <w:ins w:id="9736" w:author="Author">
        <w:del w:id="973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8"</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7.1.1.</w:delText>
          </w:r>
          <w:r w:rsidDel="00A17716">
            <w:rPr>
              <w:rFonts w:asciiTheme="minorHAnsi" w:eastAsiaTheme="minorEastAsia" w:hAnsiTheme="minorHAnsi" w:cstheme="minorBidi"/>
              <w:sz w:val="22"/>
              <w:szCs w:val="22"/>
            </w:rPr>
            <w:tab/>
          </w:r>
          <w:r w:rsidRPr="002E48C7" w:rsidDel="00A17716">
            <w:rPr>
              <w:rStyle w:val="Hyperlink"/>
            </w:rPr>
            <w:delText>TAS Web Development Ports</w:delText>
          </w:r>
          <w:r w:rsidDel="00A17716">
            <w:rPr>
              <w:webHidden/>
            </w:rPr>
            <w:tab/>
          </w:r>
          <w:r w:rsidDel="00A17716">
            <w:rPr>
              <w:webHidden/>
            </w:rPr>
            <w:fldChar w:fldCharType="begin"/>
          </w:r>
          <w:r w:rsidDel="00A17716">
            <w:rPr>
              <w:webHidden/>
            </w:rPr>
            <w:delInstrText xml:space="preserve"> PAGEREF _Toc501467978 \h </w:delInstrText>
          </w:r>
          <w:r w:rsidDel="00A17716">
            <w:rPr>
              <w:webHidden/>
            </w:rPr>
          </w:r>
        </w:del>
      </w:ins>
      <w:del w:id="9738" w:author="Author">
        <w:r w:rsidDel="00A17716">
          <w:rPr>
            <w:webHidden/>
          </w:rPr>
          <w:fldChar w:fldCharType="separate"/>
        </w:r>
      </w:del>
      <w:ins w:id="9739" w:author="Author">
        <w:del w:id="9740" w:author="Author">
          <w:r w:rsidDel="00A17716">
            <w:rPr>
              <w:webHidden/>
            </w:rPr>
            <w:delText>107</w:delText>
          </w:r>
          <w:r w:rsidDel="00A17716">
            <w:rPr>
              <w:webHidden/>
            </w:rPr>
            <w:fldChar w:fldCharType="end"/>
          </w:r>
          <w:r w:rsidRPr="002E48C7" w:rsidDel="00A17716">
            <w:rPr>
              <w:rStyle w:val="Hyperlink"/>
            </w:rPr>
            <w:fldChar w:fldCharType="end"/>
          </w:r>
        </w:del>
      </w:ins>
    </w:p>
    <w:p w14:paraId="6DBCAFD2" w14:textId="64002D75" w:rsidR="00FD5679" w:rsidDel="00A17716" w:rsidRDefault="00FD5679">
      <w:pPr>
        <w:pStyle w:val="TOC3"/>
        <w:rPr>
          <w:ins w:id="9741" w:author="Author"/>
          <w:del w:id="9742" w:author="Author"/>
          <w:rFonts w:asciiTheme="minorHAnsi" w:eastAsiaTheme="minorEastAsia" w:hAnsiTheme="minorHAnsi" w:cstheme="minorBidi"/>
          <w:sz w:val="22"/>
          <w:szCs w:val="22"/>
        </w:rPr>
      </w:pPr>
      <w:ins w:id="9743" w:author="Author">
        <w:del w:id="974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79"</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7.1.2.</w:delText>
          </w:r>
          <w:r w:rsidDel="00A17716">
            <w:rPr>
              <w:rFonts w:asciiTheme="minorHAnsi" w:eastAsiaTheme="minorEastAsia" w:hAnsiTheme="minorHAnsi" w:cstheme="minorBidi"/>
              <w:sz w:val="22"/>
              <w:szCs w:val="22"/>
            </w:rPr>
            <w:tab/>
          </w:r>
          <w:r w:rsidRPr="002E48C7" w:rsidDel="00A17716">
            <w:rPr>
              <w:rStyle w:val="Hyperlink"/>
            </w:rPr>
            <w:delText>CIT EDE Servers</w:delText>
          </w:r>
          <w:r w:rsidDel="00A17716">
            <w:rPr>
              <w:webHidden/>
            </w:rPr>
            <w:tab/>
          </w:r>
          <w:r w:rsidDel="00A17716">
            <w:rPr>
              <w:webHidden/>
            </w:rPr>
            <w:fldChar w:fldCharType="begin"/>
          </w:r>
          <w:r w:rsidDel="00A17716">
            <w:rPr>
              <w:webHidden/>
            </w:rPr>
            <w:delInstrText xml:space="preserve"> PAGEREF _Toc501467979 \h </w:delInstrText>
          </w:r>
          <w:r w:rsidDel="00A17716">
            <w:rPr>
              <w:webHidden/>
            </w:rPr>
          </w:r>
        </w:del>
      </w:ins>
      <w:del w:id="9745" w:author="Author">
        <w:r w:rsidDel="00A17716">
          <w:rPr>
            <w:webHidden/>
          </w:rPr>
          <w:fldChar w:fldCharType="separate"/>
        </w:r>
      </w:del>
      <w:ins w:id="9746" w:author="Author">
        <w:del w:id="9747" w:author="Author">
          <w:r w:rsidDel="00A17716">
            <w:rPr>
              <w:webHidden/>
            </w:rPr>
            <w:delText>110</w:delText>
          </w:r>
          <w:r w:rsidDel="00A17716">
            <w:rPr>
              <w:webHidden/>
            </w:rPr>
            <w:fldChar w:fldCharType="end"/>
          </w:r>
          <w:r w:rsidRPr="002E48C7" w:rsidDel="00A17716">
            <w:rPr>
              <w:rStyle w:val="Hyperlink"/>
            </w:rPr>
            <w:fldChar w:fldCharType="end"/>
          </w:r>
        </w:del>
      </w:ins>
    </w:p>
    <w:p w14:paraId="7AB1FCCD" w14:textId="3B03EEFC" w:rsidR="00FD5679" w:rsidDel="00A17716" w:rsidRDefault="00FD5679">
      <w:pPr>
        <w:pStyle w:val="TOC3"/>
        <w:rPr>
          <w:ins w:id="9748" w:author="Author"/>
          <w:del w:id="9749" w:author="Author"/>
          <w:rFonts w:asciiTheme="minorHAnsi" w:eastAsiaTheme="minorEastAsia" w:hAnsiTheme="minorHAnsi" w:cstheme="minorBidi"/>
          <w:sz w:val="22"/>
          <w:szCs w:val="22"/>
        </w:rPr>
      </w:pPr>
      <w:ins w:id="9750" w:author="Author">
        <w:del w:id="975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0"</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7.1.3.</w:delText>
          </w:r>
          <w:r w:rsidDel="00A17716">
            <w:rPr>
              <w:rFonts w:asciiTheme="minorHAnsi" w:eastAsiaTheme="minorEastAsia" w:hAnsiTheme="minorHAnsi" w:cstheme="minorBidi"/>
              <w:sz w:val="22"/>
              <w:szCs w:val="22"/>
            </w:rPr>
            <w:tab/>
          </w:r>
          <w:r w:rsidRPr="002E48C7" w:rsidDel="00A17716">
            <w:rPr>
              <w:rStyle w:val="Hyperlink"/>
            </w:rPr>
            <w:delText>SQA EDE Servers</w:delText>
          </w:r>
          <w:r w:rsidDel="00A17716">
            <w:rPr>
              <w:webHidden/>
            </w:rPr>
            <w:tab/>
          </w:r>
          <w:r w:rsidDel="00A17716">
            <w:rPr>
              <w:webHidden/>
            </w:rPr>
            <w:fldChar w:fldCharType="begin"/>
          </w:r>
          <w:r w:rsidDel="00A17716">
            <w:rPr>
              <w:webHidden/>
            </w:rPr>
            <w:delInstrText xml:space="preserve"> PAGEREF _Toc501467980 \h </w:delInstrText>
          </w:r>
          <w:r w:rsidDel="00A17716">
            <w:rPr>
              <w:webHidden/>
            </w:rPr>
          </w:r>
        </w:del>
      </w:ins>
      <w:del w:id="9752" w:author="Author">
        <w:r w:rsidDel="00A17716">
          <w:rPr>
            <w:webHidden/>
          </w:rPr>
          <w:fldChar w:fldCharType="separate"/>
        </w:r>
      </w:del>
      <w:ins w:id="9753" w:author="Author">
        <w:del w:id="9754" w:author="Author">
          <w:r w:rsidDel="00A17716">
            <w:rPr>
              <w:webHidden/>
            </w:rPr>
            <w:delText>112</w:delText>
          </w:r>
          <w:r w:rsidDel="00A17716">
            <w:rPr>
              <w:webHidden/>
            </w:rPr>
            <w:fldChar w:fldCharType="end"/>
          </w:r>
          <w:r w:rsidRPr="002E48C7" w:rsidDel="00A17716">
            <w:rPr>
              <w:rStyle w:val="Hyperlink"/>
            </w:rPr>
            <w:fldChar w:fldCharType="end"/>
          </w:r>
        </w:del>
      </w:ins>
    </w:p>
    <w:p w14:paraId="193C4BDF" w14:textId="1AE6CA3B" w:rsidR="00FD5679" w:rsidDel="00A17716" w:rsidRDefault="00FD5679">
      <w:pPr>
        <w:pStyle w:val="TOC3"/>
        <w:rPr>
          <w:ins w:id="9755" w:author="Author"/>
          <w:del w:id="9756" w:author="Author"/>
          <w:rFonts w:asciiTheme="minorHAnsi" w:eastAsiaTheme="minorEastAsia" w:hAnsiTheme="minorHAnsi" w:cstheme="minorBidi"/>
          <w:sz w:val="22"/>
          <w:szCs w:val="22"/>
        </w:rPr>
      </w:pPr>
      <w:ins w:id="9757" w:author="Author">
        <w:del w:id="975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1"</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7.1.4.</w:delText>
          </w:r>
          <w:r w:rsidDel="00A17716">
            <w:rPr>
              <w:rFonts w:asciiTheme="minorHAnsi" w:eastAsiaTheme="minorEastAsia" w:hAnsiTheme="minorHAnsi" w:cstheme="minorBidi"/>
              <w:sz w:val="22"/>
              <w:szCs w:val="22"/>
            </w:rPr>
            <w:tab/>
          </w:r>
          <w:r w:rsidRPr="002E48C7" w:rsidDel="00A17716">
            <w:rPr>
              <w:rStyle w:val="Hyperlink"/>
            </w:rPr>
            <w:delText>UAT EDE Servers</w:delText>
          </w:r>
          <w:r w:rsidDel="00A17716">
            <w:rPr>
              <w:webHidden/>
            </w:rPr>
            <w:tab/>
          </w:r>
          <w:r w:rsidDel="00A17716">
            <w:rPr>
              <w:webHidden/>
            </w:rPr>
            <w:fldChar w:fldCharType="begin"/>
          </w:r>
          <w:r w:rsidDel="00A17716">
            <w:rPr>
              <w:webHidden/>
            </w:rPr>
            <w:delInstrText xml:space="preserve"> PAGEREF _Toc501467981 \h </w:delInstrText>
          </w:r>
          <w:r w:rsidDel="00A17716">
            <w:rPr>
              <w:webHidden/>
            </w:rPr>
          </w:r>
        </w:del>
      </w:ins>
      <w:del w:id="9759" w:author="Author">
        <w:r w:rsidDel="00A17716">
          <w:rPr>
            <w:webHidden/>
          </w:rPr>
          <w:fldChar w:fldCharType="separate"/>
        </w:r>
      </w:del>
      <w:ins w:id="9760" w:author="Author">
        <w:del w:id="9761" w:author="Author">
          <w:r w:rsidDel="00A17716">
            <w:rPr>
              <w:webHidden/>
            </w:rPr>
            <w:delText>113</w:delText>
          </w:r>
          <w:r w:rsidDel="00A17716">
            <w:rPr>
              <w:webHidden/>
            </w:rPr>
            <w:fldChar w:fldCharType="end"/>
          </w:r>
          <w:r w:rsidRPr="002E48C7" w:rsidDel="00A17716">
            <w:rPr>
              <w:rStyle w:val="Hyperlink"/>
            </w:rPr>
            <w:fldChar w:fldCharType="end"/>
          </w:r>
        </w:del>
      </w:ins>
    </w:p>
    <w:p w14:paraId="3937662E" w14:textId="26998AF6" w:rsidR="00FD5679" w:rsidDel="00A17716" w:rsidRDefault="00FD5679">
      <w:pPr>
        <w:pStyle w:val="TOC2"/>
        <w:rPr>
          <w:ins w:id="9762" w:author="Author"/>
          <w:del w:id="9763" w:author="Author"/>
          <w:rFonts w:asciiTheme="minorHAnsi" w:eastAsiaTheme="minorEastAsia" w:hAnsiTheme="minorHAnsi" w:cstheme="minorBidi"/>
          <w:sz w:val="22"/>
          <w:szCs w:val="22"/>
        </w:rPr>
      </w:pPr>
      <w:ins w:id="9764" w:author="Author">
        <w:del w:id="976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2"</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7.2.</w:delText>
          </w:r>
          <w:r w:rsidDel="00A17716">
            <w:rPr>
              <w:rFonts w:asciiTheme="minorHAnsi" w:eastAsiaTheme="minorEastAsia" w:hAnsiTheme="minorHAnsi" w:cstheme="minorBidi"/>
              <w:sz w:val="22"/>
              <w:szCs w:val="22"/>
            </w:rPr>
            <w:tab/>
          </w:r>
          <w:r w:rsidRPr="002E48C7" w:rsidDel="00A17716">
            <w:rPr>
              <w:rStyle w:val="Hyperlink"/>
            </w:rPr>
            <w:delText>Interface Detailed Design</w:delText>
          </w:r>
          <w:r w:rsidDel="00A17716">
            <w:rPr>
              <w:webHidden/>
            </w:rPr>
            <w:tab/>
          </w:r>
          <w:r w:rsidDel="00A17716">
            <w:rPr>
              <w:webHidden/>
            </w:rPr>
            <w:fldChar w:fldCharType="begin"/>
          </w:r>
          <w:r w:rsidDel="00A17716">
            <w:rPr>
              <w:webHidden/>
            </w:rPr>
            <w:delInstrText xml:space="preserve"> PAGEREF _Toc501467982 \h </w:delInstrText>
          </w:r>
          <w:r w:rsidDel="00A17716">
            <w:rPr>
              <w:webHidden/>
            </w:rPr>
          </w:r>
        </w:del>
      </w:ins>
      <w:del w:id="9766" w:author="Author">
        <w:r w:rsidDel="00A17716">
          <w:rPr>
            <w:webHidden/>
          </w:rPr>
          <w:fldChar w:fldCharType="separate"/>
        </w:r>
      </w:del>
      <w:ins w:id="9767" w:author="Author">
        <w:del w:id="9768" w:author="Author">
          <w:r w:rsidDel="00A17716">
            <w:rPr>
              <w:webHidden/>
            </w:rPr>
            <w:delText>114</w:delText>
          </w:r>
          <w:r w:rsidDel="00A17716">
            <w:rPr>
              <w:webHidden/>
            </w:rPr>
            <w:fldChar w:fldCharType="end"/>
          </w:r>
          <w:r w:rsidRPr="002E48C7" w:rsidDel="00A17716">
            <w:rPr>
              <w:rStyle w:val="Hyperlink"/>
            </w:rPr>
            <w:fldChar w:fldCharType="end"/>
          </w:r>
        </w:del>
      </w:ins>
    </w:p>
    <w:p w14:paraId="1D57C715" w14:textId="2A1ABEDB" w:rsidR="00FD5679" w:rsidDel="00A17716" w:rsidRDefault="00FD5679">
      <w:pPr>
        <w:pStyle w:val="TOC1"/>
        <w:rPr>
          <w:ins w:id="9769" w:author="Author"/>
          <w:del w:id="9770" w:author="Author"/>
          <w:rFonts w:asciiTheme="minorHAnsi" w:eastAsiaTheme="minorEastAsia" w:hAnsiTheme="minorHAnsi" w:cstheme="minorBidi"/>
          <w:sz w:val="22"/>
          <w:szCs w:val="22"/>
        </w:rPr>
      </w:pPr>
      <w:ins w:id="9771" w:author="Author">
        <w:del w:id="977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3"</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8.</w:delText>
          </w:r>
          <w:r w:rsidDel="00A17716">
            <w:rPr>
              <w:rFonts w:asciiTheme="minorHAnsi" w:eastAsiaTheme="minorEastAsia" w:hAnsiTheme="minorHAnsi" w:cstheme="minorBidi"/>
              <w:sz w:val="22"/>
              <w:szCs w:val="22"/>
            </w:rPr>
            <w:tab/>
          </w:r>
          <w:r w:rsidRPr="002E48C7" w:rsidDel="00A17716">
            <w:rPr>
              <w:rStyle w:val="Hyperlink"/>
            </w:rPr>
            <w:delText>Human-Machine Interface</w:delText>
          </w:r>
          <w:r w:rsidDel="00A17716">
            <w:rPr>
              <w:webHidden/>
            </w:rPr>
            <w:tab/>
          </w:r>
          <w:r w:rsidDel="00A17716">
            <w:rPr>
              <w:webHidden/>
            </w:rPr>
            <w:fldChar w:fldCharType="begin"/>
          </w:r>
          <w:r w:rsidDel="00A17716">
            <w:rPr>
              <w:webHidden/>
            </w:rPr>
            <w:delInstrText xml:space="preserve"> PAGEREF _Toc501467983 \h </w:delInstrText>
          </w:r>
          <w:r w:rsidDel="00A17716">
            <w:rPr>
              <w:webHidden/>
            </w:rPr>
          </w:r>
        </w:del>
      </w:ins>
      <w:del w:id="9773" w:author="Author">
        <w:r w:rsidDel="00A17716">
          <w:rPr>
            <w:webHidden/>
          </w:rPr>
          <w:fldChar w:fldCharType="separate"/>
        </w:r>
      </w:del>
      <w:ins w:id="9774" w:author="Author">
        <w:del w:id="9775" w:author="Author">
          <w:r w:rsidDel="00A17716">
            <w:rPr>
              <w:webHidden/>
            </w:rPr>
            <w:delText>115</w:delText>
          </w:r>
          <w:r w:rsidDel="00A17716">
            <w:rPr>
              <w:webHidden/>
            </w:rPr>
            <w:fldChar w:fldCharType="end"/>
          </w:r>
          <w:r w:rsidRPr="002E48C7" w:rsidDel="00A17716">
            <w:rPr>
              <w:rStyle w:val="Hyperlink"/>
            </w:rPr>
            <w:fldChar w:fldCharType="end"/>
          </w:r>
        </w:del>
      </w:ins>
    </w:p>
    <w:p w14:paraId="4B7D3856" w14:textId="38AA4208" w:rsidR="00FD5679" w:rsidDel="00A17716" w:rsidRDefault="00FD5679">
      <w:pPr>
        <w:pStyle w:val="TOC2"/>
        <w:rPr>
          <w:ins w:id="9776" w:author="Author"/>
          <w:del w:id="9777" w:author="Author"/>
          <w:rFonts w:asciiTheme="minorHAnsi" w:eastAsiaTheme="minorEastAsia" w:hAnsiTheme="minorHAnsi" w:cstheme="minorBidi"/>
          <w:sz w:val="22"/>
          <w:szCs w:val="22"/>
        </w:rPr>
      </w:pPr>
      <w:ins w:id="9778" w:author="Author">
        <w:del w:id="977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4"</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8.1.</w:delText>
          </w:r>
          <w:r w:rsidDel="00A17716">
            <w:rPr>
              <w:rFonts w:asciiTheme="minorHAnsi" w:eastAsiaTheme="minorEastAsia" w:hAnsiTheme="minorHAnsi" w:cstheme="minorBidi"/>
              <w:sz w:val="22"/>
              <w:szCs w:val="22"/>
            </w:rPr>
            <w:tab/>
          </w:r>
          <w:r w:rsidRPr="002E48C7" w:rsidDel="00A17716">
            <w:rPr>
              <w:rStyle w:val="Hyperlink"/>
            </w:rPr>
            <w:delText>Interface Design Rules</w:delText>
          </w:r>
          <w:r w:rsidDel="00A17716">
            <w:rPr>
              <w:webHidden/>
            </w:rPr>
            <w:tab/>
          </w:r>
          <w:r w:rsidDel="00A17716">
            <w:rPr>
              <w:webHidden/>
            </w:rPr>
            <w:fldChar w:fldCharType="begin"/>
          </w:r>
          <w:r w:rsidDel="00A17716">
            <w:rPr>
              <w:webHidden/>
            </w:rPr>
            <w:delInstrText xml:space="preserve"> PAGEREF _Toc501467984 \h </w:delInstrText>
          </w:r>
          <w:r w:rsidDel="00A17716">
            <w:rPr>
              <w:webHidden/>
            </w:rPr>
          </w:r>
        </w:del>
      </w:ins>
      <w:del w:id="9780" w:author="Author">
        <w:r w:rsidDel="00A17716">
          <w:rPr>
            <w:webHidden/>
          </w:rPr>
          <w:fldChar w:fldCharType="separate"/>
        </w:r>
      </w:del>
      <w:ins w:id="9781" w:author="Author">
        <w:del w:id="9782" w:author="Author">
          <w:r w:rsidDel="00A17716">
            <w:rPr>
              <w:webHidden/>
            </w:rPr>
            <w:delText>115</w:delText>
          </w:r>
          <w:r w:rsidDel="00A17716">
            <w:rPr>
              <w:webHidden/>
            </w:rPr>
            <w:fldChar w:fldCharType="end"/>
          </w:r>
          <w:r w:rsidRPr="002E48C7" w:rsidDel="00A17716">
            <w:rPr>
              <w:rStyle w:val="Hyperlink"/>
            </w:rPr>
            <w:fldChar w:fldCharType="end"/>
          </w:r>
        </w:del>
      </w:ins>
    </w:p>
    <w:p w14:paraId="1DE70E91" w14:textId="577B33EE" w:rsidR="00FD5679" w:rsidDel="00A17716" w:rsidRDefault="00FD5679">
      <w:pPr>
        <w:pStyle w:val="TOC2"/>
        <w:rPr>
          <w:ins w:id="9783" w:author="Author"/>
          <w:del w:id="9784" w:author="Author"/>
          <w:rFonts w:asciiTheme="minorHAnsi" w:eastAsiaTheme="minorEastAsia" w:hAnsiTheme="minorHAnsi" w:cstheme="minorBidi"/>
          <w:sz w:val="22"/>
          <w:szCs w:val="22"/>
        </w:rPr>
      </w:pPr>
      <w:ins w:id="9785" w:author="Author">
        <w:del w:id="9786"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5"</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8.2.</w:delText>
          </w:r>
          <w:r w:rsidDel="00A17716">
            <w:rPr>
              <w:rFonts w:asciiTheme="minorHAnsi" w:eastAsiaTheme="minorEastAsia" w:hAnsiTheme="minorHAnsi" w:cstheme="minorBidi"/>
              <w:sz w:val="22"/>
              <w:szCs w:val="22"/>
            </w:rPr>
            <w:tab/>
          </w:r>
          <w:r w:rsidRPr="002E48C7" w:rsidDel="00A17716">
            <w:rPr>
              <w:rStyle w:val="Hyperlink"/>
            </w:rPr>
            <w:delText>Inputs</w:delText>
          </w:r>
          <w:r w:rsidDel="00A17716">
            <w:rPr>
              <w:webHidden/>
            </w:rPr>
            <w:tab/>
          </w:r>
          <w:r w:rsidDel="00A17716">
            <w:rPr>
              <w:webHidden/>
            </w:rPr>
            <w:fldChar w:fldCharType="begin"/>
          </w:r>
          <w:r w:rsidDel="00A17716">
            <w:rPr>
              <w:webHidden/>
            </w:rPr>
            <w:delInstrText xml:space="preserve"> PAGEREF _Toc501467985 \h </w:delInstrText>
          </w:r>
          <w:r w:rsidDel="00A17716">
            <w:rPr>
              <w:webHidden/>
            </w:rPr>
          </w:r>
        </w:del>
      </w:ins>
      <w:del w:id="9787" w:author="Author">
        <w:r w:rsidDel="00A17716">
          <w:rPr>
            <w:webHidden/>
          </w:rPr>
          <w:fldChar w:fldCharType="separate"/>
        </w:r>
      </w:del>
      <w:ins w:id="9788" w:author="Author">
        <w:del w:id="9789" w:author="Author">
          <w:r w:rsidDel="00A17716">
            <w:rPr>
              <w:webHidden/>
            </w:rPr>
            <w:delText>115</w:delText>
          </w:r>
          <w:r w:rsidDel="00A17716">
            <w:rPr>
              <w:webHidden/>
            </w:rPr>
            <w:fldChar w:fldCharType="end"/>
          </w:r>
          <w:r w:rsidRPr="002E48C7" w:rsidDel="00A17716">
            <w:rPr>
              <w:rStyle w:val="Hyperlink"/>
            </w:rPr>
            <w:fldChar w:fldCharType="end"/>
          </w:r>
        </w:del>
      </w:ins>
    </w:p>
    <w:p w14:paraId="4426838D" w14:textId="393AE8A2" w:rsidR="00FD5679" w:rsidDel="00A17716" w:rsidRDefault="00FD5679">
      <w:pPr>
        <w:pStyle w:val="TOC2"/>
        <w:rPr>
          <w:ins w:id="9790" w:author="Author"/>
          <w:del w:id="9791" w:author="Author"/>
          <w:rFonts w:asciiTheme="minorHAnsi" w:eastAsiaTheme="minorEastAsia" w:hAnsiTheme="minorHAnsi" w:cstheme="minorBidi"/>
          <w:sz w:val="22"/>
          <w:szCs w:val="22"/>
        </w:rPr>
      </w:pPr>
      <w:ins w:id="9792" w:author="Author">
        <w:del w:id="9793"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6"</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8.3.</w:delText>
          </w:r>
          <w:r w:rsidDel="00A17716">
            <w:rPr>
              <w:rFonts w:asciiTheme="minorHAnsi" w:eastAsiaTheme="minorEastAsia" w:hAnsiTheme="minorHAnsi" w:cstheme="minorBidi"/>
              <w:sz w:val="22"/>
              <w:szCs w:val="22"/>
            </w:rPr>
            <w:tab/>
          </w:r>
          <w:r w:rsidRPr="002E48C7" w:rsidDel="00A17716">
            <w:rPr>
              <w:rStyle w:val="Hyperlink"/>
            </w:rPr>
            <w:delText>Outputs</w:delText>
          </w:r>
          <w:r w:rsidDel="00A17716">
            <w:rPr>
              <w:webHidden/>
            </w:rPr>
            <w:tab/>
          </w:r>
          <w:r w:rsidDel="00A17716">
            <w:rPr>
              <w:webHidden/>
            </w:rPr>
            <w:fldChar w:fldCharType="begin"/>
          </w:r>
          <w:r w:rsidDel="00A17716">
            <w:rPr>
              <w:webHidden/>
            </w:rPr>
            <w:delInstrText xml:space="preserve"> PAGEREF _Toc501467986 \h </w:delInstrText>
          </w:r>
          <w:r w:rsidDel="00A17716">
            <w:rPr>
              <w:webHidden/>
            </w:rPr>
          </w:r>
        </w:del>
      </w:ins>
      <w:del w:id="9794" w:author="Author">
        <w:r w:rsidDel="00A17716">
          <w:rPr>
            <w:webHidden/>
          </w:rPr>
          <w:fldChar w:fldCharType="separate"/>
        </w:r>
      </w:del>
      <w:ins w:id="9795" w:author="Author">
        <w:del w:id="9796" w:author="Author">
          <w:r w:rsidDel="00A17716">
            <w:rPr>
              <w:webHidden/>
            </w:rPr>
            <w:delText>115</w:delText>
          </w:r>
          <w:r w:rsidDel="00A17716">
            <w:rPr>
              <w:webHidden/>
            </w:rPr>
            <w:fldChar w:fldCharType="end"/>
          </w:r>
          <w:r w:rsidRPr="002E48C7" w:rsidDel="00A17716">
            <w:rPr>
              <w:rStyle w:val="Hyperlink"/>
            </w:rPr>
            <w:fldChar w:fldCharType="end"/>
          </w:r>
        </w:del>
      </w:ins>
    </w:p>
    <w:p w14:paraId="14919EE1" w14:textId="44B3FFBA" w:rsidR="00FD5679" w:rsidDel="00A17716" w:rsidRDefault="00FD5679">
      <w:pPr>
        <w:pStyle w:val="TOC2"/>
        <w:rPr>
          <w:ins w:id="9797" w:author="Author"/>
          <w:del w:id="9798" w:author="Author"/>
          <w:rFonts w:asciiTheme="minorHAnsi" w:eastAsiaTheme="minorEastAsia" w:hAnsiTheme="minorHAnsi" w:cstheme="minorBidi"/>
          <w:sz w:val="22"/>
          <w:szCs w:val="22"/>
        </w:rPr>
      </w:pPr>
      <w:ins w:id="9799" w:author="Author">
        <w:del w:id="9800"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7"</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8.4.</w:delText>
          </w:r>
          <w:r w:rsidDel="00A17716">
            <w:rPr>
              <w:rFonts w:asciiTheme="minorHAnsi" w:eastAsiaTheme="minorEastAsia" w:hAnsiTheme="minorHAnsi" w:cstheme="minorBidi"/>
              <w:sz w:val="22"/>
              <w:szCs w:val="22"/>
            </w:rPr>
            <w:tab/>
          </w:r>
          <w:r w:rsidRPr="002E48C7" w:rsidDel="00A17716">
            <w:rPr>
              <w:rStyle w:val="Hyperlink"/>
            </w:rPr>
            <w:delText>Navigation Hierarchy</w:delText>
          </w:r>
          <w:r w:rsidDel="00A17716">
            <w:rPr>
              <w:webHidden/>
            </w:rPr>
            <w:tab/>
          </w:r>
          <w:r w:rsidDel="00A17716">
            <w:rPr>
              <w:webHidden/>
            </w:rPr>
            <w:fldChar w:fldCharType="begin"/>
          </w:r>
          <w:r w:rsidDel="00A17716">
            <w:rPr>
              <w:webHidden/>
            </w:rPr>
            <w:delInstrText xml:space="preserve"> PAGEREF _Toc501467987 \h </w:delInstrText>
          </w:r>
          <w:r w:rsidDel="00A17716">
            <w:rPr>
              <w:webHidden/>
            </w:rPr>
          </w:r>
        </w:del>
      </w:ins>
      <w:del w:id="9801" w:author="Author">
        <w:r w:rsidDel="00A17716">
          <w:rPr>
            <w:webHidden/>
          </w:rPr>
          <w:fldChar w:fldCharType="separate"/>
        </w:r>
      </w:del>
      <w:ins w:id="9802" w:author="Author">
        <w:del w:id="9803" w:author="Author">
          <w:r w:rsidDel="00A17716">
            <w:rPr>
              <w:webHidden/>
            </w:rPr>
            <w:delText>137</w:delText>
          </w:r>
          <w:r w:rsidDel="00A17716">
            <w:rPr>
              <w:webHidden/>
            </w:rPr>
            <w:fldChar w:fldCharType="end"/>
          </w:r>
          <w:r w:rsidRPr="002E48C7" w:rsidDel="00A17716">
            <w:rPr>
              <w:rStyle w:val="Hyperlink"/>
            </w:rPr>
            <w:fldChar w:fldCharType="end"/>
          </w:r>
        </w:del>
      </w:ins>
    </w:p>
    <w:p w14:paraId="3188CB5F" w14:textId="1F838674" w:rsidR="00FD5679" w:rsidDel="00A17716" w:rsidRDefault="00FD5679">
      <w:pPr>
        <w:pStyle w:val="TOC3"/>
        <w:rPr>
          <w:ins w:id="9804" w:author="Author"/>
          <w:del w:id="9805" w:author="Author"/>
          <w:rFonts w:asciiTheme="minorHAnsi" w:eastAsiaTheme="minorEastAsia" w:hAnsiTheme="minorHAnsi" w:cstheme="minorBidi"/>
          <w:sz w:val="22"/>
          <w:szCs w:val="22"/>
        </w:rPr>
      </w:pPr>
      <w:ins w:id="9806" w:author="Author">
        <w:del w:id="9807"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8"</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8.4.1.</w:delText>
          </w:r>
          <w:r w:rsidDel="00A17716">
            <w:rPr>
              <w:rFonts w:asciiTheme="minorHAnsi" w:eastAsiaTheme="minorEastAsia" w:hAnsiTheme="minorHAnsi" w:cstheme="minorBidi"/>
              <w:sz w:val="22"/>
              <w:szCs w:val="22"/>
            </w:rPr>
            <w:tab/>
          </w:r>
          <w:r w:rsidRPr="002E48C7" w:rsidDel="00A17716">
            <w:rPr>
              <w:rStyle w:val="Hyperlink"/>
            </w:rPr>
            <w:delText>Screens</w:delText>
          </w:r>
          <w:r w:rsidDel="00A17716">
            <w:rPr>
              <w:webHidden/>
            </w:rPr>
            <w:tab/>
          </w:r>
          <w:r w:rsidDel="00A17716">
            <w:rPr>
              <w:webHidden/>
            </w:rPr>
            <w:fldChar w:fldCharType="begin"/>
          </w:r>
          <w:r w:rsidDel="00A17716">
            <w:rPr>
              <w:webHidden/>
            </w:rPr>
            <w:delInstrText xml:space="preserve"> PAGEREF _Toc501467988 \h </w:delInstrText>
          </w:r>
          <w:r w:rsidDel="00A17716">
            <w:rPr>
              <w:webHidden/>
            </w:rPr>
          </w:r>
        </w:del>
      </w:ins>
      <w:del w:id="9808" w:author="Author">
        <w:r w:rsidDel="00A17716">
          <w:rPr>
            <w:webHidden/>
          </w:rPr>
          <w:fldChar w:fldCharType="separate"/>
        </w:r>
      </w:del>
      <w:ins w:id="9809" w:author="Author">
        <w:del w:id="9810" w:author="Author">
          <w:r w:rsidDel="00A17716">
            <w:rPr>
              <w:webHidden/>
            </w:rPr>
            <w:delText>137</w:delText>
          </w:r>
          <w:r w:rsidDel="00A17716">
            <w:rPr>
              <w:webHidden/>
            </w:rPr>
            <w:fldChar w:fldCharType="end"/>
          </w:r>
          <w:r w:rsidRPr="002E48C7" w:rsidDel="00A17716">
            <w:rPr>
              <w:rStyle w:val="Hyperlink"/>
            </w:rPr>
            <w:fldChar w:fldCharType="end"/>
          </w:r>
        </w:del>
      </w:ins>
    </w:p>
    <w:p w14:paraId="67EEC6BD" w14:textId="58B74342" w:rsidR="00FD5679" w:rsidDel="00A17716" w:rsidRDefault="00FD5679">
      <w:pPr>
        <w:pStyle w:val="TOC1"/>
        <w:rPr>
          <w:ins w:id="9811" w:author="Author"/>
          <w:del w:id="9812" w:author="Author"/>
          <w:rFonts w:asciiTheme="minorHAnsi" w:eastAsiaTheme="minorEastAsia" w:hAnsiTheme="minorHAnsi" w:cstheme="minorBidi"/>
          <w:sz w:val="22"/>
          <w:szCs w:val="22"/>
        </w:rPr>
      </w:pPr>
      <w:ins w:id="9813" w:author="Author">
        <w:del w:id="9814"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89"</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9.</w:delText>
          </w:r>
          <w:r w:rsidDel="00A17716">
            <w:rPr>
              <w:rFonts w:asciiTheme="minorHAnsi" w:eastAsiaTheme="minorEastAsia" w:hAnsiTheme="minorHAnsi" w:cstheme="minorBidi"/>
              <w:sz w:val="22"/>
              <w:szCs w:val="22"/>
            </w:rPr>
            <w:tab/>
          </w:r>
          <w:r w:rsidRPr="002E48C7" w:rsidDel="00A17716">
            <w:rPr>
              <w:rStyle w:val="Hyperlink"/>
            </w:rPr>
            <w:delText>Attachment A – Approval Signatures</w:delText>
          </w:r>
          <w:r w:rsidDel="00A17716">
            <w:rPr>
              <w:webHidden/>
            </w:rPr>
            <w:tab/>
          </w:r>
          <w:r w:rsidDel="00A17716">
            <w:rPr>
              <w:webHidden/>
            </w:rPr>
            <w:fldChar w:fldCharType="begin"/>
          </w:r>
          <w:r w:rsidDel="00A17716">
            <w:rPr>
              <w:webHidden/>
            </w:rPr>
            <w:delInstrText xml:space="preserve"> PAGEREF _Toc501467989 \h </w:delInstrText>
          </w:r>
          <w:r w:rsidDel="00A17716">
            <w:rPr>
              <w:webHidden/>
            </w:rPr>
          </w:r>
        </w:del>
      </w:ins>
      <w:del w:id="9815" w:author="Author">
        <w:r w:rsidDel="00A17716">
          <w:rPr>
            <w:webHidden/>
          </w:rPr>
          <w:fldChar w:fldCharType="separate"/>
        </w:r>
      </w:del>
      <w:ins w:id="9816" w:author="Author">
        <w:del w:id="9817" w:author="Author">
          <w:r w:rsidDel="00A17716">
            <w:rPr>
              <w:webHidden/>
            </w:rPr>
            <w:delText>140</w:delText>
          </w:r>
          <w:r w:rsidDel="00A17716">
            <w:rPr>
              <w:webHidden/>
            </w:rPr>
            <w:fldChar w:fldCharType="end"/>
          </w:r>
          <w:r w:rsidRPr="002E48C7" w:rsidDel="00A17716">
            <w:rPr>
              <w:rStyle w:val="Hyperlink"/>
            </w:rPr>
            <w:fldChar w:fldCharType="end"/>
          </w:r>
        </w:del>
      </w:ins>
    </w:p>
    <w:p w14:paraId="4E4B2896" w14:textId="591F9CDF" w:rsidR="00FD5679" w:rsidDel="00A17716" w:rsidRDefault="00FD5679">
      <w:pPr>
        <w:pStyle w:val="TOC2"/>
        <w:rPr>
          <w:ins w:id="9818" w:author="Author"/>
          <w:del w:id="9819" w:author="Author"/>
          <w:rFonts w:asciiTheme="minorHAnsi" w:eastAsiaTheme="minorEastAsia" w:hAnsiTheme="minorHAnsi" w:cstheme="minorBidi"/>
          <w:sz w:val="22"/>
          <w:szCs w:val="22"/>
        </w:rPr>
      </w:pPr>
      <w:ins w:id="9820" w:author="Author">
        <w:del w:id="9821"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0"</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A.1.</w:delText>
          </w:r>
          <w:r w:rsidDel="00A17716">
            <w:rPr>
              <w:rFonts w:asciiTheme="minorHAnsi" w:eastAsiaTheme="minorEastAsia" w:hAnsiTheme="minorHAnsi" w:cstheme="minorBidi"/>
              <w:sz w:val="22"/>
              <w:szCs w:val="22"/>
            </w:rPr>
            <w:tab/>
          </w:r>
          <w:r w:rsidRPr="002E48C7" w:rsidDel="00A17716">
            <w:rPr>
              <w:rStyle w:val="Hyperlink"/>
            </w:rPr>
            <w:delText>Identification of Technology and Standards</w:delText>
          </w:r>
          <w:r w:rsidDel="00A17716">
            <w:rPr>
              <w:webHidden/>
            </w:rPr>
            <w:tab/>
          </w:r>
          <w:r w:rsidDel="00A17716">
            <w:rPr>
              <w:webHidden/>
            </w:rPr>
            <w:fldChar w:fldCharType="begin"/>
          </w:r>
          <w:r w:rsidDel="00A17716">
            <w:rPr>
              <w:webHidden/>
            </w:rPr>
            <w:delInstrText xml:space="preserve"> PAGEREF _Toc501467990 \h </w:delInstrText>
          </w:r>
          <w:r w:rsidDel="00A17716">
            <w:rPr>
              <w:webHidden/>
            </w:rPr>
          </w:r>
        </w:del>
      </w:ins>
      <w:del w:id="9822" w:author="Author">
        <w:r w:rsidDel="00A17716">
          <w:rPr>
            <w:webHidden/>
          </w:rPr>
          <w:fldChar w:fldCharType="separate"/>
        </w:r>
      </w:del>
      <w:ins w:id="9823" w:author="Author">
        <w:del w:id="9824" w:author="Author">
          <w:r w:rsidDel="00A17716">
            <w:rPr>
              <w:webHidden/>
            </w:rPr>
            <w:delText>141</w:delText>
          </w:r>
          <w:r w:rsidDel="00A17716">
            <w:rPr>
              <w:webHidden/>
            </w:rPr>
            <w:fldChar w:fldCharType="end"/>
          </w:r>
          <w:r w:rsidRPr="002E48C7" w:rsidDel="00A17716">
            <w:rPr>
              <w:rStyle w:val="Hyperlink"/>
            </w:rPr>
            <w:fldChar w:fldCharType="end"/>
          </w:r>
        </w:del>
      </w:ins>
    </w:p>
    <w:p w14:paraId="3460D9DC" w14:textId="2E3CEC2E" w:rsidR="00FD5679" w:rsidDel="00A17716" w:rsidRDefault="00FD5679">
      <w:pPr>
        <w:pStyle w:val="TOC2"/>
        <w:rPr>
          <w:ins w:id="9825" w:author="Author"/>
          <w:del w:id="9826" w:author="Author"/>
          <w:rFonts w:asciiTheme="minorHAnsi" w:eastAsiaTheme="minorEastAsia" w:hAnsiTheme="minorHAnsi" w:cstheme="minorBidi"/>
          <w:sz w:val="22"/>
          <w:szCs w:val="22"/>
        </w:rPr>
      </w:pPr>
      <w:ins w:id="9827" w:author="Author">
        <w:del w:id="9828"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1"</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A.2.</w:delText>
          </w:r>
          <w:r w:rsidDel="00A17716">
            <w:rPr>
              <w:rFonts w:asciiTheme="minorHAnsi" w:eastAsiaTheme="minorEastAsia" w:hAnsiTheme="minorHAnsi" w:cstheme="minorBidi"/>
              <w:sz w:val="22"/>
              <w:szCs w:val="22"/>
            </w:rPr>
            <w:tab/>
          </w:r>
          <w:r w:rsidRPr="002E48C7" w:rsidDel="00A17716">
            <w:rPr>
              <w:rStyle w:val="Hyperlink"/>
            </w:rPr>
            <w:delText>Constraining Policies, Directives and Procedures</w:delText>
          </w:r>
          <w:r w:rsidDel="00A17716">
            <w:rPr>
              <w:webHidden/>
            </w:rPr>
            <w:tab/>
          </w:r>
          <w:r w:rsidDel="00A17716">
            <w:rPr>
              <w:webHidden/>
            </w:rPr>
            <w:fldChar w:fldCharType="begin"/>
          </w:r>
          <w:r w:rsidDel="00A17716">
            <w:rPr>
              <w:webHidden/>
            </w:rPr>
            <w:delInstrText xml:space="preserve"> PAGEREF _Toc501467991 \h </w:delInstrText>
          </w:r>
          <w:r w:rsidDel="00A17716">
            <w:rPr>
              <w:webHidden/>
            </w:rPr>
          </w:r>
        </w:del>
      </w:ins>
      <w:del w:id="9829" w:author="Author">
        <w:r w:rsidDel="00A17716">
          <w:rPr>
            <w:webHidden/>
          </w:rPr>
          <w:fldChar w:fldCharType="separate"/>
        </w:r>
      </w:del>
      <w:ins w:id="9830" w:author="Author">
        <w:del w:id="9831" w:author="Author">
          <w:r w:rsidDel="00A17716">
            <w:rPr>
              <w:webHidden/>
            </w:rPr>
            <w:delText>141</w:delText>
          </w:r>
          <w:r w:rsidDel="00A17716">
            <w:rPr>
              <w:webHidden/>
            </w:rPr>
            <w:fldChar w:fldCharType="end"/>
          </w:r>
          <w:r w:rsidRPr="002E48C7" w:rsidDel="00A17716">
            <w:rPr>
              <w:rStyle w:val="Hyperlink"/>
            </w:rPr>
            <w:fldChar w:fldCharType="end"/>
          </w:r>
        </w:del>
      </w:ins>
    </w:p>
    <w:p w14:paraId="02929ED3" w14:textId="564F7FE0" w:rsidR="00FD5679" w:rsidDel="00A17716" w:rsidRDefault="00FD5679">
      <w:pPr>
        <w:pStyle w:val="TOC2"/>
        <w:rPr>
          <w:ins w:id="9832" w:author="Author"/>
          <w:del w:id="9833" w:author="Author"/>
          <w:rFonts w:asciiTheme="minorHAnsi" w:eastAsiaTheme="minorEastAsia" w:hAnsiTheme="minorHAnsi" w:cstheme="minorBidi"/>
          <w:sz w:val="22"/>
          <w:szCs w:val="22"/>
        </w:rPr>
      </w:pPr>
      <w:ins w:id="9834" w:author="Author">
        <w:del w:id="9835"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2"</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A.3.</w:delText>
          </w:r>
          <w:r w:rsidDel="00A17716">
            <w:rPr>
              <w:rFonts w:asciiTheme="minorHAnsi" w:eastAsiaTheme="minorEastAsia" w:hAnsiTheme="minorHAnsi" w:cstheme="minorBidi"/>
              <w:sz w:val="22"/>
              <w:szCs w:val="22"/>
            </w:rPr>
            <w:tab/>
          </w:r>
          <w:r w:rsidRPr="002E48C7" w:rsidDel="00A17716">
            <w:rPr>
              <w:rStyle w:val="Hyperlink"/>
            </w:rPr>
            <w:delText>Requirements Traceability Matrix</w:delText>
          </w:r>
          <w:r w:rsidDel="00A17716">
            <w:rPr>
              <w:webHidden/>
            </w:rPr>
            <w:tab/>
          </w:r>
          <w:r w:rsidDel="00A17716">
            <w:rPr>
              <w:webHidden/>
            </w:rPr>
            <w:fldChar w:fldCharType="begin"/>
          </w:r>
          <w:r w:rsidDel="00A17716">
            <w:rPr>
              <w:webHidden/>
            </w:rPr>
            <w:delInstrText xml:space="preserve"> PAGEREF _Toc501467992 \h </w:delInstrText>
          </w:r>
          <w:r w:rsidDel="00A17716">
            <w:rPr>
              <w:webHidden/>
            </w:rPr>
          </w:r>
        </w:del>
      </w:ins>
      <w:del w:id="9836" w:author="Author">
        <w:r w:rsidDel="00A17716">
          <w:rPr>
            <w:webHidden/>
          </w:rPr>
          <w:fldChar w:fldCharType="separate"/>
        </w:r>
      </w:del>
      <w:ins w:id="9837" w:author="Author">
        <w:del w:id="9838" w:author="Author">
          <w:r w:rsidDel="00A17716">
            <w:rPr>
              <w:webHidden/>
            </w:rPr>
            <w:delText>141</w:delText>
          </w:r>
          <w:r w:rsidDel="00A17716">
            <w:rPr>
              <w:webHidden/>
            </w:rPr>
            <w:fldChar w:fldCharType="end"/>
          </w:r>
          <w:r w:rsidRPr="002E48C7" w:rsidDel="00A17716">
            <w:rPr>
              <w:rStyle w:val="Hyperlink"/>
            </w:rPr>
            <w:fldChar w:fldCharType="end"/>
          </w:r>
        </w:del>
      </w:ins>
    </w:p>
    <w:p w14:paraId="4DE3A638" w14:textId="2B9879CA" w:rsidR="00FD5679" w:rsidDel="00A17716" w:rsidRDefault="00FD5679">
      <w:pPr>
        <w:pStyle w:val="TOC2"/>
        <w:rPr>
          <w:ins w:id="9839" w:author="Author"/>
          <w:del w:id="9840" w:author="Author"/>
          <w:rFonts w:asciiTheme="minorHAnsi" w:eastAsiaTheme="minorEastAsia" w:hAnsiTheme="minorHAnsi" w:cstheme="minorBidi"/>
          <w:sz w:val="22"/>
          <w:szCs w:val="22"/>
        </w:rPr>
      </w:pPr>
      <w:ins w:id="9841" w:author="Author">
        <w:del w:id="9842"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3"</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A.4.</w:delText>
          </w:r>
          <w:r w:rsidDel="00A17716">
            <w:rPr>
              <w:rFonts w:asciiTheme="minorHAnsi" w:eastAsiaTheme="minorEastAsia" w:hAnsiTheme="minorHAnsi" w:cstheme="minorBidi"/>
              <w:sz w:val="22"/>
              <w:szCs w:val="22"/>
            </w:rPr>
            <w:tab/>
          </w:r>
          <w:r w:rsidRPr="002E48C7" w:rsidDel="00A17716">
            <w:rPr>
              <w:rStyle w:val="Hyperlink"/>
            </w:rPr>
            <w:delText>Packaging and Installation</w:delText>
          </w:r>
          <w:r w:rsidDel="00A17716">
            <w:rPr>
              <w:webHidden/>
            </w:rPr>
            <w:tab/>
          </w:r>
          <w:r w:rsidDel="00A17716">
            <w:rPr>
              <w:webHidden/>
            </w:rPr>
            <w:fldChar w:fldCharType="begin"/>
          </w:r>
          <w:r w:rsidDel="00A17716">
            <w:rPr>
              <w:webHidden/>
            </w:rPr>
            <w:delInstrText xml:space="preserve"> PAGEREF _Toc501467993 \h </w:delInstrText>
          </w:r>
          <w:r w:rsidDel="00A17716">
            <w:rPr>
              <w:webHidden/>
            </w:rPr>
          </w:r>
        </w:del>
      </w:ins>
      <w:del w:id="9843" w:author="Author">
        <w:r w:rsidDel="00A17716">
          <w:rPr>
            <w:webHidden/>
          </w:rPr>
          <w:fldChar w:fldCharType="separate"/>
        </w:r>
      </w:del>
      <w:ins w:id="9844" w:author="Author">
        <w:del w:id="9845" w:author="Author">
          <w:r w:rsidDel="00A17716">
            <w:rPr>
              <w:webHidden/>
            </w:rPr>
            <w:delText>141</w:delText>
          </w:r>
          <w:r w:rsidDel="00A17716">
            <w:rPr>
              <w:webHidden/>
            </w:rPr>
            <w:fldChar w:fldCharType="end"/>
          </w:r>
          <w:r w:rsidRPr="002E48C7" w:rsidDel="00A17716">
            <w:rPr>
              <w:rStyle w:val="Hyperlink"/>
            </w:rPr>
            <w:fldChar w:fldCharType="end"/>
          </w:r>
        </w:del>
      </w:ins>
    </w:p>
    <w:p w14:paraId="316C9A93" w14:textId="50737CBA" w:rsidR="00FD5679" w:rsidDel="00A17716" w:rsidRDefault="00FD5679">
      <w:pPr>
        <w:pStyle w:val="TOC2"/>
        <w:rPr>
          <w:ins w:id="9846" w:author="Author"/>
          <w:del w:id="9847" w:author="Author"/>
          <w:rFonts w:asciiTheme="minorHAnsi" w:eastAsiaTheme="minorEastAsia" w:hAnsiTheme="minorHAnsi" w:cstheme="minorBidi"/>
          <w:sz w:val="22"/>
          <w:szCs w:val="22"/>
        </w:rPr>
      </w:pPr>
      <w:ins w:id="9848" w:author="Author">
        <w:del w:id="9849" w:author="Author">
          <w:r w:rsidRPr="002E48C7" w:rsidDel="00A17716">
            <w:rPr>
              <w:rStyle w:val="Hyperlink"/>
            </w:rPr>
            <w:fldChar w:fldCharType="begin"/>
          </w:r>
          <w:r w:rsidRPr="002E48C7" w:rsidDel="00A17716">
            <w:rPr>
              <w:rStyle w:val="Hyperlink"/>
            </w:rPr>
            <w:delInstrText xml:space="preserve"> </w:delInstrText>
          </w:r>
          <w:r w:rsidDel="00A17716">
            <w:delInstrText>HYPERLINK \l "_Toc501467994"</w:delInstrText>
          </w:r>
          <w:r w:rsidRPr="002E48C7" w:rsidDel="00A17716">
            <w:rPr>
              <w:rStyle w:val="Hyperlink"/>
            </w:rPr>
            <w:delInstrText xml:space="preserve"> </w:delInstrText>
          </w:r>
          <w:r w:rsidRPr="002E48C7" w:rsidDel="00A17716">
            <w:rPr>
              <w:rStyle w:val="Hyperlink"/>
            </w:rPr>
          </w:r>
          <w:r w:rsidRPr="002E48C7" w:rsidDel="00A17716">
            <w:rPr>
              <w:rStyle w:val="Hyperlink"/>
            </w:rPr>
            <w:fldChar w:fldCharType="separate"/>
          </w:r>
          <w:r w:rsidRPr="002E48C7" w:rsidDel="00A17716">
            <w:rPr>
              <w:rStyle w:val="Hyperlink"/>
            </w:rPr>
            <w:delText>A.5.</w:delText>
          </w:r>
          <w:r w:rsidDel="00A17716">
            <w:rPr>
              <w:rFonts w:asciiTheme="minorHAnsi" w:eastAsiaTheme="minorEastAsia" w:hAnsiTheme="minorHAnsi" w:cstheme="minorBidi"/>
              <w:sz w:val="22"/>
              <w:szCs w:val="22"/>
            </w:rPr>
            <w:tab/>
          </w:r>
          <w:r w:rsidRPr="002E48C7" w:rsidDel="00A17716">
            <w:rPr>
              <w:rStyle w:val="Hyperlink"/>
            </w:rPr>
            <w:delText>Design Metrics</w:delText>
          </w:r>
          <w:r w:rsidDel="00A17716">
            <w:rPr>
              <w:webHidden/>
            </w:rPr>
            <w:tab/>
          </w:r>
          <w:r w:rsidDel="00A17716">
            <w:rPr>
              <w:webHidden/>
            </w:rPr>
            <w:fldChar w:fldCharType="begin"/>
          </w:r>
          <w:r w:rsidDel="00A17716">
            <w:rPr>
              <w:webHidden/>
            </w:rPr>
            <w:delInstrText xml:space="preserve"> PAGEREF _Toc501467994 \h </w:delInstrText>
          </w:r>
          <w:r w:rsidDel="00A17716">
            <w:rPr>
              <w:webHidden/>
            </w:rPr>
          </w:r>
        </w:del>
      </w:ins>
      <w:del w:id="9850" w:author="Author">
        <w:r w:rsidDel="00A17716">
          <w:rPr>
            <w:webHidden/>
          </w:rPr>
          <w:fldChar w:fldCharType="separate"/>
        </w:r>
      </w:del>
      <w:ins w:id="9851" w:author="Author">
        <w:del w:id="9852" w:author="Author">
          <w:r w:rsidDel="00A17716">
            <w:rPr>
              <w:webHidden/>
            </w:rPr>
            <w:delText>141</w:delText>
          </w:r>
          <w:r w:rsidDel="00A17716">
            <w:rPr>
              <w:webHidden/>
            </w:rPr>
            <w:fldChar w:fldCharType="end"/>
          </w:r>
          <w:r w:rsidRPr="002E48C7" w:rsidDel="00A17716">
            <w:rPr>
              <w:rStyle w:val="Hyperlink"/>
            </w:rPr>
            <w:fldChar w:fldCharType="end"/>
          </w:r>
        </w:del>
      </w:ins>
    </w:p>
    <w:p w14:paraId="7E0DA0FA" w14:textId="626F2AD0" w:rsidR="007E65C6" w:rsidDel="00A17716" w:rsidRDefault="007E65C6" w:rsidP="007E65C6">
      <w:pPr>
        <w:pStyle w:val="TOC1"/>
        <w:rPr>
          <w:ins w:id="9853" w:author="Author"/>
          <w:del w:id="9854" w:author="Author"/>
          <w:rFonts w:asciiTheme="minorHAnsi" w:eastAsiaTheme="minorEastAsia" w:hAnsiTheme="minorHAnsi" w:cstheme="minorBidi"/>
          <w:sz w:val="22"/>
          <w:szCs w:val="22"/>
        </w:rPr>
      </w:pPr>
      <w:ins w:id="9855" w:author="Author">
        <w:del w:id="9856" w:author="Author">
          <w:r w:rsidRPr="00FD5679" w:rsidDel="00A17716">
            <w:rPr>
              <w:rStyle w:val="Hyperlink"/>
            </w:rPr>
            <w:delText>1.</w:delText>
          </w:r>
          <w:r w:rsidDel="00A17716">
            <w:rPr>
              <w:rFonts w:asciiTheme="minorHAnsi" w:eastAsiaTheme="minorEastAsia" w:hAnsiTheme="minorHAnsi" w:cstheme="minorBidi"/>
              <w:sz w:val="22"/>
              <w:szCs w:val="22"/>
            </w:rPr>
            <w:tab/>
          </w:r>
          <w:r w:rsidRPr="00FD5679" w:rsidDel="00A17716">
            <w:rPr>
              <w:rStyle w:val="Hyperlink"/>
            </w:rPr>
            <w:delText>Introduction</w:delText>
          </w:r>
          <w:r w:rsidDel="00A17716">
            <w:rPr>
              <w:webHidden/>
            </w:rPr>
            <w:tab/>
            <w:delText>1</w:delText>
          </w:r>
        </w:del>
      </w:ins>
    </w:p>
    <w:p w14:paraId="6BE59F0A" w14:textId="66B4B18C" w:rsidR="007E65C6" w:rsidDel="00A17716" w:rsidRDefault="007E65C6" w:rsidP="007E65C6">
      <w:pPr>
        <w:pStyle w:val="TOC2"/>
        <w:rPr>
          <w:ins w:id="9857" w:author="Author"/>
          <w:del w:id="9858" w:author="Author"/>
          <w:rFonts w:asciiTheme="minorHAnsi" w:eastAsiaTheme="minorEastAsia" w:hAnsiTheme="minorHAnsi" w:cstheme="minorBidi"/>
          <w:sz w:val="22"/>
          <w:szCs w:val="22"/>
        </w:rPr>
      </w:pPr>
      <w:ins w:id="9859" w:author="Author">
        <w:del w:id="9860" w:author="Author">
          <w:r w:rsidRPr="00FD5679" w:rsidDel="00A17716">
            <w:rPr>
              <w:rStyle w:val="Hyperlink"/>
            </w:rPr>
            <w:delText>1.1.</w:delText>
          </w:r>
          <w:r w:rsidDel="00A17716">
            <w:rPr>
              <w:rFonts w:asciiTheme="minorHAnsi" w:eastAsiaTheme="minorEastAsia" w:hAnsiTheme="minorHAnsi" w:cstheme="minorBidi"/>
              <w:sz w:val="22"/>
              <w:szCs w:val="22"/>
            </w:rPr>
            <w:tab/>
          </w:r>
          <w:r w:rsidRPr="00FD5679" w:rsidDel="00A17716">
            <w:rPr>
              <w:rStyle w:val="Hyperlink"/>
            </w:rPr>
            <w:delText>Scope</w:delText>
          </w:r>
          <w:r w:rsidDel="00A17716">
            <w:rPr>
              <w:webHidden/>
            </w:rPr>
            <w:tab/>
            <w:delText>2</w:delText>
          </w:r>
        </w:del>
      </w:ins>
    </w:p>
    <w:p w14:paraId="63132529" w14:textId="3C4D4CFC" w:rsidR="007E65C6" w:rsidDel="00A17716" w:rsidRDefault="007E65C6" w:rsidP="007E65C6">
      <w:pPr>
        <w:pStyle w:val="TOC2"/>
        <w:rPr>
          <w:ins w:id="9861" w:author="Author"/>
          <w:del w:id="9862" w:author="Author"/>
          <w:rFonts w:asciiTheme="minorHAnsi" w:eastAsiaTheme="minorEastAsia" w:hAnsiTheme="minorHAnsi" w:cstheme="minorBidi"/>
          <w:sz w:val="22"/>
          <w:szCs w:val="22"/>
        </w:rPr>
      </w:pPr>
      <w:ins w:id="9863" w:author="Author">
        <w:del w:id="9864" w:author="Author">
          <w:r w:rsidRPr="00FD5679" w:rsidDel="00A17716">
            <w:rPr>
              <w:rStyle w:val="Hyperlink"/>
            </w:rPr>
            <w:delText>1.2.</w:delText>
          </w:r>
          <w:r w:rsidDel="00A17716">
            <w:rPr>
              <w:rFonts w:asciiTheme="minorHAnsi" w:eastAsiaTheme="minorEastAsia" w:hAnsiTheme="minorHAnsi" w:cstheme="minorBidi"/>
              <w:sz w:val="22"/>
              <w:szCs w:val="22"/>
            </w:rPr>
            <w:tab/>
          </w:r>
          <w:r w:rsidRPr="00FD5679" w:rsidDel="00A17716">
            <w:rPr>
              <w:rStyle w:val="Hyperlink"/>
            </w:rPr>
            <w:delText>User Profiles</w:delText>
          </w:r>
          <w:r w:rsidDel="00A17716">
            <w:rPr>
              <w:webHidden/>
            </w:rPr>
            <w:tab/>
            <w:delText>3</w:delText>
          </w:r>
        </w:del>
      </w:ins>
    </w:p>
    <w:p w14:paraId="708590B3" w14:textId="55D22AA2" w:rsidR="007E65C6" w:rsidDel="00A17716" w:rsidRDefault="007E65C6" w:rsidP="007E65C6">
      <w:pPr>
        <w:pStyle w:val="TOC3"/>
        <w:rPr>
          <w:ins w:id="9865" w:author="Author"/>
          <w:del w:id="9866" w:author="Author"/>
          <w:rFonts w:asciiTheme="minorHAnsi" w:eastAsiaTheme="minorEastAsia" w:hAnsiTheme="minorHAnsi" w:cstheme="minorBidi"/>
          <w:sz w:val="22"/>
          <w:szCs w:val="22"/>
        </w:rPr>
      </w:pPr>
      <w:ins w:id="9867" w:author="Author">
        <w:del w:id="9868" w:author="Author">
          <w:r w:rsidRPr="00FD5679" w:rsidDel="00A17716">
            <w:rPr>
              <w:rStyle w:val="Hyperlink"/>
            </w:rPr>
            <w:delText>1.2.1.</w:delText>
          </w:r>
          <w:r w:rsidDel="00A17716">
            <w:rPr>
              <w:rFonts w:asciiTheme="minorHAnsi" w:eastAsiaTheme="minorEastAsia" w:hAnsiTheme="minorHAnsi" w:cstheme="minorBidi"/>
              <w:sz w:val="22"/>
              <w:szCs w:val="22"/>
            </w:rPr>
            <w:tab/>
          </w:r>
          <w:r w:rsidRPr="00FD5679" w:rsidDel="00A17716">
            <w:rPr>
              <w:rStyle w:val="Hyperlink"/>
            </w:rPr>
            <w:delText>TASCore User Types</w:delText>
          </w:r>
          <w:r w:rsidDel="00A17716">
            <w:rPr>
              <w:webHidden/>
            </w:rPr>
            <w:tab/>
            <w:delText>3</w:delText>
          </w:r>
        </w:del>
      </w:ins>
    </w:p>
    <w:p w14:paraId="4F0D1811" w14:textId="7644A3C6" w:rsidR="007E65C6" w:rsidDel="00A17716" w:rsidRDefault="007E65C6" w:rsidP="007E65C6">
      <w:pPr>
        <w:pStyle w:val="TOC1"/>
        <w:rPr>
          <w:ins w:id="9869" w:author="Author"/>
          <w:del w:id="9870" w:author="Author"/>
          <w:rFonts w:asciiTheme="minorHAnsi" w:eastAsiaTheme="minorEastAsia" w:hAnsiTheme="minorHAnsi" w:cstheme="minorBidi"/>
          <w:sz w:val="22"/>
          <w:szCs w:val="22"/>
        </w:rPr>
      </w:pPr>
      <w:ins w:id="9871" w:author="Author">
        <w:del w:id="9872" w:author="Author">
          <w:r w:rsidRPr="00FD5679" w:rsidDel="00A17716">
            <w:rPr>
              <w:rStyle w:val="Hyperlink"/>
            </w:rPr>
            <w:delText>2.</w:delText>
          </w:r>
          <w:r w:rsidDel="00A17716">
            <w:rPr>
              <w:rFonts w:asciiTheme="minorHAnsi" w:eastAsiaTheme="minorEastAsia" w:hAnsiTheme="minorHAnsi" w:cstheme="minorBidi"/>
              <w:sz w:val="22"/>
              <w:szCs w:val="22"/>
            </w:rPr>
            <w:tab/>
          </w:r>
          <w:r w:rsidRPr="00FD5679" w:rsidDel="00A17716">
            <w:rPr>
              <w:rStyle w:val="Hyperlink"/>
            </w:rPr>
            <w:delText>Background</w:delText>
          </w:r>
          <w:r w:rsidDel="00A17716">
            <w:rPr>
              <w:webHidden/>
            </w:rPr>
            <w:tab/>
            <w:delText>7</w:delText>
          </w:r>
        </w:del>
      </w:ins>
    </w:p>
    <w:p w14:paraId="44611386" w14:textId="25E980F2" w:rsidR="007E65C6" w:rsidDel="00A17716" w:rsidRDefault="007E65C6" w:rsidP="007E65C6">
      <w:pPr>
        <w:pStyle w:val="TOC2"/>
        <w:rPr>
          <w:ins w:id="9873" w:author="Author"/>
          <w:del w:id="9874" w:author="Author"/>
          <w:rFonts w:asciiTheme="minorHAnsi" w:eastAsiaTheme="minorEastAsia" w:hAnsiTheme="minorHAnsi" w:cstheme="minorBidi"/>
          <w:sz w:val="22"/>
          <w:szCs w:val="22"/>
        </w:rPr>
      </w:pPr>
      <w:ins w:id="9875" w:author="Author">
        <w:del w:id="9876" w:author="Author">
          <w:r w:rsidRPr="00FD5679" w:rsidDel="00A17716">
            <w:rPr>
              <w:rStyle w:val="Hyperlink"/>
            </w:rPr>
            <w:delText>2.1.</w:delText>
          </w:r>
          <w:r w:rsidDel="00A17716">
            <w:rPr>
              <w:rFonts w:asciiTheme="minorHAnsi" w:eastAsiaTheme="minorEastAsia" w:hAnsiTheme="minorHAnsi" w:cstheme="minorBidi"/>
              <w:sz w:val="22"/>
              <w:szCs w:val="22"/>
            </w:rPr>
            <w:tab/>
          </w:r>
          <w:r w:rsidRPr="00FD5679" w:rsidDel="00A17716">
            <w:rPr>
              <w:rStyle w:val="Hyperlink"/>
            </w:rPr>
            <w:delText>Overview of the System</w:delText>
          </w:r>
          <w:r w:rsidDel="00A17716">
            <w:rPr>
              <w:webHidden/>
            </w:rPr>
            <w:tab/>
            <w:delText>7</w:delText>
          </w:r>
        </w:del>
      </w:ins>
    </w:p>
    <w:p w14:paraId="5B36E33B" w14:textId="754ECA80" w:rsidR="007E65C6" w:rsidDel="00A17716" w:rsidRDefault="007E65C6" w:rsidP="007E65C6">
      <w:pPr>
        <w:pStyle w:val="TOC2"/>
        <w:rPr>
          <w:ins w:id="9877" w:author="Author"/>
          <w:del w:id="9878" w:author="Author"/>
          <w:rFonts w:asciiTheme="minorHAnsi" w:eastAsiaTheme="minorEastAsia" w:hAnsiTheme="minorHAnsi" w:cstheme="minorBidi"/>
          <w:sz w:val="22"/>
          <w:szCs w:val="22"/>
        </w:rPr>
      </w:pPr>
      <w:ins w:id="9879" w:author="Author">
        <w:del w:id="9880" w:author="Author">
          <w:r w:rsidRPr="00FD5679" w:rsidDel="00A17716">
            <w:rPr>
              <w:rStyle w:val="Hyperlink"/>
            </w:rPr>
            <w:delText>2.2.</w:delText>
          </w:r>
          <w:r w:rsidDel="00A17716">
            <w:rPr>
              <w:rFonts w:asciiTheme="minorHAnsi" w:eastAsiaTheme="minorEastAsia" w:hAnsiTheme="minorHAnsi" w:cstheme="minorBidi"/>
              <w:sz w:val="22"/>
              <w:szCs w:val="22"/>
            </w:rPr>
            <w:tab/>
          </w:r>
          <w:r w:rsidRPr="00FD5679" w:rsidDel="00A17716">
            <w:rPr>
              <w:rStyle w:val="Hyperlink"/>
            </w:rPr>
            <w:delText>Business Process Overview</w:delText>
          </w:r>
          <w:r w:rsidDel="00A17716">
            <w:rPr>
              <w:webHidden/>
            </w:rPr>
            <w:tab/>
            <w:delText>7</w:delText>
          </w:r>
        </w:del>
      </w:ins>
    </w:p>
    <w:p w14:paraId="63B82952" w14:textId="1F812F29" w:rsidR="007E65C6" w:rsidDel="00A17716" w:rsidRDefault="007E65C6" w:rsidP="007E65C6">
      <w:pPr>
        <w:pStyle w:val="TOC2"/>
        <w:rPr>
          <w:ins w:id="9881" w:author="Author"/>
          <w:del w:id="9882" w:author="Author"/>
          <w:rFonts w:asciiTheme="minorHAnsi" w:eastAsiaTheme="minorEastAsia" w:hAnsiTheme="minorHAnsi" w:cstheme="minorBidi"/>
          <w:sz w:val="22"/>
          <w:szCs w:val="22"/>
        </w:rPr>
      </w:pPr>
      <w:ins w:id="9883" w:author="Author">
        <w:del w:id="9884" w:author="Author">
          <w:r w:rsidRPr="00FD5679" w:rsidDel="00A17716">
            <w:rPr>
              <w:rStyle w:val="Hyperlink"/>
            </w:rPr>
            <w:delText>2.3.</w:delText>
          </w:r>
          <w:r w:rsidDel="00A17716">
            <w:rPr>
              <w:rFonts w:asciiTheme="minorHAnsi" w:eastAsiaTheme="minorEastAsia" w:hAnsiTheme="minorHAnsi" w:cstheme="minorBidi"/>
              <w:sz w:val="22"/>
              <w:szCs w:val="22"/>
            </w:rPr>
            <w:tab/>
          </w:r>
          <w:r w:rsidRPr="00FD5679" w:rsidDel="00A17716">
            <w:rPr>
              <w:rStyle w:val="Hyperlink"/>
            </w:rPr>
            <w:delText>High-level Claims Process</w:delText>
          </w:r>
          <w:r w:rsidDel="00A17716">
            <w:rPr>
              <w:webHidden/>
            </w:rPr>
            <w:tab/>
            <w:delText>9</w:delText>
          </w:r>
        </w:del>
      </w:ins>
    </w:p>
    <w:p w14:paraId="2B16154B" w14:textId="07BD7571" w:rsidR="007E65C6" w:rsidDel="00A17716" w:rsidRDefault="007E65C6" w:rsidP="007E65C6">
      <w:pPr>
        <w:pStyle w:val="TOC2"/>
        <w:rPr>
          <w:ins w:id="9885" w:author="Author"/>
          <w:del w:id="9886" w:author="Author"/>
          <w:rFonts w:asciiTheme="minorHAnsi" w:eastAsiaTheme="minorEastAsia" w:hAnsiTheme="minorHAnsi" w:cstheme="minorBidi"/>
          <w:sz w:val="22"/>
          <w:szCs w:val="22"/>
        </w:rPr>
      </w:pPr>
      <w:ins w:id="9887" w:author="Author">
        <w:del w:id="9888" w:author="Author">
          <w:r w:rsidRPr="00FD5679" w:rsidDel="00A17716">
            <w:rPr>
              <w:rStyle w:val="Hyperlink"/>
            </w:rPr>
            <w:delText>2.4.</w:delText>
          </w:r>
          <w:r w:rsidDel="00A17716">
            <w:rPr>
              <w:rFonts w:asciiTheme="minorHAnsi" w:eastAsiaTheme="minorEastAsia" w:hAnsiTheme="minorHAnsi" w:cstheme="minorBidi"/>
              <w:sz w:val="22"/>
              <w:szCs w:val="22"/>
            </w:rPr>
            <w:tab/>
          </w:r>
          <w:r w:rsidRPr="00FD5679" w:rsidDel="00A17716">
            <w:rPr>
              <w:rStyle w:val="Hyperlink"/>
            </w:rPr>
            <w:delText>High-level Request for Additional Information Process</w:delText>
          </w:r>
          <w:r w:rsidDel="00A17716">
            <w:rPr>
              <w:webHidden/>
            </w:rPr>
            <w:tab/>
            <w:delText>10</w:delText>
          </w:r>
        </w:del>
      </w:ins>
    </w:p>
    <w:p w14:paraId="093BA44F" w14:textId="604C7179" w:rsidR="007E65C6" w:rsidDel="00A17716" w:rsidRDefault="007E65C6" w:rsidP="007E65C6">
      <w:pPr>
        <w:pStyle w:val="TOC2"/>
        <w:rPr>
          <w:ins w:id="9889" w:author="Author"/>
          <w:del w:id="9890" w:author="Author"/>
          <w:rFonts w:asciiTheme="minorHAnsi" w:eastAsiaTheme="minorEastAsia" w:hAnsiTheme="minorHAnsi" w:cstheme="minorBidi"/>
          <w:sz w:val="22"/>
          <w:szCs w:val="22"/>
        </w:rPr>
      </w:pPr>
      <w:ins w:id="9891" w:author="Author">
        <w:del w:id="9892" w:author="Author">
          <w:r w:rsidRPr="00FD5679" w:rsidDel="00A17716">
            <w:rPr>
              <w:rStyle w:val="Hyperlink"/>
            </w:rPr>
            <w:delText>2.5.</w:delText>
          </w:r>
          <w:r w:rsidDel="00A17716">
            <w:rPr>
              <w:rFonts w:asciiTheme="minorHAnsi" w:eastAsiaTheme="minorEastAsia" w:hAnsiTheme="minorHAnsi" w:cstheme="minorBidi"/>
              <w:sz w:val="22"/>
              <w:szCs w:val="22"/>
            </w:rPr>
            <w:tab/>
          </w:r>
          <w:r w:rsidRPr="00FD5679" w:rsidDel="00A17716">
            <w:rPr>
              <w:rStyle w:val="Hyperlink"/>
            </w:rPr>
            <w:delText>High-level Pre-certification Process</w:delText>
          </w:r>
          <w:r w:rsidDel="00A17716">
            <w:rPr>
              <w:webHidden/>
            </w:rPr>
            <w:tab/>
            <w:delText>10</w:delText>
          </w:r>
        </w:del>
      </w:ins>
    </w:p>
    <w:p w14:paraId="501B17CE" w14:textId="5C3E8AB2" w:rsidR="007E65C6" w:rsidDel="00A17716" w:rsidRDefault="007E65C6" w:rsidP="007E65C6">
      <w:pPr>
        <w:pStyle w:val="TOC2"/>
        <w:rPr>
          <w:ins w:id="9893" w:author="Author"/>
          <w:del w:id="9894" w:author="Author"/>
          <w:rFonts w:asciiTheme="minorHAnsi" w:eastAsiaTheme="minorEastAsia" w:hAnsiTheme="minorHAnsi" w:cstheme="minorBidi"/>
          <w:sz w:val="22"/>
          <w:szCs w:val="22"/>
        </w:rPr>
      </w:pPr>
      <w:ins w:id="9895" w:author="Author">
        <w:del w:id="9896" w:author="Author">
          <w:r w:rsidRPr="00FD5679" w:rsidDel="00A17716">
            <w:rPr>
              <w:rStyle w:val="Hyperlink"/>
            </w:rPr>
            <w:delText>2.6.</w:delText>
          </w:r>
          <w:r w:rsidDel="00A17716">
            <w:rPr>
              <w:rFonts w:asciiTheme="minorHAnsi" w:eastAsiaTheme="minorEastAsia" w:hAnsiTheme="minorHAnsi" w:cstheme="minorBidi"/>
              <w:sz w:val="22"/>
              <w:szCs w:val="22"/>
            </w:rPr>
            <w:tab/>
          </w:r>
          <w:r w:rsidRPr="00FD5679" w:rsidDel="00A17716">
            <w:rPr>
              <w:rStyle w:val="Hyperlink"/>
            </w:rPr>
            <w:delText>Overview of the Significant Requirements</w:delText>
          </w:r>
          <w:r w:rsidDel="00A17716">
            <w:rPr>
              <w:webHidden/>
            </w:rPr>
            <w:tab/>
            <w:delText>11</w:delText>
          </w:r>
        </w:del>
      </w:ins>
    </w:p>
    <w:p w14:paraId="3A6D2103" w14:textId="1FFCF8DC" w:rsidR="007E65C6" w:rsidDel="00A17716" w:rsidRDefault="007E65C6" w:rsidP="007E65C6">
      <w:pPr>
        <w:pStyle w:val="TOC3"/>
        <w:rPr>
          <w:ins w:id="9897" w:author="Author"/>
          <w:del w:id="9898" w:author="Author"/>
          <w:rFonts w:asciiTheme="minorHAnsi" w:eastAsiaTheme="minorEastAsia" w:hAnsiTheme="minorHAnsi" w:cstheme="minorBidi"/>
          <w:sz w:val="22"/>
          <w:szCs w:val="22"/>
        </w:rPr>
      </w:pPr>
      <w:ins w:id="9899" w:author="Author">
        <w:del w:id="9900" w:author="Author">
          <w:r w:rsidRPr="00FD5679" w:rsidDel="00A17716">
            <w:rPr>
              <w:rStyle w:val="Hyperlink"/>
            </w:rPr>
            <w:delText>2.6.1.</w:delText>
          </w:r>
          <w:r w:rsidDel="00A17716">
            <w:rPr>
              <w:rFonts w:asciiTheme="minorHAnsi" w:eastAsiaTheme="minorEastAsia" w:hAnsiTheme="minorHAnsi" w:cstheme="minorBidi"/>
              <w:sz w:val="22"/>
              <w:szCs w:val="22"/>
            </w:rPr>
            <w:tab/>
          </w:r>
          <w:r w:rsidRPr="00FD5679" w:rsidDel="00A17716">
            <w:rPr>
              <w:rStyle w:val="Hyperlink"/>
            </w:rPr>
            <w:delText>Architecture Platform Epics</w:delText>
          </w:r>
          <w:r w:rsidDel="00A17716">
            <w:rPr>
              <w:webHidden/>
            </w:rPr>
            <w:tab/>
            <w:delText>11</w:delText>
          </w:r>
        </w:del>
      </w:ins>
    </w:p>
    <w:p w14:paraId="07984E81" w14:textId="14720519" w:rsidR="007E65C6" w:rsidDel="00A17716" w:rsidRDefault="007E65C6" w:rsidP="007E65C6">
      <w:pPr>
        <w:pStyle w:val="TOC3"/>
        <w:rPr>
          <w:ins w:id="9901" w:author="Author"/>
          <w:del w:id="9902" w:author="Author"/>
          <w:rFonts w:asciiTheme="minorHAnsi" w:eastAsiaTheme="minorEastAsia" w:hAnsiTheme="minorHAnsi" w:cstheme="minorBidi"/>
          <w:sz w:val="22"/>
          <w:szCs w:val="22"/>
        </w:rPr>
      </w:pPr>
      <w:ins w:id="9903" w:author="Author">
        <w:del w:id="9904" w:author="Author">
          <w:r w:rsidRPr="00FD5679" w:rsidDel="00A17716">
            <w:rPr>
              <w:rStyle w:val="Hyperlink"/>
            </w:rPr>
            <w:delText>2.6.2.</w:delText>
          </w:r>
          <w:r w:rsidDel="00A17716">
            <w:rPr>
              <w:rFonts w:asciiTheme="minorHAnsi" w:eastAsiaTheme="minorEastAsia" w:hAnsiTheme="minorHAnsi" w:cstheme="minorBidi"/>
              <w:sz w:val="22"/>
              <w:szCs w:val="22"/>
            </w:rPr>
            <w:tab/>
          </w:r>
          <w:r w:rsidRPr="00FD5679" w:rsidDel="00A17716">
            <w:rPr>
              <w:rStyle w:val="Hyperlink"/>
            </w:rPr>
            <w:delText>Overview of the Functional Workload/Performance Requirements</w:delText>
          </w:r>
          <w:r w:rsidDel="00A17716">
            <w:rPr>
              <w:webHidden/>
            </w:rPr>
            <w:tab/>
            <w:delText>12</w:delText>
          </w:r>
        </w:del>
      </w:ins>
    </w:p>
    <w:p w14:paraId="7908593E" w14:textId="1A1DE007" w:rsidR="007E65C6" w:rsidDel="00A17716" w:rsidRDefault="007E65C6" w:rsidP="007E65C6">
      <w:pPr>
        <w:pStyle w:val="TOC3"/>
        <w:rPr>
          <w:ins w:id="9905" w:author="Author"/>
          <w:del w:id="9906" w:author="Author"/>
          <w:rFonts w:asciiTheme="minorHAnsi" w:eastAsiaTheme="minorEastAsia" w:hAnsiTheme="minorHAnsi" w:cstheme="minorBidi"/>
          <w:sz w:val="22"/>
          <w:szCs w:val="22"/>
        </w:rPr>
      </w:pPr>
      <w:ins w:id="9907" w:author="Author">
        <w:del w:id="9908" w:author="Author">
          <w:r w:rsidRPr="00FD5679" w:rsidDel="00A17716">
            <w:rPr>
              <w:rStyle w:val="Hyperlink"/>
            </w:rPr>
            <w:delText>2.6.3.</w:delText>
          </w:r>
          <w:r w:rsidDel="00A17716">
            <w:rPr>
              <w:rFonts w:asciiTheme="minorHAnsi" w:eastAsiaTheme="minorEastAsia" w:hAnsiTheme="minorHAnsi" w:cstheme="minorBidi"/>
              <w:sz w:val="22"/>
              <w:szCs w:val="22"/>
            </w:rPr>
            <w:tab/>
          </w:r>
          <w:r w:rsidRPr="00FD5679" w:rsidDel="00A17716">
            <w:rPr>
              <w:rStyle w:val="Hyperlink"/>
            </w:rPr>
            <w:delText>Overview of Operational Requirements</w:delText>
          </w:r>
          <w:r w:rsidDel="00A17716">
            <w:rPr>
              <w:webHidden/>
            </w:rPr>
            <w:tab/>
            <w:delText>16</w:delText>
          </w:r>
        </w:del>
      </w:ins>
    </w:p>
    <w:p w14:paraId="50548A12" w14:textId="5DC345AA" w:rsidR="007E65C6" w:rsidDel="00A17716" w:rsidRDefault="007E65C6" w:rsidP="007E65C6">
      <w:pPr>
        <w:pStyle w:val="TOC4"/>
        <w:rPr>
          <w:ins w:id="9909" w:author="Author"/>
          <w:del w:id="9910" w:author="Author"/>
          <w:rFonts w:asciiTheme="minorHAnsi" w:eastAsiaTheme="minorEastAsia" w:hAnsiTheme="minorHAnsi" w:cstheme="minorBidi"/>
          <w:noProof/>
          <w:sz w:val="22"/>
          <w:szCs w:val="22"/>
        </w:rPr>
      </w:pPr>
      <w:ins w:id="9911" w:author="Author">
        <w:del w:id="9912" w:author="Author">
          <w:r w:rsidRPr="00FD5679" w:rsidDel="00A17716">
            <w:rPr>
              <w:rStyle w:val="Hyperlink"/>
              <w:noProof/>
            </w:rPr>
            <w:delText>2.6.3.1.</w:delText>
          </w:r>
          <w:r w:rsidDel="00A17716">
            <w:rPr>
              <w:rFonts w:asciiTheme="minorHAnsi" w:eastAsiaTheme="minorEastAsia" w:hAnsiTheme="minorHAnsi" w:cstheme="minorBidi"/>
              <w:noProof/>
              <w:sz w:val="22"/>
              <w:szCs w:val="22"/>
            </w:rPr>
            <w:tab/>
          </w:r>
          <w:r w:rsidRPr="00FD5679" w:rsidDel="00A17716">
            <w:rPr>
              <w:rStyle w:val="Hyperlink"/>
              <w:noProof/>
            </w:rPr>
            <w:delText>Scalability</w:delText>
          </w:r>
          <w:r w:rsidDel="00A17716">
            <w:rPr>
              <w:noProof/>
              <w:webHidden/>
            </w:rPr>
            <w:tab/>
            <w:delText>16</w:delText>
          </w:r>
        </w:del>
      </w:ins>
    </w:p>
    <w:p w14:paraId="5641B9C4" w14:textId="2AD40ACC" w:rsidR="007E65C6" w:rsidDel="00A17716" w:rsidRDefault="007E65C6" w:rsidP="007E65C6">
      <w:pPr>
        <w:pStyle w:val="TOC4"/>
        <w:rPr>
          <w:ins w:id="9913" w:author="Author"/>
          <w:del w:id="9914" w:author="Author"/>
          <w:rFonts w:asciiTheme="minorHAnsi" w:eastAsiaTheme="minorEastAsia" w:hAnsiTheme="minorHAnsi" w:cstheme="minorBidi"/>
          <w:noProof/>
          <w:sz w:val="22"/>
          <w:szCs w:val="22"/>
        </w:rPr>
      </w:pPr>
      <w:ins w:id="9915" w:author="Author">
        <w:del w:id="9916" w:author="Author">
          <w:r w:rsidRPr="00FD5679" w:rsidDel="00A17716">
            <w:rPr>
              <w:rStyle w:val="Hyperlink"/>
              <w:noProof/>
            </w:rPr>
            <w:delText>2.6.3.2.</w:delText>
          </w:r>
          <w:r w:rsidDel="00A17716">
            <w:rPr>
              <w:rFonts w:asciiTheme="minorHAnsi" w:eastAsiaTheme="minorEastAsia" w:hAnsiTheme="minorHAnsi" w:cstheme="minorBidi"/>
              <w:noProof/>
              <w:sz w:val="22"/>
              <w:szCs w:val="22"/>
            </w:rPr>
            <w:tab/>
          </w:r>
          <w:r w:rsidRPr="00FD5679" w:rsidDel="00A17716">
            <w:rPr>
              <w:rStyle w:val="Hyperlink"/>
              <w:noProof/>
            </w:rPr>
            <w:delText>Availability</w:delText>
          </w:r>
          <w:r w:rsidDel="00A17716">
            <w:rPr>
              <w:noProof/>
              <w:webHidden/>
            </w:rPr>
            <w:tab/>
            <w:delText>16</w:delText>
          </w:r>
        </w:del>
      </w:ins>
    </w:p>
    <w:p w14:paraId="32807D41" w14:textId="0AE279D8" w:rsidR="007E65C6" w:rsidDel="00A17716" w:rsidRDefault="007E65C6" w:rsidP="007E65C6">
      <w:pPr>
        <w:pStyle w:val="TOC4"/>
        <w:rPr>
          <w:ins w:id="9917" w:author="Author"/>
          <w:del w:id="9918" w:author="Author"/>
          <w:rFonts w:asciiTheme="minorHAnsi" w:eastAsiaTheme="minorEastAsia" w:hAnsiTheme="minorHAnsi" w:cstheme="minorBidi"/>
          <w:noProof/>
          <w:sz w:val="22"/>
          <w:szCs w:val="22"/>
        </w:rPr>
      </w:pPr>
      <w:ins w:id="9919" w:author="Author">
        <w:del w:id="9920" w:author="Author">
          <w:r w:rsidRPr="00FD5679" w:rsidDel="00A17716">
            <w:rPr>
              <w:rStyle w:val="Hyperlink"/>
              <w:noProof/>
            </w:rPr>
            <w:delText>2.6.3.3.</w:delText>
          </w:r>
          <w:r w:rsidDel="00A17716">
            <w:rPr>
              <w:rFonts w:asciiTheme="minorHAnsi" w:eastAsiaTheme="minorEastAsia" w:hAnsiTheme="minorHAnsi" w:cstheme="minorBidi"/>
              <w:noProof/>
              <w:sz w:val="22"/>
              <w:szCs w:val="22"/>
            </w:rPr>
            <w:tab/>
          </w:r>
          <w:r w:rsidRPr="00FD5679" w:rsidDel="00A17716">
            <w:rPr>
              <w:rStyle w:val="Hyperlink"/>
              <w:noProof/>
            </w:rPr>
            <w:delText>Disaster Recovery (DR)</w:delText>
          </w:r>
          <w:r w:rsidDel="00A17716">
            <w:rPr>
              <w:noProof/>
              <w:webHidden/>
            </w:rPr>
            <w:tab/>
            <w:delText>17</w:delText>
          </w:r>
        </w:del>
      </w:ins>
    </w:p>
    <w:p w14:paraId="0651F36B" w14:textId="6CCCA58A" w:rsidR="007E65C6" w:rsidDel="00A17716" w:rsidRDefault="007E65C6" w:rsidP="007E65C6">
      <w:pPr>
        <w:pStyle w:val="TOC3"/>
        <w:rPr>
          <w:ins w:id="9921" w:author="Author"/>
          <w:del w:id="9922" w:author="Author"/>
          <w:rFonts w:asciiTheme="minorHAnsi" w:eastAsiaTheme="minorEastAsia" w:hAnsiTheme="minorHAnsi" w:cstheme="minorBidi"/>
          <w:sz w:val="22"/>
          <w:szCs w:val="22"/>
        </w:rPr>
      </w:pPr>
      <w:ins w:id="9923" w:author="Author">
        <w:del w:id="9924" w:author="Author">
          <w:r w:rsidRPr="00FD5679" w:rsidDel="00A17716">
            <w:rPr>
              <w:rStyle w:val="Hyperlink"/>
            </w:rPr>
            <w:delText>2.6.4.</w:delText>
          </w:r>
          <w:r w:rsidDel="00A17716">
            <w:rPr>
              <w:rFonts w:asciiTheme="minorHAnsi" w:eastAsiaTheme="minorEastAsia" w:hAnsiTheme="minorHAnsi" w:cstheme="minorBidi"/>
              <w:sz w:val="22"/>
              <w:szCs w:val="22"/>
            </w:rPr>
            <w:tab/>
          </w:r>
          <w:r w:rsidRPr="00FD5679" w:rsidDel="00A17716">
            <w:rPr>
              <w:rStyle w:val="Hyperlink"/>
            </w:rPr>
            <w:delText>Architecture Timeline</w:delText>
          </w:r>
          <w:r w:rsidDel="00A17716">
            <w:rPr>
              <w:webHidden/>
            </w:rPr>
            <w:tab/>
            <w:delText>17</w:delText>
          </w:r>
        </w:del>
      </w:ins>
    </w:p>
    <w:p w14:paraId="10F40A52" w14:textId="02C3C56D" w:rsidR="007E65C6" w:rsidDel="00A17716" w:rsidRDefault="007E65C6" w:rsidP="007E65C6">
      <w:pPr>
        <w:pStyle w:val="TOC1"/>
        <w:rPr>
          <w:ins w:id="9925" w:author="Author"/>
          <w:del w:id="9926" w:author="Author"/>
          <w:rFonts w:asciiTheme="minorHAnsi" w:eastAsiaTheme="minorEastAsia" w:hAnsiTheme="minorHAnsi" w:cstheme="minorBidi"/>
          <w:sz w:val="22"/>
          <w:szCs w:val="22"/>
        </w:rPr>
      </w:pPr>
      <w:ins w:id="9927" w:author="Author">
        <w:del w:id="9928" w:author="Author">
          <w:r w:rsidRPr="00FD5679" w:rsidDel="00A17716">
            <w:rPr>
              <w:rStyle w:val="Hyperlink"/>
            </w:rPr>
            <w:delText>3.</w:delText>
          </w:r>
          <w:r w:rsidDel="00A17716">
            <w:rPr>
              <w:rFonts w:asciiTheme="minorHAnsi" w:eastAsiaTheme="minorEastAsia" w:hAnsiTheme="minorHAnsi" w:cstheme="minorBidi"/>
              <w:sz w:val="22"/>
              <w:szCs w:val="22"/>
            </w:rPr>
            <w:tab/>
          </w:r>
          <w:r w:rsidRPr="00FD5679" w:rsidDel="00A17716">
            <w:rPr>
              <w:rStyle w:val="Hyperlink"/>
            </w:rPr>
            <w:delText>Conceptual Design</w:delText>
          </w:r>
          <w:r w:rsidDel="00A17716">
            <w:rPr>
              <w:webHidden/>
            </w:rPr>
            <w:tab/>
            <w:delText>18</w:delText>
          </w:r>
        </w:del>
      </w:ins>
    </w:p>
    <w:p w14:paraId="7D3C92F9" w14:textId="4E2A1B62" w:rsidR="007E65C6" w:rsidDel="00A17716" w:rsidRDefault="007E65C6" w:rsidP="007E65C6">
      <w:pPr>
        <w:pStyle w:val="TOC2"/>
        <w:rPr>
          <w:ins w:id="9929" w:author="Author"/>
          <w:del w:id="9930" w:author="Author"/>
          <w:rFonts w:asciiTheme="minorHAnsi" w:eastAsiaTheme="minorEastAsia" w:hAnsiTheme="minorHAnsi" w:cstheme="minorBidi"/>
          <w:sz w:val="22"/>
          <w:szCs w:val="22"/>
        </w:rPr>
      </w:pPr>
      <w:ins w:id="9931" w:author="Author">
        <w:del w:id="9932" w:author="Author">
          <w:r w:rsidRPr="00FD5679" w:rsidDel="00A17716">
            <w:rPr>
              <w:rStyle w:val="Hyperlink"/>
            </w:rPr>
            <w:delText>3.1.</w:delText>
          </w:r>
          <w:r w:rsidDel="00A17716">
            <w:rPr>
              <w:rFonts w:asciiTheme="minorHAnsi" w:eastAsiaTheme="minorEastAsia" w:hAnsiTheme="minorHAnsi" w:cstheme="minorBidi"/>
              <w:sz w:val="22"/>
              <w:szCs w:val="22"/>
            </w:rPr>
            <w:tab/>
          </w:r>
          <w:r w:rsidRPr="00FD5679" w:rsidDel="00A17716">
            <w:rPr>
              <w:rStyle w:val="Hyperlink"/>
            </w:rPr>
            <w:delText>Conceptual Application Design</w:delText>
          </w:r>
          <w:r w:rsidDel="00A17716">
            <w:rPr>
              <w:webHidden/>
            </w:rPr>
            <w:tab/>
            <w:delText>18</w:delText>
          </w:r>
        </w:del>
      </w:ins>
    </w:p>
    <w:p w14:paraId="17DF5A96" w14:textId="44B83802" w:rsidR="007E65C6" w:rsidDel="00A17716" w:rsidRDefault="007E65C6" w:rsidP="007E65C6">
      <w:pPr>
        <w:pStyle w:val="TOC3"/>
        <w:rPr>
          <w:ins w:id="9933" w:author="Author"/>
          <w:del w:id="9934" w:author="Author"/>
          <w:rFonts w:asciiTheme="minorHAnsi" w:eastAsiaTheme="minorEastAsia" w:hAnsiTheme="minorHAnsi" w:cstheme="minorBidi"/>
          <w:sz w:val="22"/>
          <w:szCs w:val="22"/>
        </w:rPr>
      </w:pPr>
      <w:ins w:id="9935" w:author="Author">
        <w:del w:id="9936" w:author="Author">
          <w:r w:rsidRPr="00FD5679" w:rsidDel="00A17716">
            <w:rPr>
              <w:rStyle w:val="Hyperlink"/>
            </w:rPr>
            <w:delText>3.1.1.</w:delText>
          </w:r>
          <w:r w:rsidDel="00A17716">
            <w:rPr>
              <w:rFonts w:asciiTheme="minorHAnsi" w:eastAsiaTheme="minorEastAsia" w:hAnsiTheme="minorHAnsi" w:cstheme="minorBidi"/>
              <w:sz w:val="22"/>
              <w:szCs w:val="22"/>
            </w:rPr>
            <w:tab/>
          </w:r>
          <w:r w:rsidRPr="00FD5679" w:rsidDel="00A17716">
            <w:rPr>
              <w:rStyle w:val="Hyperlink"/>
            </w:rPr>
            <w:delText>Application Locations</w:delText>
          </w:r>
          <w:r w:rsidDel="00A17716">
            <w:rPr>
              <w:webHidden/>
            </w:rPr>
            <w:tab/>
            <w:delText>21</w:delText>
          </w:r>
        </w:del>
      </w:ins>
    </w:p>
    <w:p w14:paraId="6EA2F758" w14:textId="78CBD9EA" w:rsidR="007E65C6" w:rsidDel="00A17716" w:rsidRDefault="007E65C6" w:rsidP="007E65C6">
      <w:pPr>
        <w:pStyle w:val="TOC4"/>
        <w:rPr>
          <w:ins w:id="9937" w:author="Author"/>
          <w:del w:id="9938" w:author="Author"/>
          <w:rFonts w:asciiTheme="minorHAnsi" w:eastAsiaTheme="minorEastAsia" w:hAnsiTheme="minorHAnsi" w:cstheme="minorBidi"/>
          <w:noProof/>
          <w:sz w:val="22"/>
          <w:szCs w:val="22"/>
        </w:rPr>
      </w:pPr>
      <w:ins w:id="9939" w:author="Author">
        <w:del w:id="9940" w:author="Author">
          <w:r w:rsidRPr="00FD5679" w:rsidDel="00A17716">
            <w:rPr>
              <w:rStyle w:val="Hyperlink"/>
              <w:noProof/>
            </w:rPr>
            <w:delText>3.1.1.1.</w:delText>
          </w:r>
          <w:r w:rsidDel="00A17716">
            <w:rPr>
              <w:rFonts w:asciiTheme="minorHAnsi" w:eastAsiaTheme="minorEastAsia" w:hAnsiTheme="minorHAnsi" w:cstheme="minorBidi"/>
              <w:noProof/>
              <w:sz w:val="22"/>
              <w:szCs w:val="22"/>
            </w:rPr>
            <w:tab/>
          </w:r>
          <w:r w:rsidRPr="00FD5679" w:rsidDel="00A17716">
            <w:rPr>
              <w:rStyle w:val="Hyperlink"/>
              <w:noProof/>
            </w:rPr>
            <w:delText>Identified Systems</w:delText>
          </w:r>
          <w:r w:rsidDel="00A17716">
            <w:rPr>
              <w:noProof/>
              <w:webHidden/>
            </w:rPr>
            <w:tab/>
            <w:delText>21</w:delText>
          </w:r>
        </w:del>
      </w:ins>
    </w:p>
    <w:p w14:paraId="7CF7D66A" w14:textId="2C7EA03A" w:rsidR="007E65C6" w:rsidDel="00A17716" w:rsidRDefault="007E65C6" w:rsidP="007E65C6">
      <w:pPr>
        <w:pStyle w:val="TOC3"/>
        <w:rPr>
          <w:ins w:id="9941" w:author="Author"/>
          <w:del w:id="9942" w:author="Author"/>
          <w:rFonts w:asciiTheme="minorHAnsi" w:eastAsiaTheme="minorEastAsia" w:hAnsiTheme="minorHAnsi" w:cstheme="minorBidi"/>
          <w:sz w:val="22"/>
          <w:szCs w:val="22"/>
        </w:rPr>
      </w:pPr>
      <w:ins w:id="9943" w:author="Author">
        <w:del w:id="9944" w:author="Author">
          <w:r w:rsidRPr="00FD5679" w:rsidDel="00A17716">
            <w:rPr>
              <w:rStyle w:val="Hyperlink"/>
            </w:rPr>
            <w:delText>3.1.2.</w:delText>
          </w:r>
          <w:r w:rsidDel="00A17716">
            <w:rPr>
              <w:rFonts w:asciiTheme="minorHAnsi" w:eastAsiaTheme="minorEastAsia" w:hAnsiTheme="minorHAnsi" w:cstheme="minorBidi"/>
              <w:sz w:val="22"/>
              <w:szCs w:val="22"/>
            </w:rPr>
            <w:tab/>
          </w:r>
          <w:r w:rsidRPr="00FD5679" w:rsidDel="00A17716">
            <w:rPr>
              <w:rStyle w:val="Hyperlink"/>
            </w:rPr>
            <w:delText>MCCF EDI TAS Automated Software Installation and Configuration</w:delText>
          </w:r>
          <w:r w:rsidDel="00A17716">
            <w:rPr>
              <w:webHidden/>
            </w:rPr>
            <w:tab/>
            <w:delText>21</w:delText>
          </w:r>
        </w:del>
      </w:ins>
    </w:p>
    <w:p w14:paraId="4AE98CA1" w14:textId="4AFC4562" w:rsidR="007E65C6" w:rsidDel="00A17716" w:rsidRDefault="007E65C6" w:rsidP="007E65C6">
      <w:pPr>
        <w:pStyle w:val="TOC2"/>
        <w:rPr>
          <w:ins w:id="9945" w:author="Author"/>
          <w:del w:id="9946" w:author="Author"/>
          <w:rFonts w:asciiTheme="minorHAnsi" w:eastAsiaTheme="minorEastAsia" w:hAnsiTheme="minorHAnsi" w:cstheme="minorBidi"/>
          <w:sz w:val="22"/>
          <w:szCs w:val="22"/>
        </w:rPr>
      </w:pPr>
      <w:ins w:id="9947" w:author="Author">
        <w:del w:id="9948" w:author="Author">
          <w:r w:rsidRPr="00FD5679" w:rsidDel="00A17716">
            <w:rPr>
              <w:rStyle w:val="Hyperlink"/>
              <w:snapToGrid w:val="0"/>
            </w:rPr>
            <w:delText>3.2.</w:delText>
          </w:r>
          <w:r w:rsidDel="00A17716">
            <w:rPr>
              <w:rFonts w:asciiTheme="minorHAnsi" w:eastAsiaTheme="minorEastAsia" w:hAnsiTheme="minorHAnsi" w:cstheme="minorBidi"/>
              <w:sz w:val="22"/>
              <w:szCs w:val="22"/>
            </w:rPr>
            <w:tab/>
          </w:r>
          <w:r w:rsidRPr="00FD5679" w:rsidDel="00A17716">
            <w:rPr>
              <w:rStyle w:val="Hyperlink"/>
            </w:rPr>
            <w:delText>Conceptual</w:delText>
          </w:r>
          <w:r w:rsidRPr="00FD5679" w:rsidDel="00A17716">
            <w:rPr>
              <w:rStyle w:val="Hyperlink"/>
              <w:snapToGrid w:val="0"/>
            </w:rPr>
            <w:delText xml:space="preserve"> Data Design</w:delText>
          </w:r>
          <w:r w:rsidDel="00A17716">
            <w:rPr>
              <w:webHidden/>
            </w:rPr>
            <w:tab/>
            <w:delText>35</w:delText>
          </w:r>
        </w:del>
      </w:ins>
    </w:p>
    <w:p w14:paraId="7CC4DA85" w14:textId="7973FBDC" w:rsidR="007E65C6" w:rsidDel="00A17716" w:rsidRDefault="007E65C6" w:rsidP="007E65C6">
      <w:pPr>
        <w:pStyle w:val="TOC3"/>
        <w:rPr>
          <w:ins w:id="9949" w:author="Author"/>
          <w:del w:id="9950" w:author="Author"/>
          <w:rFonts w:asciiTheme="minorHAnsi" w:eastAsiaTheme="minorEastAsia" w:hAnsiTheme="minorHAnsi" w:cstheme="minorBidi"/>
          <w:sz w:val="22"/>
          <w:szCs w:val="22"/>
        </w:rPr>
      </w:pPr>
      <w:ins w:id="9951" w:author="Author">
        <w:del w:id="9952" w:author="Author">
          <w:r w:rsidRPr="00FD5679" w:rsidDel="00A17716">
            <w:rPr>
              <w:rStyle w:val="Hyperlink"/>
            </w:rPr>
            <w:delText>3.2.1.</w:delText>
          </w:r>
          <w:r w:rsidDel="00A17716">
            <w:rPr>
              <w:rFonts w:asciiTheme="minorHAnsi" w:eastAsiaTheme="minorEastAsia" w:hAnsiTheme="minorHAnsi" w:cstheme="minorBidi"/>
              <w:sz w:val="22"/>
              <w:szCs w:val="22"/>
            </w:rPr>
            <w:tab/>
          </w:r>
          <w:r w:rsidRPr="00FD5679" w:rsidDel="00A17716">
            <w:rPr>
              <w:rStyle w:val="Hyperlink"/>
            </w:rPr>
            <w:delText>Project Conceptual Data Model</w:delText>
          </w:r>
          <w:r w:rsidDel="00A17716">
            <w:rPr>
              <w:webHidden/>
            </w:rPr>
            <w:tab/>
            <w:delText>35</w:delText>
          </w:r>
        </w:del>
      </w:ins>
    </w:p>
    <w:p w14:paraId="27001EF2" w14:textId="431B77E3" w:rsidR="007E65C6" w:rsidDel="00A17716" w:rsidRDefault="007E65C6" w:rsidP="007E65C6">
      <w:pPr>
        <w:pStyle w:val="TOC4"/>
        <w:rPr>
          <w:ins w:id="9953" w:author="Author"/>
          <w:del w:id="9954" w:author="Author"/>
          <w:rFonts w:asciiTheme="minorHAnsi" w:eastAsiaTheme="minorEastAsia" w:hAnsiTheme="minorHAnsi" w:cstheme="minorBidi"/>
          <w:noProof/>
          <w:sz w:val="22"/>
          <w:szCs w:val="22"/>
        </w:rPr>
      </w:pPr>
      <w:ins w:id="9955" w:author="Author">
        <w:del w:id="9956" w:author="Author">
          <w:r w:rsidRPr="00FD5679" w:rsidDel="00A17716">
            <w:rPr>
              <w:rStyle w:val="Hyperlink"/>
              <w:noProof/>
            </w:rPr>
            <w:delText>3.2.1.1.</w:delText>
          </w:r>
          <w:r w:rsidDel="00A17716">
            <w:rPr>
              <w:rFonts w:asciiTheme="minorHAnsi" w:eastAsiaTheme="minorEastAsia" w:hAnsiTheme="minorHAnsi" w:cstheme="minorBidi"/>
              <w:noProof/>
              <w:sz w:val="22"/>
              <w:szCs w:val="22"/>
            </w:rPr>
            <w:tab/>
          </w:r>
          <w:r w:rsidRPr="00FD5679" w:rsidDel="00A17716">
            <w:rPr>
              <w:rStyle w:val="Hyperlink"/>
              <w:noProof/>
            </w:rPr>
            <w:delText>FHIR Resources Needed for MCCF EDI TAS</w:delText>
          </w:r>
          <w:r w:rsidDel="00A17716">
            <w:rPr>
              <w:noProof/>
              <w:webHidden/>
            </w:rPr>
            <w:tab/>
            <w:delText>35</w:delText>
          </w:r>
        </w:del>
      </w:ins>
    </w:p>
    <w:p w14:paraId="4AB002DB" w14:textId="13A71FCE" w:rsidR="007E65C6" w:rsidDel="00A17716" w:rsidRDefault="007E65C6" w:rsidP="007E65C6">
      <w:pPr>
        <w:pStyle w:val="TOC3"/>
        <w:rPr>
          <w:ins w:id="9957" w:author="Author"/>
          <w:del w:id="9958" w:author="Author"/>
          <w:rFonts w:asciiTheme="minorHAnsi" w:eastAsiaTheme="minorEastAsia" w:hAnsiTheme="minorHAnsi" w:cstheme="minorBidi"/>
          <w:sz w:val="22"/>
          <w:szCs w:val="22"/>
        </w:rPr>
      </w:pPr>
      <w:ins w:id="9959" w:author="Author">
        <w:del w:id="9960" w:author="Author">
          <w:r w:rsidRPr="00FD5679" w:rsidDel="00A17716">
            <w:rPr>
              <w:rStyle w:val="Hyperlink"/>
            </w:rPr>
            <w:delText>3.2.2.</w:delText>
          </w:r>
          <w:r w:rsidDel="00A17716">
            <w:rPr>
              <w:rFonts w:asciiTheme="minorHAnsi" w:eastAsiaTheme="minorEastAsia" w:hAnsiTheme="minorHAnsi" w:cstheme="minorBidi"/>
              <w:sz w:val="22"/>
              <w:szCs w:val="22"/>
            </w:rPr>
            <w:tab/>
          </w:r>
          <w:r w:rsidRPr="00FD5679" w:rsidDel="00A17716">
            <w:rPr>
              <w:rStyle w:val="Hyperlink"/>
            </w:rPr>
            <w:delText>User Interface Data Mapping</w:delText>
          </w:r>
          <w:r w:rsidDel="00A17716">
            <w:rPr>
              <w:webHidden/>
            </w:rPr>
            <w:tab/>
            <w:delText>38</w:delText>
          </w:r>
        </w:del>
      </w:ins>
    </w:p>
    <w:p w14:paraId="5D6A5656" w14:textId="2AD13891" w:rsidR="007E65C6" w:rsidDel="00A17716" w:rsidRDefault="007E65C6" w:rsidP="007E65C6">
      <w:pPr>
        <w:pStyle w:val="TOC4"/>
        <w:rPr>
          <w:ins w:id="9961" w:author="Author"/>
          <w:del w:id="9962" w:author="Author"/>
          <w:rFonts w:asciiTheme="minorHAnsi" w:eastAsiaTheme="minorEastAsia" w:hAnsiTheme="minorHAnsi" w:cstheme="minorBidi"/>
          <w:noProof/>
          <w:sz w:val="22"/>
          <w:szCs w:val="22"/>
        </w:rPr>
      </w:pPr>
      <w:ins w:id="9963" w:author="Author">
        <w:del w:id="9964" w:author="Author">
          <w:r w:rsidRPr="00FD5679" w:rsidDel="00A17716">
            <w:rPr>
              <w:rStyle w:val="Hyperlink"/>
              <w:noProof/>
            </w:rPr>
            <w:delText>3.2.2.1.</w:delText>
          </w:r>
          <w:r w:rsidDel="00A17716">
            <w:rPr>
              <w:rFonts w:asciiTheme="minorHAnsi" w:eastAsiaTheme="minorEastAsia" w:hAnsiTheme="minorHAnsi" w:cstheme="minorBidi"/>
              <w:noProof/>
              <w:sz w:val="22"/>
              <w:szCs w:val="22"/>
            </w:rPr>
            <w:tab/>
          </w:r>
          <w:r w:rsidRPr="00FD5679" w:rsidDel="00A17716">
            <w:rPr>
              <w:rStyle w:val="Hyperlink"/>
              <w:noProof/>
            </w:rPr>
            <w:delText>Application Screen Interface</w:delText>
          </w:r>
          <w:r w:rsidDel="00A17716">
            <w:rPr>
              <w:noProof/>
              <w:webHidden/>
            </w:rPr>
            <w:tab/>
            <w:delText>38</w:delText>
          </w:r>
        </w:del>
      </w:ins>
    </w:p>
    <w:p w14:paraId="537F05B8" w14:textId="64655EA3" w:rsidR="007E65C6" w:rsidDel="00A17716" w:rsidRDefault="007E65C6" w:rsidP="007E65C6">
      <w:pPr>
        <w:pStyle w:val="TOC5"/>
        <w:rPr>
          <w:ins w:id="9965" w:author="Author"/>
          <w:del w:id="9966" w:author="Author"/>
          <w:rFonts w:asciiTheme="minorHAnsi" w:eastAsiaTheme="minorEastAsia" w:hAnsiTheme="minorHAnsi" w:cstheme="minorBidi"/>
          <w:noProof/>
          <w:sz w:val="22"/>
          <w:szCs w:val="22"/>
        </w:rPr>
      </w:pPr>
      <w:ins w:id="9967" w:author="Author">
        <w:del w:id="9968" w:author="Author">
          <w:r w:rsidRPr="00FD5679" w:rsidDel="00A17716">
            <w:rPr>
              <w:rStyle w:val="Hyperlink"/>
              <w:noProof/>
            </w:rPr>
            <w:delText>3.2.2.1.1.</w:delText>
          </w:r>
          <w:r w:rsidDel="00A17716">
            <w:rPr>
              <w:rFonts w:asciiTheme="minorHAnsi" w:eastAsiaTheme="minorEastAsia" w:hAnsiTheme="minorHAnsi" w:cstheme="minorBidi"/>
              <w:noProof/>
              <w:sz w:val="22"/>
              <w:szCs w:val="22"/>
            </w:rPr>
            <w:tab/>
          </w:r>
          <w:r w:rsidRPr="00FD5679" w:rsidDel="00A17716">
            <w:rPr>
              <w:rStyle w:val="Hyperlink"/>
              <w:noProof/>
            </w:rPr>
            <w:delText>Mapping IB screens to FHIR resources</w:delText>
          </w:r>
          <w:r w:rsidDel="00A17716">
            <w:rPr>
              <w:noProof/>
              <w:webHidden/>
            </w:rPr>
            <w:tab/>
            <w:delText>38</w:delText>
          </w:r>
        </w:del>
      </w:ins>
    </w:p>
    <w:p w14:paraId="4B0B53F0" w14:textId="448D1AC4" w:rsidR="007E65C6" w:rsidDel="00A17716" w:rsidRDefault="007E65C6" w:rsidP="007E65C6">
      <w:pPr>
        <w:pStyle w:val="TOC2"/>
        <w:rPr>
          <w:ins w:id="9969" w:author="Author"/>
          <w:del w:id="9970" w:author="Author"/>
          <w:rFonts w:asciiTheme="minorHAnsi" w:eastAsiaTheme="minorEastAsia" w:hAnsiTheme="minorHAnsi" w:cstheme="minorBidi"/>
          <w:sz w:val="22"/>
          <w:szCs w:val="22"/>
        </w:rPr>
      </w:pPr>
      <w:ins w:id="9971" w:author="Author">
        <w:del w:id="9972" w:author="Author">
          <w:r w:rsidRPr="00FD5679" w:rsidDel="00A17716">
            <w:rPr>
              <w:rStyle w:val="Hyperlink"/>
            </w:rPr>
            <w:delText>3.3.</w:delText>
          </w:r>
          <w:r w:rsidDel="00A17716">
            <w:rPr>
              <w:rFonts w:asciiTheme="minorHAnsi" w:eastAsiaTheme="minorEastAsia" w:hAnsiTheme="minorHAnsi" w:cstheme="minorBidi"/>
              <w:sz w:val="22"/>
              <w:szCs w:val="22"/>
            </w:rPr>
            <w:tab/>
          </w:r>
          <w:r w:rsidRPr="00FD5679" w:rsidDel="00A17716">
            <w:rPr>
              <w:rStyle w:val="Hyperlink"/>
            </w:rPr>
            <w:delText>Conceptual Infrastructure Design</w:delText>
          </w:r>
          <w:r w:rsidDel="00A17716">
            <w:rPr>
              <w:webHidden/>
            </w:rPr>
            <w:tab/>
            <w:delText>39</w:delText>
          </w:r>
        </w:del>
      </w:ins>
    </w:p>
    <w:p w14:paraId="0C9FEDD7" w14:textId="15188DD7" w:rsidR="007E65C6" w:rsidDel="00A17716" w:rsidRDefault="007E65C6" w:rsidP="007E65C6">
      <w:pPr>
        <w:pStyle w:val="TOC3"/>
        <w:rPr>
          <w:ins w:id="9973" w:author="Author"/>
          <w:del w:id="9974" w:author="Author"/>
          <w:rFonts w:asciiTheme="minorHAnsi" w:eastAsiaTheme="minorEastAsia" w:hAnsiTheme="minorHAnsi" w:cstheme="minorBidi"/>
          <w:sz w:val="22"/>
          <w:szCs w:val="22"/>
        </w:rPr>
      </w:pPr>
      <w:ins w:id="9975" w:author="Author">
        <w:del w:id="9976" w:author="Author">
          <w:r w:rsidRPr="00FD5679" w:rsidDel="00A17716">
            <w:rPr>
              <w:rStyle w:val="Hyperlink"/>
            </w:rPr>
            <w:delText>3.3.1.</w:delText>
          </w:r>
          <w:r w:rsidDel="00A17716">
            <w:rPr>
              <w:rFonts w:asciiTheme="minorHAnsi" w:eastAsiaTheme="minorEastAsia" w:hAnsiTheme="minorHAnsi" w:cstheme="minorBidi"/>
              <w:sz w:val="22"/>
              <w:szCs w:val="22"/>
            </w:rPr>
            <w:tab/>
          </w:r>
          <w:r w:rsidRPr="00FD5679" w:rsidDel="00A17716">
            <w:rPr>
              <w:rStyle w:val="Hyperlink"/>
            </w:rPr>
            <w:delText>System Criticality and High Availability</w:delText>
          </w:r>
          <w:r w:rsidDel="00A17716">
            <w:rPr>
              <w:webHidden/>
            </w:rPr>
            <w:tab/>
            <w:delText>39</w:delText>
          </w:r>
        </w:del>
      </w:ins>
    </w:p>
    <w:p w14:paraId="6E7407CD" w14:textId="08D2957F" w:rsidR="007E65C6" w:rsidDel="00A17716" w:rsidRDefault="007E65C6" w:rsidP="007E65C6">
      <w:pPr>
        <w:pStyle w:val="TOC3"/>
        <w:rPr>
          <w:ins w:id="9977" w:author="Author"/>
          <w:del w:id="9978" w:author="Author"/>
          <w:rFonts w:asciiTheme="minorHAnsi" w:eastAsiaTheme="minorEastAsia" w:hAnsiTheme="minorHAnsi" w:cstheme="minorBidi"/>
          <w:sz w:val="22"/>
          <w:szCs w:val="22"/>
        </w:rPr>
      </w:pPr>
      <w:ins w:id="9979" w:author="Author">
        <w:del w:id="9980" w:author="Author">
          <w:r w:rsidRPr="00FD5679" w:rsidDel="00A17716">
            <w:rPr>
              <w:rStyle w:val="Hyperlink"/>
            </w:rPr>
            <w:delText>3.3.2.</w:delText>
          </w:r>
          <w:r w:rsidDel="00A17716">
            <w:rPr>
              <w:rFonts w:asciiTheme="minorHAnsi" w:eastAsiaTheme="minorEastAsia" w:hAnsiTheme="minorHAnsi" w:cstheme="minorBidi"/>
              <w:sz w:val="22"/>
              <w:szCs w:val="22"/>
            </w:rPr>
            <w:tab/>
          </w:r>
          <w:r w:rsidRPr="00FD5679" w:rsidDel="00A17716">
            <w:rPr>
              <w:rStyle w:val="Hyperlink"/>
            </w:rPr>
            <w:delText>Special Technology</w:delText>
          </w:r>
          <w:r w:rsidDel="00A17716">
            <w:rPr>
              <w:webHidden/>
            </w:rPr>
            <w:tab/>
            <w:delText>40</w:delText>
          </w:r>
        </w:del>
      </w:ins>
    </w:p>
    <w:p w14:paraId="745C343D" w14:textId="58D1C2FC" w:rsidR="007E65C6" w:rsidDel="00A17716" w:rsidRDefault="007E65C6" w:rsidP="007E65C6">
      <w:pPr>
        <w:pStyle w:val="TOC3"/>
        <w:rPr>
          <w:ins w:id="9981" w:author="Author"/>
          <w:del w:id="9982" w:author="Author"/>
          <w:rFonts w:asciiTheme="minorHAnsi" w:eastAsiaTheme="minorEastAsia" w:hAnsiTheme="minorHAnsi" w:cstheme="minorBidi"/>
          <w:sz w:val="22"/>
          <w:szCs w:val="22"/>
        </w:rPr>
      </w:pPr>
      <w:ins w:id="9983" w:author="Author">
        <w:del w:id="9984" w:author="Author">
          <w:r w:rsidRPr="00FD5679" w:rsidDel="00A17716">
            <w:rPr>
              <w:rStyle w:val="Hyperlink"/>
            </w:rPr>
            <w:delText>3.3.3.</w:delText>
          </w:r>
          <w:r w:rsidDel="00A17716">
            <w:rPr>
              <w:rFonts w:asciiTheme="minorHAnsi" w:eastAsiaTheme="minorEastAsia" w:hAnsiTheme="minorHAnsi" w:cstheme="minorBidi"/>
              <w:sz w:val="22"/>
              <w:szCs w:val="22"/>
            </w:rPr>
            <w:tab/>
          </w:r>
          <w:r w:rsidRPr="00FD5679" w:rsidDel="00A17716">
            <w:rPr>
              <w:rStyle w:val="Hyperlink"/>
            </w:rPr>
            <w:delText>Technology Locations</w:delText>
          </w:r>
          <w:r w:rsidDel="00A17716">
            <w:rPr>
              <w:webHidden/>
            </w:rPr>
            <w:tab/>
            <w:delText>40</w:delText>
          </w:r>
        </w:del>
      </w:ins>
    </w:p>
    <w:p w14:paraId="104CF03D" w14:textId="54C46807" w:rsidR="007E65C6" w:rsidDel="00A17716" w:rsidRDefault="007E65C6" w:rsidP="007E65C6">
      <w:pPr>
        <w:pStyle w:val="TOC3"/>
        <w:rPr>
          <w:ins w:id="9985" w:author="Author"/>
          <w:del w:id="9986" w:author="Author"/>
          <w:rFonts w:asciiTheme="minorHAnsi" w:eastAsiaTheme="minorEastAsia" w:hAnsiTheme="minorHAnsi" w:cstheme="minorBidi"/>
          <w:sz w:val="22"/>
          <w:szCs w:val="22"/>
        </w:rPr>
      </w:pPr>
      <w:ins w:id="9987" w:author="Author">
        <w:del w:id="9988" w:author="Author">
          <w:r w:rsidRPr="00FD5679" w:rsidDel="00A17716">
            <w:rPr>
              <w:rStyle w:val="Hyperlink"/>
            </w:rPr>
            <w:delText>3.3.4.</w:delText>
          </w:r>
          <w:r w:rsidDel="00A17716">
            <w:rPr>
              <w:rFonts w:asciiTheme="minorHAnsi" w:eastAsiaTheme="minorEastAsia" w:hAnsiTheme="minorHAnsi" w:cstheme="minorBidi"/>
              <w:sz w:val="22"/>
              <w:szCs w:val="22"/>
            </w:rPr>
            <w:tab/>
          </w:r>
          <w:r w:rsidRPr="00FD5679" w:rsidDel="00A17716">
            <w:rPr>
              <w:rStyle w:val="Hyperlink"/>
            </w:rPr>
            <w:delText>Conceptual Infrastructure Diagram</w:delText>
          </w:r>
          <w:r w:rsidDel="00A17716">
            <w:rPr>
              <w:webHidden/>
            </w:rPr>
            <w:tab/>
            <w:delText>40</w:delText>
          </w:r>
        </w:del>
      </w:ins>
    </w:p>
    <w:p w14:paraId="72A9132C" w14:textId="425EBE0D" w:rsidR="007E65C6" w:rsidDel="00A17716" w:rsidRDefault="007E65C6" w:rsidP="007E65C6">
      <w:pPr>
        <w:pStyle w:val="TOC4"/>
        <w:rPr>
          <w:ins w:id="9989" w:author="Author"/>
          <w:del w:id="9990" w:author="Author"/>
          <w:rFonts w:asciiTheme="minorHAnsi" w:eastAsiaTheme="minorEastAsia" w:hAnsiTheme="minorHAnsi" w:cstheme="minorBidi"/>
          <w:noProof/>
          <w:sz w:val="22"/>
          <w:szCs w:val="22"/>
        </w:rPr>
      </w:pPr>
      <w:ins w:id="9991" w:author="Author">
        <w:del w:id="9992" w:author="Author">
          <w:r w:rsidRPr="00FD5679" w:rsidDel="00A17716">
            <w:rPr>
              <w:rStyle w:val="Hyperlink"/>
              <w:noProof/>
            </w:rPr>
            <w:delText>3.3.4.1.</w:delText>
          </w:r>
          <w:r w:rsidDel="00A17716">
            <w:rPr>
              <w:rFonts w:asciiTheme="minorHAnsi" w:eastAsiaTheme="minorEastAsia" w:hAnsiTheme="minorHAnsi" w:cstheme="minorBidi"/>
              <w:noProof/>
              <w:sz w:val="22"/>
              <w:szCs w:val="22"/>
            </w:rPr>
            <w:tab/>
          </w:r>
          <w:r w:rsidRPr="00FD5679" w:rsidDel="00A17716">
            <w:rPr>
              <w:rStyle w:val="Hyperlink"/>
              <w:noProof/>
            </w:rPr>
            <w:delText>Conceptual Production String Diagram</w:delText>
          </w:r>
          <w:r w:rsidDel="00A17716">
            <w:rPr>
              <w:noProof/>
              <w:webHidden/>
            </w:rPr>
            <w:tab/>
            <w:delText>44</w:delText>
          </w:r>
        </w:del>
      </w:ins>
    </w:p>
    <w:p w14:paraId="5B5175F8" w14:textId="55918507" w:rsidR="007E65C6" w:rsidDel="00A17716" w:rsidRDefault="007E65C6" w:rsidP="007E65C6">
      <w:pPr>
        <w:pStyle w:val="TOC1"/>
        <w:rPr>
          <w:ins w:id="9993" w:author="Author"/>
          <w:del w:id="9994" w:author="Author"/>
          <w:rFonts w:asciiTheme="minorHAnsi" w:eastAsiaTheme="minorEastAsia" w:hAnsiTheme="minorHAnsi" w:cstheme="minorBidi"/>
          <w:sz w:val="22"/>
          <w:szCs w:val="22"/>
        </w:rPr>
      </w:pPr>
      <w:ins w:id="9995" w:author="Author">
        <w:del w:id="9996" w:author="Author">
          <w:r w:rsidRPr="00FD5679" w:rsidDel="00A17716">
            <w:rPr>
              <w:rStyle w:val="Hyperlink"/>
            </w:rPr>
            <w:delText>4.</w:delText>
          </w:r>
          <w:r w:rsidDel="00A17716">
            <w:rPr>
              <w:rFonts w:asciiTheme="minorHAnsi" w:eastAsiaTheme="minorEastAsia" w:hAnsiTheme="minorHAnsi" w:cstheme="minorBidi"/>
              <w:sz w:val="22"/>
              <w:szCs w:val="22"/>
            </w:rPr>
            <w:tab/>
          </w:r>
          <w:r w:rsidRPr="00FD5679" w:rsidDel="00A17716">
            <w:rPr>
              <w:rStyle w:val="Hyperlink"/>
            </w:rPr>
            <w:delText>System Architecture</w:delText>
          </w:r>
          <w:r w:rsidDel="00A17716">
            <w:rPr>
              <w:webHidden/>
            </w:rPr>
            <w:tab/>
            <w:delText>46</w:delText>
          </w:r>
        </w:del>
      </w:ins>
    </w:p>
    <w:p w14:paraId="5F279604" w14:textId="216CC455" w:rsidR="007E65C6" w:rsidDel="00A17716" w:rsidRDefault="007E65C6" w:rsidP="007E65C6">
      <w:pPr>
        <w:pStyle w:val="TOC2"/>
        <w:rPr>
          <w:ins w:id="9997" w:author="Author"/>
          <w:del w:id="9998" w:author="Author"/>
          <w:rFonts w:asciiTheme="minorHAnsi" w:eastAsiaTheme="minorEastAsia" w:hAnsiTheme="minorHAnsi" w:cstheme="minorBidi"/>
          <w:sz w:val="22"/>
          <w:szCs w:val="22"/>
        </w:rPr>
      </w:pPr>
      <w:ins w:id="9999" w:author="Author">
        <w:del w:id="10000" w:author="Author">
          <w:r w:rsidRPr="00FD5679" w:rsidDel="00A17716">
            <w:rPr>
              <w:rStyle w:val="Hyperlink"/>
            </w:rPr>
            <w:delText>4.1.</w:delText>
          </w:r>
          <w:r w:rsidDel="00A17716">
            <w:rPr>
              <w:rFonts w:asciiTheme="minorHAnsi" w:eastAsiaTheme="minorEastAsia" w:hAnsiTheme="minorHAnsi" w:cstheme="minorBidi"/>
              <w:sz w:val="22"/>
              <w:szCs w:val="22"/>
            </w:rPr>
            <w:tab/>
          </w:r>
          <w:r w:rsidRPr="00FD5679" w:rsidDel="00A17716">
            <w:rPr>
              <w:rStyle w:val="Hyperlink"/>
            </w:rPr>
            <w:delText>Hardware Architecture</w:delText>
          </w:r>
          <w:r w:rsidDel="00A17716">
            <w:rPr>
              <w:webHidden/>
            </w:rPr>
            <w:tab/>
            <w:delText>46</w:delText>
          </w:r>
        </w:del>
      </w:ins>
    </w:p>
    <w:p w14:paraId="0CB2F903" w14:textId="6E474FD2" w:rsidR="007E65C6" w:rsidDel="00A17716" w:rsidRDefault="007E65C6" w:rsidP="007E65C6">
      <w:pPr>
        <w:pStyle w:val="TOC2"/>
        <w:rPr>
          <w:ins w:id="10001" w:author="Author"/>
          <w:del w:id="10002" w:author="Author"/>
          <w:rFonts w:asciiTheme="minorHAnsi" w:eastAsiaTheme="minorEastAsia" w:hAnsiTheme="minorHAnsi" w:cstheme="minorBidi"/>
          <w:sz w:val="22"/>
          <w:szCs w:val="22"/>
        </w:rPr>
      </w:pPr>
      <w:ins w:id="10003" w:author="Author">
        <w:del w:id="10004" w:author="Author">
          <w:r w:rsidRPr="00FD5679" w:rsidDel="00A17716">
            <w:rPr>
              <w:rStyle w:val="Hyperlink"/>
            </w:rPr>
            <w:delText>4.2.</w:delText>
          </w:r>
          <w:r w:rsidDel="00A17716">
            <w:rPr>
              <w:rFonts w:asciiTheme="minorHAnsi" w:eastAsiaTheme="minorEastAsia" w:hAnsiTheme="minorHAnsi" w:cstheme="minorBidi"/>
              <w:sz w:val="22"/>
              <w:szCs w:val="22"/>
            </w:rPr>
            <w:tab/>
          </w:r>
          <w:r w:rsidRPr="00FD5679" w:rsidDel="00A17716">
            <w:rPr>
              <w:rStyle w:val="Hyperlink"/>
            </w:rPr>
            <w:delText>Software Architecture</w:delText>
          </w:r>
          <w:r w:rsidDel="00A17716">
            <w:rPr>
              <w:webHidden/>
            </w:rPr>
            <w:tab/>
            <w:delText>46</w:delText>
          </w:r>
        </w:del>
      </w:ins>
    </w:p>
    <w:p w14:paraId="4907AE99" w14:textId="36063392" w:rsidR="007E65C6" w:rsidDel="00A17716" w:rsidRDefault="007E65C6" w:rsidP="007E65C6">
      <w:pPr>
        <w:pStyle w:val="TOC3"/>
        <w:rPr>
          <w:ins w:id="10005" w:author="Author"/>
          <w:del w:id="10006" w:author="Author"/>
          <w:rFonts w:asciiTheme="minorHAnsi" w:eastAsiaTheme="minorEastAsia" w:hAnsiTheme="minorHAnsi" w:cstheme="minorBidi"/>
          <w:sz w:val="22"/>
          <w:szCs w:val="22"/>
        </w:rPr>
      </w:pPr>
      <w:ins w:id="10007" w:author="Author">
        <w:del w:id="10008" w:author="Author">
          <w:r w:rsidRPr="00FD5679" w:rsidDel="00A17716">
            <w:rPr>
              <w:rStyle w:val="Hyperlink"/>
            </w:rPr>
            <w:delText>4.2.1.</w:delText>
          </w:r>
          <w:r w:rsidDel="00A17716">
            <w:rPr>
              <w:rFonts w:asciiTheme="minorHAnsi" w:eastAsiaTheme="minorEastAsia" w:hAnsiTheme="minorHAnsi" w:cstheme="minorBidi"/>
              <w:sz w:val="22"/>
              <w:szCs w:val="22"/>
            </w:rPr>
            <w:tab/>
          </w:r>
          <w:r w:rsidRPr="00FD5679" w:rsidDel="00A17716">
            <w:rPr>
              <w:rStyle w:val="Hyperlink"/>
            </w:rPr>
            <w:delText>MCCF EDI TAS Package Management Process</w:delText>
          </w:r>
          <w:r w:rsidDel="00A17716">
            <w:rPr>
              <w:webHidden/>
            </w:rPr>
            <w:tab/>
            <w:delText>47</w:delText>
          </w:r>
        </w:del>
      </w:ins>
    </w:p>
    <w:p w14:paraId="46C1FA80" w14:textId="152298EC" w:rsidR="007E65C6" w:rsidDel="00A17716" w:rsidRDefault="007E65C6" w:rsidP="007E65C6">
      <w:pPr>
        <w:pStyle w:val="TOC4"/>
        <w:rPr>
          <w:ins w:id="10009" w:author="Author"/>
          <w:del w:id="10010" w:author="Author"/>
          <w:rFonts w:asciiTheme="minorHAnsi" w:eastAsiaTheme="minorEastAsia" w:hAnsiTheme="minorHAnsi" w:cstheme="minorBidi"/>
          <w:noProof/>
          <w:sz w:val="22"/>
          <w:szCs w:val="22"/>
        </w:rPr>
      </w:pPr>
      <w:ins w:id="10011" w:author="Author">
        <w:del w:id="10012" w:author="Author">
          <w:r w:rsidRPr="00FD5679" w:rsidDel="00A17716">
            <w:rPr>
              <w:rStyle w:val="Hyperlink"/>
              <w:noProof/>
            </w:rPr>
            <w:delText>4.2.1.1.</w:delText>
          </w:r>
          <w:r w:rsidDel="00A17716">
            <w:rPr>
              <w:rFonts w:asciiTheme="minorHAnsi" w:eastAsiaTheme="minorEastAsia" w:hAnsiTheme="minorHAnsi" w:cstheme="minorBidi"/>
              <w:noProof/>
              <w:sz w:val="22"/>
              <w:szCs w:val="22"/>
            </w:rPr>
            <w:tab/>
          </w:r>
          <w:r w:rsidRPr="00FD5679" w:rsidDel="00A17716">
            <w:rPr>
              <w:rStyle w:val="Hyperlink"/>
              <w:noProof/>
            </w:rPr>
            <w:delText>MCCF VA Base Packages</w:delText>
          </w:r>
          <w:r w:rsidDel="00A17716">
            <w:rPr>
              <w:noProof/>
              <w:webHidden/>
            </w:rPr>
            <w:tab/>
            <w:delText>47</w:delText>
          </w:r>
        </w:del>
      </w:ins>
    </w:p>
    <w:p w14:paraId="1AB3CEF4" w14:textId="3CB92CCC" w:rsidR="007E65C6" w:rsidDel="00A17716" w:rsidRDefault="007E65C6" w:rsidP="007E65C6">
      <w:pPr>
        <w:pStyle w:val="TOC4"/>
        <w:rPr>
          <w:ins w:id="10013" w:author="Author"/>
          <w:del w:id="10014" w:author="Author"/>
          <w:rFonts w:asciiTheme="minorHAnsi" w:eastAsiaTheme="minorEastAsia" w:hAnsiTheme="minorHAnsi" w:cstheme="minorBidi"/>
          <w:noProof/>
          <w:sz w:val="22"/>
          <w:szCs w:val="22"/>
        </w:rPr>
      </w:pPr>
      <w:ins w:id="10015" w:author="Author">
        <w:del w:id="10016" w:author="Author">
          <w:r w:rsidRPr="00FD5679" w:rsidDel="00A17716">
            <w:rPr>
              <w:rStyle w:val="Hyperlink"/>
              <w:noProof/>
            </w:rPr>
            <w:delText>4.2.1.2.</w:delText>
          </w:r>
          <w:r w:rsidDel="00A17716">
            <w:rPr>
              <w:rFonts w:asciiTheme="minorHAnsi" w:eastAsiaTheme="minorEastAsia" w:hAnsiTheme="minorHAnsi" w:cstheme="minorBidi"/>
              <w:noProof/>
              <w:sz w:val="22"/>
              <w:szCs w:val="22"/>
            </w:rPr>
            <w:tab/>
          </w:r>
          <w:r w:rsidRPr="00FD5679" w:rsidDel="00A17716">
            <w:rPr>
              <w:rStyle w:val="Hyperlink"/>
              <w:noProof/>
            </w:rPr>
            <w:delText>MCCF DEV Packages</w:delText>
          </w:r>
          <w:r w:rsidDel="00A17716">
            <w:rPr>
              <w:noProof/>
              <w:webHidden/>
            </w:rPr>
            <w:tab/>
            <w:delText>47</w:delText>
          </w:r>
        </w:del>
      </w:ins>
    </w:p>
    <w:p w14:paraId="7F1720EE" w14:textId="21A583E7" w:rsidR="007E65C6" w:rsidDel="00A17716" w:rsidRDefault="007E65C6" w:rsidP="007E65C6">
      <w:pPr>
        <w:pStyle w:val="TOC3"/>
        <w:rPr>
          <w:ins w:id="10017" w:author="Author"/>
          <w:del w:id="10018" w:author="Author"/>
          <w:rFonts w:asciiTheme="minorHAnsi" w:eastAsiaTheme="minorEastAsia" w:hAnsiTheme="minorHAnsi" w:cstheme="minorBidi"/>
          <w:sz w:val="22"/>
          <w:szCs w:val="22"/>
        </w:rPr>
      </w:pPr>
      <w:ins w:id="10019" w:author="Author">
        <w:del w:id="10020" w:author="Author">
          <w:r w:rsidRPr="00FD5679" w:rsidDel="00A17716">
            <w:rPr>
              <w:rStyle w:val="Hyperlink"/>
            </w:rPr>
            <w:delText>4.2.2.</w:delText>
          </w:r>
          <w:r w:rsidDel="00A17716">
            <w:rPr>
              <w:rFonts w:asciiTheme="minorHAnsi" w:eastAsiaTheme="minorEastAsia" w:hAnsiTheme="minorHAnsi" w:cstheme="minorBidi"/>
              <w:sz w:val="22"/>
              <w:szCs w:val="22"/>
            </w:rPr>
            <w:tab/>
          </w:r>
          <w:r w:rsidRPr="00FD5679" w:rsidDel="00A17716">
            <w:rPr>
              <w:rStyle w:val="Hyperlink"/>
            </w:rPr>
            <w:delText>Node and Angular Shared Components</w:delText>
          </w:r>
          <w:r w:rsidDel="00A17716">
            <w:rPr>
              <w:webHidden/>
            </w:rPr>
            <w:tab/>
            <w:delText>49</w:delText>
          </w:r>
        </w:del>
      </w:ins>
    </w:p>
    <w:p w14:paraId="355756CD" w14:textId="31FCE13F" w:rsidR="007E65C6" w:rsidDel="00A17716" w:rsidRDefault="007E65C6" w:rsidP="007E65C6">
      <w:pPr>
        <w:pStyle w:val="TOC2"/>
        <w:rPr>
          <w:ins w:id="10021" w:author="Author"/>
          <w:del w:id="10022" w:author="Author"/>
          <w:rFonts w:asciiTheme="minorHAnsi" w:eastAsiaTheme="minorEastAsia" w:hAnsiTheme="minorHAnsi" w:cstheme="minorBidi"/>
          <w:sz w:val="22"/>
          <w:szCs w:val="22"/>
        </w:rPr>
      </w:pPr>
      <w:ins w:id="10023" w:author="Author">
        <w:del w:id="10024" w:author="Author">
          <w:r w:rsidRPr="00FD5679" w:rsidDel="00A17716">
            <w:rPr>
              <w:rStyle w:val="Hyperlink"/>
            </w:rPr>
            <w:delText>4.3.</w:delText>
          </w:r>
          <w:r w:rsidDel="00A17716">
            <w:rPr>
              <w:rFonts w:asciiTheme="minorHAnsi" w:eastAsiaTheme="minorEastAsia" w:hAnsiTheme="minorHAnsi" w:cstheme="minorBidi"/>
              <w:sz w:val="22"/>
              <w:szCs w:val="22"/>
            </w:rPr>
            <w:tab/>
          </w:r>
          <w:r w:rsidRPr="00FD5679" w:rsidDel="00A17716">
            <w:rPr>
              <w:rStyle w:val="Hyperlink"/>
            </w:rPr>
            <w:delText>Network Architecture</w:delText>
          </w:r>
          <w:r w:rsidDel="00A17716">
            <w:rPr>
              <w:webHidden/>
            </w:rPr>
            <w:tab/>
            <w:delText>50</w:delText>
          </w:r>
        </w:del>
      </w:ins>
    </w:p>
    <w:p w14:paraId="72A9D88D" w14:textId="51E2EDB0" w:rsidR="007E65C6" w:rsidDel="00A17716" w:rsidRDefault="007E65C6" w:rsidP="007E65C6">
      <w:pPr>
        <w:pStyle w:val="TOC2"/>
        <w:rPr>
          <w:ins w:id="10025" w:author="Author"/>
          <w:del w:id="10026" w:author="Author"/>
          <w:rFonts w:asciiTheme="minorHAnsi" w:eastAsiaTheme="minorEastAsia" w:hAnsiTheme="minorHAnsi" w:cstheme="minorBidi"/>
          <w:sz w:val="22"/>
          <w:szCs w:val="22"/>
        </w:rPr>
      </w:pPr>
      <w:ins w:id="10027" w:author="Author">
        <w:del w:id="10028" w:author="Author">
          <w:r w:rsidRPr="00FD5679" w:rsidDel="00A17716">
            <w:rPr>
              <w:rStyle w:val="Hyperlink"/>
            </w:rPr>
            <w:delText>4.4.</w:delText>
          </w:r>
          <w:r w:rsidDel="00A17716">
            <w:rPr>
              <w:rFonts w:asciiTheme="minorHAnsi" w:eastAsiaTheme="minorEastAsia" w:hAnsiTheme="minorHAnsi" w:cstheme="minorBidi"/>
              <w:sz w:val="22"/>
              <w:szCs w:val="22"/>
            </w:rPr>
            <w:tab/>
          </w:r>
          <w:r w:rsidRPr="00FD5679" w:rsidDel="00A17716">
            <w:rPr>
              <w:rStyle w:val="Hyperlink"/>
            </w:rPr>
            <w:delText>Service Oriented Architecture / ESS</w:delText>
          </w:r>
          <w:r w:rsidDel="00A17716">
            <w:rPr>
              <w:webHidden/>
            </w:rPr>
            <w:tab/>
            <w:delText>50</w:delText>
          </w:r>
        </w:del>
      </w:ins>
    </w:p>
    <w:p w14:paraId="78E59081" w14:textId="59AC7705" w:rsidR="007E65C6" w:rsidDel="00A17716" w:rsidRDefault="007E65C6" w:rsidP="007E65C6">
      <w:pPr>
        <w:pStyle w:val="TOC2"/>
        <w:rPr>
          <w:ins w:id="10029" w:author="Author"/>
          <w:del w:id="10030" w:author="Author"/>
          <w:rFonts w:asciiTheme="minorHAnsi" w:eastAsiaTheme="minorEastAsia" w:hAnsiTheme="minorHAnsi" w:cstheme="minorBidi"/>
          <w:sz w:val="22"/>
          <w:szCs w:val="22"/>
        </w:rPr>
      </w:pPr>
      <w:ins w:id="10031" w:author="Author">
        <w:del w:id="10032" w:author="Author">
          <w:r w:rsidRPr="00FD5679" w:rsidDel="00A17716">
            <w:rPr>
              <w:rStyle w:val="Hyperlink"/>
            </w:rPr>
            <w:delText>4.5.</w:delText>
          </w:r>
          <w:r w:rsidDel="00A17716">
            <w:rPr>
              <w:rFonts w:asciiTheme="minorHAnsi" w:eastAsiaTheme="minorEastAsia" w:hAnsiTheme="minorHAnsi" w:cstheme="minorBidi"/>
              <w:sz w:val="22"/>
              <w:szCs w:val="22"/>
            </w:rPr>
            <w:tab/>
          </w:r>
          <w:r w:rsidRPr="00FD5679" w:rsidDel="00A17716">
            <w:rPr>
              <w:rStyle w:val="Hyperlink"/>
            </w:rPr>
            <w:delText>Enterprise Architecture</w:delText>
          </w:r>
          <w:r w:rsidDel="00A17716">
            <w:rPr>
              <w:webHidden/>
            </w:rPr>
            <w:tab/>
            <w:delText>53</w:delText>
          </w:r>
        </w:del>
      </w:ins>
    </w:p>
    <w:p w14:paraId="19E5ABA9" w14:textId="2AD8FEC4" w:rsidR="007E65C6" w:rsidDel="00A17716" w:rsidRDefault="007E65C6" w:rsidP="007E65C6">
      <w:pPr>
        <w:pStyle w:val="TOC1"/>
        <w:rPr>
          <w:ins w:id="10033" w:author="Author"/>
          <w:del w:id="10034" w:author="Author"/>
          <w:rFonts w:asciiTheme="minorHAnsi" w:eastAsiaTheme="minorEastAsia" w:hAnsiTheme="minorHAnsi" w:cstheme="minorBidi"/>
          <w:sz w:val="22"/>
          <w:szCs w:val="22"/>
        </w:rPr>
      </w:pPr>
      <w:ins w:id="10035" w:author="Author">
        <w:del w:id="10036" w:author="Author">
          <w:r w:rsidRPr="00FD5679" w:rsidDel="00A17716">
            <w:rPr>
              <w:rStyle w:val="Hyperlink"/>
            </w:rPr>
            <w:delText>5.</w:delText>
          </w:r>
          <w:r w:rsidDel="00A17716">
            <w:rPr>
              <w:rFonts w:asciiTheme="minorHAnsi" w:eastAsiaTheme="minorEastAsia" w:hAnsiTheme="minorHAnsi" w:cstheme="minorBidi"/>
              <w:sz w:val="22"/>
              <w:szCs w:val="22"/>
            </w:rPr>
            <w:tab/>
          </w:r>
          <w:r w:rsidRPr="00FD5679" w:rsidDel="00A17716">
            <w:rPr>
              <w:rStyle w:val="Hyperlink"/>
            </w:rPr>
            <w:delText>Data Design</w:delText>
          </w:r>
          <w:r w:rsidDel="00A17716">
            <w:rPr>
              <w:webHidden/>
            </w:rPr>
            <w:tab/>
            <w:delText>55</w:delText>
          </w:r>
        </w:del>
      </w:ins>
    </w:p>
    <w:p w14:paraId="1AF7438B" w14:textId="405C76ED" w:rsidR="007E65C6" w:rsidDel="00A17716" w:rsidRDefault="007E65C6" w:rsidP="007E65C6">
      <w:pPr>
        <w:pStyle w:val="TOC2"/>
        <w:rPr>
          <w:ins w:id="10037" w:author="Author"/>
          <w:del w:id="10038" w:author="Author"/>
          <w:rFonts w:asciiTheme="minorHAnsi" w:eastAsiaTheme="minorEastAsia" w:hAnsiTheme="minorHAnsi" w:cstheme="minorBidi"/>
          <w:sz w:val="22"/>
          <w:szCs w:val="22"/>
        </w:rPr>
      </w:pPr>
      <w:ins w:id="10039" w:author="Author">
        <w:del w:id="10040" w:author="Author">
          <w:r w:rsidRPr="00FD5679" w:rsidDel="00A17716">
            <w:rPr>
              <w:rStyle w:val="Hyperlink"/>
            </w:rPr>
            <w:delText>5.1.</w:delText>
          </w:r>
          <w:r w:rsidDel="00A17716">
            <w:rPr>
              <w:rFonts w:asciiTheme="minorHAnsi" w:eastAsiaTheme="minorEastAsia" w:hAnsiTheme="minorHAnsi" w:cstheme="minorBidi"/>
              <w:sz w:val="22"/>
              <w:szCs w:val="22"/>
            </w:rPr>
            <w:tab/>
          </w:r>
          <w:r w:rsidRPr="00FD5679" w:rsidDel="00A17716">
            <w:rPr>
              <w:rStyle w:val="Hyperlink"/>
            </w:rPr>
            <w:delText>DBMS Files</w:delText>
          </w:r>
          <w:r w:rsidDel="00A17716">
            <w:rPr>
              <w:webHidden/>
            </w:rPr>
            <w:tab/>
            <w:delText>55</w:delText>
          </w:r>
        </w:del>
      </w:ins>
    </w:p>
    <w:p w14:paraId="1AE6FA79" w14:textId="6BD7CDA0" w:rsidR="007E65C6" w:rsidDel="00A17716" w:rsidRDefault="007E65C6" w:rsidP="007E65C6">
      <w:pPr>
        <w:pStyle w:val="TOC2"/>
        <w:rPr>
          <w:ins w:id="10041" w:author="Author"/>
          <w:del w:id="10042" w:author="Author"/>
          <w:rFonts w:asciiTheme="minorHAnsi" w:eastAsiaTheme="minorEastAsia" w:hAnsiTheme="minorHAnsi" w:cstheme="minorBidi"/>
          <w:sz w:val="22"/>
          <w:szCs w:val="22"/>
        </w:rPr>
      </w:pPr>
      <w:ins w:id="10043" w:author="Author">
        <w:del w:id="10044" w:author="Author">
          <w:r w:rsidRPr="00FD5679" w:rsidDel="00A17716">
            <w:rPr>
              <w:rStyle w:val="Hyperlink"/>
            </w:rPr>
            <w:delText>5.2.</w:delText>
          </w:r>
          <w:r w:rsidDel="00A17716">
            <w:rPr>
              <w:rFonts w:asciiTheme="minorHAnsi" w:eastAsiaTheme="minorEastAsia" w:hAnsiTheme="minorHAnsi" w:cstheme="minorBidi"/>
              <w:sz w:val="22"/>
              <w:szCs w:val="22"/>
            </w:rPr>
            <w:tab/>
          </w:r>
          <w:r w:rsidRPr="00FD5679" w:rsidDel="00A17716">
            <w:rPr>
              <w:rStyle w:val="Hyperlink"/>
            </w:rPr>
            <w:delText>Non-DBMS Files</w:delText>
          </w:r>
          <w:r w:rsidDel="00A17716">
            <w:rPr>
              <w:webHidden/>
            </w:rPr>
            <w:tab/>
            <w:delText>55</w:delText>
          </w:r>
        </w:del>
      </w:ins>
    </w:p>
    <w:p w14:paraId="2A23B8AB" w14:textId="4196E0F4" w:rsidR="007E65C6" w:rsidDel="00A17716" w:rsidRDefault="007E65C6" w:rsidP="007E65C6">
      <w:pPr>
        <w:pStyle w:val="TOC2"/>
        <w:rPr>
          <w:ins w:id="10045" w:author="Author"/>
          <w:del w:id="10046" w:author="Author"/>
          <w:rFonts w:asciiTheme="minorHAnsi" w:eastAsiaTheme="minorEastAsia" w:hAnsiTheme="minorHAnsi" w:cstheme="minorBidi"/>
          <w:sz w:val="22"/>
          <w:szCs w:val="22"/>
        </w:rPr>
      </w:pPr>
      <w:ins w:id="10047" w:author="Author">
        <w:del w:id="10048" w:author="Author">
          <w:r w:rsidRPr="00FD5679" w:rsidDel="00A17716">
            <w:rPr>
              <w:rStyle w:val="Hyperlink"/>
            </w:rPr>
            <w:delText>5.3.</w:delText>
          </w:r>
          <w:r w:rsidDel="00A17716">
            <w:rPr>
              <w:rFonts w:asciiTheme="minorHAnsi" w:eastAsiaTheme="minorEastAsia" w:hAnsiTheme="minorHAnsi" w:cstheme="minorBidi"/>
              <w:sz w:val="22"/>
              <w:szCs w:val="22"/>
            </w:rPr>
            <w:tab/>
          </w:r>
          <w:r w:rsidRPr="00FD5679" w:rsidDel="00A17716">
            <w:rPr>
              <w:rStyle w:val="Hyperlink"/>
            </w:rPr>
            <w:delText>Data View</w:delText>
          </w:r>
          <w:r w:rsidDel="00A17716">
            <w:rPr>
              <w:webHidden/>
            </w:rPr>
            <w:tab/>
            <w:delText>55</w:delText>
          </w:r>
        </w:del>
      </w:ins>
    </w:p>
    <w:p w14:paraId="37704141" w14:textId="4E9B12A1" w:rsidR="007E65C6" w:rsidDel="00A17716" w:rsidRDefault="007E65C6" w:rsidP="007E65C6">
      <w:pPr>
        <w:pStyle w:val="TOC1"/>
        <w:rPr>
          <w:ins w:id="10049" w:author="Author"/>
          <w:del w:id="10050" w:author="Author"/>
          <w:rFonts w:asciiTheme="minorHAnsi" w:eastAsiaTheme="minorEastAsia" w:hAnsiTheme="minorHAnsi" w:cstheme="minorBidi"/>
          <w:sz w:val="22"/>
          <w:szCs w:val="22"/>
        </w:rPr>
      </w:pPr>
      <w:ins w:id="10051" w:author="Author">
        <w:del w:id="10052" w:author="Author">
          <w:r w:rsidRPr="00FD5679" w:rsidDel="00A17716">
            <w:rPr>
              <w:rStyle w:val="Hyperlink"/>
            </w:rPr>
            <w:delText>6.</w:delText>
          </w:r>
          <w:r w:rsidDel="00A17716">
            <w:rPr>
              <w:rFonts w:asciiTheme="minorHAnsi" w:eastAsiaTheme="minorEastAsia" w:hAnsiTheme="minorHAnsi" w:cstheme="minorBidi"/>
              <w:sz w:val="22"/>
              <w:szCs w:val="22"/>
            </w:rPr>
            <w:tab/>
          </w:r>
          <w:r w:rsidRPr="00FD5679" w:rsidDel="00A17716">
            <w:rPr>
              <w:rStyle w:val="Hyperlink"/>
            </w:rPr>
            <w:delText>Detailed Design</w:delText>
          </w:r>
          <w:r w:rsidDel="00A17716">
            <w:rPr>
              <w:webHidden/>
            </w:rPr>
            <w:tab/>
            <w:delText>57</w:delText>
          </w:r>
        </w:del>
      </w:ins>
    </w:p>
    <w:p w14:paraId="688418E0" w14:textId="355238B4" w:rsidR="007E65C6" w:rsidDel="00A17716" w:rsidRDefault="007E65C6" w:rsidP="007E65C6">
      <w:pPr>
        <w:pStyle w:val="TOC2"/>
        <w:rPr>
          <w:ins w:id="10053" w:author="Author"/>
          <w:del w:id="10054" w:author="Author"/>
          <w:rFonts w:asciiTheme="minorHAnsi" w:eastAsiaTheme="minorEastAsia" w:hAnsiTheme="minorHAnsi" w:cstheme="minorBidi"/>
          <w:sz w:val="22"/>
          <w:szCs w:val="22"/>
        </w:rPr>
      </w:pPr>
      <w:ins w:id="10055" w:author="Author">
        <w:del w:id="10056" w:author="Author">
          <w:r w:rsidRPr="00FD5679" w:rsidDel="00A17716">
            <w:rPr>
              <w:rStyle w:val="Hyperlink"/>
            </w:rPr>
            <w:delText>6.1.</w:delText>
          </w:r>
          <w:r w:rsidDel="00A17716">
            <w:rPr>
              <w:rFonts w:asciiTheme="minorHAnsi" w:eastAsiaTheme="minorEastAsia" w:hAnsiTheme="minorHAnsi" w:cstheme="minorBidi"/>
              <w:sz w:val="22"/>
              <w:szCs w:val="22"/>
            </w:rPr>
            <w:tab/>
          </w:r>
          <w:r w:rsidRPr="00FD5679" w:rsidDel="00A17716">
            <w:rPr>
              <w:rStyle w:val="Hyperlink"/>
            </w:rPr>
            <w:delText>Hardware Detailed Design</w:delText>
          </w:r>
          <w:r w:rsidDel="00A17716">
            <w:rPr>
              <w:webHidden/>
            </w:rPr>
            <w:tab/>
            <w:delText>57</w:delText>
          </w:r>
        </w:del>
      </w:ins>
    </w:p>
    <w:p w14:paraId="2EBB4768" w14:textId="5E7B37D7" w:rsidR="007E65C6" w:rsidDel="00A17716" w:rsidRDefault="007E65C6" w:rsidP="007E65C6">
      <w:pPr>
        <w:pStyle w:val="TOC2"/>
        <w:rPr>
          <w:ins w:id="10057" w:author="Author"/>
          <w:del w:id="10058" w:author="Author"/>
          <w:rFonts w:asciiTheme="minorHAnsi" w:eastAsiaTheme="minorEastAsia" w:hAnsiTheme="minorHAnsi" w:cstheme="minorBidi"/>
          <w:sz w:val="22"/>
          <w:szCs w:val="22"/>
        </w:rPr>
      </w:pPr>
      <w:ins w:id="10059" w:author="Author">
        <w:del w:id="10060" w:author="Author">
          <w:r w:rsidRPr="00FD5679" w:rsidDel="00A17716">
            <w:rPr>
              <w:rStyle w:val="Hyperlink"/>
            </w:rPr>
            <w:delText>6.2.</w:delText>
          </w:r>
          <w:r w:rsidDel="00A17716">
            <w:rPr>
              <w:rFonts w:asciiTheme="minorHAnsi" w:eastAsiaTheme="minorEastAsia" w:hAnsiTheme="minorHAnsi" w:cstheme="minorBidi"/>
              <w:sz w:val="22"/>
              <w:szCs w:val="22"/>
            </w:rPr>
            <w:tab/>
          </w:r>
          <w:r w:rsidRPr="00FD5679" w:rsidDel="00A17716">
            <w:rPr>
              <w:rStyle w:val="Hyperlink"/>
            </w:rPr>
            <w:delText>Software Detailed Design</w:delText>
          </w:r>
          <w:r w:rsidDel="00A17716">
            <w:rPr>
              <w:webHidden/>
            </w:rPr>
            <w:tab/>
            <w:delText>57</w:delText>
          </w:r>
        </w:del>
      </w:ins>
    </w:p>
    <w:p w14:paraId="61AF2830" w14:textId="54240E0E" w:rsidR="007E65C6" w:rsidDel="00A17716" w:rsidRDefault="007E65C6" w:rsidP="007E65C6">
      <w:pPr>
        <w:pStyle w:val="TOC3"/>
        <w:rPr>
          <w:ins w:id="10061" w:author="Author"/>
          <w:del w:id="10062" w:author="Author"/>
          <w:rFonts w:asciiTheme="minorHAnsi" w:eastAsiaTheme="minorEastAsia" w:hAnsiTheme="minorHAnsi" w:cstheme="minorBidi"/>
          <w:sz w:val="22"/>
          <w:szCs w:val="22"/>
        </w:rPr>
      </w:pPr>
      <w:ins w:id="10063" w:author="Author">
        <w:del w:id="10064" w:author="Author">
          <w:r w:rsidRPr="00FD5679" w:rsidDel="00A17716">
            <w:rPr>
              <w:rStyle w:val="Hyperlink"/>
            </w:rPr>
            <w:delText>6.2.1.</w:delText>
          </w:r>
          <w:r w:rsidDel="00A17716">
            <w:rPr>
              <w:rFonts w:asciiTheme="minorHAnsi" w:eastAsiaTheme="minorEastAsia" w:hAnsiTheme="minorHAnsi" w:cstheme="minorBidi"/>
              <w:sz w:val="22"/>
              <w:szCs w:val="22"/>
            </w:rPr>
            <w:tab/>
          </w:r>
          <w:r w:rsidRPr="00FD5679" w:rsidDel="00A17716">
            <w:rPr>
              <w:rStyle w:val="Hyperlink"/>
            </w:rPr>
            <w:delText>Conceptual Design</w:delText>
          </w:r>
          <w:r w:rsidDel="00A17716">
            <w:rPr>
              <w:webHidden/>
            </w:rPr>
            <w:tab/>
            <w:delText>57</w:delText>
          </w:r>
        </w:del>
      </w:ins>
    </w:p>
    <w:p w14:paraId="17A59740" w14:textId="0ACC5526" w:rsidR="007E65C6" w:rsidDel="00A17716" w:rsidRDefault="007E65C6" w:rsidP="007E65C6">
      <w:pPr>
        <w:pStyle w:val="TOC4"/>
        <w:rPr>
          <w:ins w:id="10065" w:author="Author"/>
          <w:del w:id="10066" w:author="Author"/>
          <w:rFonts w:asciiTheme="minorHAnsi" w:eastAsiaTheme="minorEastAsia" w:hAnsiTheme="minorHAnsi" w:cstheme="minorBidi"/>
          <w:noProof/>
          <w:sz w:val="22"/>
          <w:szCs w:val="22"/>
        </w:rPr>
      </w:pPr>
      <w:ins w:id="10067" w:author="Author">
        <w:del w:id="10068" w:author="Author">
          <w:r w:rsidRPr="00FD5679" w:rsidDel="00A17716">
            <w:rPr>
              <w:rStyle w:val="Hyperlink"/>
              <w:noProof/>
            </w:rPr>
            <w:delText>6.2.1.1.</w:delText>
          </w:r>
          <w:r w:rsidDel="00A17716">
            <w:rPr>
              <w:rFonts w:asciiTheme="minorHAnsi" w:eastAsiaTheme="minorEastAsia" w:hAnsiTheme="minorHAnsi" w:cstheme="minorBidi"/>
              <w:noProof/>
              <w:sz w:val="22"/>
              <w:szCs w:val="22"/>
            </w:rPr>
            <w:tab/>
          </w:r>
          <w:r w:rsidRPr="00FD5679" w:rsidDel="00A17716">
            <w:rPr>
              <w:rStyle w:val="Hyperlink"/>
              <w:noProof/>
            </w:rPr>
            <w:delText>Presentation Layer Design</w:delText>
          </w:r>
          <w:r w:rsidDel="00A17716">
            <w:rPr>
              <w:noProof/>
              <w:webHidden/>
            </w:rPr>
            <w:tab/>
            <w:delText>57</w:delText>
          </w:r>
        </w:del>
      </w:ins>
    </w:p>
    <w:p w14:paraId="46A8359C" w14:textId="43FAF10A" w:rsidR="007E65C6" w:rsidDel="00A17716" w:rsidRDefault="007E65C6" w:rsidP="007E65C6">
      <w:pPr>
        <w:pStyle w:val="TOC4"/>
        <w:rPr>
          <w:ins w:id="10069" w:author="Author"/>
          <w:del w:id="10070" w:author="Author"/>
          <w:rFonts w:asciiTheme="minorHAnsi" w:eastAsiaTheme="minorEastAsia" w:hAnsiTheme="minorHAnsi" w:cstheme="minorBidi"/>
          <w:noProof/>
          <w:sz w:val="22"/>
          <w:szCs w:val="22"/>
        </w:rPr>
      </w:pPr>
      <w:ins w:id="10071" w:author="Author">
        <w:del w:id="10072" w:author="Author">
          <w:r w:rsidRPr="00FD5679" w:rsidDel="00A17716">
            <w:rPr>
              <w:rStyle w:val="Hyperlink"/>
              <w:noProof/>
            </w:rPr>
            <w:delText>6.2.1.2.</w:delText>
          </w:r>
          <w:r w:rsidDel="00A17716">
            <w:rPr>
              <w:rFonts w:asciiTheme="minorHAnsi" w:eastAsiaTheme="minorEastAsia" w:hAnsiTheme="minorHAnsi" w:cstheme="minorBidi"/>
              <w:noProof/>
              <w:sz w:val="22"/>
              <w:szCs w:val="22"/>
            </w:rPr>
            <w:tab/>
          </w:r>
          <w:r w:rsidRPr="00FD5679" w:rsidDel="00A17716">
            <w:rPr>
              <w:rStyle w:val="Hyperlink"/>
              <w:noProof/>
            </w:rPr>
            <w:delText>Services Layer Design</w:delText>
          </w:r>
          <w:r w:rsidDel="00A17716">
            <w:rPr>
              <w:noProof/>
              <w:webHidden/>
            </w:rPr>
            <w:tab/>
            <w:delText>61</w:delText>
          </w:r>
        </w:del>
      </w:ins>
    </w:p>
    <w:p w14:paraId="3E1D86D3" w14:textId="667D22BD" w:rsidR="007E65C6" w:rsidDel="00A17716" w:rsidRDefault="007E65C6" w:rsidP="007E65C6">
      <w:pPr>
        <w:pStyle w:val="TOC5"/>
        <w:rPr>
          <w:ins w:id="10073" w:author="Author"/>
          <w:del w:id="10074" w:author="Author"/>
          <w:rFonts w:asciiTheme="minorHAnsi" w:eastAsiaTheme="minorEastAsia" w:hAnsiTheme="minorHAnsi" w:cstheme="minorBidi"/>
          <w:noProof/>
          <w:sz w:val="22"/>
          <w:szCs w:val="22"/>
        </w:rPr>
      </w:pPr>
      <w:ins w:id="10075" w:author="Author">
        <w:del w:id="10076" w:author="Author">
          <w:r w:rsidRPr="00FD5679" w:rsidDel="00A17716">
            <w:rPr>
              <w:rStyle w:val="Hyperlink"/>
              <w:noProof/>
            </w:rPr>
            <w:delText>6.2.1.2.1.</w:delText>
          </w:r>
          <w:r w:rsidDel="00A17716">
            <w:rPr>
              <w:rFonts w:asciiTheme="minorHAnsi" w:eastAsiaTheme="minorEastAsia" w:hAnsiTheme="minorHAnsi" w:cstheme="minorBidi"/>
              <w:noProof/>
              <w:sz w:val="22"/>
              <w:szCs w:val="22"/>
            </w:rPr>
            <w:tab/>
          </w:r>
          <w:r w:rsidRPr="00FD5679" w:rsidDel="00A17716">
            <w:rPr>
              <w:rStyle w:val="Hyperlink"/>
              <w:noProof/>
            </w:rPr>
            <w:delText>User Interfaces</w:delText>
          </w:r>
          <w:r w:rsidDel="00A17716">
            <w:rPr>
              <w:noProof/>
              <w:webHidden/>
            </w:rPr>
            <w:tab/>
            <w:delText>71</w:delText>
          </w:r>
        </w:del>
      </w:ins>
    </w:p>
    <w:p w14:paraId="0DCA2EBD" w14:textId="764A34D0" w:rsidR="007E65C6" w:rsidDel="00A17716" w:rsidRDefault="007E65C6" w:rsidP="007E65C6">
      <w:pPr>
        <w:pStyle w:val="TOC5"/>
        <w:rPr>
          <w:ins w:id="10077" w:author="Author"/>
          <w:del w:id="10078" w:author="Author"/>
          <w:rFonts w:asciiTheme="minorHAnsi" w:eastAsiaTheme="minorEastAsia" w:hAnsiTheme="minorHAnsi" w:cstheme="minorBidi"/>
          <w:noProof/>
          <w:sz w:val="22"/>
          <w:szCs w:val="22"/>
        </w:rPr>
      </w:pPr>
      <w:ins w:id="10079" w:author="Author">
        <w:del w:id="10080" w:author="Author">
          <w:r w:rsidRPr="00FD5679" w:rsidDel="00A17716">
            <w:rPr>
              <w:rStyle w:val="Hyperlink"/>
              <w:noProof/>
            </w:rPr>
            <w:delText>6.2.1.2.2.</w:delText>
          </w:r>
          <w:r w:rsidDel="00A17716">
            <w:rPr>
              <w:rFonts w:asciiTheme="minorHAnsi" w:eastAsiaTheme="minorEastAsia" w:hAnsiTheme="minorHAnsi" w:cstheme="minorBidi"/>
              <w:noProof/>
              <w:sz w:val="22"/>
              <w:szCs w:val="22"/>
            </w:rPr>
            <w:tab/>
          </w:r>
          <w:r w:rsidRPr="00FD5679" w:rsidDel="00A17716">
            <w:rPr>
              <w:rStyle w:val="Hyperlink"/>
              <w:noProof/>
            </w:rPr>
            <w:delText>Communications Interfaces</w:delText>
          </w:r>
          <w:r w:rsidDel="00A17716">
            <w:rPr>
              <w:noProof/>
              <w:webHidden/>
            </w:rPr>
            <w:tab/>
            <w:delText>83</w:delText>
          </w:r>
        </w:del>
      </w:ins>
    </w:p>
    <w:p w14:paraId="206FB339" w14:textId="2F08A0D3" w:rsidR="007E65C6" w:rsidDel="00A17716" w:rsidRDefault="007E65C6" w:rsidP="007E65C6">
      <w:pPr>
        <w:pStyle w:val="TOC4"/>
        <w:rPr>
          <w:ins w:id="10081" w:author="Author"/>
          <w:del w:id="10082" w:author="Author"/>
          <w:rFonts w:asciiTheme="minorHAnsi" w:eastAsiaTheme="minorEastAsia" w:hAnsiTheme="minorHAnsi" w:cstheme="minorBidi"/>
          <w:noProof/>
          <w:sz w:val="22"/>
          <w:szCs w:val="22"/>
        </w:rPr>
      </w:pPr>
      <w:ins w:id="10083" w:author="Author">
        <w:del w:id="10084" w:author="Author">
          <w:r w:rsidRPr="00FD5679" w:rsidDel="00A17716">
            <w:rPr>
              <w:rStyle w:val="Hyperlink"/>
              <w:noProof/>
            </w:rPr>
            <w:delText>6.2.1.3.</w:delText>
          </w:r>
          <w:r w:rsidDel="00A17716">
            <w:rPr>
              <w:rFonts w:asciiTheme="minorHAnsi" w:eastAsiaTheme="minorEastAsia" w:hAnsiTheme="minorHAnsi" w:cstheme="minorBidi"/>
              <w:noProof/>
              <w:sz w:val="22"/>
              <w:szCs w:val="22"/>
            </w:rPr>
            <w:tab/>
          </w:r>
          <w:r w:rsidRPr="00FD5679" w:rsidDel="00A17716">
            <w:rPr>
              <w:rStyle w:val="Hyperlink"/>
              <w:noProof/>
            </w:rPr>
            <w:delText>Data Access Services Design</w:delText>
          </w:r>
          <w:r w:rsidDel="00A17716">
            <w:rPr>
              <w:noProof/>
              <w:webHidden/>
            </w:rPr>
            <w:tab/>
            <w:delText>83</w:delText>
          </w:r>
        </w:del>
      </w:ins>
    </w:p>
    <w:p w14:paraId="783B4BC6" w14:textId="72E8B429" w:rsidR="007E65C6" w:rsidDel="00A17716" w:rsidRDefault="007E65C6" w:rsidP="007E65C6">
      <w:pPr>
        <w:pStyle w:val="TOC5"/>
        <w:rPr>
          <w:ins w:id="10085" w:author="Author"/>
          <w:del w:id="10086" w:author="Author"/>
          <w:rFonts w:asciiTheme="minorHAnsi" w:eastAsiaTheme="minorEastAsia" w:hAnsiTheme="minorHAnsi" w:cstheme="minorBidi"/>
          <w:noProof/>
          <w:sz w:val="22"/>
          <w:szCs w:val="22"/>
        </w:rPr>
      </w:pPr>
      <w:ins w:id="10087" w:author="Author">
        <w:del w:id="10088" w:author="Author">
          <w:r w:rsidRPr="00FD5679" w:rsidDel="00A17716">
            <w:rPr>
              <w:rStyle w:val="Hyperlink"/>
              <w:noProof/>
            </w:rPr>
            <w:delText>6.2.1.3.1.</w:delText>
          </w:r>
          <w:r w:rsidDel="00A17716">
            <w:rPr>
              <w:rFonts w:asciiTheme="minorHAnsi" w:eastAsiaTheme="minorEastAsia" w:hAnsiTheme="minorHAnsi" w:cstheme="minorBidi"/>
              <w:noProof/>
              <w:sz w:val="22"/>
              <w:szCs w:val="22"/>
            </w:rPr>
            <w:tab/>
          </w:r>
          <w:r w:rsidRPr="00FD5679" w:rsidDel="00A17716">
            <w:rPr>
              <w:rStyle w:val="Hyperlink"/>
              <w:noProof/>
            </w:rPr>
            <w:delText>NGINX</w:delText>
          </w:r>
          <w:r w:rsidDel="00A17716">
            <w:rPr>
              <w:noProof/>
              <w:webHidden/>
            </w:rPr>
            <w:tab/>
            <w:delText>84</w:delText>
          </w:r>
        </w:del>
      </w:ins>
    </w:p>
    <w:p w14:paraId="15D6E25E" w14:textId="6894606F" w:rsidR="007E65C6" w:rsidDel="00A17716" w:rsidRDefault="007E65C6" w:rsidP="007E65C6">
      <w:pPr>
        <w:pStyle w:val="TOC5"/>
        <w:rPr>
          <w:ins w:id="10089" w:author="Author"/>
          <w:del w:id="10090" w:author="Author"/>
          <w:rFonts w:asciiTheme="minorHAnsi" w:eastAsiaTheme="minorEastAsia" w:hAnsiTheme="minorHAnsi" w:cstheme="minorBidi"/>
          <w:noProof/>
          <w:sz w:val="22"/>
          <w:szCs w:val="22"/>
        </w:rPr>
      </w:pPr>
      <w:ins w:id="10091" w:author="Author">
        <w:del w:id="10092" w:author="Author">
          <w:r w:rsidRPr="00FD5679" w:rsidDel="00A17716">
            <w:rPr>
              <w:rStyle w:val="Hyperlink"/>
              <w:noProof/>
            </w:rPr>
            <w:delText>6.2.1.3.2.</w:delText>
          </w:r>
          <w:r w:rsidDel="00A17716">
            <w:rPr>
              <w:rFonts w:asciiTheme="minorHAnsi" w:eastAsiaTheme="minorEastAsia" w:hAnsiTheme="minorHAnsi" w:cstheme="minorBidi"/>
              <w:noProof/>
              <w:sz w:val="22"/>
              <w:szCs w:val="22"/>
            </w:rPr>
            <w:tab/>
          </w:r>
          <w:r w:rsidRPr="00FD5679" w:rsidDel="00A17716">
            <w:rPr>
              <w:rStyle w:val="Hyperlink"/>
              <w:noProof/>
            </w:rPr>
            <w:delText>ESB: Message Flows and Service Management</w:delText>
          </w:r>
          <w:r w:rsidDel="00A17716">
            <w:rPr>
              <w:noProof/>
              <w:webHidden/>
            </w:rPr>
            <w:tab/>
            <w:delText>84</w:delText>
          </w:r>
        </w:del>
      </w:ins>
    </w:p>
    <w:p w14:paraId="6FB6F84D" w14:textId="6FE332EA" w:rsidR="007E65C6" w:rsidDel="00A17716" w:rsidRDefault="007E65C6" w:rsidP="007E65C6">
      <w:pPr>
        <w:pStyle w:val="TOC5"/>
        <w:rPr>
          <w:ins w:id="10093" w:author="Author"/>
          <w:del w:id="10094" w:author="Author"/>
          <w:rFonts w:asciiTheme="minorHAnsi" w:eastAsiaTheme="minorEastAsia" w:hAnsiTheme="minorHAnsi" w:cstheme="minorBidi"/>
          <w:noProof/>
          <w:sz w:val="22"/>
          <w:szCs w:val="22"/>
        </w:rPr>
      </w:pPr>
      <w:ins w:id="10095" w:author="Author">
        <w:del w:id="10096" w:author="Author">
          <w:r w:rsidRPr="00FD5679" w:rsidDel="00A17716">
            <w:rPr>
              <w:rStyle w:val="Hyperlink"/>
              <w:noProof/>
            </w:rPr>
            <w:delText>6.2.1.3.3.</w:delText>
          </w:r>
          <w:r w:rsidDel="00A17716">
            <w:rPr>
              <w:rFonts w:asciiTheme="minorHAnsi" w:eastAsiaTheme="minorEastAsia" w:hAnsiTheme="minorHAnsi" w:cstheme="minorBidi"/>
              <w:noProof/>
              <w:sz w:val="22"/>
              <w:szCs w:val="22"/>
            </w:rPr>
            <w:tab/>
          </w:r>
          <w:r w:rsidRPr="00FD5679" w:rsidDel="00A17716">
            <w:rPr>
              <w:rStyle w:val="Hyperlink"/>
              <w:noProof/>
            </w:rPr>
            <w:delText>HAPI FHIR Server</w:delText>
          </w:r>
          <w:r w:rsidDel="00A17716">
            <w:rPr>
              <w:noProof/>
              <w:webHidden/>
            </w:rPr>
            <w:tab/>
            <w:delText>85</w:delText>
          </w:r>
        </w:del>
      </w:ins>
    </w:p>
    <w:p w14:paraId="59609F1A" w14:textId="2C075DCC" w:rsidR="007E65C6" w:rsidDel="00A17716" w:rsidRDefault="007E65C6" w:rsidP="007E65C6">
      <w:pPr>
        <w:pStyle w:val="TOC5"/>
        <w:rPr>
          <w:ins w:id="10097" w:author="Author"/>
          <w:del w:id="10098" w:author="Author"/>
          <w:rFonts w:asciiTheme="minorHAnsi" w:eastAsiaTheme="minorEastAsia" w:hAnsiTheme="minorHAnsi" w:cstheme="minorBidi"/>
          <w:noProof/>
          <w:sz w:val="22"/>
          <w:szCs w:val="22"/>
        </w:rPr>
      </w:pPr>
      <w:ins w:id="10099" w:author="Author">
        <w:del w:id="10100" w:author="Author">
          <w:r w:rsidRPr="00FD5679" w:rsidDel="00A17716">
            <w:rPr>
              <w:rStyle w:val="Hyperlink"/>
              <w:noProof/>
            </w:rPr>
            <w:delText>6.2.1.3.4.</w:delText>
          </w:r>
          <w:r w:rsidDel="00A17716">
            <w:rPr>
              <w:rFonts w:asciiTheme="minorHAnsi" w:eastAsiaTheme="minorEastAsia" w:hAnsiTheme="minorHAnsi" w:cstheme="minorBidi"/>
              <w:noProof/>
              <w:sz w:val="22"/>
              <w:szCs w:val="22"/>
            </w:rPr>
            <w:tab/>
          </w:r>
          <w:r w:rsidRPr="00FD5679" w:rsidDel="00A17716">
            <w:rPr>
              <w:rStyle w:val="Hyperlink"/>
              <w:noProof/>
            </w:rPr>
            <w:delText>ESB: VistA Access and Routing Message Flows</w:delText>
          </w:r>
          <w:r w:rsidDel="00A17716">
            <w:rPr>
              <w:noProof/>
              <w:webHidden/>
            </w:rPr>
            <w:tab/>
            <w:delText>85</w:delText>
          </w:r>
        </w:del>
      </w:ins>
    </w:p>
    <w:p w14:paraId="6AC48F78" w14:textId="5870CFF4" w:rsidR="007E65C6" w:rsidDel="00A17716" w:rsidRDefault="007E65C6" w:rsidP="007E65C6">
      <w:pPr>
        <w:pStyle w:val="TOC5"/>
        <w:rPr>
          <w:ins w:id="10101" w:author="Author"/>
          <w:del w:id="10102" w:author="Author"/>
          <w:rFonts w:asciiTheme="minorHAnsi" w:eastAsiaTheme="minorEastAsia" w:hAnsiTheme="minorHAnsi" w:cstheme="minorBidi"/>
          <w:noProof/>
          <w:sz w:val="22"/>
          <w:szCs w:val="22"/>
        </w:rPr>
      </w:pPr>
      <w:ins w:id="10103" w:author="Author">
        <w:del w:id="10104" w:author="Author">
          <w:r w:rsidRPr="00FD5679" w:rsidDel="00A17716">
            <w:rPr>
              <w:rStyle w:val="Hyperlink"/>
              <w:noProof/>
            </w:rPr>
            <w:delText>6.2.1.3.5.</w:delText>
          </w:r>
          <w:r w:rsidDel="00A17716">
            <w:rPr>
              <w:rFonts w:asciiTheme="minorHAnsi" w:eastAsiaTheme="minorEastAsia" w:hAnsiTheme="minorHAnsi" w:cstheme="minorBidi"/>
              <w:noProof/>
              <w:sz w:val="22"/>
              <w:szCs w:val="22"/>
            </w:rPr>
            <w:tab/>
          </w:r>
          <w:r w:rsidRPr="00FD5679" w:rsidDel="00A17716">
            <w:rPr>
              <w:rStyle w:val="Hyperlink"/>
              <w:noProof/>
            </w:rPr>
            <w:delText>VistA Instances</w:delText>
          </w:r>
          <w:r w:rsidDel="00A17716">
            <w:rPr>
              <w:noProof/>
              <w:webHidden/>
            </w:rPr>
            <w:tab/>
            <w:delText>85</w:delText>
          </w:r>
        </w:del>
      </w:ins>
    </w:p>
    <w:p w14:paraId="11C0E56F" w14:textId="753697B4" w:rsidR="007E65C6" w:rsidDel="00A17716" w:rsidRDefault="007E65C6" w:rsidP="007E65C6">
      <w:pPr>
        <w:pStyle w:val="TOC4"/>
        <w:rPr>
          <w:ins w:id="10105" w:author="Author"/>
          <w:del w:id="10106" w:author="Author"/>
          <w:rFonts w:asciiTheme="minorHAnsi" w:eastAsiaTheme="minorEastAsia" w:hAnsiTheme="minorHAnsi" w:cstheme="minorBidi"/>
          <w:noProof/>
          <w:sz w:val="22"/>
          <w:szCs w:val="22"/>
        </w:rPr>
      </w:pPr>
      <w:ins w:id="10107" w:author="Author">
        <w:del w:id="10108" w:author="Author">
          <w:r w:rsidRPr="00FD5679" w:rsidDel="00A17716">
            <w:rPr>
              <w:rStyle w:val="Hyperlink"/>
              <w:noProof/>
            </w:rPr>
            <w:delText>6.2.1.4.</w:delText>
          </w:r>
          <w:r w:rsidDel="00A17716">
            <w:rPr>
              <w:rFonts w:asciiTheme="minorHAnsi" w:eastAsiaTheme="minorEastAsia" w:hAnsiTheme="minorHAnsi" w:cstheme="minorBidi"/>
              <w:noProof/>
              <w:sz w:val="22"/>
              <w:szCs w:val="22"/>
            </w:rPr>
            <w:tab/>
          </w:r>
          <w:r w:rsidRPr="00FD5679" w:rsidDel="00A17716">
            <w:rPr>
              <w:rStyle w:val="Hyperlink"/>
              <w:noProof/>
            </w:rPr>
            <w:delText>Data Storage Design</w:delText>
          </w:r>
          <w:r w:rsidDel="00A17716">
            <w:rPr>
              <w:noProof/>
              <w:webHidden/>
            </w:rPr>
            <w:tab/>
            <w:delText>85</w:delText>
          </w:r>
        </w:del>
      </w:ins>
    </w:p>
    <w:p w14:paraId="302E89F3" w14:textId="38584AC8" w:rsidR="007E65C6" w:rsidDel="00A17716" w:rsidRDefault="007E65C6" w:rsidP="007E65C6">
      <w:pPr>
        <w:pStyle w:val="TOC5"/>
        <w:rPr>
          <w:ins w:id="10109" w:author="Author"/>
          <w:del w:id="10110" w:author="Author"/>
          <w:rFonts w:asciiTheme="minorHAnsi" w:eastAsiaTheme="minorEastAsia" w:hAnsiTheme="minorHAnsi" w:cstheme="minorBidi"/>
          <w:noProof/>
          <w:sz w:val="22"/>
          <w:szCs w:val="22"/>
        </w:rPr>
      </w:pPr>
      <w:ins w:id="10111" w:author="Author">
        <w:del w:id="10112" w:author="Author">
          <w:r w:rsidRPr="00FD5679" w:rsidDel="00A17716">
            <w:rPr>
              <w:rStyle w:val="Hyperlink"/>
              <w:noProof/>
            </w:rPr>
            <w:delText>6.2.1.4.1.</w:delText>
          </w:r>
          <w:r w:rsidDel="00A17716">
            <w:rPr>
              <w:rFonts w:asciiTheme="minorHAnsi" w:eastAsiaTheme="minorEastAsia" w:hAnsiTheme="minorHAnsi" w:cstheme="minorBidi"/>
              <w:noProof/>
              <w:sz w:val="22"/>
              <w:szCs w:val="22"/>
            </w:rPr>
            <w:tab/>
          </w:r>
          <w:r w:rsidRPr="00FD5679" w:rsidDel="00A17716">
            <w:rPr>
              <w:rStyle w:val="Hyperlink"/>
              <w:noProof/>
            </w:rPr>
            <w:delText>Azure Storage Mechanics</w:delText>
          </w:r>
          <w:r w:rsidDel="00A17716">
            <w:rPr>
              <w:noProof/>
              <w:webHidden/>
            </w:rPr>
            <w:tab/>
            <w:delText>85</w:delText>
          </w:r>
        </w:del>
      </w:ins>
    </w:p>
    <w:p w14:paraId="046EF2B7" w14:textId="05CAE583" w:rsidR="007E65C6" w:rsidDel="00A17716" w:rsidRDefault="007E65C6" w:rsidP="007E65C6">
      <w:pPr>
        <w:pStyle w:val="TOC5"/>
        <w:rPr>
          <w:ins w:id="10113" w:author="Author"/>
          <w:del w:id="10114" w:author="Author"/>
          <w:rFonts w:asciiTheme="minorHAnsi" w:eastAsiaTheme="minorEastAsia" w:hAnsiTheme="minorHAnsi" w:cstheme="minorBidi"/>
          <w:noProof/>
          <w:sz w:val="22"/>
          <w:szCs w:val="22"/>
        </w:rPr>
      </w:pPr>
      <w:ins w:id="10115" w:author="Author">
        <w:del w:id="10116" w:author="Author">
          <w:r w:rsidRPr="00FD5679" w:rsidDel="00A17716">
            <w:rPr>
              <w:rStyle w:val="Hyperlink"/>
              <w:noProof/>
            </w:rPr>
            <w:delText>6.2.1.4.2.</w:delText>
          </w:r>
          <w:r w:rsidDel="00A17716">
            <w:rPr>
              <w:rFonts w:asciiTheme="minorHAnsi" w:eastAsiaTheme="minorEastAsia" w:hAnsiTheme="minorHAnsi" w:cstheme="minorBidi"/>
              <w:noProof/>
              <w:sz w:val="22"/>
              <w:szCs w:val="22"/>
            </w:rPr>
            <w:tab/>
          </w:r>
          <w:r w:rsidRPr="00FD5679" w:rsidDel="00A17716">
            <w:rPr>
              <w:rStyle w:val="Hyperlink"/>
              <w:noProof/>
            </w:rPr>
            <w:delText>Elasticsearch HA Difficulty</w:delText>
          </w:r>
          <w:r w:rsidDel="00A17716">
            <w:rPr>
              <w:noProof/>
              <w:webHidden/>
            </w:rPr>
            <w:tab/>
            <w:delText>87</w:delText>
          </w:r>
        </w:del>
      </w:ins>
    </w:p>
    <w:p w14:paraId="2F621C3D" w14:textId="467545DE" w:rsidR="007E65C6" w:rsidDel="00A17716" w:rsidRDefault="007E65C6" w:rsidP="007E65C6">
      <w:pPr>
        <w:pStyle w:val="TOC5"/>
        <w:rPr>
          <w:ins w:id="10117" w:author="Author"/>
          <w:del w:id="10118" w:author="Author"/>
          <w:rFonts w:asciiTheme="minorHAnsi" w:eastAsiaTheme="minorEastAsia" w:hAnsiTheme="minorHAnsi" w:cstheme="minorBidi"/>
          <w:noProof/>
          <w:sz w:val="22"/>
          <w:szCs w:val="22"/>
        </w:rPr>
      </w:pPr>
      <w:ins w:id="10119" w:author="Author">
        <w:del w:id="10120" w:author="Author">
          <w:r w:rsidRPr="00FD5679" w:rsidDel="00A17716">
            <w:rPr>
              <w:rStyle w:val="Hyperlink"/>
              <w:noProof/>
            </w:rPr>
            <w:delText>6.2.1.4.3.</w:delText>
          </w:r>
          <w:r w:rsidDel="00A17716">
            <w:rPr>
              <w:rFonts w:asciiTheme="minorHAnsi" w:eastAsiaTheme="minorEastAsia" w:hAnsiTheme="minorHAnsi" w:cstheme="minorBidi"/>
              <w:noProof/>
              <w:sz w:val="22"/>
              <w:szCs w:val="22"/>
            </w:rPr>
            <w:tab/>
          </w:r>
          <w:r w:rsidRPr="00FD5679" w:rsidDel="00A17716">
            <w:rPr>
              <w:rStyle w:val="Hyperlink"/>
              <w:noProof/>
            </w:rPr>
            <w:delText>Summary</w:delText>
          </w:r>
          <w:r w:rsidDel="00A17716">
            <w:rPr>
              <w:noProof/>
              <w:webHidden/>
            </w:rPr>
            <w:tab/>
            <w:delText>87</w:delText>
          </w:r>
        </w:del>
      </w:ins>
    </w:p>
    <w:p w14:paraId="61E22E1E" w14:textId="3764E85A" w:rsidR="007E65C6" w:rsidDel="00A17716" w:rsidRDefault="007E65C6" w:rsidP="007E65C6">
      <w:pPr>
        <w:pStyle w:val="TOC4"/>
        <w:rPr>
          <w:ins w:id="10121" w:author="Author"/>
          <w:del w:id="10122" w:author="Author"/>
          <w:rFonts w:asciiTheme="minorHAnsi" w:eastAsiaTheme="minorEastAsia" w:hAnsiTheme="minorHAnsi" w:cstheme="minorBidi"/>
          <w:noProof/>
          <w:sz w:val="22"/>
          <w:szCs w:val="22"/>
        </w:rPr>
      </w:pPr>
      <w:ins w:id="10123" w:author="Author">
        <w:del w:id="10124" w:author="Author">
          <w:r w:rsidRPr="00FD5679" w:rsidDel="00A17716">
            <w:rPr>
              <w:rStyle w:val="Hyperlink"/>
              <w:noProof/>
            </w:rPr>
            <w:delText>6.2.1.5.</w:delText>
          </w:r>
          <w:r w:rsidDel="00A17716">
            <w:rPr>
              <w:rFonts w:asciiTheme="minorHAnsi" w:eastAsiaTheme="minorEastAsia" w:hAnsiTheme="minorHAnsi" w:cstheme="minorBidi"/>
              <w:noProof/>
              <w:sz w:val="22"/>
              <w:szCs w:val="22"/>
            </w:rPr>
            <w:tab/>
          </w:r>
          <w:r w:rsidRPr="00FD5679" w:rsidDel="00A17716">
            <w:rPr>
              <w:rStyle w:val="Hyperlink"/>
              <w:noProof/>
            </w:rPr>
            <w:delText>TAS Architecture Capabilities</w:delText>
          </w:r>
          <w:r w:rsidDel="00A17716">
            <w:rPr>
              <w:noProof/>
              <w:webHidden/>
            </w:rPr>
            <w:tab/>
            <w:delText>87</w:delText>
          </w:r>
        </w:del>
      </w:ins>
    </w:p>
    <w:p w14:paraId="3D102C8F" w14:textId="228F10F2" w:rsidR="007E65C6" w:rsidDel="00A17716" w:rsidRDefault="007E65C6" w:rsidP="007E65C6">
      <w:pPr>
        <w:pStyle w:val="TOC5"/>
        <w:rPr>
          <w:ins w:id="10125" w:author="Author"/>
          <w:del w:id="10126" w:author="Author"/>
          <w:rFonts w:asciiTheme="minorHAnsi" w:eastAsiaTheme="minorEastAsia" w:hAnsiTheme="minorHAnsi" w:cstheme="minorBidi"/>
          <w:noProof/>
          <w:sz w:val="22"/>
          <w:szCs w:val="22"/>
        </w:rPr>
      </w:pPr>
      <w:ins w:id="10127" w:author="Author">
        <w:del w:id="10128" w:author="Author">
          <w:r w:rsidRPr="00FD5679" w:rsidDel="00A17716">
            <w:rPr>
              <w:rStyle w:val="Hyperlink"/>
              <w:noProof/>
            </w:rPr>
            <w:delText>6.2.1.5.1.</w:delText>
          </w:r>
          <w:r w:rsidDel="00A17716">
            <w:rPr>
              <w:rFonts w:asciiTheme="minorHAnsi" w:eastAsiaTheme="minorEastAsia" w:hAnsiTheme="minorHAnsi" w:cstheme="minorBidi"/>
              <w:noProof/>
              <w:sz w:val="22"/>
              <w:szCs w:val="22"/>
            </w:rPr>
            <w:tab/>
          </w:r>
          <w:r w:rsidRPr="00FD5679" w:rsidDel="00A17716">
            <w:rPr>
              <w:rStyle w:val="Hyperlink"/>
              <w:noProof/>
            </w:rPr>
            <w:delText>TAS Reporting</w:delText>
          </w:r>
          <w:r w:rsidDel="00A17716">
            <w:rPr>
              <w:noProof/>
              <w:webHidden/>
            </w:rPr>
            <w:tab/>
            <w:delText>87</w:delText>
          </w:r>
        </w:del>
      </w:ins>
    </w:p>
    <w:p w14:paraId="308A46DD" w14:textId="4E6BEB68" w:rsidR="007E65C6" w:rsidDel="00A17716" w:rsidRDefault="007E65C6" w:rsidP="007E65C6">
      <w:pPr>
        <w:pStyle w:val="TOC5"/>
        <w:rPr>
          <w:ins w:id="10129" w:author="Author"/>
          <w:del w:id="10130" w:author="Author"/>
          <w:rFonts w:asciiTheme="minorHAnsi" w:eastAsiaTheme="minorEastAsia" w:hAnsiTheme="minorHAnsi" w:cstheme="minorBidi"/>
          <w:noProof/>
          <w:sz w:val="22"/>
          <w:szCs w:val="22"/>
        </w:rPr>
      </w:pPr>
      <w:ins w:id="10131" w:author="Author">
        <w:del w:id="10132" w:author="Author">
          <w:r w:rsidRPr="00FD5679" w:rsidDel="00A17716">
            <w:rPr>
              <w:rStyle w:val="Hyperlink"/>
              <w:noProof/>
            </w:rPr>
            <w:delText>6.2.1.5.2.</w:delText>
          </w:r>
          <w:r w:rsidDel="00A17716">
            <w:rPr>
              <w:rFonts w:asciiTheme="minorHAnsi" w:eastAsiaTheme="minorEastAsia" w:hAnsiTheme="minorHAnsi" w:cstheme="minorBidi"/>
              <w:noProof/>
              <w:sz w:val="22"/>
              <w:szCs w:val="22"/>
            </w:rPr>
            <w:tab/>
          </w:r>
          <w:r w:rsidRPr="00FD5679" w:rsidDel="00A17716">
            <w:rPr>
              <w:rStyle w:val="Hyperlink"/>
              <w:noProof/>
            </w:rPr>
            <w:delText>Reporting Capability</w:delText>
          </w:r>
          <w:r w:rsidDel="00A17716">
            <w:rPr>
              <w:noProof/>
              <w:webHidden/>
            </w:rPr>
            <w:tab/>
            <w:delText>87</w:delText>
          </w:r>
        </w:del>
      </w:ins>
    </w:p>
    <w:p w14:paraId="43CD48C1" w14:textId="53CBFB3F" w:rsidR="007E65C6" w:rsidDel="00A17716" w:rsidRDefault="007E65C6" w:rsidP="007E65C6">
      <w:pPr>
        <w:pStyle w:val="TOC5"/>
        <w:rPr>
          <w:ins w:id="10133" w:author="Author"/>
          <w:del w:id="10134" w:author="Author"/>
          <w:rFonts w:asciiTheme="minorHAnsi" w:eastAsiaTheme="minorEastAsia" w:hAnsiTheme="minorHAnsi" w:cstheme="minorBidi"/>
          <w:noProof/>
          <w:sz w:val="22"/>
          <w:szCs w:val="22"/>
        </w:rPr>
      </w:pPr>
      <w:ins w:id="10135" w:author="Author">
        <w:del w:id="10136" w:author="Author">
          <w:r w:rsidRPr="00FD5679" w:rsidDel="00A17716">
            <w:rPr>
              <w:rStyle w:val="Hyperlink"/>
              <w:noProof/>
            </w:rPr>
            <w:delText>6.2.1.5.3.</w:delText>
          </w:r>
          <w:r w:rsidDel="00A17716">
            <w:rPr>
              <w:rFonts w:asciiTheme="minorHAnsi" w:eastAsiaTheme="minorEastAsia" w:hAnsiTheme="minorHAnsi" w:cstheme="minorBidi"/>
              <w:noProof/>
              <w:sz w:val="22"/>
              <w:szCs w:val="22"/>
            </w:rPr>
            <w:tab/>
          </w:r>
          <w:r w:rsidRPr="00FD5679" w:rsidDel="00A17716">
            <w:rPr>
              <w:rStyle w:val="Hyperlink"/>
              <w:noProof/>
            </w:rPr>
            <w:delText>TAS Proxying</w:delText>
          </w:r>
          <w:r w:rsidDel="00A17716">
            <w:rPr>
              <w:noProof/>
              <w:webHidden/>
            </w:rPr>
            <w:tab/>
            <w:delText>91</w:delText>
          </w:r>
        </w:del>
      </w:ins>
    </w:p>
    <w:p w14:paraId="356CDDFE" w14:textId="5D4EE112" w:rsidR="007E65C6" w:rsidDel="00A17716" w:rsidRDefault="007E65C6" w:rsidP="007E65C6">
      <w:pPr>
        <w:pStyle w:val="TOC5"/>
        <w:rPr>
          <w:ins w:id="10137" w:author="Author"/>
          <w:del w:id="10138" w:author="Author"/>
          <w:rFonts w:asciiTheme="minorHAnsi" w:eastAsiaTheme="minorEastAsia" w:hAnsiTheme="minorHAnsi" w:cstheme="minorBidi"/>
          <w:noProof/>
          <w:sz w:val="22"/>
          <w:szCs w:val="22"/>
        </w:rPr>
      </w:pPr>
      <w:ins w:id="10139" w:author="Author">
        <w:del w:id="10140" w:author="Author">
          <w:r w:rsidRPr="00FD5679" w:rsidDel="00A17716">
            <w:rPr>
              <w:rStyle w:val="Hyperlink"/>
              <w:noProof/>
            </w:rPr>
            <w:delText>6.2.1.5.4.</w:delText>
          </w:r>
          <w:r w:rsidDel="00A17716">
            <w:rPr>
              <w:rFonts w:asciiTheme="minorHAnsi" w:eastAsiaTheme="minorEastAsia" w:hAnsiTheme="minorHAnsi" w:cstheme="minorBidi"/>
              <w:noProof/>
              <w:sz w:val="22"/>
              <w:szCs w:val="22"/>
            </w:rPr>
            <w:tab/>
          </w:r>
          <w:r w:rsidRPr="00FD5679" w:rsidDel="00A17716">
            <w:rPr>
              <w:rStyle w:val="Hyperlink"/>
              <w:noProof/>
            </w:rPr>
            <w:delText>TAS CORE Caching Strategy</w:delText>
          </w:r>
          <w:r w:rsidDel="00A17716">
            <w:rPr>
              <w:noProof/>
              <w:webHidden/>
            </w:rPr>
            <w:tab/>
            <w:delText>93</w:delText>
          </w:r>
        </w:del>
      </w:ins>
    </w:p>
    <w:p w14:paraId="2C8D36DC" w14:textId="3BD92576" w:rsidR="007E65C6" w:rsidDel="00A17716" w:rsidRDefault="007E65C6" w:rsidP="007E65C6">
      <w:pPr>
        <w:pStyle w:val="TOC4"/>
        <w:rPr>
          <w:ins w:id="10141" w:author="Author"/>
          <w:del w:id="10142" w:author="Author"/>
          <w:rFonts w:asciiTheme="minorHAnsi" w:eastAsiaTheme="minorEastAsia" w:hAnsiTheme="minorHAnsi" w:cstheme="minorBidi"/>
          <w:noProof/>
          <w:sz w:val="22"/>
          <w:szCs w:val="22"/>
        </w:rPr>
      </w:pPr>
      <w:ins w:id="10143" w:author="Author">
        <w:del w:id="10144" w:author="Author">
          <w:r w:rsidRPr="00FD5679" w:rsidDel="00A17716">
            <w:rPr>
              <w:rStyle w:val="Hyperlink"/>
              <w:noProof/>
            </w:rPr>
            <w:delText>6.2.1.6.</w:delText>
          </w:r>
          <w:r w:rsidDel="00A17716">
            <w:rPr>
              <w:rFonts w:asciiTheme="minorHAnsi" w:eastAsiaTheme="minorEastAsia" w:hAnsiTheme="minorHAnsi" w:cstheme="minorBidi"/>
              <w:noProof/>
              <w:sz w:val="22"/>
              <w:szCs w:val="22"/>
            </w:rPr>
            <w:tab/>
          </w:r>
          <w:r w:rsidRPr="00FD5679" w:rsidDel="00A17716">
            <w:rPr>
              <w:rStyle w:val="Hyperlink"/>
              <w:noProof/>
            </w:rPr>
            <w:delText>Dependencies and Constraints</w:delText>
          </w:r>
          <w:r w:rsidDel="00A17716">
            <w:rPr>
              <w:noProof/>
              <w:webHidden/>
            </w:rPr>
            <w:tab/>
            <w:delText>97</w:delText>
          </w:r>
        </w:del>
      </w:ins>
    </w:p>
    <w:p w14:paraId="407E6ABE" w14:textId="6D7D4A8C" w:rsidR="007E65C6" w:rsidDel="00A17716" w:rsidRDefault="007E65C6" w:rsidP="007E65C6">
      <w:pPr>
        <w:pStyle w:val="TOC3"/>
        <w:rPr>
          <w:ins w:id="10145" w:author="Author"/>
          <w:del w:id="10146" w:author="Author"/>
          <w:rFonts w:asciiTheme="minorHAnsi" w:eastAsiaTheme="minorEastAsia" w:hAnsiTheme="minorHAnsi" w:cstheme="minorBidi"/>
          <w:sz w:val="22"/>
          <w:szCs w:val="22"/>
        </w:rPr>
      </w:pPr>
      <w:ins w:id="10147" w:author="Author">
        <w:del w:id="10148" w:author="Author">
          <w:r w:rsidRPr="00FD5679" w:rsidDel="00A17716">
            <w:rPr>
              <w:rStyle w:val="Hyperlink"/>
            </w:rPr>
            <w:delText>6.2.2.</w:delText>
          </w:r>
          <w:r w:rsidDel="00A17716">
            <w:rPr>
              <w:rFonts w:asciiTheme="minorHAnsi" w:eastAsiaTheme="minorEastAsia" w:hAnsiTheme="minorHAnsi" w:cstheme="minorBidi"/>
              <w:sz w:val="22"/>
              <w:szCs w:val="22"/>
            </w:rPr>
            <w:tab/>
          </w:r>
          <w:r w:rsidRPr="00FD5679" w:rsidDel="00A17716">
            <w:rPr>
              <w:rStyle w:val="Hyperlink"/>
            </w:rPr>
            <w:delText>Specific Requirements</w:delText>
          </w:r>
          <w:r w:rsidDel="00A17716">
            <w:rPr>
              <w:webHidden/>
            </w:rPr>
            <w:tab/>
            <w:delText>98</w:delText>
          </w:r>
        </w:del>
      </w:ins>
    </w:p>
    <w:p w14:paraId="4CD1C62D" w14:textId="761CE23A" w:rsidR="007E65C6" w:rsidDel="00A17716" w:rsidRDefault="007E65C6" w:rsidP="007E65C6">
      <w:pPr>
        <w:pStyle w:val="TOC4"/>
        <w:rPr>
          <w:ins w:id="10149" w:author="Author"/>
          <w:del w:id="10150" w:author="Author"/>
          <w:rFonts w:asciiTheme="minorHAnsi" w:eastAsiaTheme="minorEastAsia" w:hAnsiTheme="minorHAnsi" w:cstheme="minorBidi"/>
          <w:noProof/>
          <w:sz w:val="22"/>
          <w:szCs w:val="22"/>
        </w:rPr>
      </w:pPr>
      <w:ins w:id="10151" w:author="Author">
        <w:del w:id="10152" w:author="Author">
          <w:r w:rsidRPr="00FD5679" w:rsidDel="00A17716">
            <w:rPr>
              <w:rStyle w:val="Hyperlink"/>
              <w:noProof/>
            </w:rPr>
            <w:delText>6.2.2.1.</w:delText>
          </w:r>
          <w:r w:rsidDel="00A17716">
            <w:rPr>
              <w:rFonts w:asciiTheme="minorHAnsi" w:eastAsiaTheme="minorEastAsia" w:hAnsiTheme="minorHAnsi" w:cstheme="minorBidi"/>
              <w:noProof/>
              <w:sz w:val="22"/>
              <w:szCs w:val="22"/>
            </w:rPr>
            <w:tab/>
          </w:r>
          <w:r w:rsidRPr="00FD5679" w:rsidDel="00A17716">
            <w:rPr>
              <w:rStyle w:val="Hyperlink"/>
              <w:noProof/>
            </w:rPr>
            <w:delText>Database Repository</w:delText>
          </w:r>
          <w:r w:rsidDel="00A17716">
            <w:rPr>
              <w:noProof/>
              <w:webHidden/>
            </w:rPr>
            <w:tab/>
            <w:delText>98</w:delText>
          </w:r>
        </w:del>
      </w:ins>
    </w:p>
    <w:p w14:paraId="26AC8D4F" w14:textId="690E4FEF" w:rsidR="007E65C6" w:rsidDel="00A17716" w:rsidRDefault="007E65C6" w:rsidP="007E65C6">
      <w:pPr>
        <w:pStyle w:val="TOC4"/>
        <w:rPr>
          <w:ins w:id="10153" w:author="Author"/>
          <w:del w:id="10154" w:author="Author"/>
          <w:rFonts w:asciiTheme="minorHAnsi" w:eastAsiaTheme="minorEastAsia" w:hAnsiTheme="minorHAnsi" w:cstheme="minorBidi"/>
          <w:noProof/>
          <w:sz w:val="22"/>
          <w:szCs w:val="22"/>
        </w:rPr>
      </w:pPr>
      <w:ins w:id="10155" w:author="Author">
        <w:del w:id="10156" w:author="Author">
          <w:r w:rsidRPr="00FD5679" w:rsidDel="00A17716">
            <w:rPr>
              <w:rStyle w:val="Hyperlink"/>
              <w:noProof/>
            </w:rPr>
            <w:delText>6.2.2.2.</w:delText>
          </w:r>
          <w:r w:rsidDel="00A17716">
            <w:rPr>
              <w:rFonts w:asciiTheme="minorHAnsi" w:eastAsiaTheme="minorEastAsia" w:hAnsiTheme="minorHAnsi" w:cstheme="minorBidi"/>
              <w:noProof/>
              <w:sz w:val="22"/>
              <w:szCs w:val="22"/>
            </w:rPr>
            <w:tab/>
          </w:r>
          <w:r w:rsidRPr="00FD5679" w:rsidDel="00A17716">
            <w:rPr>
              <w:rStyle w:val="Hyperlink"/>
              <w:noProof/>
            </w:rPr>
            <w:delText>System Features</w:delText>
          </w:r>
          <w:r w:rsidDel="00A17716">
            <w:rPr>
              <w:noProof/>
              <w:webHidden/>
            </w:rPr>
            <w:tab/>
            <w:delText>98</w:delText>
          </w:r>
        </w:del>
      </w:ins>
    </w:p>
    <w:p w14:paraId="44B5C4D3" w14:textId="52AC1948" w:rsidR="007E65C6" w:rsidDel="00A17716" w:rsidRDefault="007E65C6" w:rsidP="007E65C6">
      <w:pPr>
        <w:pStyle w:val="TOC2"/>
        <w:rPr>
          <w:ins w:id="10157" w:author="Author"/>
          <w:del w:id="10158" w:author="Author"/>
          <w:rFonts w:asciiTheme="minorHAnsi" w:eastAsiaTheme="minorEastAsia" w:hAnsiTheme="minorHAnsi" w:cstheme="minorBidi"/>
          <w:sz w:val="22"/>
          <w:szCs w:val="22"/>
        </w:rPr>
      </w:pPr>
      <w:ins w:id="10159" w:author="Author">
        <w:del w:id="10160" w:author="Author">
          <w:r w:rsidRPr="00FD5679" w:rsidDel="00A17716">
            <w:rPr>
              <w:rStyle w:val="Hyperlink"/>
            </w:rPr>
            <w:delText>6.3.</w:delText>
          </w:r>
          <w:r w:rsidDel="00A17716">
            <w:rPr>
              <w:rFonts w:asciiTheme="minorHAnsi" w:eastAsiaTheme="minorEastAsia" w:hAnsiTheme="minorHAnsi" w:cstheme="minorBidi"/>
              <w:sz w:val="22"/>
              <w:szCs w:val="22"/>
            </w:rPr>
            <w:tab/>
          </w:r>
          <w:r w:rsidRPr="00FD5679" w:rsidDel="00A17716">
            <w:rPr>
              <w:rStyle w:val="Hyperlink"/>
            </w:rPr>
            <w:delText>Network Detailed Design</w:delText>
          </w:r>
          <w:r w:rsidDel="00A17716">
            <w:rPr>
              <w:webHidden/>
            </w:rPr>
            <w:tab/>
            <w:delText>98</w:delText>
          </w:r>
        </w:del>
      </w:ins>
    </w:p>
    <w:p w14:paraId="0C4CA42E" w14:textId="64B6D7B3" w:rsidR="007E65C6" w:rsidDel="00A17716" w:rsidRDefault="007E65C6" w:rsidP="007E65C6">
      <w:pPr>
        <w:pStyle w:val="TOC2"/>
        <w:rPr>
          <w:ins w:id="10161" w:author="Author"/>
          <w:del w:id="10162" w:author="Author"/>
          <w:rFonts w:asciiTheme="minorHAnsi" w:eastAsiaTheme="minorEastAsia" w:hAnsiTheme="minorHAnsi" w:cstheme="minorBidi"/>
          <w:sz w:val="22"/>
          <w:szCs w:val="22"/>
        </w:rPr>
      </w:pPr>
      <w:ins w:id="10163" w:author="Author">
        <w:del w:id="10164" w:author="Author">
          <w:r w:rsidRPr="00FD5679" w:rsidDel="00A17716">
            <w:rPr>
              <w:rStyle w:val="Hyperlink"/>
            </w:rPr>
            <w:delText>6.4.</w:delText>
          </w:r>
          <w:r w:rsidDel="00A17716">
            <w:rPr>
              <w:rFonts w:asciiTheme="minorHAnsi" w:eastAsiaTheme="minorEastAsia" w:hAnsiTheme="minorHAnsi" w:cstheme="minorBidi"/>
              <w:sz w:val="22"/>
              <w:szCs w:val="22"/>
            </w:rPr>
            <w:tab/>
          </w:r>
          <w:r w:rsidRPr="00FD5679" w:rsidDel="00A17716">
            <w:rPr>
              <w:rStyle w:val="Hyperlink"/>
            </w:rPr>
            <w:delText>Security and Privacy</w:delText>
          </w:r>
          <w:r w:rsidDel="00A17716">
            <w:rPr>
              <w:webHidden/>
            </w:rPr>
            <w:tab/>
            <w:delText>103</w:delText>
          </w:r>
        </w:del>
      </w:ins>
    </w:p>
    <w:p w14:paraId="73431DCC" w14:textId="129A7C2D" w:rsidR="007E65C6" w:rsidDel="00A17716" w:rsidRDefault="007E65C6" w:rsidP="007E65C6">
      <w:pPr>
        <w:pStyle w:val="TOC3"/>
        <w:rPr>
          <w:ins w:id="10165" w:author="Author"/>
          <w:del w:id="10166" w:author="Author"/>
          <w:rFonts w:asciiTheme="minorHAnsi" w:eastAsiaTheme="minorEastAsia" w:hAnsiTheme="minorHAnsi" w:cstheme="minorBidi"/>
          <w:sz w:val="22"/>
          <w:szCs w:val="22"/>
        </w:rPr>
      </w:pPr>
      <w:ins w:id="10167" w:author="Author">
        <w:del w:id="10168" w:author="Author">
          <w:r w:rsidRPr="00FD5679" w:rsidDel="00A17716">
            <w:rPr>
              <w:rStyle w:val="Hyperlink"/>
            </w:rPr>
            <w:delText>6.4.1.</w:delText>
          </w:r>
          <w:r w:rsidDel="00A17716">
            <w:rPr>
              <w:rFonts w:asciiTheme="minorHAnsi" w:eastAsiaTheme="minorEastAsia" w:hAnsiTheme="minorHAnsi" w:cstheme="minorBidi"/>
              <w:sz w:val="22"/>
              <w:szCs w:val="22"/>
            </w:rPr>
            <w:tab/>
          </w:r>
          <w:r w:rsidRPr="00FD5679" w:rsidDel="00A17716">
            <w:rPr>
              <w:rStyle w:val="Hyperlink"/>
            </w:rPr>
            <w:delText>Security</w:delText>
          </w:r>
          <w:r w:rsidDel="00A17716">
            <w:rPr>
              <w:webHidden/>
            </w:rPr>
            <w:tab/>
            <w:delText>103</w:delText>
          </w:r>
        </w:del>
      </w:ins>
    </w:p>
    <w:p w14:paraId="70DB17F0" w14:textId="7425074F" w:rsidR="007E65C6" w:rsidDel="00A17716" w:rsidRDefault="007E65C6" w:rsidP="007E65C6">
      <w:pPr>
        <w:pStyle w:val="TOC3"/>
        <w:rPr>
          <w:ins w:id="10169" w:author="Author"/>
          <w:del w:id="10170" w:author="Author"/>
          <w:rFonts w:asciiTheme="minorHAnsi" w:eastAsiaTheme="minorEastAsia" w:hAnsiTheme="minorHAnsi" w:cstheme="minorBidi"/>
          <w:sz w:val="22"/>
          <w:szCs w:val="22"/>
        </w:rPr>
      </w:pPr>
      <w:ins w:id="10171" w:author="Author">
        <w:del w:id="10172" w:author="Author">
          <w:r w:rsidRPr="00FD5679" w:rsidDel="00A17716">
            <w:rPr>
              <w:rStyle w:val="Hyperlink"/>
            </w:rPr>
            <w:delText>6.4.2.</w:delText>
          </w:r>
          <w:r w:rsidDel="00A17716">
            <w:rPr>
              <w:rFonts w:asciiTheme="minorHAnsi" w:eastAsiaTheme="minorEastAsia" w:hAnsiTheme="minorHAnsi" w:cstheme="minorBidi"/>
              <w:sz w:val="22"/>
              <w:szCs w:val="22"/>
            </w:rPr>
            <w:tab/>
          </w:r>
          <w:r w:rsidRPr="00FD5679" w:rsidDel="00A17716">
            <w:rPr>
              <w:rStyle w:val="Hyperlink"/>
            </w:rPr>
            <w:delText>Privacy</w:delText>
          </w:r>
          <w:r w:rsidDel="00A17716">
            <w:rPr>
              <w:webHidden/>
            </w:rPr>
            <w:tab/>
            <w:delText>104</w:delText>
          </w:r>
        </w:del>
      </w:ins>
    </w:p>
    <w:p w14:paraId="203243B5" w14:textId="68A203D8" w:rsidR="007E65C6" w:rsidDel="00A17716" w:rsidRDefault="007E65C6" w:rsidP="007E65C6">
      <w:pPr>
        <w:pStyle w:val="TOC2"/>
        <w:rPr>
          <w:ins w:id="10173" w:author="Author"/>
          <w:del w:id="10174" w:author="Author"/>
          <w:rFonts w:asciiTheme="minorHAnsi" w:eastAsiaTheme="minorEastAsia" w:hAnsiTheme="minorHAnsi" w:cstheme="minorBidi"/>
          <w:sz w:val="22"/>
          <w:szCs w:val="22"/>
        </w:rPr>
      </w:pPr>
      <w:ins w:id="10175" w:author="Author">
        <w:del w:id="10176" w:author="Author">
          <w:r w:rsidRPr="00FD5679" w:rsidDel="00A17716">
            <w:rPr>
              <w:rStyle w:val="Hyperlink"/>
            </w:rPr>
            <w:delText>6.5.</w:delText>
          </w:r>
          <w:r w:rsidDel="00A17716">
            <w:rPr>
              <w:rFonts w:asciiTheme="minorHAnsi" w:eastAsiaTheme="minorEastAsia" w:hAnsiTheme="minorHAnsi" w:cstheme="minorBidi"/>
              <w:sz w:val="22"/>
              <w:szCs w:val="22"/>
            </w:rPr>
            <w:tab/>
          </w:r>
          <w:r w:rsidRPr="00FD5679" w:rsidDel="00A17716">
            <w:rPr>
              <w:rStyle w:val="Hyperlink"/>
            </w:rPr>
            <w:delText>Service Oriented Architecture / ESS Detailed Design</w:delText>
          </w:r>
          <w:r w:rsidDel="00A17716">
            <w:rPr>
              <w:webHidden/>
            </w:rPr>
            <w:tab/>
            <w:delText>104</w:delText>
          </w:r>
        </w:del>
      </w:ins>
    </w:p>
    <w:p w14:paraId="435C316C" w14:textId="48E1E7A5" w:rsidR="007E65C6" w:rsidDel="00A17716" w:rsidRDefault="007E65C6" w:rsidP="007E65C6">
      <w:pPr>
        <w:pStyle w:val="TOC3"/>
        <w:rPr>
          <w:ins w:id="10177" w:author="Author"/>
          <w:del w:id="10178" w:author="Author"/>
          <w:rFonts w:asciiTheme="minorHAnsi" w:eastAsiaTheme="minorEastAsia" w:hAnsiTheme="minorHAnsi" w:cstheme="minorBidi"/>
          <w:sz w:val="22"/>
          <w:szCs w:val="22"/>
        </w:rPr>
      </w:pPr>
      <w:ins w:id="10179" w:author="Author">
        <w:del w:id="10180" w:author="Author">
          <w:r w:rsidRPr="00FD5679" w:rsidDel="00A17716">
            <w:rPr>
              <w:rStyle w:val="Hyperlink"/>
            </w:rPr>
            <w:delText>6.5.1.</w:delText>
          </w:r>
          <w:r w:rsidDel="00A17716">
            <w:rPr>
              <w:rFonts w:asciiTheme="minorHAnsi" w:eastAsiaTheme="minorEastAsia" w:hAnsiTheme="minorHAnsi" w:cstheme="minorBidi"/>
              <w:sz w:val="22"/>
              <w:szCs w:val="22"/>
            </w:rPr>
            <w:tab/>
          </w:r>
          <w:r w:rsidRPr="00FD5679" w:rsidDel="00A17716">
            <w:rPr>
              <w:rStyle w:val="Hyperlink"/>
            </w:rPr>
            <w:delText>Service Integration Flow</w:delText>
          </w:r>
          <w:r w:rsidDel="00A17716">
            <w:rPr>
              <w:webHidden/>
            </w:rPr>
            <w:tab/>
            <w:delText>104</w:delText>
          </w:r>
        </w:del>
      </w:ins>
    </w:p>
    <w:p w14:paraId="42E0DEB1" w14:textId="0D21BD8B" w:rsidR="007E65C6" w:rsidDel="00A17716" w:rsidRDefault="007E65C6" w:rsidP="007E65C6">
      <w:pPr>
        <w:pStyle w:val="TOC1"/>
        <w:rPr>
          <w:ins w:id="10181" w:author="Author"/>
          <w:del w:id="10182" w:author="Author"/>
          <w:rFonts w:asciiTheme="minorHAnsi" w:eastAsiaTheme="minorEastAsia" w:hAnsiTheme="minorHAnsi" w:cstheme="minorBidi"/>
          <w:sz w:val="22"/>
          <w:szCs w:val="22"/>
        </w:rPr>
      </w:pPr>
      <w:ins w:id="10183" w:author="Author">
        <w:del w:id="10184" w:author="Author">
          <w:r w:rsidRPr="00FD5679" w:rsidDel="00A17716">
            <w:rPr>
              <w:rStyle w:val="Hyperlink"/>
            </w:rPr>
            <w:delText>7.</w:delText>
          </w:r>
          <w:r w:rsidDel="00A17716">
            <w:rPr>
              <w:rFonts w:asciiTheme="minorHAnsi" w:eastAsiaTheme="minorEastAsia" w:hAnsiTheme="minorHAnsi" w:cstheme="minorBidi"/>
              <w:sz w:val="22"/>
              <w:szCs w:val="22"/>
            </w:rPr>
            <w:tab/>
          </w:r>
          <w:r w:rsidRPr="00FD5679" w:rsidDel="00A17716">
            <w:rPr>
              <w:rStyle w:val="Hyperlink"/>
            </w:rPr>
            <w:delText>External System Interface Design</w:delText>
          </w:r>
          <w:r w:rsidDel="00A17716">
            <w:rPr>
              <w:webHidden/>
            </w:rPr>
            <w:tab/>
            <w:delText>105</w:delText>
          </w:r>
        </w:del>
      </w:ins>
    </w:p>
    <w:p w14:paraId="47CBF9B4" w14:textId="1A15A5DA" w:rsidR="007E65C6" w:rsidDel="00A17716" w:rsidRDefault="007E65C6" w:rsidP="007E65C6">
      <w:pPr>
        <w:pStyle w:val="TOC2"/>
        <w:rPr>
          <w:ins w:id="10185" w:author="Author"/>
          <w:del w:id="10186" w:author="Author"/>
          <w:rFonts w:asciiTheme="minorHAnsi" w:eastAsiaTheme="minorEastAsia" w:hAnsiTheme="minorHAnsi" w:cstheme="minorBidi"/>
          <w:sz w:val="22"/>
          <w:szCs w:val="22"/>
        </w:rPr>
      </w:pPr>
      <w:ins w:id="10187" w:author="Author">
        <w:del w:id="10188" w:author="Author">
          <w:r w:rsidRPr="00FD5679" w:rsidDel="00A17716">
            <w:rPr>
              <w:rStyle w:val="Hyperlink"/>
            </w:rPr>
            <w:delText>7.1.</w:delText>
          </w:r>
          <w:r w:rsidDel="00A17716">
            <w:rPr>
              <w:rFonts w:asciiTheme="minorHAnsi" w:eastAsiaTheme="minorEastAsia" w:hAnsiTheme="minorHAnsi" w:cstheme="minorBidi"/>
              <w:sz w:val="22"/>
              <w:szCs w:val="22"/>
            </w:rPr>
            <w:tab/>
          </w:r>
          <w:r w:rsidRPr="00FD5679" w:rsidDel="00A17716">
            <w:rPr>
              <w:rStyle w:val="Hyperlink"/>
            </w:rPr>
            <w:delText>Interface Architecture</w:delText>
          </w:r>
          <w:r w:rsidDel="00A17716">
            <w:rPr>
              <w:webHidden/>
            </w:rPr>
            <w:tab/>
            <w:delText>105</w:delText>
          </w:r>
        </w:del>
      </w:ins>
    </w:p>
    <w:p w14:paraId="77373A37" w14:textId="40D56EB3" w:rsidR="007E65C6" w:rsidDel="00A17716" w:rsidRDefault="007E65C6" w:rsidP="007E65C6">
      <w:pPr>
        <w:pStyle w:val="TOC3"/>
        <w:rPr>
          <w:ins w:id="10189" w:author="Author"/>
          <w:del w:id="10190" w:author="Author"/>
          <w:rFonts w:asciiTheme="minorHAnsi" w:eastAsiaTheme="minorEastAsia" w:hAnsiTheme="minorHAnsi" w:cstheme="minorBidi"/>
          <w:sz w:val="22"/>
          <w:szCs w:val="22"/>
        </w:rPr>
      </w:pPr>
      <w:ins w:id="10191" w:author="Author">
        <w:del w:id="10192" w:author="Author">
          <w:r w:rsidRPr="00FD5679" w:rsidDel="00A17716">
            <w:rPr>
              <w:rStyle w:val="Hyperlink"/>
            </w:rPr>
            <w:delText>7.1.1.</w:delText>
          </w:r>
          <w:r w:rsidDel="00A17716">
            <w:rPr>
              <w:rFonts w:asciiTheme="minorHAnsi" w:eastAsiaTheme="minorEastAsia" w:hAnsiTheme="minorHAnsi" w:cstheme="minorBidi"/>
              <w:sz w:val="22"/>
              <w:szCs w:val="22"/>
            </w:rPr>
            <w:tab/>
          </w:r>
          <w:r w:rsidRPr="00FD5679" w:rsidDel="00A17716">
            <w:rPr>
              <w:rStyle w:val="Hyperlink"/>
            </w:rPr>
            <w:delText>TAS Web Development Ports</w:delText>
          </w:r>
          <w:r w:rsidDel="00A17716">
            <w:rPr>
              <w:webHidden/>
            </w:rPr>
            <w:tab/>
            <w:delText>107</w:delText>
          </w:r>
        </w:del>
      </w:ins>
    </w:p>
    <w:p w14:paraId="1CC1494B" w14:textId="690F67D3" w:rsidR="007E65C6" w:rsidDel="00A17716" w:rsidRDefault="007E65C6" w:rsidP="007E65C6">
      <w:pPr>
        <w:pStyle w:val="TOC3"/>
        <w:rPr>
          <w:ins w:id="10193" w:author="Author"/>
          <w:del w:id="10194" w:author="Author"/>
          <w:rFonts w:asciiTheme="minorHAnsi" w:eastAsiaTheme="minorEastAsia" w:hAnsiTheme="minorHAnsi" w:cstheme="minorBidi"/>
          <w:sz w:val="22"/>
          <w:szCs w:val="22"/>
        </w:rPr>
      </w:pPr>
      <w:ins w:id="10195" w:author="Author">
        <w:del w:id="10196" w:author="Author">
          <w:r w:rsidRPr="00FD5679" w:rsidDel="00A17716">
            <w:rPr>
              <w:rStyle w:val="Hyperlink"/>
            </w:rPr>
            <w:delText>7.1.2.</w:delText>
          </w:r>
          <w:r w:rsidDel="00A17716">
            <w:rPr>
              <w:rFonts w:asciiTheme="minorHAnsi" w:eastAsiaTheme="minorEastAsia" w:hAnsiTheme="minorHAnsi" w:cstheme="minorBidi"/>
              <w:sz w:val="22"/>
              <w:szCs w:val="22"/>
            </w:rPr>
            <w:tab/>
          </w:r>
          <w:r w:rsidRPr="00FD5679" w:rsidDel="00A17716">
            <w:rPr>
              <w:rStyle w:val="Hyperlink"/>
            </w:rPr>
            <w:delText>CIT EDE Servers</w:delText>
          </w:r>
          <w:r w:rsidDel="00A17716">
            <w:rPr>
              <w:webHidden/>
            </w:rPr>
            <w:tab/>
            <w:delText>110</w:delText>
          </w:r>
        </w:del>
      </w:ins>
    </w:p>
    <w:p w14:paraId="3E2578B8" w14:textId="164D932C" w:rsidR="007E65C6" w:rsidDel="00A17716" w:rsidRDefault="007E65C6" w:rsidP="007E65C6">
      <w:pPr>
        <w:pStyle w:val="TOC3"/>
        <w:rPr>
          <w:ins w:id="10197" w:author="Author"/>
          <w:del w:id="10198" w:author="Author"/>
          <w:rFonts w:asciiTheme="minorHAnsi" w:eastAsiaTheme="minorEastAsia" w:hAnsiTheme="minorHAnsi" w:cstheme="minorBidi"/>
          <w:sz w:val="22"/>
          <w:szCs w:val="22"/>
        </w:rPr>
      </w:pPr>
      <w:ins w:id="10199" w:author="Author">
        <w:del w:id="10200" w:author="Author">
          <w:r w:rsidRPr="00FD5679" w:rsidDel="00A17716">
            <w:rPr>
              <w:rStyle w:val="Hyperlink"/>
            </w:rPr>
            <w:delText>7.1.3.</w:delText>
          </w:r>
          <w:r w:rsidDel="00A17716">
            <w:rPr>
              <w:rFonts w:asciiTheme="minorHAnsi" w:eastAsiaTheme="minorEastAsia" w:hAnsiTheme="minorHAnsi" w:cstheme="minorBidi"/>
              <w:sz w:val="22"/>
              <w:szCs w:val="22"/>
            </w:rPr>
            <w:tab/>
          </w:r>
          <w:r w:rsidRPr="00FD5679" w:rsidDel="00A17716">
            <w:rPr>
              <w:rStyle w:val="Hyperlink"/>
            </w:rPr>
            <w:delText>SQA EDE Servers</w:delText>
          </w:r>
          <w:r w:rsidDel="00A17716">
            <w:rPr>
              <w:webHidden/>
            </w:rPr>
            <w:tab/>
            <w:delText>112</w:delText>
          </w:r>
        </w:del>
      </w:ins>
    </w:p>
    <w:p w14:paraId="3E9506B5" w14:textId="15B09F6F" w:rsidR="007E65C6" w:rsidDel="00A17716" w:rsidRDefault="007E65C6" w:rsidP="007E65C6">
      <w:pPr>
        <w:pStyle w:val="TOC3"/>
        <w:rPr>
          <w:ins w:id="10201" w:author="Author"/>
          <w:del w:id="10202" w:author="Author"/>
          <w:rFonts w:asciiTheme="minorHAnsi" w:eastAsiaTheme="minorEastAsia" w:hAnsiTheme="minorHAnsi" w:cstheme="minorBidi"/>
          <w:sz w:val="22"/>
          <w:szCs w:val="22"/>
        </w:rPr>
      </w:pPr>
      <w:ins w:id="10203" w:author="Author">
        <w:del w:id="10204" w:author="Author">
          <w:r w:rsidRPr="00FD5679" w:rsidDel="00A17716">
            <w:rPr>
              <w:rStyle w:val="Hyperlink"/>
            </w:rPr>
            <w:delText>7.1.4.</w:delText>
          </w:r>
          <w:r w:rsidDel="00A17716">
            <w:rPr>
              <w:rFonts w:asciiTheme="minorHAnsi" w:eastAsiaTheme="minorEastAsia" w:hAnsiTheme="minorHAnsi" w:cstheme="minorBidi"/>
              <w:sz w:val="22"/>
              <w:szCs w:val="22"/>
            </w:rPr>
            <w:tab/>
          </w:r>
          <w:r w:rsidRPr="00FD5679" w:rsidDel="00A17716">
            <w:rPr>
              <w:rStyle w:val="Hyperlink"/>
            </w:rPr>
            <w:delText>UAT EDE Servers</w:delText>
          </w:r>
          <w:r w:rsidDel="00A17716">
            <w:rPr>
              <w:webHidden/>
            </w:rPr>
            <w:tab/>
            <w:delText>113</w:delText>
          </w:r>
        </w:del>
      </w:ins>
    </w:p>
    <w:p w14:paraId="762F1BC0" w14:textId="3AA196E6" w:rsidR="007E65C6" w:rsidDel="00A17716" w:rsidRDefault="007E65C6" w:rsidP="007E65C6">
      <w:pPr>
        <w:pStyle w:val="TOC2"/>
        <w:rPr>
          <w:ins w:id="10205" w:author="Author"/>
          <w:del w:id="10206" w:author="Author"/>
          <w:rFonts w:asciiTheme="minorHAnsi" w:eastAsiaTheme="minorEastAsia" w:hAnsiTheme="minorHAnsi" w:cstheme="minorBidi"/>
          <w:sz w:val="22"/>
          <w:szCs w:val="22"/>
        </w:rPr>
      </w:pPr>
      <w:ins w:id="10207" w:author="Author">
        <w:del w:id="10208" w:author="Author">
          <w:r w:rsidRPr="00FD5679" w:rsidDel="00A17716">
            <w:rPr>
              <w:rStyle w:val="Hyperlink"/>
            </w:rPr>
            <w:delText>7.2.</w:delText>
          </w:r>
          <w:r w:rsidDel="00A17716">
            <w:rPr>
              <w:rFonts w:asciiTheme="minorHAnsi" w:eastAsiaTheme="minorEastAsia" w:hAnsiTheme="minorHAnsi" w:cstheme="minorBidi"/>
              <w:sz w:val="22"/>
              <w:szCs w:val="22"/>
            </w:rPr>
            <w:tab/>
          </w:r>
          <w:r w:rsidRPr="00FD5679" w:rsidDel="00A17716">
            <w:rPr>
              <w:rStyle w:val="Hyperlink"/>
            </w:rPr>
            <w:delText>Interface Detailed Design</w:delText>
          </w:r>
          <w:r w:rsidDel="00A17716">
            <w:rPr>
              <w:webHidden/>
            </w:rPr>
            <w:tab/>
            <w:delText>114</w:delText>
          </w:r>
        </w:del>
      </w:ins>
    </w:p>
    <w:p w14:paraId="08489854" w14:textId="45CCB9B4" w:rsidR="007E65C6" w:rsidDel="00A17716" w:rsidRDefault="007E65C6" w:rsidP="007E65C6">
      <w:pPr>
        <w:pStyle w:val="TOC1"/>
        <w:rPr>
          <w:ins w:id="10209" w:author="Author"/>
          <w:del w:id="10210" w:author="Author"/>
          <w:rFonts w:asciiTheme="minorHAnsi" w:eastAsiaTheme="minorEastAsia" w:hAnsiTheme="minorHAnsi" w:cstheme="minorBidi"/>
          <w:sz w:val="22"/>
          <w:szCs w:val="22"/>
        </w:rPr>
      </w:pPr>
      <w:ins w:id="10211" w:author="Author">
        <w:del w:id="10212" w:author="Author">
          <w:r w:rsidRPr="00FD5679" w:rsidDel="00A17716">
            <w:rPr>
              <w:rStyle w:val="Hyperlink"/>
            </w:rPr>
            <w:delText>8.</w:delText>
          </w:r>
          <w:r w:rsidDel="00A17716">
            <w:rPr>
              <w:rFonts w:asciiTheme="minorHAnsi" w:eastAsiaTheme="minorEastAsia" w:hAnsiTheme="minorHAnsi" w:cstheme="minorBidi"/>
              <w:sz w:val="22"/>
              <w:szCs w:val="22"/>
            </w:rPr>
            <w:tab/>
          </w:r>
          <w:r w:rsidRPr="00FD5679" w:rsidDel="00A17716">
            <w:rPr>
              <w:rStyle w:val="Hyperlink"/>
            </w:rPr>
            <w:delText>Human-Machine Interface</w:delText>
          </w:r>
          <w:r w:rsidDel="00A17716">
            <w:rPr>
              <w:webHidden/>
            </w:rPr>
            <w:tab/>
            <w:delText>115</w:delText>
          </w:r>
        </w:del>
      </w:ins>
    </w:p>
    <w:p w14:paraId="6408807E" w14:textId="07048251" w:rsidR="007E65C6" w:rsidDel="00A17716" w:rsidRDefault="007E65C6" w:rsidP="007E65C6">
      <w:pPr>
        <w:pStyle w:val="TOC2"/>
        <w:rPr>
          <w:ins w:id="10213" w:author="Author"/>
          <w:del w:id="10214" w:author="Author"/>
          <w:rFonts w:asciiTheme="minorHAnsi" w:eastAsiaTheme="minorEastAsia" w:hAnsiTheme="minorHAnsi" w:cstheme="minorBidi"/>
          <w:sz w:val="22"/>
          <w:szCs w:val="22"/>
        </w:rPr>
      </w:pPr>
      <w:ins w:id="10215" w:author="Author">
        <w:del w:id="10216" w:author="Author">
          <w:r w:rsidRPr="00FD5679" w:rsidDel="00A17716">
            <w:rPr>
              <w:rStyle w:val="Hyperlink"/>
            </w:rPr>
            <w:delText>8.1.</w:delText>
          </w:r>
          <w:r w:rsidDel="00A17716">
            <w:rPr>
              <w:rFonts w:asciiTheme="minorHAnsi" w:eastAsiaTheme="minorEastAsia" w:hAnsiTheme="minorHAnsi" w:cstheme="minorBidi"/>
              <w:sz w:val="22"/>
              <w:szCs w:val="22"/>
            </w:rPr>
            <w:tab/>
          </w:r>
          <w:r w:rsidRPr="00FD5679" w:rsidDel="00A17716">
            <w:rPr>
              <w:rStyle w:val="Hyperlink"/>
            </w:rPr>
            <w:delText>Interface Design Rules</w:delText>
          </w:r>
          <w:r w:rsidDel="00A17716">
            <w:rPr>
              <w:webHidden/>
            </w:rPr>
            <w:tab/>
            <w:delText>115</w:delText>
          </w:r>
        </w:del>
      </w:ins>
    </w:p>
    <w:p w14:paraId="35364188" w14:textId="54B9D439" w:rsidR="007E65C6" w:rsidDel="00A17716" w:rsidRDefault="007E65C6" w:rsidP="007E65C6">
      <w:pPr>
        <w:pStyle w:val="TOC2"/>
        <w:rPr>
          <w:ins w:id="10217" w:author="Author"/>
          <w:del w:id="10218" w:author="Author"/>
          <w:rFonts w:asciiTheme="minorHAnsi" w:eastAsiaTheme="minorEastAsia" w:hAnsiTheme="minorHAnsi" w:cstheme="minorBidi"/>
          <w:sz w:val="22"/>
          <w:szCs w:val="22"/>
        </w:rPr>
      </w:pPr>
      <w:ins w:id="10219" w:author="Author">
        <w:del w:id="10220" w:author="Author">
          <w:r w:rsidRPr="00FD5679" w:rsidDel="00A17716">
            <w:rPr>
              <w:rStyle w:val="Hyperlink"/>
            </w:rPr>
            <w:delText>8.2.</w:delText>
          </w:r>
          <w:r w:rsidDel="00A17716">
            <w:rPr>
              <w:rFonts w:asciiTheme="minorHAnsi" w:eastAsiaTheme="minorEastAsia" w:hAnsiTheme="minorHAnsi" w:cstheme="minorBidi"/>
              <w:sz w:val="22"/>
              <w:szCs w:val="22"/>
            </w:rPr>
            <w:tab/>
          </w:r>
          <w:r w:rsidRPr="00FD5679" w:rsidDel="00A17716">
            <w:rPr>
              <w:rStyle w:val="Hyperlink"/>
            </w:rPr>
            <w:delText>Inputs</w:delText>
          </w:r>
          <w:r w:rsidDel="00A17716">
            <w:rPr>
              <w:webHidden/>
            </w:rPr>
            <w:tab/>
            <w:delText>115</w:delText>
          </w:r>
        </w:del>
      </w:ins>
    </w:p>
    <w:p w14:paraId="7D7CDD7D" w14:textId="36090E57" w:rsidR="007E65C6" w:rsidDel="00A17716" w:rsidRDefault="007E65C6" w:rsidP="007E65C6">
      <w:pPr>
        <w:pStyle w:val="TOC2"/>
        <w:rPr>
          <w:ins w:id="10221" w:author="Author"/>
          <w:del w:id="10222" w:author="Author"/>
          <w:rFonts w:asciiTheme="minorHAnsi" w:eastAsiaTheme="minorEastAsia" w:hAnsiTheme="minorHAnsi" w:cstheme="minorBidi"/>
          <w:sz w:val="22"/>
          <w:szCs w:val="22"/>
        </w:rPr>
      </w:pPr>
      <w:ins w:id="10223" w:author="Author">
        <w:del w:id="10224" w:author="Author">
          <w:r w:rsidRPr="00FD5679" w:rsidDel="00A17716">
            <w:rPr>
              <w:rStyle w:val="Hyperlink"/>
            </w:rPr>
            <w:delText>8.3.</w:delText>
          </w:r>
          <w:r w:rsidDel="00A17716">
            <w:rPr>
              <w:rFonts w:asciiTheme="minorHAnsi" w:eastAsiaTheme="minorEastAsia" w:hAnsiTheme="minorHAnsi" w:cstheme="minorBidi"/>
              <w:sz w:val="22"/>
              <w:szCs w:val="22"/>
            </w:rPr>
            <w:tab/>
          </w:r>
          <w:r w:rsidRPr="00FD5679" w:rsidDel="00A17716">
            <w:rPr>
              <w:rStyle w:val="Hyperlink"/>
            </w:rPr>
            <w:delText>Outputs</w:delText>
          </w:r>
          <w:r w:rsidDel="00A17716">
            <w:rPr>
              <w:webHidden/>
            </w:rPr>
            <w:tab/>
            <w:delText>115</w:delText>
          </w:r>
        </w:del>
      </w:ins>
    </w:p>
    <w:p w14:paraId="3A49F182" w14:textId="7D6C4C69" w:rsidR="007E65C6" w:rsidDel="00A17716" w:rsidRDefault="007E65C6" w:rsidP="007E65C6">
      <w:pPr>
        <w:pStyle w:val="TOC2"/>
        <w:rPr>
          <w:ins w:id="10225" w:author="Author"/>
          <w:del w:id="10226" w:author="Author"/>
          <w:rFonts w:asciiTheme="minorHAnsi" w:eastAsiaTheme="minorEastAsia" w:hAnsiTheme="minorHAnsi" w:cstheme="minorBidi"/>
          <w:sz w:val="22"/>
          <w:szCs w:val="22"/>
        </w:rPr>
      </w:pPr>
      <w:ins w:id="10227" w:author="Author">
        <w:del w:id="10228" w:author="Author">
          <w:r w:rsidRPr="00FD5679" w:rsidDel="00A17716">
            <w:rPr>
              <w:rStyle w:val="Hyperlink"/>
            </w:rPr>
            <w:delText>8.4.</w:delText>
          </w:r>
          <w:r w:rsidDel="00A17716">
            <w:rPr>
              <w:rFonts w:asciiTheme="minorHAnsi" w:eastAsiaTheme="minorEastAsia" w:hAnsiTheme="minorHAnsi" w:cstheme="minorBidi"/>
              <w:sz w:val="22"/>
              <w:szCs w:val="22"/>
            </w:rPr>
            <w:tab/>
          </w:r>
          <w:r w:rsidRPr="00FD5679" w:rsidDel="00A17716">
            <w:rPr>
              <w:rStyle w:val="Hyperlink"/>
            </w:rPr>
            <w:delText>Navigation Hierarchy</w:delText>
          </w:r>
          <w:r w:rsidDel="00A17716">
            <w:rPr>
              <w:webHidden/>
            </w:rPr>
            <w:tab/>
            <w:delText>138</w:delText>
          </w:r>
        </w:del>
      </w:ins>
    </w:p>
    <w:p w14:paraId="41C2CDAF" w14:textId="598A19F6" w:rsidR="007E65C6" w:rsidDel="00A17716" w:rsidRDefault="007E65C6" w:rsidP="007E65C6">
      <w:pPr>
        <w:pStyle w:val="TOC3"/>
        <w:rPr>
          <w:ins w:id="10229" w:author="Author"/>
          <w:del w:id="10230" w:author="Author"/>
          <w:rFonts w:asciiTheme="minorHAnsi" w:eastAsiaTheme="minorEastAsia" w:hAnsiTheme="minorHAnsi" w:cstheme="minorBidi"/>
          <w:sz w:val="22"/>
          <w:szCs w:val="22"/>
        </w:rPr>
      </w:pPr>
      <w:ins w:id="10231" w:author="Author">
        <w:del w:id="10232" w:author="Author">
          <w:r w:rsidRPr="00FD5679" w:rsidDel="00A17716">
            <w:rPr>
              <w:rStyle w:val="Hyperlink"/>
            </w:rPr>
            <w:delText>8.4.1.</w:delText>
          </w:r>
          <w:r w:rsidDel="00A17716">
            <w:rPr>
              <w:rFonts w:asciiTheme="minorHAnsi" w:eastAsiaTheme="minorEastAsia" w:hAnsiTheme="minorHAnsi" w:cstheme="minorBidi"/>
              <w:sz w:val="22"/>
              <w:szCs w:val="22"/>
            </w:rPr>
            <w:tab/>
          </w:r>
          <w:r w:rsidRPr="00FD5679" w:rsidDel="00A17716">
            <w:rPr>
              <w:rStyle w:val="Hyperlink"/>
            </w:rPr>
            <w:delText>Screens</w:delText>
          </w:r>
          <w:r w:rsidDel="00A17716">
            <w:rPr>
              <w:webHidden/>
            </w:rPr>
            <w:tab/>
            <w:delText>138</w:delText>
          </w:r>
        </w:del>
      </w:ins>
    </w:p>
    <w:p w14:paraId="69599B06" w14:textId="51C04187" w:rsidR="007E65C6" w:rsidDel="00A17716" w:rsidRDefault="007E65C6" w:rsidP="007E65C6">
      <w:pPr>
        <w:pStyle w:val="TOC1"/>
        <w:rPr>
          <w:ins w:id="10233" w:author="Author"/>
          <w:del w:id="10234" w:author="Author"/>
          <w:rFonts w:asciiTheme="minorHAnsi" w:eastAsiaTheme="minorEastAsia" w:hAnsiTheme="minorHAnsi" w:cstheme="minorBidi"/>
          <w:sz w:val="22"/>
          <w:szCs w:val="22"/>
        </w:rPr>
      </w:pPr>
      <w:ins w:id="10235" w:author="Author">
        <w:del w:id="10236" w:author="Author">
          <w:r w:rsidRPr="00FD5679" w:rsidDel="00A17716">
            <w:rPr>
              <w:rStyle w:val="Hyperlink"/>
            </w:rPr>
            <w:delText>9.</w:delText>
          </w:r>
          <w:r w:rsidDel="00A17716">
            <w:rPr>
              <w:rFonts w:asciiTheme="minorHAnsi" w:eastAsiaTheme="minorEastAsia" w:hAnsiTheme="minorHAnsi" w:cstheme="minorBidi"/>
              <w:sz w:val="22"/>
              <w:szCs w:val="22"/>
            </w:rPr>
            <w:tab/>
          </w:r>
          <w:r w:rsidRPr="00FD5679" w:rsidDel="00A17716">
            <w:rPr>
              <w:rStyle w:val="Hyperlink"/>
            </w:rPr>
            <w:delText>Attachment A – Approval Signatures</w:delText>
          </w:r>
          <w:r w:rsidDel="00A17716">
            <w:rPr>
              <w:webHidden/>
            </w:rPr>
            <w:tab/>
            <w:delText>141</w:delText>
          </w:r>
        </w:del>
      </w:ins>
    </w:p>
    <w:p w14:paraId="2D9D16F6" w14:textId="53A234A7" w:rsidR="007E65C6" w:rsidDel="00A17716" w:rsidRDefault="007E65C6" w:rsidP="007E65C6">
      <w:pPr>
        <w:pStyle w:val="TOC2"/>
        <w:rPr>
          <w:ins w:id="10237" w:author="Author"/>
          <w:del w:id="10238" w:author="Author"/>
          <w:rFonts w:asciiTheme="minorHAnsi" w:eastAsiaTheme="minorEastAsia" w:hAnsiTheme="minorHAnsi" w:cstheme="minorBidi"/>
          <w:sz w:val="22"/>
          <w:szCs w:val="22"/>
        </w:rPr>
      </w:pPr>
      <w:ins w:id="10239" w:author="Author">
        <w:del w:id="10240" w:author="Author">
          <w:r w:rsidRPr="00FD5679" w:rsidDel="00A17716">
            <w:rPr>
              <w:rStyle w:val="Hyperlink"/>
            </w:rPr>
            <w:delText>A.1.</w:delText>
          </w:r>
          <w:r w:rsidDel="00A17716">
            <w:rPr>
              <w:rFonts w:asciiTheme="minorHAnsi" w:eastAsiaTheme="minorEastAsia" w:hAnsiTheme="minorHAnsi" w:cstheme="minorBidi"/>
              <w:sz w:val="22"/>
              <w:szCs w:val="22"/>
            </w:rPr>
            <w:tab/>
          </w:r>
          <w:r w:rsidRPr="00FD5679" w:rsidDel="00A17716">
            <w:rPr>
              <w:rStyle w:val="Hyperlink"/>
            </w:rPr>
            <w:delText>Identification of Technology and Standards</w:delText>
          </w:r>
          <w:r w:rsidDel="00A17716">
            <w:rPr>
              <w:webHidden/>
            </w:rPr>
            <w:tab/>
            <w:delText>142</w:delText>
          </w:r>
        </w:del>
      </w:ins>
    </w:p>
    <w:p w14:paraId="7E86B6C7" w14:textId="3215AA81" w:rsidR="007E65C6" w:rsidDel="00A17716" w:rsidRDefault="007E65C6" w:rsidP="007E65C6">
      <w:pPr>
        <w:pStyle w:val="TOC2"/>
        <w:rPr>
          <w:ins w:id="10241" w:author="Author"/>
          <w:del w:id="10242" w:author="Author"/>
          <w:rFonts w:asciiTheme="minorHAnsi" w:eastAsiaTheme="minorEastAsia" w:hAnsiTheme="minorHAnsi" w:cstheme="minorBidi"/>
          <w:sz w:val="22"/>
          <w:szCs w:val="22"/>
        </w:rPr>
      </w:pPr>
      <w:ins w:id="10243" w:author="Author">
        <w:del w:id="10244" w:author="Author">
          <w:r w:rsidRPr="00FD5679" w:rsidDel="00A17716">
            <w:rPr>
              <w:rStyle w:val="Hyperlink"/>
            </w:rPr>
            <w:delText>A.2.</w:delText>
          </w:r>
          <w:r w:rsidDel="00A17716">
            <w:rPr>
              <w:rFonts w:asciiTheme="minorHAnsi" w:eastAsiaTheme="minorEastAsia" w:hAnsiTheme="minorHAnsi" w:cstheme="minorBidi"/>
              <w:sz w:val="22"/>
              <w:szCs w:val="22"/>
            </w:rPr>
            <w:tab/>
          </w:r>
          <w:r w:rsidRPr="00FD5679" w:rsidDel="00A17716">
            <w:rPr>
              <w:rStyle w:val="Hyperlink"/>
            </w:rPr>
            <w:delText>Constraining Policies, Directives and Procedures</w:delText>
          </w:r>
          <w:r w:rsidDel="00A17716">
            <w:rPr>
              <w:webHidden/>
            </w:rPr>
            <w:tab/>
            <w:delText>142</w:delText>
          </w:r>
        </w:del>
      </w:ins>
    </w:p>
    <w:p w14:paraId="111EE137" w14:textId="240B4D9C" w:rsidR="007E65C6" w:rsidDel="00A17716" w:rsidRDefault="007E65C6" w:rsidP="007E65C6">
      <w:pPr>
        <w:pStyle w:val="TOC2"/>
        <w:rPr>
          <w:ins w:id="10245" w:author="Author"/>
          <w:del w:id="10246" w:author="Author"/>
          <w:rFonts w:asciiTheme="minorHAnsi" w:eastAsiaTheme="minorEastAsia" w:hAnsiTheme="minorHAnsi" w:cstheme="minorBidi"/>
          <w:sz w:val="22"/>
          <w:szCs w:val="22"/>
        </w:rPr>
      </w:pPr>
      <w:ins w:id="10247" w:author="Author">
        <w:del w:id="10248" w:author="Author">
          <w:r w:rsidRPr="00FD5679" w:rsidDel="00A17716">
            <w:rPr>
              <w:rStyle w:val="Hyperlink"/>
            </w:rPr>
            <w:delText>A.3.</w:delText>
          </w:r>
          <w:r w:rsidDel="00A17716">
            <w:rPr>
              <w:rFonts w:asciiTheme="minorHAnsi" w:eastAsiaTheme="minorEastAsia" w:hAnsiTheme="minorHAnsi" w:cstheme="minorBidi"/>
              <w:sz w:val="22"/>
              <w:szCs w:val="22"/>
            </w:rPr>
            <w:tab/>
          </w:r>
          <w:r w:rsidRPr="00FD5679" w:rsidDel="00A17716">
            <w:rPr>
              <w:rStyle w:val="Hyperlink"/>
            </w:rPr>
            <w:delText>Requirements Traceability Matrix</w:delText>
          </w:r>
          <w:r w:rsidDel="00A17716">
            <w:rPr>
              <w:webHidden/>
            </w:rPr>
            <w:tab/>
            <w:delText>142</w:delText>
          </w:r>
        </w:del>
      </w:ins>
    </w:p>
    <w:p w14:paraId="68B2A444" w14:textId="0B4C0870" w:rsidR="007E65C6" w:rsidDel="00A17716" w:rsidRDefault="007E65C6" w:rsidP="007E65C6">
      <w:pPr>
        <w:pStyle w:val="TOC2"/>
        <w:rPr>
          <w:ins w:id="10249" w:author="Author"/>
          <w:del w:id="10250" w:author="Author"/>
          <w:rFonts w:asciiTheme="minorHAnsi" w:eastAsiaTheme="minorEastAsia" w:hAnsiTheme="minorHAnsi" w:cstheme="minorBidi"/>
          <w:sz w:val="22"/>
          <w:szCs w:val="22"/>
        </w:rPr>
      </w:pPr>
      <w:ins w:id="10251" w:author="Author">
        <w:del w:id="10252" w:author="Author">
          <w:r w:rsidRPr="00FD5679" w:rsidDel="00A17716">
            <w:rPr>
              <w:rStyle w:val="Hyperlink"/>
            </w:rPr>
            <w:delText>A.4.</w:delText>
          </w:r>
          <w:r w:rsidDel="00A17716">
            <w:rPr>
              <w:rFonts w:asciiTheme="minorHAnsi" w:eastAsiaTheme="minorEastAsia" w:hAnsiTheme="minorHAnsi" w:cstheme="minorBidi"/>
              <w:sz w:val="22"/>
              <w:szCs w:val="22"/>
            </w:rPr>
            <w:tab/>
          </w:r>
          <w:r w:rsidRPr="00FD5679" w:rsidDel="00A17716">
            <w:rPr>
              <w:rStyle w:val="Hyperlink"/>
            </w:rPr>
            <w:delText>Packaging and Installation</w:delText>
          </w:r>
          <w:r w:rsidDel="00A17716">
            <w:rPr>
              <w:webHidden/>
            </w:rPr>
            <w:tab/>
            <w:delText>142</w:delText>
          </w:r>
        </w:del>
      </w:ins>
    </w:p>
    <w:p w14:paraId="2854A1C4" w14:textId="705303F3" w:rsidR="007E65C6" w:rsidDel="00A17716" w:rsidRDefault="007E65C6" w:rsidP="007E65C6">
      <w:pPr>
        <w:pStyle w:val="TOC2"/>
        <w:rPr>
          <w:ins w:id="10253" w:author="Author"/>
          <w:del w:id="10254" w:author="Author"/>
          <w:rFonts w:asciiTheme="minorHAnsi" w:eastAsiaTheme="minorEastAsia" w:hAnsiTheme="minorHAnsi" w:cstheme="minorBidi"/>
          <w:sz w:val="22"/>
          <w:szCs w:val="22"/>
        </w:rPr>
      </w:pPr>
      <w:ins w:id="10255" w:author="Author">
        <w:del w:id="10256" w:author="Author">
          <w:r w:rsidRPr="00FD5679" w:rsidDel="00A17716">
            <w:rPr>
              <w:rStyle w:val="Hyperlink"/>
            </w:rPr>
            <w:delText>A.5.</w:delText>
          </w:r>
          <w:r w:rsidDel="00A17716">
            <w:rPr>
              <w:rFonts w:asciiTheme="minorHAnsi" w:eastAsiaTheme="minorEastAsia" w:hAnsiTheme="minorHAnsi" w:cstheme="minorBidi"/>
              <w:sz w:val="22"/>
              <w:szCs w:val="22"/>
            </w:rPr>
            <w:tab/>
          </w:r>
          <w:r w:rsidRPr="00FD5679" w:rsidDel="00A17716">
            <w:rPr>
              <w:rStyle w:val="Hyperlink"/>
            </w:rPr>
            <w:delText>Design Metrics</w:delText>
          </w:r>
          <w:r w:rsidDel="00A17716">
            <w:rPr>
              <w:webHidden/>
            </w:rPr>
            <w:tab/>
            <w:delText>142</w:delText>
          </w:r>
        </w:del>
      </w:ins>
    </w:p>
    <w:p w14:paraId="51CEA69B" w14:textId="07759168" w:rsidR="007E65C6" w:rsidRPr="00F458A0" w:rsidDel="00A17716" w:rsidRDefault="007E65C6" w:rsidP="007E65C6">
      <w:pPr>
        <w:pStyle w:val="TOC1"/>
        <w:rPr>
          <w:ins w:id="10257" w:author="Author"/>
          <w:del w:id="10258" w:author="Author"/>
          <w:rStyle w:val="Hyperlink"/>
          <w:rFonts w:ascii="Arial" w:hAnsi="Arial"/>
          <w:b/>
        </w:rPr>
      </w:pPr>
      <w:ins w:id="10259" w:author="Author">
        <w:del w:id="10260" w:author="Author">
          <w:r w:rsidRPr="00F458A0" w:rsidDel="00A17716">
            <w:fldChar w:fldCharType="end"/>
          </w:r>
        </w:del>
      </w:ins>
    </w:p>
    <w:p w14:paraId="7FDA704E" w14:textId="4457E865" w:rsidR="007E65C6" w:rsidRPr="00F458A0" w:rsidDel="00A17716" w:rsidRDefault="007E65C6" w:rsidP="007E65C6">
      <w:pPr>
        <w:pStyle w:val="TOC1"/>
        <w:rPr>
          <w:ins w:id="10261" w:author="Author"/>
          <w:del w:id="10262" w:author="Author"/>
          <w:rStyle w:val="Hyperlink"/>
          <w:rFonts w:ascii="Arial" w:hAnsi="Arial"/>
          <w:b/>
        </w:rPr>
      </w:pPr>
      <w:ins w:id="10263" w:author="Author">
        <w:del w:id="10264" w:author="Author">
          <w:r w:rsidRPr="00F458A0" w:rsidDel="00A17716">
            <w:rPr>
              <w:rStyle w:val="Hyperlink"/>
              <w:rFonts w:ascii="Arial" w:hAnsi="Arial"/>
              <w:b/>
            </w:rPr>
            <w:br w:type="page"/>
          </w:r>
        </w:del>
      </w:ins>
    </w:p>
    <w:p w14:paraId="7A136508" w14:textId="7B7B4B92" w:rsidR="007E65C6" w:rsidRPr="00F458A0" w:rsidDel="00A17716" w:rsidRDefault="007E65C6" w:rsidP="007E65C6">
      <w:pPr>
        <w:jc w:val="center"/>
        <w:rPr>
          <w:ins w:id="10265" w:author="Author"/>
          <w:del w:id="10266" w:author="Author"/>
          <w:rFonts w:ascii="Arial" w:hAnsi="Arial" w:cs="Arial"/>
          <w:sz w:val="28"/>
          <w:szCs w:val="28"/>
        </w:rPr>
      </w:pPr>
      <w:ins w:id="10267" w:author="Author">
        <w:del w:id="10268" w:author="Author">
          <w:r w:rsidRPr="00F458A0" w:rsidDel="00A17716">
            <w:rPr>
              <w:rFonts w:ascii="Arial" w:hAnsi="Arial" w:cs="Arial"/>
              <w:sz w:val="28"/>
              <w:szCs w:val="28"/>
            </w:rPr>
            <w:delText>Table of Figures</w:delText>
          </w:r>
        </w:del>
      </w:ins>
    </w:p>
    <w:p w14:paraId="5517D81E" w14:textId="71591D04" w:rsidR="007E65C6" w:rsidDel="00A17716" w:rsidRDefault="007E65C6" w:rsidP="007E65C6">
      <w:pPr>
        <w:pStyle w:val="TableofFigures"/>
        <w:rPr>
          <w:ins w:id="10269" w:author="Author"/>
          <w:del w:id="10270" w:author="Author"/>
          <w:rFonts w:asciiTheme="minorHAnsi" w:eastAsiaTheme="minorEastAsia" w:hAnsiTheme="minorHAnsi" w:cstheme="minorBidi"/>
          <w:noProof/>
          <w:sz w:val="22"/>
          <w:szCs w:val="22"/>
        </w:rPr>
      </w:pPr>
      <w:ins w:id="10271" w:author="Author">
        <w:del w:id="10272" w:author="Author">
          <w:r w:rsidRPr="00F458A0" w:rsidDel="00A17716">
            <w:fldChar w:fldCharType="begin"/>
          </w:r>
          <w:r w:rsidRPr="00F458A0" w:rsidDel="00A17716">
            <w:delInstrText xml:space="preserve"> TOC \h \z \c "Figure" </w:delInstrText>
          </w:r>
          <w:r w:rsidRPr="00F458A0" w:rsidDel="00A17716">
            <w:fldChar w:fldCharType="separate"/>
          </w:r>
          <w:r w:rsidDel="00A17716">
            <w:fldChar w:fldCharType="begin"/>
          </w:r>
          <w:r w:rsidDel="00A17716">
            <w:delInstrText xml:space="preserve"> HYPERLINK \l "_Toc501356650" </w:delInstrText>
          </w:r>
          <w:r w:rsidDel="00A17716">
            <w:fldChar w:fldCharType="separate"/>
          </w:r>
          <w:r w:rsidRPr="000B6C30" w:rsidDel="00A17716">
            <w:rPr>
              <w:rStyle w:val="Hyperlink"/>
              <w:noProof/>
            </w:rPr>
            <w:delText>Figure 1: VA Revenue Cycle Business Process</w:delText>
          </w:r>
          <w:r w:rsidDel="00A17716">
            <w:rPr>
              <w:noProof/>
              <w:webHidden/>
            </w:rPr>
            <w:tab/>
          </w:r>
          <w:r w:rsidDel="00A17716">
            <w:rPr>
              <w:noProof/>
              <w:webHidden/>
            </w:rPr>
            <w:fldChar w:fldCharType="begin"/>
          </w:r>
          <w:r w:rsidDel="00A17716">
            <w:rPr>
              <w:noProof/>
              <w:webHidden/>
            </w:rPr>
            <w:delInstrText xml:space="preserve"> PAGEREF _Toc501356650 \h </w:delInstrText>
          </w:r>
          <w:r w:rsidDel="00A17716">
            <w:rPr>
              <w:noProof/>
              <w:webHidden/>
            </w:rPr>
          </w:r>
          <w:r w:rsidDel="00A17716">
            <w:rPr>
              <w:noProof/>
              <w:webHidden/>
            </w:rPr>
            <w:fldChar w:fldCharType="separate"/>
          </w:r>
          <w:r w:rsidDel="00A17716">
            <w:rPr>
              <w:noProof/>
              <w:webHidden/>
            </w:rPr>
            <w:delText>8</w:delText>
          </w:r>
          <w:r w:rsidDel="00A17716">
            <w:rPr>
              <w:noProof/>
              <w:webHidden/>
            </w:rPr>
            <w:fldChar w:fldCharType="end"/>
          </w:r>
          <w:r w:rsidDel="00A17716">
            <w:rPr>
              <w:noProof/>
            </w:rPr>
            <w:fldChar w:fldCharType="end"/>
          </w:r>
        </w:del>
      </w:ins>
    </w:p>
    <w:p w14:paraId="0ECAEC9D" w14:textId="30603BBA" w:rsidR="007E65C6" w:rsidDel="00A17716" w:rsidRDefault="007E65C6" w:rsidP="007E65C6">
      <w:pPr>
        <w:pStyle w:val="TableofFigures"/>
        <w:rPr>
          <w:ins w:id="10273" w:author="Author"/>
          <w:del w:id="10274" w:author="Author"/>
          <w:rFonts w:asciiTheme="minorHAnsi" w:eastAsiaTheme="minorEastAsia" w:hAnsiTheme="minorHAnsi" w:cstheme="minorBidi"/>
          <w:noProof/>
          <w:sz w:val="22"/>
          <w:szCs w:val="22"/>
        </w:rPr>
      </w:pPr>
      <w:ins w:id="10275" w:author="Author">
        <w:del w:id="10276" w:author="Author">
          <w:r w:rsidDel="00A17716">
            <w:fldChar w:fldCharType="begin"/>
          </w:r>
          <w:r w:rsidDel="00A17716">
            <w:delInstrText xml:space="preserve"> HYPERLINK \l "_Toc501356651" </w:delInstrText>
          </w:r>
          <w:r w:rsidDel="00A17716">
            <w:fldChar w:fldCharType="separate"/>
          </w:r>
          <w:r w:rsidRPr="000B6C30" w:rsidDel="00A17716">
            <w:rPr>
              <w:rStyle w:val="Hyperlink"/>
              <w:noProof/>
            </w:rPr>
            <w:delText>Figure 2: Transactions per Hour when Insurance Collected at Each Visit</w:delText>
          </w:r>
          <w:r w:rsidDel="00A17716">
            <w:rPr>
              <w:noProof/>
              <w:webHidden/>
            </w:rPr>
            <w:tab/>
          </w:r>
          <w:r w:rsidDel="00A17716">
            <w:rPr>
              <w:noProof/>
              <w:webHidden/>
            </w:rPr>
            <w:fldChar w:fldCharType="begin"/>
          </w:r>
          <w:r w:rsidDel="00A17716">
            <w:rPr>
              <w:noProof/>
              <w:webHidden/>
            </w:rPr>
            <w:delInstrText xml:space="preserve"> PAGEREF _Toc501356651 \h </w:delInstrText>
          </w:r>
          <w:r w:rsidDel="00A17716">
            <w:rPr>
              <w:noProof/>
              <w:webHidden/>
            </w:rPr>
          </w:r>
          <w:r w:rsidDel="00A17716">
            <w:rPr>
              <w:noProof/>
              <w:webHidden/>
            </w:rPr>
            <w:fldChar w:fldCharType="separate"/>
          </w:r>
          <w:r w:rsidDel="00A17716">
            <w:rPr>
              <w:noProof/>
              <w:webHidden/>
            </w:rPr>
            <w:delText>14</w:delText>
          </w:r>
          <w:r w:rsidDel="00A17716">
            <w:rPr>
              <w:noProof/>
              <w:webHidden/>
            </w:rPr>
            <w:fldChar w:fldCharType="end"/>
          </w:r>
          <w:r w:rsidDel="00A17716">
            <w:rPr>
              <w:noProof/>
            </w:rPr>
            <w:fldChar w:fldCharType="end"/>
          </w:r>
        </w:del>
      </w:ins>
    </w:p>
    <w:p w14:paraId="19E4043A" w14:textId="4347351C" w:rsidR="007E65C6" w:rsidDel="00A17716" w:rsidRDefault="007E65C6" w:rsidP="007E65C6">
      <w:pPr>
        <w:pStyle w:val="TableofFigures"/>
        <w:rPr>
          <w:ins w:id="10277" w:author="Author"/>
          <w:del w:id="10278" w:author="Author"/>
          <w:rFonts w:asciiTheme="minorHAnsi" w:eastAsiaTheme="minorEastAsia" w:hAnsiTheme="minorHAnsi" w:cstheme="minorBidi"/>
          <w:noProof/>
          <w:sz w:val="22"/>
          <w:szCs w:val="22"/>
        </w:rPr>
      </w:pPr>
      <w:ins w:id="10279" w:author="Author">
        <w:del w:id="10280" w:author="Author">
          <w:r w:rsidDel="00A17716">
            <w:fldChar w:fldCharType="begin"/>
          </w:r>
          <w:r w:rsidDel="00A17716">
            <w:delInstrText xml:space="preserve"> HYPERLINK \l "_Toc501356652" </w:delInstrText>
          </w:r>
          <w:r w:rsidDel="00A17716">
            <w:fldChar w:fldCharType="separate"/>
          </w:r>
          <w:r w:rsidRPr="000B6C30" w:rsidDel="00A17716">
            <w:rPr>
              <w:rStyle w:val="Hyperlink"/>
              <w:noProof/>
            </w:rPr>
            <w:delText>Figure 3: Transactions per Hour when Insurance Requested Once per Month per Unique Patient</w:delText>
          </w:r>
          <w:r w:rsidDel="00A17716">
            <w:rPr>
              <w:noProof/>
              <w:webHidden/>
            </w:rPr>
            <w:tab/>
          </w:r>
          <w:r w:rsidDel="00A17716">
            <w:rPr>
              <w:noProof/>
              <w:webHidden/>
            </w:rPr>
            <w:fldChar w:fldCharType="begin"/>
          </w:r>
          <w:r w:rsidDel="00A17716">
            <w:rPr>
              <w:noProof/>
              <w:webHidden/>
            </w:rPr>
            <w:delInstrText xml:space="preserve"> PAGEREF _Toc501356652 \h </w:delInstrText>
          </w:r>
          <w:r w:rsidDel="00A17716">
            <w:rPr>
              <w:noProof/>
              <w:webHidden/>
            </w:rPr>
          </w:r>
          <w:r w:rsidDel="00A17716">
            <w:rPr>
              <w:noProof/>
              <w:webHidden/>
            </w:rPr>
            <w:fldChar w:fldCharType="separate"/>
          </w:r>
          <w:r w:rsidDel="00A17716">
            <w:rPr>
              <w:noProof/>
              <w:webHidden/>
            </w:rPr>
            <w:delText>15</w:delText>
          </w:r>
          <w:r w:rsidDel="00A17716">
            <w:rPr>
              <w:noProof/>
              <w:webHidden/>
            </w:rPr>
            <w:fldChar w:fldCharType="end"/>
          </w:r>
          <w:r w:rsidDel="00A17716">
            <w:rPr>
              <w:noProof/>
            </w:rPr>
            <w:fldChar w:fldCharType="end"/>
          </w:r>
        </w:del>
      </w:ins>
    </w:p>
    <w:p w14:paraId="5B82D998" w14:textId="5F768AAE" w:rsidR="007E65C6" w:rsidDel="00A17716" w:rsidRDefault="007E65C6" w:rsidP="007E65C6">
      <w:pPr>
        <w:pStyle w:val="TableofFigures"/>
        <w:rPr>
          <w:ins w:id="10281" w:author="Author"/>
          <w:del w:id="10282" w:author="Author"/>
          <w:rFonts w:asciiTheme="minorHAnsi" w:eastAsiaTheme="minorEastAsia" w:hAnsiTheme="minorHAnsi" w:cstheme="minorBidi"/>
          <w:noProof/>
          <w:sz w:val="22"/>
          <w:szCs w:val="22"/>
        </w:rPr>
      </w:pPr>
      <w:ins w:id="10283" w:author="Author">
        <w:del w:id="10284" w:author="Author">
          <w:r w:rsidDel="00A17716">
            <w:fldChar w:fldCharType="begin"/>
          </w:r>
          <w:r w:rsidDel="00A17716">
            <w:delInstrText xml:space="preserve"> HYPERLINK \l "_Toc501356653" </w:delInstrText>
          </w:r>
          <w:r w:rsidDel="00A17716">
            <w:fldChar w:fldCharType="separate"/>
          </w:r>
          <w:r w:rsidRPr="000B6C30" w:rsidDel="00A17716">
            <w:rPr>
              <w:rStyle w:val="Hyperlink"/>
              <w:noProof/>
            </w:rPr>
            <w:delText>Figure 4: MCCF EDI TAS Conceptual Architecture</w:delText>
          </w:r>
          <w:r w:rsidDel="00A17716">
            <w:rPr>
              <w:noProof/>
              <w:webHidden/>
            </w:rPr>
            <w:tab/>
          </w:r>
          <w:r w:rsidDel="00A17716">
            <w:rPr>
              <w:noProof/>
              <w:webHidden/>
            </w:rPr>
            <w:fldChar w:fldCharType="begin"/>
          </w:r>
          <w:r w:rsidDel="00A17716">
            <w:rPr>
              <w:noProof/>
              <w:webHidden/>
            </w:rPr>
            <w:delInstrText xml:space="preserve"> PAGEREF _Toc501356653 \h </w:delInstrText>
          </w:r>
          <w:r w:rsidDel="00A17716">
            <w:rPr>
              <w:noProof/>
              <w:webHidden/>
            </w:rPr>
          </w:r>
          <w:r w:rsidDel="00A17716">
            <w:rPr>
              <w:noProof/>
              <w:webHidden/>
            </w:rPr>
            <w:fldChar w:fldCharType="separate"/>
          </w:r>
          <w:r w:rsidDel="00A17716">
            <w:rPr>
              <w:noProof/>
              <w:webHidden/>
            </w:rPr>
            <w:delText>19</w:delText>
          </w:r>
          <w:r w:rsidDel="00A17716">
            <w:rPr>
              <w:noProof/>
              <w:webHidden/>
            </w:rPr>
            <w:fldChar w:fldCharType="end"/>
          </w:r>
          <w:r w:rsidDel="00A17716">
            <w:rPr>
              <w:noProof/>
            </w:rPr>
            <w:fldChar w:fldCharType="end"/>
          </w:r>
        </w:del>
      </w:ins>
    </w:p>
    <w:p w14:paraId="45E282B8" w14:textId="5F28E482" w:rsidR="007E65C6" w:rsidDel="00A17716" w:rsidRDefault="007E65C6" w:rsidP="007E65C6">
      <w:pPr>
        <w:pStyle w:val="TableofFigures"/>
        <w:rPr>
          <w:ins w:id="10285" w:author="Author"/>
          <w:del w:id="10286" w:author="Author"/>
          <w:rFonts w:asciiTheme="minorHAnsi" w:eastAsiaTheme="minorEastAsia" w:hAnsiTheme="minorHAnsi" w:cstheme="minorBidi"/>
          <w:noProof/>
          <w:sz w:val="22"/>
          <w:szCs w:val="22"/>
        </w:rPr>
      </w:pPr>
      <w:ins w:id="10287" w:author="Author">
        <w:del w:id="10288" w:author="Author">
          <w:r w:rsidDel="00A17716">
            <w:fldChar w:fldCharType="begin"/>
          </w:r>
          <w:r w:rsidDel="00A17716">
            <w:delInstrText xml:space="preserve"> HYPERLINK \l "_Toc501356654" </w:delInstrText>
          </w:r>
          <w:r w:rsidDel="00A17716">
            <w:fldChar w:fldCharType="separate"/>
          </w:r>
          <w:r w:rsidRPr="000B6C30" w:rsidDel="00A17716">
            <w:rPr>
              <w:rStyle w:val="Hyperlink"/>
              <w:noProof/>
            </w:rPr>
            <w:delText>Figure 5: Servers Hosting the Software Components</w:delText>
          </w:r>
          <w:r w:rsidDel="00A17716">
            <w:rPr>
              <w:noProof/>
              <w:webHidden/>
            </w:rPr>
            <w:tab/>
          </w:r>
          <w:r w:rsidDel="00A17716">
            <w:rPr>
              <w:noProof/>
              <w:webHidden/>
            </w:rPr>
            <w:fldChar w:fldCharType="begin"/>
          </w:r>
          <w:r w:rsidDel="00A17716">
            <w:rPr>
              <w:noProof/>
              <w:webHidden/>
            </w:rPr>
            <w:delInstrText xml:space="preserve"> PAGEREF _Toc501356654 \h </w:delInstrText>
          </w:r>
          <w:r w:rsidDel="00A17716">
            <w:rPr>
              <w:noProof/>
              <w:webHidden/>
            </w:rPr>
          </w:r>
          <w:r w:rsidDel="00A17716">
            <w:rPr>
              <w:noProof/>
              <w:webHidden/>
            </w:rPr>
            <w:fldChar w:fldCharType="separate"/>
          </w:r>
          <w:r w:rsidDel="00A17716">
            <w:rPr>
              <w:noProof/>
              <w:webHidden/>
            </w:rPr>
            <w:delText>21</w:delText>
          </w:r>
          <w:r w:rsidDel="00A17716">
            <w:rPr>
              <w:noProof/>
              <w:webHidden/>
            </w:rPr>
            <w:fldChar w:fldCharType="end"/>
          </w:r>
          <w:r w:rsidDel="00A17716">
            <w:rPr>
              <w:noProof/>
            </w:rPr>
            <w:fldChar w:fldCharType="end"/>
          </w:r>
        </w:del>
      </w:ins>
    </w:p>
    <w:p w14:paraId="1DBDB944" w14:textId="44D0307B" w:rsidR="007E65C6" w:rsidDel="00A17716" w:rsidRDefault="007E65C6" w:rsidP="007E65C6">
      <w:pPr>
        <w:pStyle w:val="TableofFigures"/>
        <w:rPr>
          <w:ins w:id="10289" w:author="Author"/>
          <w:del w:id="10290" w:author="Author"/>
          <w:rFonts w:asciiTheme="minorHAnsi" w:eastAsiaTheme="minorEastAsia" w:hAnsiTheme="minorHAnsi" w:cstheme="minorBidi"/>
          <w:noProof/>
          <w:sz w:val="22"/>
          <w:szCs w:val="22"/>
        </w:rPr>
      </w:pPr>
      <w:ins w:id="10291" w:author="Author">
        <w:del w:id="10292" w:author="Author">
          <w:r w:rsidDel="00A17716">
            <w:fldChar w:fldCharType="begin"/>
          </w:r>
          <w:r w:rsidDel="00A17716">
            <w:delInstrText xml:space="preserve"> HYPERLINK \l "_Toc501356655" </w:delInstrText>
          </w:r>
          <w:r w:rsidDel="00A17716">
            <w:fldChar w:fldCharType="separate"/>
          </w:r>
          <w:r w:rsidRPr="000B6C30" w:rsidDel="00A17716">
            <w:rPr>
              <w:rStyle w:val="Hyperlink"/>
              <w:noProof/>
            </w:rPr>
            <w:delText>Figure 6: Test Environment Conceptual Infrastructure Diagram, Part 1</w:delText>
          </w:r>
          <w:r w:rsidDel="00A17716">
            <w:rPr>
              <w:noProof/>
              <w:webHidden/>
            </w:rPr>
            <w:tab/>
          </w:r>
          <w:r w:rsidDel="00A17716">
            <w:rPr>
              <w:noProof/>
              <w:webHidden/>
            </w:rPr>
            <w:fldChar w:fldCharType="begin"/>
          </w:r>
          <w:r w:rsidDel="00A17716">
            <w:rPr>
              <w:noProof/>
              <w:webHidden/>
            </w:rPr>
            <w:delInstrText xml:space="preserve"> PAGEREF _Toc501356655 \h </w:delInstrText>
          </w:r>
          <w:r w:rsidDel="00A17716">
            <w:rPr>
              <w:noProof/>
              <w:webHidden/>
            </w:rPr>
          </w:r>
          <w:r w:rsidDel="00A17716">
            <w:rPr>
              <w:noProof/>
              <w:webHidden/>
            </w:rPr>
            <w:fldChar w:fldCharType="separate"/>
          </w:r>
          <w:r w:rsidDel="00A17716">
            <w:rPr>
              <w:noProof/>
              <w:webHidden/>
            </w:rPr>
            <w:delText>41</w:delText>
          </w:r>
          <w:r w:rsidDel="00A17716">
            <w:rPr>
              <w:noProof/>
              <w:webHidden/>
            </w:rPr>
            <w:fldChar w:fldCharType="end"/>
          </w:r>
          <w:r w:rsidDel="00A17716">
            <w:rPr>
              <w:noProof/>
            </w:rPr>
            <w:fldChar w:fldCharType="end"/>
          </w:r>
        </w:del>
      </w:ins>
    </w:p>
    <w:p w14:paraId="1279392D" w14:textId="6197681A" w:rsidR="007E65C6" w:rsidDel="00A17716" w:rsidRDefault="007E65C6" w:rsidP="007E65C6">
      <w:pPr>
        <w:pStyle w:val="TableofFigures"/>
        <w:rPr>
          <w:ins w:id="10293" w:author="Author"/>
          <w:del w:id="10294" w:author="Author"/>
          <w:rFonts w:asciiTheme="minorHAnsi" w:eastAsiaTheme="minorEastAsia" w:hAnsiTheme="minorHAnsi" w:cstheme="minorBidi"/>
          <w:noProof/>
          <w:sz w:val="22"/>
          <w:szCs w:val="22"/>
        </w:rPr>
      </w:pPr>
      <w:ins w:id="10295" w:author="Author">
        <w:del w:id="10296" w:author="Author">
          <w:r w:rsidDel="00A17716">
            <w:fldChar w:fldCharType="begin"/>
          </w:r>
          <w:r w:rsidDel="00A17716">
            <w:delInstrText xml:space="preserve"> HYPERLINK \l "_Toc501356656" </w:delInstrText>
          </w:r>
          <w:r w:rsidDel="00A17716">
            <w:fldChar w:fldCharType="separate"/>
          </w:r>
          <w:r w:rsidRPr="000B6C30" w:rsidDel="00A17716">
            <w:rPr>
              <w:rStyle w:val="Hyperlink"/>
              <w:noProof/>
            </w:rPr>
            <w:delText>Figure 7: Test Environment Conceptual Infrastructure Diagram, Part 2</w:delText>
          </w:r>
          <w:r w:rsidDel="00A17716">
            <w:rPr>
              <w:noProof/>
              <w:webHidden/>
            </w:rPr>
            <w:tab/>
          </w:r>
          <w:r w:rsidDel="00A17716">
            <w:rPr>
              <w:noProof/>
              <w:webHidden/>
            </w:rPr>
            <w:fldChar w:fldCharType="begin"/>
          </w:r>
          <w:r w:rsidDel="00A17716">
            <w:rPr>
              <w:noProof/>
              <w:webHidden/>
            </w:rPr>
            <w:delInstrText xml:space="preserve"> PAGEREF _Toc501356656 \h </w:delInstrText>
          </w:r>
          <w:r w:rsidDel="00A17716">
            <w:rPr>
              <w:noProof/>
              <w:webHidden/>
            </w:rPr>
          </w:r>
          <w:r w:rsidDel="00A17716">
            <w:rPr>
              <w:noProof/>
              <w:webHidden/>
            </w:rPr>
            <w:fldChar w:fldCharType="separate"/>
          </w:r>
          <w:r w:rsidDel="00A17716">
            <w:rPr>
              <w:noProof/>
              <w:webHidden/>
            </w:rPr>
            <w:delText>42</w:delText>
          </w:r>
          <w:r w:rsidDel="00A17716">
            <w:rPr>
              <w:noProof/>
              <w:webHidden/>
            </w:rPr>
            <w:fldChar w:fldCharType="end"/>
          </w:r>
          <w:r w:rsidDel="00A17716">
            <w:rPr>
              <w:noProof/>
            </w:rPr>
            <w:fldChar w:fldCharType="end"/>
          </w:r>
        </w:del>
      </w:ins>
    </w:p>
    <w:p w14:paraId="4F933429" w14:textId="17298796" w:rsidR="007E65C6" w:rsidDel="00A17716" w:rsidRDefault="007E65C6" w:rsidP="007E65C6">
      <w:pPr>
        <w:pStyle w:val="TableofFigures"/>
        <w:rPr>
          <w:ins w:id="10297" w:author="Author"/>
          <w:del w:id="10298" w:author="Author"/>
          <w:rFonts w:asciiTheme="minorHAnsi" w:eastAsiaTheme="minorEastAsia" w:hAnsiTheme="minorHAnsi" w:cstheme="minorBidi"/>
          <w:noProof/>
          <w:sz w:val="22"/>
          <w:szCs w:val="22"/>
        </w:rPr>
      </w:pPr>
      <w:ins w:id="10299" w:author="Author">
        <w:del w:id="10300" w:author="Author">
          <w:r w:rsidDel="00A17716">
            <w:fldChar w:fldCharType="begin"/>
          </w:r>
          <w:r w:rsidDel="00A17716">
            <w:delInstrText xml:space="preserve"> HYPERLINK \l "_Toc501356657" </w:delInstrText>
          </w:r>
          <w:r w:rsidDel="00A17716">
            <w:fldChar w:fldCharType="separate"/>
          </w:r>
          <w:r w:rsidRPr="000B6C30" w:rsidDel="00A17716">
            <w:rPr>
              <w:rStyle w:val="Hyperlink"/>
              <w:noProof/>
            </w:rPr>
            <w:delText>Figure 8: Conceptual Production String Diagram</w:delText>
          </w:r>
          <w:r w:rsidDel="00A17716">
            <w:rPr>
              <w:noProof/>
              <w:webHidden/>
            </w:rPr>
            <w:tab/>
          </w:r>
          <w:r w:rsidDel="00A17716">
            <w:rPr>
              <w:noProof/>
              <w:webHidden/>
            </w:rPr>
            <w:fldChar w:fldCharType="begin"/>
          </w:r>
          <w:r w:rsidDel="00A17716">
            <w:rPr>
              <w:noProof/>
              <w:webHidden/>
            </w:rPr>
            <w:delInstrText xml:space="preserve"> PAGEREF _Toc501356657 \h </w:delInstrText>
          </w:r>
          <w:r w:rsidDel="00A17716">
            <w:rPr>
              <w:noProof/>
              <w:webHidden/>
            </w:rPr>
          </w:r>
          <w:r w:rsidDel="00A17716">
            <w:rPr>
              <w:noProof/>
              <w:webHidden/>
            </w:rPr>
            <w:fldChar w:fldCharType="separate"/>
          </w:r>
          <w:r w:rsidDel="00A17716">
            <w:rPr>
              <w:noProof/>
              <w:webHidden/>
            </w:rPr>
            <w:delText>45</w:delText>
          </w:r>
          <w:r w:rsidDel="00A17716">
            <w:rPr>
              <w:noProof/>
              <w:webHidden/>
            </w:rPr>
            <w:fldChar w:fldCharType="end"/>
          </w:r>
          <w:r w:rsidDel="00A17716">
            <w:rPr>
              <w:noProof/>
            </w:rPr>
            <w:fldChar w:fldCharType="end"/>
          </w:r>
        </w:del>
      </w:ins>
    </w:p>
    <w:p w14:paraId="5D44E74D" w14:textId="1769DC9B" w:rsidR="007E65C6" w:rsidDel="00A17716" w:rsidRDefault="007E65C6" w:rsidP="007E65C6">
      <w:pPr>
        <w:pStyle w:val="TableofFigures"/>
        <w:rPr>
          <w:ins w:id="10301" w:author="Author"/>
          <w:del w:id="10302" w:author="Author"/>
          <w:rFonts w:asciiTheme="minorHAnsi" w:eastAsiaTheme="minorEastAsia" w:hAnsiTheme="minorHAnsi" w:cstheme="minorBidi"/>
          <w:noProof/>
          <w:sz w:val="22"/>
          <w:szCs w:val="22"/>
        </w:rPr>
      </w:pPr>
      <w:ins w:id="10303" w:author="Author">
        <w:del w:id="10304" w:author="Author">
          <w:r w:rsidDel="00A17716">
            <w:fldChar w:fldCharType="begin"/>
          </w:r>
          <w:r w:rsidDel="00A17716">
            <w:delInstrText xml:space="preserve"> HYPERLINK \l "_Toc501356658" </w:delInstrText>
          </w:r>
          <w:r w:rsidDel="00A17716">
            <w:fldChar w:fldCharType="separate"/>
          </w:r>
          <w:r w:rsidRPr="000B6C30" w:rsidDel="00A17716">
            <w:rPr>
              <w:rStyle w:val="Hyperlink"/>
              <w:noProof/>
            </w:rPr>
            <w:delText>Figure 9: MCCF EDI TAS Logical Architecture</w:delText>
          </w:r>
          <w:r w:rsidDel="00A17716">
            <w:rPr>
              <w:noProof/>
              <w:webHidden/>
            </w:rPr>
            <w:tab/>
          </w:r>
          <w:r w:rsidDel="00A17716">
            <w:rPr>
              <w:noProof/>
              <w:webHidden/>
            </w:rPr>
            <w:fldChar w:fldCharType="begin"/>
          </w:r>
          <w:r w:rsidDel="00A17716">
            <w:rPr>
              <w:noProof/>
              <w:webHidden/>
            </w:rPr>
            <w:delInstrText xml:space="preserve"> PAGEREF _Toc501356658 \h </w:delInstrText>
          </w:r>
          <w:r w:rsidDel="00A17716">
            <w:rPr>
              <w:noProof/>
              <w:webHidden/>
            </w:rPr>
          </w:r>
          <w:r w:rsidDel="00A17716">
            <w:rPr>
              <w:noProof/>
              <w:webHidden/>
            </w:rPr>
            <w:fldChar w:fldCharType="separate"/>
          </w:r>
          <w:r w:rsidDel="00A17716">
            <w:rPr>
              <w:noProof/>
              <w:webHidden/>
            </w:rPr>
            <w:delText>51</w:delText>
          </w:r>
          <w:r w:rsidDel="00A17716">
            <w:rPr>
              <w:noProof/>
              <w:webHidden/>
            </w:rPr>
            <w:fldChar w:fldCharType="end"/>
          </w:r>
          <w:r w:rsidDel="00A17716">
            <w:rPr>
              <w:noProof/>
            </w:rPr>
            <w:fldChar w:fldCharType="end"/>
          </w:r>
        </w:del>
      </w:ins>
    </w:p>
    <w:p w14:paraId="376A7015" w14:textId="1D65D740" w:rsidR="007E65C6" w:rsidDel="00A17716" w:rsidRDefault="007E65C6" w:rsidP="007E65C6">
      <w:pPr>
        <w:pStyle w:val="TableofFigures"/>
        <w:rPr>
          <w:ins w:id="10305" w:author="Author"/>
          <w:del w:id="10306" w:author="Author"/>
          <w:rFonts w:asciiTheme="minorHAnsi" w:eastAsiaTheme="minorEastAsia" w:hAnsiTheme="minorHAnsi" w:cstheme="minorBidi"/>
          <w:noProof/>
          <w:sz w:val="22"/>
          <w:szCs w:val="22"/>
        </w:rPr>
      </w:pPr>
      <w:ins w:id="10307" w:author="Author">
        <w:del w:id="10308" w:author="Author">
          <w:r w:rsidDel="00A17716">
            <w:fldChar w:fldCharType="begin"/>
          </w:r>
          <w:r w:rsidDel="00A17716">
            <w:delInstrText xml:space="preserve"> HYPERLINK \l "_Toc501356659" </w:delInstrText>
          </w:r>
          <w:r w:rsidDel="00A17716">
            <w:fldChar w:fldCharType="separate"/>
          </w:r>
          <w:r w:rsidRPr="000B6C30" w:rsidDel="00A17716">
            <w:rPr>
              <w:rStyle w:val="Hyperlink"/>
              <w:noProof/>
            </w:rPr>
            <w:delText>Figure 10: VA Future IT Vision Diagram (5-year)</w:delText>
          </w:r>
          <w:r w:rsidDel="00A17716">
            <w:rPr>
              <w:noProof/>
              <w:webHidden/>
            </w:rPr>
            <w:tab/>
          </w:r>
          <w:r w:rsidDel="00A17716">
            <w:rPr>
              <w:noProof/>
              <w:webHidden/>
            </w:rPr>
            <w:fldChar w:fldCharType="begin"/>
          </w:r>
          <w:r w:rsidDel="00A17716">
            <w:rPr>
              <w:noProof/>
              <w:webHidden/>
            </w:rPr>
            <w:delInstrText xml:space="preserve"> PAGEREF _Toc501356659 \h </w:delInstrText>
          </w:r>
          <w:r w:rsidDel="00A17716">
            <w:rPr>
              <w:noProof/>
              <w:webHidden/>
            </w:rPr>
          </w:r>
          <w:r w:rsidDel="00A17716">
            <w:rPr>
              <w:noProof/>
              <w:webHidden/>
            </w:rPr>
            <w:fldChar w:fldCharType="separate"/>
          </w:r>
          <w:r w:rsidDel="00A17716">
            <w:rPr>
              <w:noProof/>
              <w:webHidden/>
            </w:rPr>
            <w:delText>54</w:delText>
          </w:r>
          <w:r w:rsidDel="00A17716">
            <w:rPr>
              <w:noProof/>
              <w:webHidden/>
            </w:rPr>
            <w:fldChar w:fldCharType="end"/>
          </w:r>
          <w:r w:rsidDel="00A17716">
            <w:rPr>
              <w:noProof/>
            </w:rPr>
            <w:fldChar w:fldCharType="end"/>
          </w:r>
        </w:del>
      </w:ins>
    </w:p>
    <w:p w14:paraId="095A99D1" w14:textId="0FA049B2" w:rsidR="007E65C6" w:rsidDel="00A17716" w:rsidRDefault="007E65C6" w:rsidP="007E65C6">
      <w:pPr>
        <w:pStyle w:val="TableofFigures"/>
        <w:rPr>
          <w:ins w:id="10309" w:author="Author"/>
          <w:del w:id="10310" w:author="Author"/>
          <w:rFonts w:asciiTheme="minorHAnsi" w:eastAsiaTheme="minorEastAsia" w:hAnsiTheme="minorHAnsi" w:cstheme="minorBidi"/>
          <w:noProof/>
          <w:sz w:val="22"/>
          <w:szCs w:val="22"/>
        </w:rPr>
      </w:pPr>
      <w:ins w:id="10311" w:author="Author">
        <w:del w:id="10312" w:author="Author">
          <w:r w:rsidDel="00A17716">
            <w:fldChar w:fldCharType="begin"/>
          </w:r>
          <w:r w:rsidDel="00A17716">
            <w:delInstrText xml:space="preserve"> HYPERLINK \l "_Toc501356660" </w:delInstrText>
          </w:r>
          <w:r w:rsidDel="00A17716">
            <w:fldChar w:fldCharType="separate"/>
          </w:r>
          <w:r w:rsidRPr="000B6C30" w:rsidDel="00A17716">
            <w:rPr>
              <w:rStyle w:val="Hyperlink"/>
              <w:noProof/>
            </w:rPr>
            <w:delText>Figure 11 - UI Lazy Loading Sample Web Page</w:delText>
          </w:r>
          <w:r w:rsidDel="00A17716">
            <w:rPr>
              <w:noProof/>
              <w:webHidden/>
            </w:rPr>
            <w:tab/>
          </w:r>
          <w:r w:rsidDel="00A17716">
            <w:rPr>
              <w:noProof/>
              <w:webHidden/>
            </w:rPr>
            <w:fldChar w:fldCharType="begin"/>
          </w:r>
          <w:r w:rsidDel="00A17716">
            <w:rPr>
              <w:noProof/>
              <w:webHidden/>
            </w:rPr>
            <w:delInstrText xml:space="preserve"> PAGEREF _Toc501356660 \h </w:delInstrText>
          </w:r>
          <w:r w:rsidDel="00A17716">
            <w:rPr>
              <w:noProof/>
              <w:webHidden/>
            </w:rPr>
          </w:r>
          <w:r w:rsidDel="00A17716">
            <w:rPr>
              <w:noProof/>
              <w:webHidden/>
            </w:rPr>
            <w:fldChar w:fldCharType="separate"/>
          </w:r>
          <w:r w:rsidDel="00A17716">
            <w:rPr>
              <w:noProof/>
              <w:webHidden/>
            </w:rPr>
            <w:delText>60</w:delText>
          </w:r>
          <w:r w:rsidDel="00A17716">
            <w:rPr>
              <w:noProof/>
              <w:webHidden/>
            </w:rPr>
            <w:fldChar w:fldCharType="end"/>
          </w:r>
          <w:r w:rsidDel="00A17716">
            <w:rPr>
              <w:noProof/>
            </w:rPr>
            <w:fldChar w:fldCharType="end"/>
          </w:r>
        </w:del>
      </w:ins>
    </w:p>
    <w:p w14:paraId="73CBA5A3" w14:textId="18663DBC" w:rsidR="007E65C6" w:rsidDel="00A17716" w:rsidRDefault="007E65C6" w:rsidP="007E65C6">
      <w:pPr>
        <w:pStyle w:val="TableofFigures"/>
        <w:rPr>
          <w:ins w:id="10313" w:author="Author"/>
          <w:del w:id="10314" w:author="Author"/>
          <w:rFonts w:asciiTheme="minorHAnsi" w:eastAsiaTheme="minorEastAsia" w:hAnsiTheme="minorHAnsi" w:cstheme="minorBidi"/>
          <w:noProof/>
          <w:sz w:val="22"/>
          <w:szCs w:val="22"/>
        </w:rPr>
      </w:pPr>
      <w:ins w:id="10315" w:author="Author">
        <w:del w:id="10316" w:author="Author">
          <w:r w:rsidDel="00A17716">
            <w:fldChar w:fldCharType="begin"/>
          </w:r>
          <w:r w:rsidDel="00A17716">
            <w:delInstrText xml:space="preserve"> HYPERLINK \l "_Toc501356661" </w:delInstrText>
          </w:r>
          <w:r w:rsidDel="00A17716">
            <w:fldChar w:fldCharType="separate"/>
          </w:r>
          <w:r w:rsidRPr="000B6C30" w:rsidDel="00A17716">
            <w:rPr>
              <w:rStyle w:val="Hyperlink"/>
              <w:noProof/>
            </w:rPr>
            <w:delText>Figure 12 - MCCF TAS Services Design</w:delText>
          </w:r>
          <w:r w:rsidDel="00A17716">
            <w:rPr>
              <w:noProof/>
              <w:webHidden/>
            </w:rPr>
            <w:tab/>
          </w:r>
          <w:r w:rsidDel="00A17716">
            <w:rPr>
              <w:noProof/>
              <w:webHidden/>
            </w:rPr>
            <w:fldChar w:fldCharType="begin"/>
          </w:r>
          <w:r w:rsidDel="00A17716">
            <w:rPr>
              <w:noProof/>
              <w:webHidden/>
            </w:rPr>
            <w:delInstrText xml:space="preserve"> PAGEREF _Toc501356661 \h </w:delInstrText>
          </w:r>
          <w:r w:rsidDel="00A17716">
            <w:rPr>
              <w:noProof/>
              <w:webHidden/>
            </w:rPr>
          </w:r>
          <w:r w:rsidDel="00A17716">
            <w:rPr>
              <w:noProof/>
              <w:webHidden/>
            </w:rPr>
            <w:fldChar w:fldCharType="separate"/>
          </w:r>
          <w:r w:rsidDel="00A17716">
            <w:rPr>
              <w:noProof/>
              <w:webHidden/>
            </w:rPr>
            <w:delText>61</w:delText>
          </w:r>
          <w:r w:rsidDel="00A17716">
            <w:rPr>
              <w:noProof/>
              <w:webHidden/>
            </w:rPr>
            <w:fldChar w:fldCharType="end"/>
          </w:r>
          <w:r w:rsidDel="00A17716">
            <w:rPr>
              <w:noProof/>
            </w:rPr>
            <w:fldChar w:fldCharType="end"/>
          </w:r>
        </w:del>
      </w:ins>
    </w:p>
    <w:p w14:paraId="669E5FB0" w14:textId="237587E0" w:rsidR="007E65C6" w:rsidDel="00A17716" w:rsidRDefault="007E65C6" w:rsidP="007E65C6">
      <w:pPr>
        <w:pStyle w:val="TableofFigures"/>
        <w:rPr>
          <w:ins w:id="10317" w:author="Author"/>
          <w:del w:id="10318" w:author="Author"/>
          <w:rFonts w:asciiTheme="minorHAnsi" w:eastAsiaTheme="minorEastAsia" w:hAnsiTheme="minorHAnsi" w:cstheme="minorBidi"/>
          <w:noProof/>
          <w:sz w:val="22"/>
          <w:szCs w:val="22"/>
        </w:rPr>
      </w:pPr>
      <w:ins w:id="10319" w:author="Author">
        <w:del w:id="10320" w:author="Author">
          <w:r w:rsidDel="00A17716">
            <w:fldChar w:fldCharType="begin"/>
          </w:r>
          <w:r w:rsidDel="00A17716">
            <w:delInstrText xml:space="preserve"> HYPERLINK \l "_Toc501356662" </w:delInstrText>
          </w:r>
          <w:r w:rsidDel="00A17716">
            <w:fldChar w:fldCharType="separate"/>
          </w:r>
          <w:r w:rsidRPr="000B6C30" w:rsidDel="00A17716">
            <w:rPr>
              <w:rStyle w:val="Hyperlink"/>
              <w:noProof/>
            </w:rPr>
            <w:delText>Figure 13 - MCCF TAS node.js Logging Components</w:delText>
          </w:r>
          <w:r w:rsidDel="00A17716">
            <w:rPr>
              <w:noProof/>
              <w:webHidden/>
            </w:rPr>
            <w:tab/>
          </w:r>
          <w:r w:rsidDel="00A17716">
            <w:rPr>
              <w:noProof/>
              <w:webHidden/>
            </w:rPr>
            <w:fldChar w:fldCharType="begin"/>
          </w:r>
          <w:r w:rsidDel="00A17716">
            <w:rPr>
              <w:noProof/>
              <w:webHidden/>
            </w:rPr>
            <w:delInstrText xml:space="preserve"> PAGEREF _Toc501356662 \h </w:delInstrText>
          </w:r>
          <w:r w:rsidDel="00A17716">
            <w:rPr>
              <w:noProof/>
              <w:webHidden/>
            </w:rPr>
          </w:r>
          <w:r w:rsidDel="00A17716">
            <w:rPr>
              <w:noProof/>
              <w:webHidden/>
            </w:rPr>
            <w:fldChar w:fldCharType="separate"/>
          </w:r>
          <w:r w:rsidDel="00A17716">
            <w:rPr>
              <w:noProof/>
              <w:webHidden/>
            </w:rPr>
            <w:delText>62</w:delText>
          </w:r>
          <w:r w:rsidDel="00A17716">
            <w:rPr>
              <w:noProof/>
              <w:webHidden/>
            </w:rPr>
            <w:fldChar w:fldCharType="end"/>
          </w:r>
          <w:r w:rsidDel="00A17716">
            <w:rPr>
              <w:noProof/>
            </w:rPr>
            <w:fldChar w:fldCharType="end"/>
          </w:r>
        </w:del>
      </w:ins>
    </w:p>
    <w:p w14:paraId="64C9DE58" w14:textId="21772181" w:rsidR="007E65C6" w:rsidDel="00A17716" w:rsidRDefault="007E65C6" w:rsidP="007E65C6">
      <w:pPr>
        <w:pStyle w:val="TableofFigures"/>
        <w:rPr>
          <w:ins w:id="10321" w:author="Author"/>
          <w:del w:id="10322" w:author="Author"/>
          <w:rFonts w:asciiTheme="minorHAnsi" w:eastAsiaTheme="minorEastAsia" w:hAnsiTheme="minorHAnsi" w:cstheme="minorBidi"/>
          <w:noProof/>
          <w:sz w:val="22"/>
          <w:szCs w:val="22"/>
        </w:rPr>
      </w:pPr>
      <w:ins w:id="10323" w:author="Author">
        <w:del w:id="10324" w:author="Author">
          <w:r w:rsidDel="00A17716">
            <w:fldChar w:fldCharType="begin"/>
          </w:r>
          <w:r w:rsidDel="00A17716">
            <w:delInstrText xml:space="preserve"> HYPERLINK \l "_Toc501356663" </w:delInstrText>
          </w:r>
          <w:r w:rsidDel="00A17716">
            <w:fldChar w:fldCharType="separate"/>
          </w:r>
          <w:r w:rsidRPr="000B6C30" w:rsidDel="00A17716">
            <w:rPr>
              <w:rStyle w:val="Hyperlink"/>
              <w:noProof/>
            </w:rPr>
            <w:delText>Figure 14 - MCCF TAS Logging Configuration</w:delText>
          </w:r>
          <w:r w:rsidDel="00A17716">
            <w:rPr>
              <w:noProof/>
              <w:webHidden/>
            </w:rPr>
            <w:tab/>
          </w:r>
          <w:r w:rsidDel="00A17716">
            <w:rPr>
              <w:noProof/>
              <w:webHidden/>
            </w:rPr>
            <w:fldChar w:fldCharType="begin"/>
          </w:r>
          <w:r w:rsidDel="00A17716">
            <w:rPr>
              <w:noProof/>
              <w:webHidden/>
            </w:rPr>
            <w:delInstrText xml:space="preserve"> PAGEREF _Toc501356663 \h </w:delInstrText>
          </w:r>
          <w:r w:rsidDel="00A17716">
            <w:rPr>
              <w:noProof/>
              <w:webHidden/>
            </w:rPr>
          </w:r>
          <w:r w:rsidDel="00A17716">
            <w:rPr>
              <w:noProof/>
              <w:webHidden/>
            </w:rPr>
            <w:fldChar w:fldCharType="separate"/>
          </w:r>
          <w:r w:rsidDel="00A17716">
            <w:rPr>
              <w:noProof/>
              <w:webHidden/>
            </w:rPr>
            <w:delText>68</w:delText>
          </w:r>
          <w:r w:rsidDel="00A17716">
            <w:rPr>
              <w:noProof/>
              <w:webHidden/>
            </w:rPr>
            <w:fldChar w:fldCharType="end"/>
          </w:r>
          <w:r w:rsidDel="00A17716">
            <w:rPr>
              <w:noProof/>
            </w:rPr>
            <w:fldChar w:fldCharType="end"/>
          </w:r>
        </w:del>
      </w:ins>
    </w:p>
    <w:p w14:paraId="2F63B607" w14:textId="409B5616" w:rsidR="007E65C6" w:rsidDel="00A17716" w:rsidRDefault="007E65C6" w:rsidP="007E65C6">
      <w:pPr>
        <w:pStyle w:val="TableofFigures"/>
        <w:rPr>
          <w:ins w:id="10325" w:author="Author"/>
          <w:del w:id="10326" w:author="Author"/>
          <w:rFonts w:asciiTheme="minorHAnsi" w:eastAsiaTheme="minorEastAsia" w:hAnsiTheme="minorHAnsi" w:cstheme="minorBidi"/>
          <w:noProof/>
          <w:sz w:val="22"/>
          <w:szCs w:val="22"/>
        </w:rPr>
      </w:pPr>
      <w:ins w:id="10327" w:author="Author">
        <w:del w:id="10328" w:author="Author">
          <w:r w:rsidDel="00A17716">
            <w:fldChar w:fldCharType="begin"/>
          </w:r>
          <w:r w:rsidDel="00A17716">
            <w:delInstrText xml:space="preserve"> HYPERLINK \l "_Toc501356664" </w:delInstrText>
          </w:r>
          <w:r w:rsidDel="00A17716">
            <w:fldChar w:fldCharType="separate"/>
          </w:r>
          <w:r w:rsidRPr="000B6C30" w:rsidDel="00A17716">
            <w:rPr>
              <w:rStyle w:val="Hyperlink"/>
              <w:noProof/>
            </w:rPr>
            <w:delText>Figure 15 - MCCF TAS Health Monitoring System High-level Design</w:delText>
          </w:r>
          <w:r w:rsidDel="00A17716">
            <w:rPr>
              <w:noProof/>
              <w:webHidden/>
            </w:rPr>
            <w:tab/>
          </w:r>
          <w:r w:rsidDel="00A17716">
            <w:rPr>
              <w:noProof/>
              <w:webHidden/>
            </w:rPr>
            <w:fldChar w:fldCharType="begin"/>
          </w:r>
          <w:r w:rsidDel="00A17716">
            <w:rPr>
              <w:noProof/>
              <w:webHidden/>
            </w:rPr>
            <w:delInstrText xml:space="preserve"> PAGEREF _Toc501356664 \h </w:delInstrText>
          </w:r>
          <w:r w:rsidDel="00A17716">
            <w:rPr>
              <w:noProof/>
              <w:webHidden/>
            </w:rPr>
          </w:r>
          <w:r w:rsidDel="00A17716">
            <w:rPr>
              <w:noProof/>
              <w:webHidden/>
            </w:rPr>
            <w:fldChar w:fldCharType="separate"/>
          </w:r>
          <w:r w:rsidDel="00A17716">
            <w:rPr>
              <w:noProof/>
              <w:webHidden/>
            </w:rPr>
            <w:delText>69</w:delText>
          </w:r>
          <w:r w:rsidDel="00A17716">
            <w:rPr>
              <w:noProof/>
              <w:webHidden/>
            </w:rPr>
            <w:fldChar w:fldCharType="end"/>
          </w:r>
          <w:r w:rsidDel="00A17716">
            <w:rPr>
              <w:noProof/>
            </w:rPr>
            <w:fldChar w:fldCharType="end"/>
          </w:r>
        </w:del>
      </w:ins>
    </w:p>
    <w:p w14:paraId="1F4AFF24" w14:textId="3EFA294C" w:rsidR="007E65C6" w:rsidDel="00A17716" w:rsidRDefault="007E65C6" w:rsidP="007E65C6">
      <w:pPr>
        <w:pStyle w:val="TableofFigures"/>
        <w:rPr>
          <w:ins w:id="10329" w:author="Author"/>
          <w:del w:id="10330" w:author="Author"/>
          <w:rFonts w:asciiTheme="minorHAnsi" w:eastAsiaTheme="minorEastAsia" w:hAnsiTheme="minorHAnsi" w:cstheme="minorBidi"/>
          <w:noProof/>
          <w:sz w:val="22"/>
          <w:szCs w:val="22"/>
        </w:rPr>
      </w:pPr>
      <w:ins w:id="10331" w:author="Author">
        <w:del w:id="10332" w:author="Author">
          <w:r w:rsidDel="00A17716">
            <w:fldChar w:fldCharType="begin"/>
          </w:r>
          <w:r w:rsidDel="00A17716">
            <w:delInstrText xml:space="preserve"> HYPERLINK \l "_Toc501356665" </w:delInstrText>
          </w:r>
          <w:r w:rsidDel="00A17716">
            <w:fldChar w:fldCharType="separate"/>
          </w:r>
          <w:r w:rsidRPr="000B6C30" w:rsidDel="00A17716">
            <w:rPr>
              <w:rStyle w:val="Hyperlink"/>
              <w:noProof/>
            </w:rPr>
            <w:delText>Figure 16 - MCCF TAS Health Check Flow</w:delText>
          </w:r>
          <w:r w:rsidDel="00A17716">
            <w:rPr>
              <w:noProof/>
              <w:webHidden/>
            </w:rPr>
            <w:tab/>
          </w:r>
          <w:r w:rsidDel="00A17716">
            <w:rPr>
              <w:noProof/>
              <w:webHidden/>
            </w:rPr>
            <w:fldChar w:fldCharType="begin"/>
          </w:r>
          <w:r w:rsidDel="00A17716">
            <w:rPr>
              <w:noProof/>
              <w:webHidden/>
            </w:rPr>
            <w:delInstrText xml:space="preserve"> PAGEREF _Toc501356665 \h </w:delInstrText>
          </w:r>
          <w:r w:rsidDel="00A17716">
            <w:rPr>
              <w:noProof/>
              <w:webHidden/>
            </w:rPr>
          </w:r>
          <w:r w:rsidDel="00A17716">
            <w:rPr>
              <w:noProof/>
              <w:webHidden/>
            </w:rPr>
            <w:fldChar w:fldCharType="separate"/>
          </w:r>
          <w:r w:rsidDel="00A17716">
            <w:rPr>
              <w:noProof/>
              <w:webHidden/>
            </w:rPr>
            <w:delText>70</w:delText>
          </w:r>
          <w:r w:rsidDel="00A17716">
            <w:rPr>
              <w:noProof/>
              <w:webHidden/>
            </w:rPr>
            <w:fldChar w:fldCharType="end"/>
          </w:r>
          <w:r w:rsidDel="00A17716">
            <w:rPr>
              <w:noProof/>
            </w:rPr>
            <w:fldChar w:fldCharType="end"/>
          </w:r>
        </w:del>
      </w:ins>
    </w:p>
    <w:p w14:paraId="1B2ABE54" w14:textId="47DA864E" w:rsidR="007E65C6" w:rsidDel="00A17716" w:rsidRDefault="007E65C6" w:rsidP="007E65C6">
      <w:pPr>
        <w:pStyle w:val="TableofFigures"/>
        <w:rPr>
          <w:ins w:id="10333" w:author="Author"/>
          <w:del w:id="10334" w:author="Author"/>
          <w:rFonts w:asciiTheme="minorHAnsi" w:eastAsiaTheme="minorEastAsia" w:hAnsiTheme="minorHAnsi" w:cstheme="minorBidi"/>
          <w:noProof/>
          <w:sz w:val="22"/>
          <w:szCs w:val="22"/>
        </w:rPr>
      </w:pPr>
      <w:ins w:id="10335" w:author="Author">
        <w:del w:id="10336" w:author="Author">
          <w:r w:rsidDel="00A17716">
            <w:fldChar w:fldCharType="begin"/>
          </w:r>
          <w:r w:rsidDel="00A17716">
            <w:delInstrText xml:space="preserve"> HYPERLINK \l "_Toc501356666" </w:delInstrText>
          </w:r>
          <w:r w:rsidDel="00A17716">
            <w:fldChar w:fldCharType="separate"/>
          </w:r>
          <w:r w:rsidRPr="000B6C30" w:rsidDel="00A17716">
            <w:rPr>
              <w:rStyle w:val="Hyperlink"/>
              <w:noProof/>
            </w:rPr>
            <w:delText>Figure 17 - USWDS Design Elements</w:delText>
          </w:r>
          <w:r w:rsidDel="00A17716">
            <w:rPr>
              <w:noProof/>
              <w:webHidden/>
            </w:rPr>
            <w:tab/>
          </w:r>
          <w:r w:rsidDel="00A17716">
            <w:rPr>
              <w:noProof/>
              <w:webHidden/>
            </w:rPr>
            <w:fldChar w:fldCharType="begin"/>
          </w:r>
          <w:r w:rsidDel="00A17716">
            <w:rPr>
              <w:noProof/>
              <w:webHidden/>
            </w:rPr>
            <w:delInstrText xml:space="preserve"> PAGEREF _Toc501356666 \h </w:delInstrText>
          </w:r>
          <w:r w:rsidDel="00A17716">
            <w:rPr>
              <w:noProof/>
              <w:webHidden/>
            </w:rPr>
          </w:r>
          <w:r w:rsidDel="00A17716">
            <w:rPr>
              <w:noProof/>
              <w:webHidden/>
            </w:rPr>
            <w:fldChar w:fldCharType="separate"/>
          </w:r>
          <w:r w:rsidDel="00A17716">
            <w:rPr>
              <w:noProof/>
              <w:webHidden/>
            </w:rPr>
            <w:delText>71</w:delText>
          </w:r>
          <w:r w:rsidDel="00A17716">
            <w:rPr>
              <w:noProof/>
              <w:webHidden/>
            </w:rPr>
            <w:fldChar w:fldCharType="end"/>
          </w:r>
          <w:r w:rsidDel="00A17716">
            <w:rPr>
              <w:noProof/>
            </w:rPr>
            <w:fldChar w:fldCharType="end"/>
          </w:r>
        </w:del>
      </w:ins>
    </w:p>
    <w:p w14:paraId="51D46379" w14:textId="43D57A36" w:rsidR="007E65C6" w:rsidDel="00A17716" w:rsidRDefault="007E65C6" w:rsidP="007E65C6">
      <w:pPr>
        <w:pStyle w:val="TableofFigures"/>
        <w:rPr>
          <w:ins w:id="10337" w:author="Author"/>
          <w:del w:id="10338" w:author="Author"/>
          <w:rFonts w:asciiTheme="minorHAnsi" w:eastAsiaTheme="minorEastAsia" w:hAnsiTheme="minorHAnsi" w:cstheme="minorBidi"/>
          <w:noProof/>
          <w:sz w:val="22"/>
          <w:szCs w:val="22"/>
        </w:rPr>
      </w:pPr>
      <w:ins w:id="10339" w:author="Author">
        <w:del w:id="10340" w:author="Author">
          <w:r w:rsidDel="00A17716">
            <w:fldChar w:fldCharType="begin"/>
          </w:r>
          <w:r w:rsidDel="00A17716">
            <w:delInstrText xml:space="preserve"> HYPERLINK \l "_Toc501356667" </w:delInstrText>
          </w:r>
          <w:r w:rsidDel="00A17716">
            <w:fldChar w:fldCharType="separate"/>
          </w:r>
          <w:r w:rsidRPr="000B6C30" w:rsidDel="00A17716">
            <w:rPr>
              <w:rStyle w:val="Hyperlink"/>
              <w:noProof/>
            </w:rPr>
            <w:delText>Figure 18 - MCCF TAS Portal Screen Mockup</w:delText>
          </w:r>
          <w:r w:rsidDel="00A17716">
            <w:rPr>
              <w:noProof/>
              <w:webHidden/>
            </w:rPr>
            <w:tab/>
          </w:r>
          <w:r w:rsidDel="00A17716">
            <w:rPr>
              <w:noProof/>
              <w:webHidden/>
            </w:rPr>
            <w:fldChar w:fldCharType="begin"/>
          </w:r>
          <w:r w:rsidDel="00A17716">
            <w:rPr>
              <w:noProof/>
              <w:webHidden/>
            </w:rPr>
            <w:delInstrText xml:space="preserve"> PAGEREF _Toc501356667 \h </w:delInstrText>
          </w:r>
          <w:r w:rsidDel="00A17716">
            <w:rPr>
              <w:noProof/>
              <w:webHidden/>
            </w:rPr>
          </w:r>
          <w:r w:rsidDel="00A17716">
            <w:rPr>
              <w:noProof/>
              <w:webHidden/>
            </w:rPr>
            <w:fldChar w:fldCharType="separate"/>
          </w:r>
          <w:r w:rsidDel="00A17716">
            <w:rPr>
              <w:noProof/>
              <w:webHidden/>
            </w:rPr>
            <w:delText>72</w:delText>
          </w:r>
          <w:r w:rsidDel="00A17716">
            <w:rPr>
              <w:noProof/>
              <w:webHidden/>
            </w:rPr>
            <w:fldChar w:fldCharType="end"/>
          </w:r>
          <w:r w:rsidDel="00A17716">
            <w:rPr>
              <w:noProof/>
            </w:rPr>
            <w:fldChar w:fldCharType="end"/>
          </w:r>
        </w:del>
      </w:ins>
    </w:p>
    <w:p w14:paraId="5BF8F352" w14:textId="2CF96DE5" w:rsidR="007E65C6" w:rsidDel="00A17716" w:rsidRDefault="007E65C6" w:rsidP="007E65C6">
      <w:pPr>
        <w:pStyle w:val="TableofFigures"/>
        <w:rPr>
          <w:ins w:id="10341" w:author="Author"/>
          <w:del w:id="10342" w:author="Author"/>
          <w:rFonts w:asciiTheme="minorHAnsi" w:eastAsiaTheme="minorEastAsia" w:hAnsiTheme="minorHAnsi" w:cstheme="minorBidi"/>
          <w:noProof/>
          <w:sz w:val="22"/>
          <w:szCs w:val="22"/>
        </w:rPr>
      </w:pPr>
      <w:ins w:id="10343" w:author="Author">
        <w:del w:id="10344" w:author="Author">
          <w:r w:rsidDel="00A17716">
            <w:fldChar w:fldCharType="begin"/>
          </w:r>
          <w:r w:rsidDel="00A17716">
            <w:delInstrText xml:space="preserve"> HYPERLINK \l "_Toc501356668" </w:delInstrText>
          </w:r>
          <w:r w:rsidDel="00A17716">
            <w:fldChar w:fldCharType="separate"/>
          </w:r>
          <w:r w:rsidRPr="000B6C30" w:rsidDel="00A17716">
            <w:rPr>
              <w:rStyle w:val="Hyperlink"/>
              <w:noProof/>
            </w:rPr>
            <w:delText>Figure 19 - USWDS Landing Page Template</w:delText>
          </w:r>
          <w:r w:rsidDel="00A17716">
            <w:rPr>
              <w:noProof/>
              <w:webHidden/>
            </w:rPr>
            <w:tab/>
          </w:r>
          <w:r w:rsidDel="00A17716">
            <w:rPr>
              <w:noProof/>
              <w:webHidden/>
            </w:rPr>
            <w:fldChar w:fldCharType="begin"/>
          </w:r>
          <w:r w:rsidDel="00A17716">
            <w:rPr>
              <w:noProof/>
              <w:webHidden/>
            </w:rPr>
            <w:delInstrText xml:space="preserve"> PAGEREF _Toc501356668 \h </w:delInstrText>
          </w:r>
          <w:r w:rsidDel="00A17716">
            <w:rPr>
              <w:noProof/>
              <w:webHidden/>
            </w:rPr>
          </w:r>
          <w:r w:rsidDel="00A17716">
            <w:rPr>
              <w:noProof/>
              <w:webHidden/>
            </w:rPr>
            <w:fldChar w:fldCharType="separate"/>
          </w:r>
          <w:r w:rsidDel="00A17716">
            <w:rPr>
              <w:noProof/>
              <w:webHidden/>
            </w:rPr>
            <w:delText>73</w:delText>
          </w:r>
          <w:r w:rsidDel="00A17716">
            <w:rPr>
              <w:noProof/>
              <w:webHidden/>
            </w:rPr>
            <w:fldChar w:fldCharType="end"/>
          </w:r>
          <w:r w:rsidDel="00A17716">
            <w:rPr>
              <w:noProof/>
            </w:rPr>
            <w:fldChar w:fldCharType="end"/>
          </w:r>
        </w:del>
      </w:ins>
    </w:p>
    <w:p w14:paraId="789B6CDF" w14:textId="32C1E75F" w:rsidR="007E65C6" w:rsidDel="00A17716" w:rsidRDefault="007E65C6" w:rsidP="007E65C6">
      <w:pPr>
        <w:pStyle w:val="TableofFigures"/>
        <w:rPr>
          <w:ins w:id="10345" w:author="Author"/>
          <w:del w:id="10346" w:author="Author"/>
          <w:rFonts w:asciiTheme="minorHAnsi" w:eastAsiaTheme="minorEastAsia" w:hAnsiTheme="minorHAnsi" w:cstheme="minorBidi"/>
          <w:noProof/>
          <w:sz w:val="22"/>
          <w:szCs w:val="22"/>
        </w:rPr>
      </w:pPr>
      <w:ins w:id="10347" w:author="Author">
        <w:del w:id="10348" w:author="Author">
          <w:r w:rsidDel="00A17716">
            <w:fldChar w:fldCharType="begin"/>
          </w:r>
          <w:r w:rsidDel="00A17716">
            <w:delInstrText xml:space="preserve"> HYPERLINK \l "_Toc501356669" </w:delInstrText>
          </w:r>
          <w:r w:rsidDel="00A17716">
            <w:fldChar w:fldCharType="separate"/>
          </w:r>
          <w:r w:rsidRPr="000B6C30" w:rsidDel="00A17716">
            <w:rPr>
              <w:rStyle w:val="Hyperlink"/>
              <w:noProof/>
            </w:rPr>
            <w:delText>Figure 20 - USWDS Documentation Page Template</w:delText>
          </w:r>
          <w:r w:rsidDel="00A17716">
            <w:rPr>
              <w:noProof/>
              <w:webHidden/>
            </w:rPr>
            <w:tab/>
          </w:r>
          <w:r w:rsidDel="00A17716">
            <w:rPr>
              <w:noProof/>
              <w:webHidden/>
            </w:rPr>
            <w:fldChar w:fldCharType="begin"/>
          </w:r>
          <w:r w:rsidDel="00A17716">
            <w:rPr>
              <w:noProof/>
              <w:webHidden/>
            </w:rPr>
            <w:delInstrText xml:space="preserve"> PAGEREF _Toc501356669 \h </w:delInstrText>
          </w:r>
          <w:r w:rsidDel="00A17716">
            <w:rPr>
              <w:noProof/>
              <w:webHidden/>
            </w:rPr>
          </w:r>
          <w:r w:rsidDel="00A17716">
            <w:rPr>
              <w:noProof/>
              <w:webHidden/>
            </w:rPr>
            <w:fldChar w:fldCharType="separate"/>
          </w:r>
          <w:r w:rsidDel="00A17716">
            <w:rPr>
              <w:noProof/>
              <w:webHidden/>
            </w:rPr>
            <w:delText>74</w:delText>
          </w:r>
          <w:r w:rsidDel="00A17716">
            <w:rPr>
              <w:noProof/>
              <w:webHidden/>
            </w:rPr>
            <w:fldChar w:fldCharType="end"/>
          </w:r>
          <w:r w:rsidDel="00A17716">
            <w:rPr>
              <w:noProof/>
            </w:rPr>
            <w:fldChar w:fldCharType="end"/>
          </w:r>
        </w:del>
      </w:ins>
    </w:p>
    <w:p w14:paraId="7DACB047" w14:textId="7395E6A7" w:rsidR="007E65C6" w:rsidDel="00A17716" w:rsidRDefault="007E65C6" w:rsidP="007E65C6">
      <w:pPr>
        <w:pStyle w:val="TableofFigures"/>
        <w:rPr>
          <w:ins w:id="10349" w:author="Author"/>
          <w:del w:id="10350" w:author="Author"/>
          <w:rFonts w:asciiTheme="minorHAnsi" w:eastAsiaTheme="minorEastAsia" w:hAnsiTheme="minorHAnsi" w:cstheme="minorBidi"/>
          <w:noProof/>
          <w:sz w:val="22"/>
          <w:szCs w:val="22"/>
        </w:rPr>
      </w:pPr>
      <w:ins w:id="10351" w:author="Author">
        <w:del w:id="10352" w:author="Author">
          <w:r w:rsidDel="00A17716">
            <w:fldChar w:fldCharType="begin"/>
          </w:r>
          <w:r w:rsidDel="00A17716">
            <w:delInstrText xml:space="preserve"> HYPERLINK \l "_Toc501356670" </w:delInstrText>
          </w:r>
          <w:r w:rsidDel="00A17716">
            <w:fldChar w:fldCharType="separate"/>
          </w:r>
          <w:r w:rsidRPr="000B6C30" w:rsidDel="00A17716">
            <w:rPr>
              <w:rStyle w:val="Hyperlink"/>
              <w:noProof/>
            </w:rPr>
            <w:delText>Figure 21 - MCCF TAS Error Handling High-level Design</w:delText>
          </w:r>
          <w:r w:rsidDel="00A17716">
            <w:rPr>
              <w:noProof/>
              <w:webHidden/>
            </w:rPr>
            <w:tab/>
          </w:r>
          <w:r w:rsidDel="00A17716">
            <w:rPr>
              <w:noProof/>
              <w:webHidden/>
            </w:rPr>
            <w:fldChar w:fldCharType="begin"/>
          </w:r>
          <w:r w:rsidDel="00A17716">
            <w:rPr>
              <w:noProof/>
              <w:webHidden/>
            </w:rPr>
            <w:delInstrText xml:space="preserve"> PAGEREF _Toc501356670 \h </w:delInstrText>
          </w:r>
          <w:r w:rsidDel="00A17716">
            <w:rPr>
              <w:noProof/>
              <w:webHidden/>
            </w:rPr>
          </w:r>
          <w:r w:rsidDel="00A17716">
            <w:rPr>
              <w:noProof/>
              <w:webHidden/>
            </w:rPr>
            <w:fldChar w:fldCharType="separate"/>
          </w:r>
          <w:r w:rsidDel="00A17716">
            <w:rPr>
              <w:noProof/>
              <w:webHidden/>
            </w:rPr>
            <w:delText>75</w:delText>
          </w:r>
          <w:r w:rsidDel="00A17716">
            <w:rPr>
              <w:noProof/>
              <w:webHidden/>
            </w:rPr>
            <w:fldChar w:fldCharType="end"/>
          </w:r>
          <w:r w:rsidDel="00A17716">
            <w:rPr>
              <w:noProof/>
            </w:rPr>
            <w:fldChar w:fldCharType="end"/>
          </w:r>
        </w:del>
      </w:ins>
    </w:p>
    <w:p w14:paraId="64F38B01" w14:textId="2F8466B6" w:rsidR="007E65C6" w:rsidDel="00A17716" w:rsidRDefault="007E65C6" w:rsidP="007E65C6">
      <w:pPr>
        <w:pStyle w:val="TableofFigures"/>
        <w:rPr>
          <w:ins w:id="10353" w:author="Author"/>
          <w:del w:id="10354" w:author="Author"/>
          <w:rFonts w:asciiTheme="minorHAnsi" w:eastAsiaTheme="minorEastAsia" w:hAnsiTheme="minorHAnsi" w:cstheme="minorBidi"/>
          <w:noProof/>
          <w:sz w:val="22"/>
          <w:szCs w:val="22"/>
        </w:rPr>
      </w:pPr>
      <w:ins w:id="10355" w:author="Author">
        <w:del w:id="10356" w:author="Author">
          <w:r w:rsidDel="00A17716">
            <w:fldChar w:fldCharType="begin"/>
          </w:r>
          <w:r w:rsidDel="00A17716">
            <w:delInstrText xml:space="preserve"> HYPERLINK \l "_Toc501356671" </w:delInstrText>
          </w:r>
          <w:r w:rsidDel="00A17716">
            <w:fldChar w:fldCharType="separate"/>
          </w:r>
          <w:r w:rsidRPr="000B6C30" w:rsidDel="00A17716">
            <w:rPr>
              <w:rStyle w:val="Hyperlink"/>
              <w:noProof/>
            </w:rPr>
            <w:delText>Figure 22 - MCCF TAS Custom Error Message</w:delText>
          </w:r>
          <w:r w:rsidDel="00A17716">
            <w:rPr>
              <w:noProof/>
              <w:webHidden/>
            </w:rPr>
            <w:tab/>
          </w:r>
          <w:r w:rsidDel="00A17716">
            <w:rPr>
              <w:noProof/>
              <w:webHidden/>
            </w:rPr>
            <w:fldChar w:fldCharType="begin"/>
          </w:r>
          <w:r w:rsidDel="00A17716">
            <w:rPr>
              <w:noProof/>
              <w:webHidden/>
            </w:rPr>
            <w:delInstrText xml:space="preserve"> PAGEREF _Toc501356671 \h </w:delInstrText>
          </w:r>
          <w:r w:rsidDel="00A17716">
            <w:rPr>
              <w:noProof/>
              <w:webHidden/>
            </w:rPr>
          </w:r>
          <w:r w:rsidDel="00A17716">
            <w:rPr>
              <w:noProof/>
              <w:webHidden/>
            </w:rPr>
            <w:fldChar w:fldCharType="separate"/>
          </w:r>
          <w:r w:rsidDel="00A17716">
            <w:rPr>
              <w:noProof/>
              <w:webHidden/>
            </w:rPr>
            <w:delText>77</w:delText>
          </w:r>
          <w:r w:rsidDel="00A17716">
            <w:rPr>
              <w:noProof/>
              <w:webHidden/>
            </w:rPr>
            <w:fldChar w:fldCharType="end"/>
          </w:r>
          <w:r w:rsidDel="00A17716">
            <w:rPr>
              <w:noProof/>
            </w:rPr>
            <w:fldChar w:fldCharType="end"/>
          </w:r>
        </w:del>
      </w:ins>
    </w:p>
    <w:p w14:paraId="6E287EE6" w14:textId="4150D3C6" w:rsidR="007E65C6" w:rsidDel="00A17716" w:rsidRDefault="007E65C6" w:rsidP="007E65C6">
      <w:pPr>
        <w:pStyle w:val="TableofFigures"/>
        <w:rPr>
          <w:ins w:id="10357" w:author="Author"/>
          <w:del w:id="10358" w:author="Author"/>
          <w:rFonts w:asciiTheme="minorHAnsi" w:eastAsiaTheme="minorEastAsia" w:hAnsiTheme="minorHAnsi" w:cstheme="minorBidi"/>
          <w:noProof/>
          <w:sz w:val="22"/>
          <w:szCs w:val="22"/>
        </w:rPr>
      </w:pPr>
      <w:ins w:id="10359" w:author="Author">
        <w:del w:id="10360" w:author="Author">
          <w:r w:rsidDel="00A17716">
            <w:fldChar w:fldCharType="begin"/>
          </w:r>
          <w:r w:rsidDel="00A17716">
            <w:delInstrText xml:space="preserve"> HYPERLINK \l "_Toc501356672" </w:delInstrText>
          </w:r>
          <w:r w:rsidDel="00A17716">
            <w:fldChar w:fldCharType="separate"/>
          </w:r>
          <w:r w:rsidRPr="000B6C30" w:rsidDel="00A17716">
            <w:rPr>
              <w:rStyle w:val="Hyperlink"/>
              <w:noProof/>
            </w:rPr>
            <w:delText>Figure 23 - MCCF TAS Email Notification Acknowledgement</w:delText>
          </w:r>
          <w:r w:rsidDel="00A17716">
            <w:rPr>
              <w:noProof/>
              <w:webHidden/>
            </w:rPr>
            <w:tab/>
          </w:r>
          <w:r w:rsidDel="00A17716">
            <w:rPr>
              <w:noProof/>
              <w:webHidden/>
            </w:rPr>
            <w:fldChar w:fldCharType="begin"/>
          </w:r>
          <w:r w:rsidDel="00A17716">
            <w:rPr>
              <w:noProof/>
              <w:webHidden/>
            </w:rPr>
            <w:delInstrText xml:space="preserve"> PAGEREF _Toc501356672 \h </w:delInstrText>
          </w:r>
          <w:r w:rsidDel="00A17716">
            <w:rPr>
              <w:noProof/>
              <w:webHidden/>
            </w:rPr>
          </w:r>
          <w:r w:rsidDel="00A17716">
            <w:rPr>
              <w:noProof/>
              <w:webHidden/>
            </w:rPr>
            <w:fldChar w:fldCharType="separate"/>
          </w:r>
          <w:r w:rsidDel="00A17716">
            <w:rPr>
              <w:noProof/>
              <w:webHidden/>
            </w:rPr>
            <w:delText>79</w:delText>
          </w:r>
          <w:r w:rsidDel="00A17716">
            <w:rPr>
              <w:noProof/>
              <w:webHidden/>
            </w:rPr>
            <w:fldChar w:fldCharType="end"/>
          </w:r>
          <w:r w:rsidDel="00A17716">
            <w:rPr>
              <w:noProof/>
            </w:rPr>
            <w:fldChar w:fldCharType="end"/>
          </w:r>
        </w:del>
      </w:ins>
    </w:p>
    <w:p w14:paraId="22994015" w14:textId="4B1B7D84" w:rsidR="007E65C6" w:rsidDel="00A17716" w:rsidRDefault="007E65C6" w:rsidP="007E65C6">
      <w:pPr>
        <w:pStyle w:val="TableofFigures"/>
        <w:rPr>
          <w:ins w:id="10361" w:author="Author"/>
          <w:del w:id="10362" w:author="Author"/>
          <w:rFonts w:asciiTheme="minorHAnsi" w:eastAsiaTheme="minorEastAsia" w:hAnsiTheme="minorHAnsi" w:cstheme="minorBidi"/>
          <w:noProof/>
          <w:sz w:val="22"/>
          <w:szCs w:val="22"/>
        </w:rPr>
      </w:pPr>
      <w:ins w:id="10363" w:author="Author">
        <w:del w:id="10364" w:author="Author">
          <w:r w:rsidDel="00A17716">
            <w:fldChar w:fldCharType="begin"/>
          </w:r>
          <w:r w:rsidDel="00A17716">
            <w:delInstrText xml:space="preserve"> HYPERLINK \l "_Toc501356673" </w:delInstrText>
          </w:r>
          <w:r w:rsidDel="00A17716">
            <w:fldChar w:fldCharType="separate"/>
          </w:r>
          <w:r w:rsidRPr="000B6C30" w:rsidDel="00A17716">
            <w:rPr>
              <w:rStyle w:val="Hyperlink"/>
              <w:noProof/>
            </w:rPr>
            <w:delText>Figure 24 - MCCF TAS Error Email Notification</w:delText>
          </w:r>
          <w:r w:rsidDel="00A17716">
            <w:rPr>
              <w:noProof/>
              <w:webHidden/>
            </w:rPr>
            <w:tab/>
          </w:r>
          <w:r w:rsidDel="00A17716">
            <w:rPr>
              <w:noProof/>
              <w:webHidden/>
            </w:rPr>
            <w:fldChar w:fldCharType="begin"/>
          </w:r>
          <w:r w:rsidDel="00A17716">
            <w:rPr>
              <w:noProof/>
              <w:webHidden/>
            </w:rPr>
            <w:delInstrText xml:space="preserve"> PAGEREF _Toc501356673 \h </w:delInstrText>
          </w:r>
          <w:r w:rsidDel="00A17716">
            <w:rPr>
              <w:noProof/>
              <w:webHidden/>
            </w:rPr>
          </w:r>
          <w:r w:rsidDel="00A17716">
            <w:rPr>
              <w:noProof/>
              <w:webHidden/>
            </w:rPr>
            <w:fldChar w:fldCharType="separate"/>
          </w:r>
          <w:r w:rsidDel="00A17716">
            <w:rPr>
              <w:noProof/>
              <w:webHidden/>
            </w:rPr>
            <w:delText>80</w:delText>
          </w:r>
          <w:r w:rsidDel="00A17716">
            <w:rPr>
              <w:noProof/>
              <w:webHidden/>
            </w:rPr>
            <w:fldChar w:fldCharType="end"/>
          </w:r>
          <w:r w:rsidDel="00A17716">
            <w:rPr>
              <w:noProof/>
            </w:rPr>
            <w:fldChar w:fldCharType="end"/>
          </w:r>
        </w:del>
      </w:ins>
    </w:p>
    <w:p w14:paraId="6C3C2949" w14:textId="3D94F80A" w:rsidR="007E65C6" w:rsidDel="00A17716" w:rsidRDefault="007E65C6" w:rsidP="007E65C6">
      <w:pPr>
        <w:pStyle w:val="TableofFigures"/>
        <w:rPr>
          <w:ins w:id="10365" w:author="Author"/>
          <w:del w:id="10366" w:author="Author"/>
          <w:rFonts w:asciiTheme="minorHAnsi" w:eastAsiaTheme="minorEastAsia" w:hAnsiTheme="minorHAnsi" w:cstheme="minorBidi"/>
          <w:noProof/>
          <w:sz w:val="22"/>
          <w:szCs w:val="22"/>
        </w:rPr>
      </w:pPr>
      <w:ins w:id="10367" w:author="Author">
        <w:del w:id="10368" w:author="Author">
          <w:r w:rsidDel="00A17716">
            <w:fldChar w:fldCharType="begin"/>
          </w:r>
          <w:r w:rsidDel="00A17716">
            <w:delInstrText xml:space="preserve"> HYPERLINK \l "_Toc501356674" </w:delInstrText>
          </w:r>
          <w:r w:rsidDel="00A17716">
            <w:fldChar w:fldCharType="separate"/>
          </w:r>
          <w:r w:rsidRPr="000B6C30" w:rsidDel="00A17716">
            <w:rPr>
              <w:rStyle w:val="Hyperlink"/>
              <w:noProof/>
            </w:rPr>
            <w:delText>Figure 25 - MCCF TAS Off-site Notification Flow</w:delText>
          </w:r>
          <w:r w:rsidDel="00A17716">
            <w:rPr>
              <w:noProof/>
              <w:webHidden/>
            </w:rPr>
            <w:tab/>
          </w:r>
          <w:r w:rsidDel="00A17716">
            <w:rPr>
              <w:noProof/>
              <w:webHidden/>
            </w:rPr>
            <w:fldChar w:fldCharType="begin"/>
          </w:r>
          <w:r w:rsidDel="00A17716">
            <w:rPr>
              <w:noProof/>
              <w:webHidden/>
            </w:rPr>
            <w:delInstrText xml:space="preserve"> PAGEREF _Toc501356674 \h </w:delInstrText>
          </w:r>
          <w:r w:rsidDel="00A17716">
            <w:rPr>
              <w:noProof/>
              <w:webHidden/>
            </w:rPr>
          </w:r>
          <w:r w:rsidDel="00A17716">
            <w:rPr>
              <w:noProof/>
              <w:webHidden/>
            </w:rPr>
            <w:fldChar w:fldCharType="separate"/>
          </w:r>
          <w:r w:rsidDel="00A17716">
            <w:rPr>
              <w:noProof/>
              <w:webHidden/>
            </w:rPr>
            <w:delText>81</w:delText>
          </w:r>
          <w:r w:rsidDel="00A17716">
            <w:rPr>
              <w:noProof/>
              <w:webHidden/>
            </w:rPr>
            <w:fldChar w:fldCharType="end"/>
          </w:r>
          <w:r w:rsidDel="00A17716">
            <w:rPr>
              <w:noProof/>
            </w:rPr>
            <w:fldChar w:fldCharType="end"/>
          </w:r>
        </w:del>
      </w:ins>
    </w:p>
    <w:p w14:paraId="5B08D68B" w14:textId="2B2ED132" w:rsidR="007E65C6" w:rsidDel="00A17716" w:rsidRDefault="007E65C6" w:rsidP="007E65C6">
      <w:pPr>
        <w:pStyle w:val="TableofFigures"/>
        <w:rPr>
          <w:ins w:id="10369" w:author="Author"/>
          <w:del w:id="10370" w:author="Author"/>
          <w:rFonts w:asciiTheme="minorHAnsi" w:eastAsiaTheme="minorEastAsia" w:hAnsiTheme="minorHAnsi" w:cstheme="minorBidi"/>
          <w:noProof/>
          <w:sz w:val="22"/>
          <w:szCs w:val="22"/>
        </w:rPr>
      </w:pPr>
      <w:ins w:id="10371" w:author="Author">
        <w:del w:id="10372" w:author="Author">
          <w:r w:rsidDel="00A17716">
            <w:fldChar w:fldCharType="begin"/>
          </w:r>
          <w:r w:rsidDel="00A17716">
            <w:delInstrText xml:space="preserve"> HYPERLINK \l "_Toc501356675" </w:delInstrText>
          </w:r>
          <w:r w:rsidDel="00A17716">
            <w:fldChar w:fldCharType="separate"/>
          </w:r>
          <w:r w:rsidRPr="000B6C30" w:rsidDel="00A17716">
            <w:rPr>
              <w:rStyle w:val="Hyperlink"/>
              <w:noProof/>
            </w:rPr>
            <w:delText>Figure 26 - MCCF TAS Log User Interface</w:delText>
          </w:r>
          <w:r w:rsidDel="00A17716">
            <w:rPr>
              <w:noProof/>
              <w:webHidden/>
            </w:rPr>
            <w:tab/>
          </w:r>
          <w:r w:rsidDel="00A17716">
            <w:rPr>
              <w:noProof/>
              <w:webHidden/>
            </w:rPr>
            <w:fldChar w:fldCharType="begin"/>
          </w:r>
          <w:r w:rsidDel="00A17716">
            <w:rPr>
              <w:noProof/>
              <w:webHidden/>
            </w:rPr>
            <w:delInstrText xml:space="preserve"> PAGEREF _Toc501356675 \h </w:delInstrText>
          </w:r>
          <w:r w:rsidDel="00A17716">
            <w:rPr>
              <w:noProof/>
              <w:webHidden/>
            </w:rPr>
          </w:r>
          <w:r w:rsidDel="00A17716">
            <w:rPr>
              <w:noProof/>
              <w:webHidden/>
            </w:rPr>
            <w:fldChar w:fldCharType="separate"/>
          </w:r>
          <w:r w:rsidDel="00A17716">
            <w:rPr>
              <w:noProof/>
              <w:webHidden/>
            </w:rPr>
            <w:delText>83</w:delText>
          </w:r>
          <w:r w:rsidDel="00A17716">
            <w:rPr>
              <w:noProof/>
              <w:webHidden/>
            </w:rPr>
            <w:fldChar w:fldCharType="end"/>
          </w:r>
          <w:r w:rsidDel="00A17716">
            <w:rPr>
              <w:noProof/>
            </w:rPr>
            <w:fldChar w:fldCharType="end"/>
          </w:r>
        </w:del>
      </w:ins>
    </w:p>
    <w:p w14:paraId="7D1B8A9A" w14:textId="34FB766E" w:rsidR="007E65C6" w:rsidDel="00A17716" w:rsidRDefault="007E65C6" w:rsidP="007E65C6">
      <w:pPr>
        <w:pStyle w:val="TableofFigures"/>
        <w:rPr>
          <w:ins w:id="10373" w:author="Author"/>
          <w:del w:id="10374" w:author="Author"/>
          <w:rFonts w:asciiTheme="minorHAnsi" w:eastAsiaTheme="minorEastAsia" w:hAnsiTheme="minorHAnsi" w:cstheme="minorBidi"/>
          <w:noProof/>
          <w:sz w:val="22"/>
          <w:szCs w:val="22"/>
        </w:rPr>
      </w:pPr>
      <w:ins w:id="10375" w:author="Author">
        <w:del w:id="10376" w:author="Author">
          <w:r w:rsidDel="00A17716">
            <w:fldChar w:fldCharType="begin"/>
          </w:r>
          <w:r w:rsidDel="00A17716">
            <w:delInstrText xml:space="preserve"> HYPERLINK \l "_Toc501356676" </w:delInstrText>
          </w:r>
          <w:r w:rsidDel="00A17716">
            <w:fldChar w:fldCharType="separate"/>
          </w:r>
          <w:r w:rsidRPr="000B6C30" w:rsidDel="00A17716">
            <w:rPr>
              <w:rStyle w:val="Hyperlink"/>
              <w:noProof/>
            </w:rPr>
            <w:delText>Figure 27 - MCCF EDI TAS VistA Data Access Services Design</w:delText>
          </w:r>
          <w:r w:rsidDel="00A17716">
            <w:rPr>
              <w:noProof/>
              <w:webHidden/>
            </w:rPr>
            <w:tab/>
          </w:r>
          <w:r w:rsidDel="00A17716">
            <w:rPr>
              <w:noProof/>
              <w:webHidden/>
            </w:rPr>
            <w:fldChar w:fldCharType="begin"/>
          </w:r>
          <w:r w:rsidDel="00A17716">
            <w:rPr>
              <w:noProof/>
              <w:webHidden/>
            </w:rPr>
            <w:delInstrText xml:space="preserve"> PAGEREF _Toc501356676 \h </w:delInstrText>
          </w:r>
          <w:r w:rsidDel="00A17716">
            <w:rPr>
              <w:noProof/>
              <w:webHidden/>
            </w:rPr>
          </w:r>
          <w:r w:rsidDel="00A17716">
            <w:rPr>
              <w:noProof/>
              <w:webHidden/>
            </w:rPr>
            <w:fldChar w:fldCharType="separate"/>
          </w:r>
          <w:r w:rsidDel="00A17716">
            <w:rPr>
              <w:noProof/>
              <w:webHidden/>
            </w:rPr>
            <w:delText>84</w:delText>
          </w:r>
          <w:r w:rsidDel="00A17716">
            <w:rPr>
              <w:noProof/>
              <w:webHidden/>
            </w:rPr>
            <w:fldChar w:fldCharType="end"/>
          </w:r>
          <w:r w:rsidDel="00A17716">
            <w:rPr>
              <w:noProof/>
            </w:rPr>
            <w:fldChar w:fldCharType="end"/>
          </w:r>
        </w:del>
      </w:ins>
    </w:p>
    <w:p w14:paraId="24A13CAB" w14:textId="0FE1CF17" w:rsidR="007E65C6" w:rsidDel="00A17716" w:rsidRDefault="007E65C6" w:rsidP="007E65C6">
      <w:pPr>
        <w:pStyle w:val="TableofFigures"/>
        <w:rPr>
          <w:ins w:id="10377" w:author="Author"/>
          <w:del w:id="10378" w:author="Author"/>
          <w:rFonts w:asciiTheme="minorHAnsi" w:eastAsiaTheme="minorEastAsia" w:hAnsiTheme="minorHAnsi" w:cstheme="minorBidi"/>
          <w:noProof/>
          <w:sz w:val="22"/>
          <w:szCs w:val="22"/>
        </w:rPr>
      </w:pPr>
      <w:ins w:id="10379" w:author="Author">
        <w:del w:id="10380" w:author="Author">
          <w:r w:rsidDel="00A17716">
            <w:fldChar w:fldCharType="begin"/>
          </w:r>
          <w:r w:rsidDel="00A17716">
            <w:delInstrText xml:space="preserve"> HYPERLINK \l "_Toc501356677" </w:delInstrText>
          </w:r>
          <w:r w:rsidDel="00A17716">
            <w:fldChar w:fldCharType="separate"/>
          </w:r>
          <w:r w:rsidRPr="000B6C30" w:rsidDel="00A17716">
            <w:rPr>
              <w:rStyle w:val="Hyperlink"/>
              <w:noProof/>
            </w:rPr>
            <w:delText>Figure 28 - TAS Reporting Design</w:delText>
          </w:r>
          <w:r w:rsidDel="00A17716">
            <w:rPr>
              <w:noProof/>
              <w:webHidden/>
            </w:rPr>
            <w:tab/>
          </w:r>
          <w:r w:rsidDel="00A17716">
            <w:rPr>
              <w:noProof/>
              <w:webHidden/>
            </w:rPr>
            <w:fldChar w:fldCharType="begin"/>
          </w:r>
          <w:r w:rsidDel="00A17716">
            <w:rPr>
              <w:noProof/>
              <w:webHidden/>
            </w:rPr>
            <w:delInstrText xml:space="preserve"> PAGEREF _Toc501356677 \h </w:delInstrText>
          </w:r>
          <w:r w:rsidDel="00A17716">
            <w:rPr>
              <w:noProof/>
              <w:webHidden/>
            </w:rPr>
          </w:r>
          <w:r w:rsidDel="00A17716">
            <w:rPr>
              <w:noProof/>
              <w:webHidden/>
            </w:rPr>
            <w:fldChar w:fldCharType="separate"/>
          </w:r>
          <w:r w:rsidDel="00A17716">
            <w:rPr>
              <w:noProof/>
              <w:webHidden/>
            </w:rPr>
            <w:delText>88</w:delText>
          </w:r>
          <w:r w:rsidDel="00A17716">
            <w:rPr>
              <w:noProof/>
              <w:webHidden/>
            </w:rPr>
            <w:fldChar w:fldCharType="end"/>
          </w:r>
          <w:r w:rsidDel="00A17716">
            <w:rPr>
              <w:noProof/>
            </w:rPr>
            <w:fldChar w:fldCharType="end"/>
          </w:r>
        </w:del>
      </w:ins>
    </w:p>
    <w:p w14:paraId="58A13660" w14:textId="02BBEC01" w:rsidR="007E65C6" w:rsidDel="00A17716" w:rsidRDefault="007E65C6" w:rsidP="007E65C6">
      <w:pPr>
        <w:pStyle w:val="TableofFigures"/>
        <w:rPr>
          <w:ins w:id="10381" w:author="Author"/>
          <w:del w:id="10382" w:author="Author"/>
          <w:rFonts w:asciiTheme="minorHAnsi" w:eastAsiaTheme="minorEastAsia" w:hAnsiTheme="minorHAnsi" w:cstheme="minorBidi"/>
          <w:noProof/>
          <w:sz w:val="22"/>
          <w:szCs w:val="22"/>
        </w:rPr>
      </w:pPr>
      <w:ins w:id="10383" w:author="Author">
        <w:del w:id="10384" w:author="Author">
          <w:r w:rsidDel="00A17716">
            <w:fldChar w:fldCharType="begin"/>
          </w:r>
          <w:r w:rsidDel="00A17716">
            <w:delInstrText xml:space="preserve"> HYPERLINK \l "_Toc501356678" </w:delInstrText>
          </w:r>
          <w:r w:rsidDel="00A17716">
            <w:fldChar w:fldCharType="separate"/>
          </w:r>
          <w:r w:rsidRPr="000B6C30" w:rsidDel="00A17716">
            <w:rPr>
              <w:rStyle w:val="Hyperlink"/>
              <w:noProof/>
            </w:rPr>
            <w:delText>Figure 29 - Viewing Reports in Reporting Frontend</w:delText>
          </w:r>
          <w:r w:rsidDel="00A17716">
            <w:rPr>
              <w:noProof/>
              <w:webHidden/>
            </w:rPr>
            <w:tab/>
          </w:r>
          <w:r w:rsidDel="00A17716">
            <w:rPr>
              <w:noProof/>
              <w:webHidden/>
            </w:rPr>
            <w:fldChar w:fldCharType="begin"/>
          </w:r>
          <w:r w:rsidDel="00A17716">
            <w:rPr>
              <w:noProof/>
              <w:webHidden/>
            </w:rPr>
            <w:delInstrText xml:space="preserve"> PAGEREF _Toc501356678 \h </w:delInstrText>
          </w:r>
          <w:r w:rsidDel="00A17716">
            <w:rPr>
              <w:noProof/>
              <w:webHidden/>
            </w:rPr>
          </w:r>
          <w:r w:rsidDel="00A17716">
            <w:rPr>
              <w:noProof/>
              <w:webHidden/>
            </w:rPr>
            <w:fldChar w:fldCharType="separate"/>
          </w:r>
          <w:r w:rsidDel="00A17716">
            <w:rPr>
              <w:noProof/>
              <w:webHidden/>
            </w:rPr>
            <w:delText>89</w:delText>
          </w:r>
          <w:r w:rsidDel="00A17716">
            <w:rPr>
              <w:noProof/>
              <w:webHidden/>
            </w:rPr>
            <w:fldChar w:fldCharType="end"/>
          </w:r>
          <w:r w:rsidDel="00A17716">
            <w:rPr>
              <w:noProof/>
            </w:rPr>
            <w:fldChar w:fldCharType="end"/>
          </w:r>
        </w:del>
      </w:ins>
    </w:p>
    <w:p w14:paraId="3BAFDAF0" w14:textId="4A7AFC21" w:rsidR="007E65C6" w:rsidDel="00A17716" w:rsidRDefault="007E65C6" w:rsidP="007E65C6">
      <w:pPr>
        <w:pStyle w:val="TableofFigures"/>
        <w:rPr>
          <w:ins w:id="10385" w:author="Author"/>
          <w:del w:id="10386" w:author="Author"/>
          <w:rFonts w:asciiTheme="minorHAnsi" w:eastAsiaTheme="minorEastAsia" w:hAnsiTheme="minorHAnsi" w:cstheme="minorBidi"/>
          <w:noProof/>
          <w:sz w:val="22"/>
          <w:szCs w:val="22"/>
        </w:rPr>
      </w:pPr>
      <w:ins w:id="10387" w:author="Author">
        <w:del w:id="10388" w:author="Author">
          <w:r w:rsidDel="00A17716">
            <w:fldChar w:fldCharType="begin"/>
          </w:r>
          <w:r w:rsidDel="00A17716">
            <w:delInstrText xml:space="preserve"> HYPERLINK \l "_Toc501356679" </w:delInstrText>
          </w:r>
          <w:r w:rsidDel="00A17716">
            <w:fldChar w:fldCharType="separate"/>
          </w:r>
          <w:r w:rsidRPr="000B6C30" w:rsidDel="00A17716">
            <w:rPr>
              <w:rStyle w:val="Hyperlink"/>
              <w:noProof/>
            </w:rPr>
            <w:delText>Figure 30 - Editing configuration for loading VistA data into MCCF Reporting Database</w:delText>
          </w:r>
          <w:r w:rsidDel="00A17716">
            <w:rPr>
              <w:noProof/>
              <w:webHidden/>
            </w:rPr>
            <w:tab/>
          </w:r>
          <w:r w:rsidDel="00A17716">
            <w:rPr>
              <w:noProof/>
              <w:webHidden/>
            </w:rPr>
            <w:fldChar w:fldCharType="begin"/>
          </w:r>
          <w:r w:rsidDel="00A17716">
            <w:rPr>
              <w:noProof/>
              <w:webHidden/>
            </w:rPr>
            <w:delInstrText xml:space="preserve"> PAGEREF _Toc501356679 \h </w:delInstrText>
          </w:r>
          <w:r w:rsidDel="00A17716">
            <w:rPr>
              <w:noProof/>
              <w:webHidden/>
            </w:rPr>
          </w:r>
          <w:r w:rsidDel="00A17716">
            <w:rPr>
              <w:noProof/>
              <w:webHidden/>
            </w:rPr>
            <w:fldChar w:fldCharType="separate"/>
          </w:r>
          <w:r w:rsidDel="00A17716">
            <w:rPr>
              <w:noProof/>
              <w:webHidden/>
            </w:rPr>
            <w:delText>90</w:delText>
          </w:r>
          <w:r w:rsidDel="00A17716">
            <w:rPr>
              <w:noProof/>
              <w:webHidden/>
            </w:rPr>
            <w:fldChar w:fldCharType="end"/>
          </w:r>
          <w:r w:rsidDel="00A17716">
            <w:rPr>
              <w:noProof/>
            </w:rPr>
            <w:fldChar w:fldCharType="end"/>
          </w:r>
        </w:del>
      </w:ins>
    </w:p>
    <w:p w14:paraId="646F0FC3" w14:textId="34492D2C" w:rsidR="007E65C6" w:rsidDel="00A17716" w:rsidRDefault="007E65C6" w:rsidP="007E65C6">
      <w:pPr>
        <w:pStyle w:val="TableofFigures"/>
        <w:rPr>
          <w:ins w:id="10389" w:author="Author"/>
          <w:del w:id="10390" w:author="Author"/>
          <w:rFonts w:asciiTheme="minorHAnsi" w:eastAsiaTheme="minorEastAsia" w:hAnsiTheme="minorHAnsi" w:cstheme="minorBidi"/>
          <w:noProof/>
          <w:sz w:val="22"/>
          <w:szCs w:val="22"/>
        </w:rPr>
      </w:pPr>
      <w:ins w:id="10391" w:author="Author">
        <w:del w:id="10392" w:author="Author">
          <w:r w:rsidDel="00A17716">
            <w:fldChar w:fldCharType="begin"/>
          </w:r>
          <w:r w:rsidDel="00A17716">
            <w:delInstrText xml:space="preserve"> HYPERLINK \l "_Toc501356680" </w:delInstrText>
          </w:r>
          <w:r w:rsidDel="00A17716">
            <w:fldChar w:fldCharType="separate"/>
          </w:r>
          <w:r w:rsidRPr="000B6C30" w:rsidDel="00A17716">
            <w:rPr>
              <w:rStyle w:val="Hyperlink"/>
              <w:noProof/>
            </w:rPr>
            <w:delText>Figure 1 - TAS Business Service Proxying</w:delText>
          </w:r>
          <w:r w:rsidDel="00A17716">
            <w:rPr>
              <w:noProof/>
              <w:webHidden/>
            </w:rPr>
            <w:tab/>
          </w:r>
          <w:r w:rsidDel="00A17716">
            <w:rPr>
              <w:noProof/>
              <w:webHidden/>
            </w:rPr>
            <w:fldChar w:fldCharType="begin"/>
          </w:r>
          <w:r w:rsidDel="00A17716">
            <w:rPr>
              <w:noProof/>
              <w:webHidden/>
            </w:rPr>
            <w:delInstrText xml:space="preserve"> PAGEREF _Toc501356680 \h </w:delInstrText>
          </w:r>
          <w:r w:rsidDel="00A17716">
            <w:rPr>
              <w:noProof/>
              <w:webHidden/>
            </w:rPr>
          </w:r>
          <w:r w:rsidDel="00A17716">
            <w:rPr>
              <w:noProof/>
              <w:webHidden/>
            </w:rPr>
            <w:fldChar w:fldCharType="separate"/>
          </w:r>
          <w:r w:rsidDel="00A17716">
            <w:rPr>
              <w:noProof/>
              <w:webHidden/>
            </w:rPr>
            <w:delText>92</w:delText>
          </w:r>
          <w:r w:rsidDel="00A17716">
            <w:rPr>
              <w:noProof/>
              <w:webHidden/>
            </w:rPr>
            <w:fldChar w:fldCharType="end"/>
          </w:r>
          <w:r w:rsidDel="00A17716">
            <w:rPr>
              <w:noProof/>
            </w:rPr>
            <w:fldChar w:fldCharType="end"/>
          </w:r>
        </w:del>
      </w:ins>
    </w:p>
    <w:p w14:paraId="13BC9F3C" w14:textId="1EB7BDCC" w:rsidR="007E65C6" w:rsidDel="00A17716" w:rsidRDefault="007E65C6" w:rsidP="007E65C6">
      <w:pPr>
        <w:pStyle w:val="TableofFigures"/>
        <w:rPr>
          <w:ins w:id="10393" w:author="Author"/>
          <w:del w:id="10394" w:author="Author"/>
          <w:rFonts w:asciiTheme="minorHAnsi" w:eastAsiaTheme="minorEastAsia" w:hAnsiTheme="minorHAnsi" w:cstheme="minorBidi"/>
          <w:noProof/>
          <w:sz w:val="22"/>
          <w:szCs w:val="22"/>
        </w:rPr>
      </w:pPr>
      <w:ins w:id="10395" w:author="Author">
        <w:del w:id="10396" w:author="Author">
          <w:r w:rsidDel="00A17716">
            <w:fldChar w:fldCharType="begin"/>
          </w:r>
          <w:r w:rsidDel="00A17716">
            <w:delInstrText xml:space="preserve"> HYPERLINK \l "_Toc501356681" </w:delInstrText>
          </w:r>
          <w:r w:rsidDel="00A17716">
            <w:fldChar w:fldCharType="separate"/>
          </w:r>
          <w:r w:rsidRPr="000B6C30" w:rsidDel="00A17716">
            <w:rPr>
              <w:rStyle w:val="Hyperlink"/>
              <w:noProof/>
            </w:rPr>
            <w:delText>Figure 30: DEV EDE Environment</w:delText>
          </w:r>
          <w:r w:rsidDel="00A17716">
            <w:rPr>
              <w:noProof/>
              <w:webHidden/>
            </w:rPr>
            <w:tab/>
          </w:r>
          <w:r w:rsidDel="00A17716">
            <w:rPr>
              <w:noProof/>
              <w:webHidden/>
            </w:rPr>
            <w:fldChar w:fldCharType="begin"/>
          </w:r>
          <w:r w:rsidDel="00A17716">
            <w:rPr>
              <w:noProof/>
              <w:webHidden/>
            </w:rPr>
            <w:delInstrText xml:space="preserve"> PAGEREF _Toc501356681 \h </w:delInstrText>
          </w:r>
          <w:r w:rsidDel="00A17716">
            <w:rPr>
              <w:noProof/>
              <w:webHidden/>
            </w:rPr>
          </w:r>
          <w:r w:rsidDel="00A17716">
            <w:rPr>
              <w:noProof/>
              <w:webHidden/>
            </w:rPr>
            <w:fldChar w:fldCharType="separate"/>
          </w:r>
          <w:r w:rsidDel="00A17716">
            <w:rPr>
              <w:noProof/>
              <w:webHidden/>
            </w:rPr>
            <w:delText>99</w:delText>
          </w:r>
          <w:r w:rsidDel="00A17716">
            <w:rPr>
              <w:noProof/>
              <w:webHidden/>
            </w:rPr>
            <w:fldChar w:fldCharType="end"/>
          </w:r>
          <w:r w:rsidDel="00A17716">
            <w:rPr>
              <w:noProof/>
            </w:rPr>
            <w:fldChar w:fldCharType="end"/>
          </w:r>
        </w:del>
      </w:ins>
    </w:p>
    <w:p w14:paraId="463569C8" w14:textId="39CC9095" w:rsidR="007E65C6" w:rsidDel="00A17716" w:rsidRDefault="007E65C6" w:rsidP="007E65C6">
      <w:pPr>
        <w:pStyle w:val="TableofFigures"/>
        <w:rPr>
          <w:ins w:id="10397" w:author="Author"/>
          <w:del w:id="10398" w:author="Author"/>
          <w:rFonts w:asciiTheme="minorHAnsi" w:eastAsiaTheme="minorEastAsia" w:hAnsiTheme="minorHAnsi" w:cstheme="minorBidi"/>
          <w:noProof/>
          <w:sz w:val="22"/>
          <w:szCs w:val="22"/>
        </w:rPr>
      </w:pPr>
      <w:ins w:id="10399" w:author="Author">
        <w:del w:id="10400" w:author="Author">
          <w:r w:rsidDel="00A17716">
            <w:fldChar w:fldCharType="begin"/>
          </w:r>
          <w:r w:rsidDel="00A17716">
            <w:delInstrText xml:space="preserve"> HYPERLINK \l "_Toc501356682" </w:delInstrText>
          </w:r>
          <w:r w:rsidDel="00A17716">
            <w:fldChar w:fldCharType="separate"/>
          </w:r>
          <w:r w:rsidRPr="000B6C30" w:rsidDel="00A17716">
            <w:rPr>
              <w:rStyle w:val="Hyperlink"/>
              <w:noProof/>
            </w:rPr>
            <w:delText>Figure 31: CI EDE Environment</w:delText>
          </w:r>
          <w:r w:rsidDel="00A17716">
            <w:rPr>
              <w:noProof/>
              <w:webHidden/>
            </w:rPr>
            <w:tab/>
          </w:r>
          <w:r w:rsidDel="00A17716">
            <w:rPr>
              <w:noProof/>
              <w:webHidden/>
            </w:rPr>
            <w:fldChar w:fldCharType="begin"/>
          </w:r>
          <w:r w:rsidDel="00A17716">
            <w:rPr>
              <w:noProof/>
              <w:webHidden/>
            </w:rPr>
            <w:delInstrText xml:space="preserve"> PAGEREF _Toc501356682 \h </w:delInstrText>
          </w:r>
          <w:r w:rsidDel="00A17716">
            <w:rPr>
              <w:noProof/>
              <w:webHidden/>
            </w:rPr>
          </w:r>
          <w:r w:rsidDel="00A17716">
            <w:rPr>
              <w:noProof/>
              <w:webHidden/>
            </w:rPr>
            <w:fldChar w:fldCharType="separate"/>
          </w:r>
          <w:r w:rsidDel="00A17716">
            <w:rPr>
              <w:noProof/>
              <w:webHidden/>
            </w:rPr>
            <w:delText>100</w:delText>
          </w:r>
          <w:r w:rsidDel="00A17716">
            <w:rPr>
              <w:noProof/>
              <w:webHidden/>
            </w:rPr>
            <w:fldChar w:fldCharType="end"/>
          </w:r>
          <w:r w:rsidDel="00A17716">
            <w:rPr>
              <w:noProof/>
            </w:rPr>
            <w:fldChar w:fldCharType="end"/>
          </w:r>
        </w:del>
      </w:ins>
    </w:p>
    <w:p w14:paraId="0A280536" w14:textId="50A01C43" w:rsidR="007E65C6" w:rsidDel="00A17716" w:rsidRDefault="007E65C6" w:rsidP="007E65C6">
      <w:pPr>
        <w:pStyle w:val="TableofFigures"/>
        <w:rPr>
          <w:ins w:id="10401" w:author="Author"/>
          <w:del w:id="10402" w:author="Author"/>
          <w:rFonts w:asciiTheme="minorHAnsi" w:eastAsiaTheme="minorEastAsia" w:hAnsiTheme="minorHAnsi" w:cstheme="minorBidi"/>
          <w:noProof/>
          <w:sz w:val="22"/>
          <w:szCs w:val="22"/>
        </w:rPr>
      </w:pPr>
      <w:ins w:id="10403" w:author="Author">
        <w:del w:id="10404" w:author="Author">
          <w:r w:rsidDel="00A17716">
            <w:fldChar w:fldCharType="begin"/>
          </w:r>
          <w:r w:rsidDel="00A17716">
            <w:delInstrText xml:space="preserve"> HYPERLINK \l "_Toc501356683" </w:delInstrText>
          </w:r>
          <w:r w:rsidDel="00A17716">
            <w:fldChar w:fldCharType="separate"/>
          </w:r>
          <w:r w:rsidRPr="000B6C30" w:rsidDel="00A17716">
            <w:rPr>
              <w:rStyle w:val="Hyperlink"/>
              <w:noProof/>
            </w:rPr>
            <w:delText>Figure 32: CIT EDE Environment</w:delText>
          </w:r>
          <w:r w:rsidDel="00A17716">
            <w:rPr>
              <w:noProof/>
              <w:webHidden/>
            </w:rPr>
            <w:tab/>
          </w:r>
          <w:r w:rsidDel="00A17716">
            <w:rPr>
              <w:noProof/>
              <w:webHidden/>
            </w:rPr>
            <w:fldChar w:fldCharType="begin"/>
          </w:r>
          <w:r w:rsidDel="00A17716">
            <w:rPr>
              <w:noProof/>
              <w:webHidden/>
            </w:rPr>
            <w:delInstrText xml:space="preserve"> PAGEREF _Toc501356683 \h </w:delInstrText>
          </w:r>
          <w:r w:rsidDel="00A17716">
            <w:rPr>
              <w:noProof/>
              <w:webHidden/>
            </w:rPr>
          </w:r>
          <w:r w:rsidDel="00A17716">
            <w:rPr>
              <w:noProof/>
              <w:webHidden/>
            </w:rPr>
            <w:fldChar w:fldCharType="separate"/>
          </w:r>
          <w:r w:rsidDel="00A17716">
            <w:rPr>
              <w:noProof/>
              <w:webHidden/>
            </w:rPr>
            <w:delText>101</w:delText>
          </w:r>
          <w:r w:rsidDel="00A17716">
            <w:rPr>
              <w:noProof/>
              <w:webHidden/>
            </w:rPr>
            <w:fldChar w:fldCharType="end"/>
          </w:r>
          <w:r w:rsidDel="00A17716">
            <w:rPr>
              <w:noProof/>
            </w:rPr>
            <w:fldChar w:fldCharType="end"/>
          </w:r>
        </w:del>
      </w:ins>
    </w:p>
    <w:p w14:paraId="3C5C9D24" w14:textId="6E3629DD" w:rsidR="007E65C6" w:rsidDel="00A17716" w:rsidRDefault="007E65C6" w:rsidP="007E65C6">
      <w:pPr>
        <w:pStyle w:val="TableofFigures"/>
        <w:rPr>
          <w:ins w:id="10405" w:author="Author"/>
          <w:del w:id="10406" w:author="Author"/>
          <w:rFonts w:asciiTheme="minorHAnsi" w:eastAsiaTheme="minorEastAsia" w:hAnsiTheme="minorHAnsi" w:cstheme="minorBidi"/>
          <w:noProof/>
          <w:sz w:val="22"/>
          <w:szCs w:val="22"/>
        </w:rPr>
      </w:pPr>
      <w:ins w:id="10407" w:author="Author">
        <w:del w:id="10408" w:author="Author">
          <w:r w:rsidDel="00A17716">
            <w:fldChar w:fldCharType="begin"/>
          </w:r>
          <w:r w:rsidDel="00A17716">
            <w:delInstrText xml:space="preserve"> HYPERLINK \l "_Toc501356684" </w:delInstrText>
          </w:r>
          <w:r w:rsidDel="00A17716">
            <w:fldChar w:fldCharType="separate"/>
          </w:r>
          <w:r w:rsidRPr="000B6C30" w:rsidDel="00A17716">
            <w:rPr>
              <w:rStyle w:val="Hyperlink"/>
              <w:noProof/>
            </w:rPr>
            <w:delText>Figure 33: SQA EDE Environment</w:delText>
          </w:r>
          <w:r w:rsidDel="00A17716">
            <w:rPr>
              <w:noProof/>
              <w:webHidden/>
            </w:rPr>
            <w:tab/>
          </w:r>
          <w:r w:rsidDel="00A17716">
            <w:rPr>
              <w:noProof/>
              <w:webHidden/>
            </w:rPr>
            <w:fldChar w:fldCharType="begin"/>
          </w:r>
          <w:r w:rsidDel="00A17716">
            <w:rPr>
              <w:noProof/>
              <w:webHidden/>
            </w:rPr>
            <w:delInstrText xml:space="preserve"> PAGEREF _Toc501356684 \h </w:delInstrText>
          </w:r>
          <w:r w:rsidDel="00A17716">
            <w:rPr>
              <w:noProof/>
              <w:webHidden/>
            </w:rPr>
          </w:r>
          <w:r w:rsidDel="00A17716">
            <w:rPr>
              <w:noProof/>
              <w:webHidden/>
            </w:rPr>
            <w:fldChar w:fldCharType="separate"/>
          </w:r>
          <w:r w:rsidDel="00A17716">
            <w:rPr>
              <w:noProof/>
              <w:webHidden/>
            </w:rPr>
            <w:delText>102</w:delText>
          </w:r>
          <w:r w:rsidDel="00A17716">
            <w:rPr>
              <w:noProof/>
              <w:webHidden/>
            </w:rPr>
            <w:fldChar w:fldCharType="end"/>
          </w:r>
          <w:r w:rsidDel="00A17716">
            <w:rPr>
              <w:noProof/>
            </w:rPr>
            <w:fldChar w:fldCharType="end"/>
          </w:r>
        </w:del>
      </w:ins>
    </w:p>
    <w:p w14:paraId="48055494" w14:textId="7473EB9B" w:rsidR="007E65C6" w:rsidDel="00A17716" w:rsidRDefault="007E65C6" w:rsidP="007E65C6">
      <w:pPr>
        <w:pStyle w:val="TableofFigures"/>
        <w:rPr>
          <w:ins w:id="10409" w:author="Author"/>
          <w:del w:id="10410" w:author="Author"/>
          <w:rFonts w:asciiTheme="minorHAnsi" w:eastAsiaTheme="minorEastAsia" w:hAnsiTheme="minorHAnsi" w:cstheme="minorBidi"/>
          <w:noProof/>
          <w:sz w:val="22"/>
          <w:szCs w:val="22"/>
        </w:rPr>
      </w:pPr>
      <w:ins w:id="10411" w:author="Author">
        <w:del w:id="10412" w:author="Author">
          <w:r w:rsidDel="00A17716">
            <w:fldChar w:fldCharType="begin"/>
          </w:r>
          <w:r w:rsidDel="00A17716">
            <w:delInstrText xml:space="preserve"> HYPERLINK \l "_Toc501356685" </w:delInstrText>
          </w:r>
          <w:r w:rsidDel="00A17716">
            <w:fldChar w:fldCharType="separate"/>
          </w:r>
          <w:r w:rsidRPr="000B6C30" w:rsidDel="00A17716">
            <w:rPr>
              <w:rStyle w:val="Hyperlink"/>
              <w:noProof/>
            </w:rPr>
            <w:delText>Figure 34: UAT EDE Environment</w:delText>
          </w:r>
          <w:r w:rsidDel="00A17716">
            <w:rPr>
              <w:noProof/>
              <w:webHidden/>
            </w:rPr>
            <w:tab/>
          </w:r>
          <w:r w:rsidDel="00A17716">
            <w:rPr>
              <w:noProof/>
              <w:webHidden/>
            </w:rPr>
            <w:fldChar w:fldCharType="begin"/>
          </w:r>
          <w:r w:rsidDel="00A17716">
            <w:rPr>
              <w:noProof/>
              <w:webHidden/>
            </w:rPr>
            <w:delInstrText xml:space="preserve"> PAGEREF _Toc501356685 \h </w:delInstrText>
          </w:r>
          <w:r w:rsidDel="00A17716">
            <w:rPr>
              <w:noProof/>
              <w:webHidden/>
            </w:rPr>
          </w:r>
          <w:r w:rsidDel="00A17716">
            <w:rPr>
              <w:noProof/>
              <w:webHidden/>
            </w:rPr>
            <w:fldChar w:fldCharType="separate"/>
          </w:r>
          <w:r w:rsidDel="00A17716">
            <w:rPr>
              <w:noProof/>
              <w:webHidden/>
            </w:rPr>
            <w:delText>103</w:delText>
          </w:r>
          <w:r w:rsidDel="00A17716">
            <w:rPr>
              <w:noProof/>
              <w:webHidden/>
            </w:rPr>
            <w:fldChar w:fldCharType="end"/>
          </w:r>
          <w:r w:rsidDel="00A17716">
            <w:rPr>
              <w:noProof/>
            </w:rPr>
            <w:fldChar w:fldCharType="end"/>
          </w:r>
        </w:del>
      </w:ins>
    </w:p>
    <w:p w14:paraId="0F8A9E31" w14:textId="374948CF" w:rsidR="007E65C6" w:rsidDel="00A17716" w:rsidRDefault="007E65C6" w:rsidP="007E65C6">
      <w:pPr>
        <w:pStyle w:val="TableofFigures"/>
        <w:rPr>
          <w:ins w:id="10413" w:author="Author"/>
          <w:del w:id="10414" w:author="Author"/>
          <w:rFonts w:asciiTheme="minorHAnsi" w:eastAsiaTheme="minorEastAsia" w:hAnsiTheme="minorHAnsi" w:cstheme="minorBidi"/>
          <w:noProof/>
          <w:sz w:val="22"/>
          <w:szCs w:val="22"/>
        </w:rPr>
      </w:pPr>
      <w:ins w:id="10415" w:author="Author">
        <w:del w:id="10416" w:author="Author">
          <w:r w:rsidDel="00A17716">
            <w:fldChar w:fldCharType="begin"/>
          </w:r>
          <w:r w:rsidDel="00A17716">
            <w:delInstrText xml:space="preserve"> HYPERLINK \l "_Toc501356686" </w:delInstrText>
          </w:r>
          <w:r w:rsidDel="00A17716">
            <w:fldChar w:fldCharType="separate"/>
          </w:r>
          <w:r w:rsidRPr="000B6C30" w:rsidDel="00A17716">
            <w:rPr>
              <w:rStyle w:val="Hyperlink"/>
              <w:noProof/>
            </w:rPr>
            <w:delText>Figure 35: Service Integration Flow Diagram</w:delText>
          </w:r>
          <w:r w:rsidDel="00A17716">
            <w:rPr>
              <w:noProof/>
              <w:webHidden/>
            </w:rPr>
            <w:tab/>
          </w:r>
          <w:r w:rsidDel="00A17716">
            <w:rPr>
              <w:noProof/>
              <w:webHidden/>
            </w:rPr>
            <w:fldChar w:fldCharType="begin"/>
          </w:r>
          <w:r w:rsidDel="00A17716">
            <w:rPr>
              <w:noProof/>
              <w:webHidden/>
            </w:rPr>
            <w:delInstrText xml:space="preserve"> PAGEREF _Toc501356686 \h </w:delInstrText>
          </w:r>
          <w:r w:rsidDel="00A17716">
            <w:rPr>
              <w:noProof/>
              <w:webHidden/>
            </w:rPr>
          </w:r>
          <w:r w:rsidDel="00A17716">
            <w:rPr>
              <w:noProof/>
              <w:webHidden/>
            </w:rPr>
            <w:fldChar w:fldCharType="separate"/>
          </w:r>
          <w:r w:rsidDel="00A17716">
            <w:rPr>
              <w:noProof/>
              <w:webHidden/>
            </w:rPr>
            <w:delText>104</w:delText>
          </w:r>
          <w:r w:rsidDel="00A17716">
            <w:rPr>
              <w:noProof/>
              <w:webHidden/>
            </w:rPr>
            <w:fldChar w:fldCharType="end"/>
          </w:r>
          <w:r w:rsidDel="00A17716">
            <w:rPr>
              <w:noProof/>
            </w:rPr>
            <w:fldChar w:fldCharType="end"/>
          </w:r>
        </w:del>
      </w:ins>
    </w:p>
    <w:p w14:paraId="53E36AE8" w14:textId="7AD63640" w:rsidR="007E65C6" w:rsidDel="00A17716" w:rsidRDefault="007E65C6" w:rsidP="007E65C6">
      <w:pPr>
        <w:pStyle w:val="TableofFigures"/>
        <w:rPr>
          <w:ins w:id="10417" w:author="Author"/>
          <w:del w:id="10418" w:author="Author"/>
          <w:rFonts w:asciiTheme="minorHAnsi" w:eastAsiaTheme="minorEastAsia" w:hAnsiTheme="minorHAnsi" w:cstheme="minorBidi"/>
          <w:noProof/>
          <w:sz w:val="22"/>
          <w:szCs w:val="22"/>
        </w:rPr>
      </w:pPr>
      <w:ins w:id="10419" w:author="Author">
        <w:del w:id="10420" w:author="Author">
          <w:r w:rsidDel="00A17716">
            <w:fldChar w:fldCharType="begin"/>
          </w:r>
          <w:r w:rsidDel="00A17716">
            <w:delInstrText xml:space="preserve"> HYPERLINK \l "_Toc501356687" </w:delInstrText>
          </w:r>
          <w:r w:rsidDel="00A17716">
            <w:fldChar w:fldCharType="separate"/>
          </w:r>
          <w:r w:rsidRPr="000B6C30" w:rsidDel="00A17716">
            <w:rPr>
              <w:rStyle w:val="Hyperlink"/>
              <w:noProof/>
            </w:rPr>
            <w:delText>Figure 68: High-level Application Design</w:delText>
          </w:r>
          <w:r w:rsidDel="00A17716">
            <w:rPr>
              <w:noProof/>
              <w:webHidden/>
            </w:rPr>
            <w:tab/>
          </w:r>
          <w:r w:rsidDel="00A17716">
            <w:rPr>
              <w:noProof/>
              <w:webHidden/>
            </w:rPr>
            <w:fldChar w:fldCharType="begin"/>
          </w:r>
          <w:r w:rsidDel="00A17716">
            <w:rPr>
              <w:noProof/>
              <w:webHidden/>
            </w:rPr>
            <w:delInstrText xml:space="preserve"> PAGEREF _Toc501356687 \h </w:delInstrText>
          </w:r>
          <w:r w:rsidDel="00A17716">
            <w:rPr>
              <w:noProof/>
              <w:webHidden/>
            </w:rPr>
          </w:r>
          <w:r w:rsidDel="00A17716">
            <w:rPr>
              <w:noProof/>
              <w:webHidden/>
            </w:rPr>
            <w:fldChar w:fldCharType="separate"/>
          </w:r>
          <w:r w:rsidDel="00A17716">
            <w:rPr>
              <w:noProof/>
              <w:webHidden/>
            </w:rPr>
            <w:delText>106</w:delText>
          </w:r>
          <w:r w:rsidDel="00A17716">
            <w:rPr>
              <w:noProof/>
              <w:webHidden/>
            </w:rPr>
            <w:fldChar w:fldCharType="end"/>
          </w:r>
          <w:r w:rsidDel="00A17716">
            <w:rPr>
              <w:noProof/>
            </w:rPr>
            <w:fldChar w:fldCharType="end"/>
          </w:r>
        </w:del>
      </w:ins>
    </w:p>
    <w:p w14:paraId="56892D75" w14:textId="7FF5518C" w:rsidR="007E65C6" w:rsidDel="00A17716" w:rsidRDefault="007E65C6" w:rsidP="007E65C6">
      <w:pPr>
        <w:pStyle w:val="TableofFigures"/>
        <w:rPr>
          <w:ins w:id="10421" w:author="Author"/>
          <w:del w:id="10422" w:author="Author"/>
          <w:rFonts w:asciiTheme="minorHAnsi" w:eastAsiaTheme="minorEastAsia" w:hAnsiTheme="minorHAnsi" w:cstheme="minorBidi"/>
          <w:noProof/>
          <w:sz w:val="22"/>
          <w:szCs w:val="22"/>
        </w:rPr>
      </w:pPr>
      <w:ins w:id="10423" w:author="Author">
        <w:del w:id="10424" w:author="Author">
          <w:r w:rsidDel="00A17716">
            <w:fldChar w:fldCharType="begin"/>
          </w:r>
          <w:r w:rsidDel="00A17716">
            <w:delInstrText xml:space="preserve"> HYPERLINK \l "_Toc501356688" </w:delInstrText>
          </w:r>
          <w:r w:rsidDel="00A17716">
            <w:fldChar w:fldCharType="separate"/>
          </w:r>
          <w:r w:rsidRPr="000B6C30" w:rsidDel="00A17716">
            <w:rPr>
              <w:rStyle w:val="Hyperlink"/>
              <w:noProof/>
            </w:rPr>
            <w:delText>Figure 69: MCCF EDI TAS Interface Architecture</w:delText>
          </w:r>
          <w:r w:rsidDel="00A17716">
            <w:rPr>
              <w:noProof/>
              <w:webHidden/>
            </w:rPr>
            <w:tab/>
          </w:r>
          <w:r w:rsidDel="00A17716">
            <w:rPr>
              <w:noProof/>
              <w:webHidden/>
            </w:rPr>
            <w:fldChar w:fldCharType="begin"/>
          </w:r>
          <w:r w:rsidDel="00A17716">
            <w:rPr>
              <w:noProof/>
              <w:webHidden/>
            </w:rPr>
            <w:delInstrText xml:space="preserve"> PAGEREF _Toc501356688 \h </w:delInstrText>
          </w:r>
          <w:r w:rsidDel="00A17716">
            <w:rPr>
              <w:noProof/>
              <w:webHidden/>
            </w:rPr>
          </w:r>
          <w:r w:rsidDel="00A17716">
            <w:rPr>
              <w:noProof/>
              <w:webHidden/>
            </w:rPr>
            <w:fldChar w:fldCharType="separate"/>
          </w:r>
          <w:r w:rsidDel="00A17716">
            <w:rPr>
              <w:noProof/>
              <w:webHidden/>
            </w:rPr>
            <w:delText>106</w:delText>
          </w:r>
          <w:r w:rsidDel="00A17716">
            <w:rPr>
              <w:noProof/>
              <w:webHidden/>
            </w:rPr>
            <w:fldChar w:fldCharType="end"/>
          </w:r>
          <w:r w:rsidDel="00A17716">
            <w:rPr>
              <w:noProof/>
            </w:rPr>
            <w:fldChar w:fldCharType="end"/>
          </w:r>
        </w:del>
      </w:ins>
    </w:p>
    <w:p w14:paraId="67A1BFE9" w14:textId="2A107626" w:rsidR="007E65C6" w:rsidDel="00A17716" w:rsidRDefault="007E65C6" w:rsidP="007E65C6">
      <w:pPr>
        <w:pStyle w:val="TableofFigures"/>
        <w:rPr>
          <w:ins w:id="10425" w:author="Author"/>
          <w:del w:id="10426" w:author="Author"/>
          <w:rFonts w:asciiTheme="minorHAnsi" w:eastAsiaTheme="minorEastAsia" w:hAnsiTheme="minorHAnsi" w:cstheme="minorBidi"/>
          <w:noProof/>
          <w:sz w:val="22"/>
          <w:szCs w:val="22"/>
        </w:rPr>
      </w:pPr>
      <w:ins w:id="10427" w:author="Author">
        <w:del w:id="10428" w:author="Author">
          <w:r w:rsidDel="00A17716">
            <w:fldChar w:fldCharType="begin"/>
          </w:r>
          <w:r w:rsidDel="00A17716">
            <w:delInstrText xml:space="preserve"> HYPERLINK \l "_Toc501356689" </w:delInstrText>
          </w:r>
          <w:r w:rsidDel="00A17716">
            <w:fldChar w:fldCharType="separate"/>
          </w:r>
          <w:r w:rsidRPr="000B6C30" w:rsidDel="00A17716">
            <w:rPr>
              <w:rStyle w:val="Hyperlink"/>
              <w:noProof/>
            </w:rPr>
            <w:delText>Figure 70: HL7 Response Report</w:delText>
          </w:r>
          <w:r w:rsidDel="00A17716">
            <w:rPr>
              <w:noProof/>
              <w:webHidden/>
            </w:rPr>
            <w:tab/>
          </w:r>
          <w:r w:rsidDel="00A17716">
            <w:rPr>
              <w:noProof/>
              <w:webHidden/>
            </w:rPr>
            <w:fldChar w:fldCharType="begin"/>
          </w:r>
          <w:r w:rsidDel="00A17716">
            <w:rPr>
              <w:noProof/>
              <w:webHidden/>
            </w:rPr>
            <w:delInstrText xml:space="preserve"> PAGEREF _Toc501356689 \h </w:delInstrText>
          </w:r>
          <w:r w:rsidDel="00A17716">
            <w:rPr>
              <w:noProof/>
              <w:webHidden/>
            </w:rPr>
          </w:r>
          <w:r w:rsidDel="00A17716">
            <w:rPr>
              <w:noProof/>
              <w:webHidden/>
            </w:rPr>
            <w:fldChar w:fldCharType="separate"/>
          </w:r>
          <w:r w:rsidDel="00A17716">
            <w:rPr>
              <w:noProof/>
              <w:webHidden/>
            </w:rPr>
            <w:delText>116</w:delText>
          </w:r>
          <w:r w:rsidDel="00A17716">
            <w:rPr>
              <w:noProof/>
              <w:webHidden/>
            </w:rPr>
            <w:fldChar w:fldCharType="end"/>
          </w:r>
          <w:r w:rsidDel="00A17716">
            <w:rPr>
              <w:noProof/>
            </w:rPr>
            <w:fldChar w:fldCharType="end"/>
          </w:r>
        </w:del>
      </w:ins>
    </w:p>
    <w:p w14:paraId="434C48C0" w14:textId="6810B58C" w:rsidR="007E65C6" w:rsidDel="00A17716" w:rsidRDefault="007E65C6" w:rsidP="007E65C6">
      <w:pPr>
        <w:pStyle w:val="TableofFigures"/>
        <w:rPr>
          <w:ins w:id="10429" w:author="Author"/>
          <w:del w:id="10430" w:author="Author"/>
          <w:rFonts w:asciiTheme="minorHAnsi" w:eastAsiaTheme="minorEastAsia" w:hAnsiTheme="minorHAnsi" w:cstheme="minorBidi"/>
          <w:noProof/>
          <w:sz w:val="22"/>
          <w:szCs w:val="22"/>
        </w:rPr>
      </w:pPr>
      <w:ins w:id="10431" w:author="Author">
        <w:del w:id="10432" w:author="Author">
          <w:r w:rsidDel="00A17716">
            <w:fldChar w:fldCharType="begin"/>
          </w:r>
          <w:r w:rsidDel="00A17716">
            <w:delInstrText xml:space="preserve"> HYPERLINK \l "_Toc501356690" </w:delInstrText>
          </w:r>
          <w:r w:rsidDel="00A17716">
            <w:fldChar w:fldCharType="separate"/>
          </w:r>
          <w:r w:rsidRPr="000B6C30" w:rsidDel="00A17716">
            <w:rPr>
              <w:rStyle w:val="Hyperlink"/>
              <w:noProof/>
            </w:rPr>
            <w:delText>Figure 71: eIV Auto Update Report</w:delText>
          </w:r>
          <w:r w:rsidDel="00A17716">
            <w:rPr>
              <w:noProof/>
              <w:webHidden/>
            </w:rPr>
            <w:tab/>
          </w:r>
          <w:r w:rsidDel="00A17716">
            <w:rPr>
              <w:noProof/>
              <w:webHidden/>
            </w:rPr>
            <w:fldChar w:fldCharType="begin"/>
          </w:r>
          <w:r w:rsidDel="00A17716">
            <w:rPr>
              <w:noProof/>
              <w:webHidden/>
            </w:rPr>
            <w:delInstrText xml:space="preserve"> PAGEREF _Toc501356690 \h </w:delInstrText>
          </w:r>
          <w:r w:rsidDel="00A17716">
            <w:rPr>
              <w:noProof/>
              <w:webHidden/>
            </w:rPr>
          </w:r>
          <w:r w:rsidDel="00A17716">
            <w:rPr>
              <w:noProof/>
              <w:webHidden/>
            </w:rPr>
            <w:fldChar w:fldCharType="separate"/>
          </w:r>
          <w:r w:rsidDel="00A17716">
            <w:rPr>
              <w:noProof/>
              <w:webHidden/>
            </w:rPr>
            <w:delText>117</w:delText>
          </w:r>
          <w:r w:rsidDel="00A17716">
            <w:rPr>
              <w:noProof/>
              <w:webHidden/>
            </w:rPr>
            <w:fldChar w:fldCharType="end"/>
          </w:r>
          <w:r w:rsidDel="00A17716">
            <w:rPr>
              <w:noProof/>
            </w:rPr>
            <w:fldChar w:fldCharType="end"/>
          </w:r>
        </w:del>
      </w:ins>
    </w:p>
    <w:p w14:paraId="608FD84C" w14:textId="067C8B54" w:rsidR="007E65C6" w:rsidDel="00A17716" w:rsidRDefault="007E65C6" w:rsidP="007E65C6">
      <w:pPr>
        <w:pStyle w:val="TableofFigures"/>
        <w:rPr>
          <w:ins w:id="10433" w:author="Author"/>
          <w:del w:id="10434" w:author="Author"/>
          <w:rFonts w:asciiTheme="minorHAnsi" w:eastAsiaTheme="minorEastAsia" w:hAnsiTheme="minorHAnsi" w:cstheme="minorBidi"/>
          <w:noProof/>
          <w:sz w:val="22"/>
          <w:szCs w:val="22"/>
        </w:rPr>
      </w:pPr>
      <w:ins w:id="10435" w:author="Author">
        <w:del w:id="10436" w:author="Author">
          <w:r w:rsidDel="00A17716">
            <w:fldChar w:fldCharType="begin"/>
          </w:r>
          <w:r w:rsidDel="00A17716">
            <w:delInstrText xml:space="preserve"> HYPERLINK \l "_Toc501356691" </w:delInstrText>
          </w:r>
          <w:r w:rsidDel="00A17716">
            <w:fldChar w:fldCharType="separate"/>
          </w:r>
          <w:r w:rsidRPr="000B6C30" w:rsidDel="00A17716">
            <w:rPr>
              <w:rStyle w:val="Hyperlink"/>
              <w:noProof/>
            </w:rPr>
            <w:delText>Figure 72: eIV Response Report</w:delText>
          </w:r>
          <w:r w:rsidDel="00A17716">
            <w:rPr>
              <w:noProof/>
              <w:webHidden/>
            </w:rPr>
            <w:tab/>
          </w:r>
          <w:r w:rsidDel="00A17716">
            <w:rPr>
              <w:noProof/>
              <w:webHidden/>
            </w:rPr>
            <w:fldChar w:fldCharType="begin"/>
          </w:r>
          <w:r w:rsidDel="00A17716">
            <w:rPr>
              <w:noProof/>
              <w:webHidden/>
            </w:rPr>
            <w:delInstrText xml:space="preserve"> PAGEREF _Toc501356691 \h </w:delInstrText>
          </w:r>
          <w:r w:rsidDel="00A17716">
            <w:rPr>
              <w:noProof/>
              <w:webHidden/>
            </w:rPr>
          </w:r>
          <w:r w:rsidDel="00A17716">
            <w:rPr>
              <w:noProof/>
              <w:webHidden/>
            </w:rPr>
            <w:fldChar w:fldCharType="separate"/>
          </w:r>
          <w:r w:rsidDel="00A17716">
            <w:rPr>
              <w:noProof/>
              <w:webHidden/>
            </w:rPr>
            <w:delText>119</w:delText>
          </w:r>
          <w:r w:rsidDel="00A17716">
            <w:rPr>
              <w:noProof/>
              <w:webHidden/>
            </w:rPr>
            <w:fldChar w:fldCharType="end"/>
          </w:r>
          <w:r w:rsidDel="00A17716">
            <w:rPr>
              <w:noProof/>
            </w:rPr>
            <w:fldChar w:fldCharType="end"/>
          </w:r>
        </w:del>
      </w:ins>
    </w:p>
    <w:p w14:paraId="0969C0B1" w14:textId="3DD8CD3F" w:rsidR="007E65C6" w:rsidDel="00A17716" w:rsidRDefault="007E65C6" w:rsidP="007E65C6">
      <w:pPr>
        <w:pStyle w:val="TableofFigures"/>
        <w:rPr>
          <w:ins w:id="10437" w:author="Author"/>
          <w:del w:id="10438" w:author="Author"/>
          <w:rFonts w:asciiTheme="minorHAnsi" w:eastAsiaTheme="minorEastAsia" w:hAnsiTheme="minorHAnsi" w:cstheme="minorBidi"/>
          <w:noProof/>
          <w:sz w:val="22"/>
          <w:szCs w:val="22"/>
        </w:rPr>
      </w:pPr>
      <w:ins w:id="10439" w:author="Author">
        <w:del w:id="10440" w:author="Author">
          <w:r w:rsidDel="00A17716">
            <w:fldChar w:fldCharType="begin"/>
          </w:r>
          <w:r w:rsidDel="00A17716">
            <w:delInstrText xml:space="preserve"> HYPERLINK \l "_Toc501356692" </w:delInstrText>
          </w:r>
          <w:r w:rsidDel="00A17716">
            <w:fldChar w:fldCharType="separate"/>
          </w:r>
          <w:r w:rsidRPr="000B6C30" w:rsidDel="00A17716">
            <w:rPr>
              <w:rStyle w:val="Hyperlink"/>
              <w:noProof/>
            </w:rPr>
            <w:delText>Figure 73: Types of eIV Payers</w:delText>
          </w:r>
          <w:r w:rsidDel="00A17716">
            <w:rPr>
              <w:noProof/>
              <w:webHidden/>
            </w:rPr>
            <w:tab/>
          </w:r>
          <w:r w:rsidDel="00A17716">
            <w:rPr>
              <w:noProof/>
              <w:webHidden/>
            </w:rPr>
            <w:fldChar w:fldCharType="begin"/>
          </w:r>
          <w:r w:rsidDel="00A17716">
            <w:rPr>
              <w:noProof/>
              <w:webHidden/>
            </w:rPr>
            <w:delInstrText xml:space="preserve"> PAGEREF _Toc501356692 \h </w:delInstrText>
          </w:r>
          <w:r w:rsidDel="00A17716">
            <w:rPr>
              <w:noProof/>
              <w:webHidden/>
            </w:rPr>
          </w:r>
          <w:r w:rsidDel="00A17716">
            <w:rPr>
              <w:noProof/>
              <w:webHidden/>
            </w:rPr>
            <w:fldChar w:fldCharType="separate"/>
          </w:r>
          <w:r w:rsidDel="00A17716">
            <w:rPr>
              <w:noProof/>
              <w:webHidden/>
            </w:rPr>
            <w:delText>120</w:delText>
          </w:r>
          <w:r w:rsidDel="00A17716">
            <w:rPr>
              <w:noProof/>
              <w:webHidden/>
            </w:rPr>
            <w:fldChar w:fldCharType="end"/>
          </w:r>
          <w:r w:rsidDel="00A17716">
            <w:rPr>
              <w:noProof/>
            </w:rPr>
            <w:fldChar w:fldCharType="end"/>
          </w:r>
        </w:del>
      </w:ins>
    </w:p>
    <w:p w14:paraId="3911FB0D" w14:textId="4BE67675" w:rsidR="007E65C6" w:rsidDel="00A17716" w:rsidRDefault="007E65C6" w:rsidP="007E65C6">
      <w:pPr>
        <w:pStyle w:val="TableofFigures"/>
        <w:rPr>
          <w:ins w:id="10441" w:author="Author"/>
          <w:del w:id="10442" w:author="Author"/>
          <w:rFonts w:asciiTheme="minorHAnsi" w:eastAsiaTheme="minorEastAsia" w:hAnsiTheme="minorHAnsi" w:cstheme="minorBidi"/>
          <w:noProof/>
          <w:sz w:val="22"/>
          <w:szCs w:val="22"/>
        </w:rPr>
      </w:pPr>
      <w:ins w:id="10443" w:author="Author">
        <w:del w:id="10444" w:author="Author">
          <w:r w:rsidDel="00A17716">
            <w:fldChar w:fldCharType="begin"/>
          </w:r>
          <w:r w:rsidDel="00A17716">
            <w:delInstrText xml:space="preserve"> HYPERLINK \l "_Toc501356693" </w:delInstrText>
          </w:r>
          <w:r w:rsidDel="00A17716">
            <w:fldChar w:fldCharType="separate"/>
          </w:r>
          <w:r w:rsidRPr="000B6C30" w:rsidDel="00A17716">
            <w:rPr>
              <w:rStyle w:val="Hyperlink"/>
              <w:noProof/>
            </w:rPr>
            <w:delText>Figure 74: Medicare Potential Insurance Worklist- Potential COB</w:delText>
          </w:r>
          <w:r w:rsidDel="00A17716">
            <w:rPr>
              <w:noProof/>
              <w:webHidden/>
            </w:rPr>
            <w:tab/>
          </w:r>
          <w:r w:rsidDel="00A17716">
            <w:rPr>
              <w:noProof/>
              <w:webHidden/>
            </w:rPr>
            <w:fldChar w:fldCharType="begin"/>
          </w:r>
          <w:r w:rsidDel="00A17716">
            <w:rPr>
              <w:noProof/>
              <w:webHidden/>
            </w:rPr>
            <w:delInstrText xml:space="preserve"> PAGEREF _Toc501356693 \h </w:delInstrText>
          </w:r>
          <w:r w:rsidDel="00A17716">
            <w:rPr>
              <w:noProof/>
              <w:webHidden/>
            </w:rPr>
          </w:r>
          <w:r w:rsidDel="00A17716">
            <w:rPr>
              <w:noProof/>
              <w:webHidden/>
            </w:rPr>
            <w:fldChar w:fldCharType="separate"/>
          </w:r>
          <w:r w:rsidDel="00A17716">
            <w:rPr>
              <w:noProof/>
              <w:webHidden/>
            </w:rPr>
            <w:delText>121</w:delText>
          </w:r>
          <w:r w:rsidDel="00A17716">
            <w:rPr>
              <w:noProof/>
              <w:webHidden/>
            </w:rPr>
            <w:fldChar w:fldCharType="end"/>
          </w:r>
          <w:r w:rsidDel="00A17716">
            <w:rPr>
              <w:noProof/>
            </w:rPr>
            <w:fldChar w:fldCharType="end"/>
          </w:r>
        </w:del>
      </w:ins>
    </w:p>
    <w:p w14:paraId="01D8F6C5" w14:textId="50A48EEC" w:rsidR="007E65C6" w:rsidDel="00A17716" w:rsidRDefault="007E65C6" w:rsidP="007E65C6">
      <w:pPr>
        <w:pStyle w:val="TableofFigures"/>
        <w:rPr>
          <w:ins w:id="10445" w:author="Author"/>
          <w:del w:id="10446" w:author="Author"/>
          <w:rFonts w:asciiTheme="minorHAnsi" w:eastAsiaTheme="minorEastAsia" w:hAnsiTheme="minorHAnsi" w:cstheme="minorBidi"/>
          <w:noProof/>
          <w:sz w:val="22"/>
          <w:szCs w:val="22"/>
        </w:rPr>
      </w:pPr>
      <w:ins w:id="10447" w:author="Author">
        <w:del w:id="10448" w:author="Author">
          <w:r w:rsidDel="00A17716">
            <w:fldChar w:fldCharType="begin"/>
          </w:r>
          <w:r w:rsidDel="00A17716">
            <w:delInstrText xml:space="preserve"> HYPERLINK \l "_Toc501356694" </w:delInstrText>
          </w:r>
          <w:r w:rsidDel="00A17716">
            <w:fldChar w:fldCharType="separate"/>
          </w:r>
          <w:r w:rsidRPr="000B6C30" w:rsidDel="00A17716">
            <w:rPr>
              <w:rStyle w:val="Hyperlink"/>
              <w:noProof/>
            </w:rPr>
            <w:delText>Figure 75: Statistical Reports</w:delText>
          </w:r>
          <w:r w:rsidDel="00A17716">
            <w:rPr>
              <w:noProof/>
              <w:webHidden/>
            </w:rPr>
            <w:tab/>
          </w:r>
          <w:r w:rsidDel="00A17716">
            <w:rPr>
              <w:noProof/>
              <w:webHidden/>
            </w:rPr>
            <w:fldChar w:fldCharType="begin"/>
          </w:r>
          <w:r w:rsidDel="00A17716">
            <w:rPr>
              <w:noProof/>
              <w:webHidden/>
            </w:rPr>
            <w:delInstrText xml:space="preserve"> PAGEREF _Toc501356694 \h </w:delInstrText>
          </w:r>
          <w:r w:rsidDel="00A17716">
            <w:rPr>
              <w:noProof/>
              <w:webHidden/>
            </w:rPr>
          </w:r>
          <w:r w:rsidDel="00A17716">
            <w:rPr>
              <w:noProof/>
              <w:webHidden/>
            </w:rPr>
            <w:fldChar w:fldCharType="separate"/>
          </w:r>
          <w:r w:rsidDel="00A17716">
            <w:rPr>
              <w:noProof/>
              <w:webHidden/>
            </w:rPr>
            <w:delText>124</w:delText>
          </w:r>
          <w:r w:rsidDel="00A17716">
            <w:rPr>
              <w:noProof/>
              <w:webHidden/>
            </w:rPr>
            <w:fldChar w:fldCharType="end"/>
          </w:r>
          <w:r w:rsidDel="00A17716">
            <w:rPr>
              <w:noProof/>
            </w:rPr>
            <w:fldChar w:fldCharType="end"/>
          </w:r>
        </w:del>
      </w:ins>
    </w:p>
    <w:p w14:paraId="7B7F9D42" w14:textId="30A3240E" w:rsidR="007E65C6" w:rsidDel="00A17716" w:rsidRDefault="007E65C6" w:rsidP="007E65C6">
      <w:pPr>
        <w:pStyle w:val="TableofFigures"/>
        <w:rPr>
          <w:ins w:id="10449" w:author="Author"/>
          <w:del w:id="10450" w:author="Author"/>
          <w:rFonts w:asciiTheme="minorHAnsi" w:eastAsiaTheme="minorEastAsia" w:hAnsiTheme="minorHAnsi" w:cstheme="minorBidi"/>
          <w:noProof/>
          <w:sz w:val="22"/>
          <w:szCs w:val="22"/>
        </w:rPr>
      </w:pPr>
      <w:ins w:id="10451" w:author="Author">
        <w:del w:id="10452" w:author="Author">
          <w:r w:rsidDel="00A17716">
            <w:fldChar w:fldCharType="begin"/>
          </w:r>
          <w:r w:rsidDel="00A17716">
            <w:delInstrText xml:space="preserve"> HYPERLINK \l "_Toc501356695" </w:delInstrText>
          </w:r>
          <w:r w:rsidDel="00A17716">
            <w:fldChar w:fldCharType="separate"/>
          </w:r>
          <w:r w:rsidRPr="000B6C30" w:rsidDel="00A17716">
            <w:rPr>
              <w:rStyle w:val="Hyperlink"/>
              <w:noProof/>
            </w:rPr>
            <w:delText>Figure 76: eIV Payer Link Report</w:delText>
          </w:r>
          <w:r w:rsidDel="00A17716">
            <w:rPr>
              <w:noProof/>
              <w:webHidden/>
            </w:rPr>
            <w:tab/>
          </w:r>
          <w:r w:rsidDel="00A17716">
            <w:rPr>
              <w:noProof/>
              <w:webHidden/>
            </w:rPr>
            <w:fldChar w:fldCharType="begin"/>
          </w:r>
          <w:r w:rsidDel="00A17716">
            <w:rPr>
              <w:noProof/>
              <w:webHidden/>
            </w:rPr>
            <w:delInstrText xml:space="preserve"> PAGEREF _Toc501356695 \h </w:delInstrText>
          </w:r>
          <w:r w:rsidDel="00A17716">
            <w:rPr>
              <w:noProof/>
              <w:webHidden/>
            </w:rPr>
          </w:r>
          <w:r w:rsidDel="00A17716">
            <w:rPr>
              <w:noProof/>
              <w:webHidden/>
            </w:rPr>
            <w:fldChar w:fldCharType="separate"/>
          </w:r>
          <w:r w:rsidDel="00A17716">
            <w:rPr>
              <w:noProof/>
              <w:webHidden/>
            </w:rPr>
            <w:delText>125</w:delText>
          </w:r>
          <w:r w:rsidDel="00A17716">
            <w:rPr>
              <w:noProof/>
              <w:webHidden/>
            </w:rPr>
            <w:fldChar w:fldCharType="end"/>
          </w:r>
          <w:r w:rsidDel="00A17716">
            <w:rPr>
              <w:noProof/>
            </w:rPr>
            <w:fldChar w:fldCharType="end"/>
          </w:r>
        </w:del>
      </w:ins>
    </w:p>
    <w:p w14:paraId="69C0E7EF" w14:textId="0DEFE36D" w:rsidR="007E65C6" w:rsidDel="00A17716" w:rsidRDefault="007E65C6" w:rsidP="007E65C6">
      <w:pPr>
        <w:pStyle w:val="TableofFigures"/>
        <w:rPr>
          <w:ins w:id="10453" w:author="Author"/>
          <w:del w:id="10454" w:author="Author"/>
          <w:rFonts w:asciiTheme="minorHAnsi" w:eastAsiaTheme="minorEastAsia" w:hAnsiTheme="minorHAnsi" w:cstheme="minorBidi"/>
          <w:noProof/>
          <w:sz w:val="22"/>
          <w:szCs w:val="22"/>
        </w:rPr>
      </w:pPr>
      <w:ins w:id="10455" w:author="Author">
        <w:del w:id="10456" w:author="Author">
          <w:r w:rsidDel="00A17716">
            <w:fldChar w:fldCharType="begin"/>
          </w:r>
          <w:r w:rsidDel="00A17716">
            <w:delInstrText xml:space="preserve"> HYPERLINK \l "_Toc501356696" </w:delInstrText>
          </w:r>
          <w:r w:rsidDel="00A17716">
            <w:fldChar w:fldCharType="separate"/>
          </w:r>
          <w:r w:rsidRPr="000B6C30" w:rsidDel="00A17716">
            <w:rPr>
              <w:rStyle w:val="Hyperlink"/>
              <w:noProof/>
            </w:rPr>
            <w:delText>Figure 77: Ambiguous Policy Report</w:delText>
          </w:r>
          <w:r w:rsidDel="00A17716">
            <w:rPr>
              <w:noProof/>
              <w:webHidden/>
            </w:rPr>
            <w:tab/>
          </w:r>
          <w:r w:rsidDel="00A17716">
            <w:rPr>
              <w:noProof/>
              <w:webHidden/>
            </w:rPr>
            <w:fldChar w:fldCharType="begin"/>
          </w:r>
          <w:r w:rsidDel="00A17716">
            <w:rPr>
              <w:noProof/>
              <w:webHidden/>
            </w:rPr>
            <w:delInstrText xml:space="preserve"> PAGEREF _Toc501356696 \h </w:delInstrText>
          </w:r>
          <w:r w:rsidDel="00A17716">
            <w:rPr>
              <w:noProof/>
              <w:webHidden/>
            </w:rPr>
          </w:r>
          <w:r w:rsidDel="00A17716">
            <w:rPr>
              <w:noProof/>
              <w:webHidden/>
            </w:rPr>
            <w:fldChar w:fldCharType="separate"/>
          </w:r>
          <w:r w:rsidDel="00A17716">
            <w:rPr>
              <w:noProof/>
              <w:webHidden/>
            </w:rPr>
            <w:delText>127</w:delText>
          </w:r>
          <w:r w:rsidDel="00A17716">
            <w:rPr>
              <w:noProof/>
              <w:webHidden/>
            </w:rPr>
            <w:fldChar w:fldCharType="end"/>
          </w:r>
          <w:r w:rsidDel="00A17716">
            <w:rPr>
              <w:noProof/>
            </w:rPr>
            <w:fldChar w:fldCharType="end"/>
          </w:r>
        </w:del>
      </w:ins>
    </w:p>
    <w:p w14:paraId="288EAF71" w14:textId="4CBBD7F9" w:rsidR="007E65C6" w:rsidDel="00A17716" w:rsidRDefault="007E65C6" w:rsidP="007E65C6">
      <w:pPr>
        <w:pStyle w:val="TableofFigures"/>
        <w:rPr>
          <w:ins w:id="10457" w:author="Author"/>
          <w:del w:id="10458" w:author="Author"/>
          <w:rFonts w:asciiTheme="minorHAnsi" w:eastAsiaTheme="minorEastAsia" w:hAnsiTheme="minorHAnsi" w:cstheme="minorBidi"/>
          <w:noProof/>
          <w:sz w:val="22"/>
          <w:szCs w:val="22"/>
        </w:rPr>
      </w:pPr>
      <w:ins w:id="10459" w:author="Author">
        <w:del w:id="10460" w:author="Author">
          <w:r w:rsidDel="00A17716">
            <w:fldChar w:fldCharType="begin"/>
          </w:r>
          <w:r w:rsidDel="00A17716">
            <w:delInstrText xml:space="preserve"> HYPERLINK \l "_Toc501356697" </w:delInstrText>
          </w:r>
          <w:r w:rsidDel="00A17716">
            <w:fldChar w:fldCharType="separate"/>
          </w:r>
          <w:r w:rsidRPr="000B6C30" w:rsidDel="00A17716">
            <w:rPr>
              <w:rStyle w:val="Hyperlink"/>
              <w:noProof/>
            </w:rPr>
            <w:delText>Figure 78: Inactive Policy Report</w:delText>
          </w:r>
          <w:r w:rsidDel="00A17716">
            <w:rPr>
              <w:noProof/>
              <w:webHidden/>
            </w:rPr>
            <w:tab/>
          </w:r>
          <w:r w:rsidDel="00A17716">
            <w:rPr>
              <w:noProof/>
              <w:webHidden/>
            </w:rPr>
            <w:fldChar w:fldCharType="begin"/>
          </w:r>
          <w:r w:rsidDel="00A17716">
            <w:rPr>
              <w:noProof/>
              <w:webHidden/>
            </w:rPr>
            <w:delInstrText xml:space="preserve"> PAGEREF _Toc501356697 \h </w:delInstrText>
          </w:r>
          <w:r w:rsidDel="00A17716">
            <w:rPr>
              <w:noProof/>
              <w:webHidden/>
            </w:rPr>
          </w:r>
          <w:r w:rsidDel="00A17716">
            <w:rPr>
              <w:noProof/>
              <w:webHidden/>
            </w:rPr>
            <w:fldChar w:fldCharType="separate"/>
          </w:r>
          <w:r w:rsidDel="00A17716">
            <w:rPr>
              <w:noProof/>
              <w:webHidden/>
            </w:rPr>
            <w:delText>130</w:delText>
          </w:r>
          <w:r w:rsidDel="00A17716">
            <w:rPr>
              <w:noProof/>
              <w:webHidden/>
            </w:rPr>
            <w:fldChar w:fldCharType="end"/>
          </w:r>
          <w:r w:rsidDel="00A17716">
            <w:rPr>
              <w:noProof/>
            </w:rPr>
            <w:fldChar w:fldCharType="end"/>
          </w:r>
        </w:del>
      </w:ins>
    </w:p>
    <w:p w14:paraId="04ED3FF2" w14:textId="6CFC93CE" w:rsidR="007E65C6" w:rsidDel="00A17716" w:rsidRDefault="007E65C6" w:rsidP="007E65C6">
      <w:pPr>
        <w:pStyle w:val="TableofFigures"/>
        <w:rPr>
          <w:ins w:id="10461" w:author="Author"/>
          <w:del w:id="10462" w:author="Author"/>
          <w:rFonts w:asciiTheme="minorHAnsi" w:eastAsiaTheme="minorEastAsia" w:hAnsiTheme="minorHAnsi" w:cstheme="minorBidi"/>
          <w:noProof/>
          <w:sz w:val="22"/>
          <w:szCs w:val="22"/>
        </w:rPr>
      </w:pPr>
      <w:ins w:id="10463" w:author="Author">
        <w:del w:id="10464" w:author="Author">
          <w:r w:rsidDel="00A17716">
            <w:fldChar w:fldCharType="begin"/>
          </w:r>
          <w:r w:rsidDel="00A17716">
            <w:delInstrText xml:space="preserve"> HYPERLINK \l "_Toc501356698" </w:delInstrText>
          </w:r>
          <w:r w:rsidDel="00A17716">
            <w:fldChar w:fldCharType="separate"/>
          </w:r>
          <w:r w:rsidRPr="000B6C30" w:rsidDel="00A17716">
            <w:rPr>
              <w:rStyle w:val="Hyperlink"/>
              <w:noProof/>
            </w:rPr>
            <w:delText>Figure 79: List Group Plans without Annual Benefits Report</w:delText>
          </w:r>
          <w:r w:rsidDel="00A17716">
            <w:rPr>
              <w:noProof/>
              <w:webHidden/>
            </w:rPr>
            <w:tab/>
          </w:r>
          <w:r w:rsidDel="00A17716">
            <w:rPr>
              <w:noProof/>
              <w:webHidden/>
            </w:rPr>
            <w:fldChar w:fldCharType="begin"/>
          </w:r>
          <w:r w:rsidDel="00A17716">
            <w:rPr>
              <w:noProof/>
              <w:webHidden/>
            </w:rPr>
            <w:delInstrText xml:space="preserve"> PAGEREF _Toc501356698 \h </w:delInstrText>
          </w:r>
          <w:r w:rsidDel="00A17716">
            <w:rPr>
              <w:noProof/>
              <w:webHidden/>
            </w:rPr>
          </w:r>
          <w:r w:rsidDel="00A17716">
            <w:rPr>
              <w:noProof/>
              <w:webHidden/>
            </w:rPr>
            <w:fldChar w:fldCharType="separate"/>
          </w:r>
          <w:r w:rsidDel="00A17716">
            <w:rPr>
              <w:noProof/>
              <w:webHidden/>
            </w:rPr>
            <w:delText>132</w:delText>
          </w:r>
          <w:r w:rsidDel="00A17716">
            <w:rPr>
              <w:noProof/>
              <w:webHidden/>
            </w:rPr>
            <w:fldChar w:fldCharType="end"/>
          </w:r>
          <w:r w:rsidDel="00A17716">
            <w:rPr>
              <w:noProof/>
            </w:rPr>
            <w:fldChar w:fldCharType="end"/>
          </w:r>
        </w:del>
      </w:ins>
    </w:p>
    <w:p w14:paraId="1CBADBBE" w14:textId="4E4E50A6" w:rsidR="007E65C6" w:rsidDel="00A17716" w:rsidRDefault="007E65C6" w:rsidP="007E65C6">
      <w:pPr>
        <w:pStyle w:val="TableofFigures"/>
        <w:rPr>
          <w:ins w:id="10465" w:author="Author"/>
          <w:del w:id="10466" w:author="Author"/>
          <w:rFonts w:asciiTheme="minorHAnsi" w:eastAsiaTheme="minorEastAsia" w:hAnsiTheme="minorHAnsi" w:cstheme="minorBidi"/>
          <w:noProof/>
          <w:sz w:val="22"/>
          <w:szCs w:val="22"/>
        </w:rPr>
      </w:pPr>
      <w:ins w:id="10467" w:author="Author">
        <w:del w:id="10468" w:author="Author">
          <w:r w:rsidDel="00A17716">
            <w:fldChar w:fldCharType="begin"/>
          </w:r>
          <w:r w:rsidDel="00A17716">
            <w:delInstrText xml:space="preserve"> HYPERLINK \l "_Toc501356699" </w:delInstrText>
          </w:r>
          <w:r w:rsidDel="00A17716">
            <w:fldChar w:fldCharType="separate"/>
          </w:r>
          <w:r w:rsidRPr="000B6C30" w:rsidDel="00A17716">
            <w:rPr>
              <w:rStyle w:val="Hyperlink"/>
              <w:noProof/>
            </w:rPr>
            <w:delText>Figure 80: User Edit Report</w:delText>
          </w:r>
          <w:r w:rsidDel="00A17716">
            <w:rPr>
              <w:noProof/>
              <w:webHidden/>
            </w:rPr>
            <w:tab/>
          </w:r>
          <w:r w:rsidDel="00A17716">
            <w:rPr>
              <w:noProof/>
              <w:webHidden/>
            </w:rPr>
            <w:fldChar w:fldCharType="begin"/>
          </w:r>
          <w:r w:rsidDel="00A17716">
            <w:rPr>
              <w:noProof/>
              <w:webHidden/>
            </w:rPr>
            <w:delInstrText xml:space="preserve"> PAGEREF _Toc501356699 \h </w:delInstrText>
          </w:r>
          <w:r w:rsidDel="00A17716">
            <w:rPr>
              <w:noProof/>
              <w:webHidden/>
            </w:rPr>
          </w: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478CBDAC" w14:textId="7A2DC158" w:rsidR="007E65C6" w:rsidDel="00A17716" w:rsidRDefault="007E65C6" w:rsidP="007E65C6">
      <w:pPr>
        <w:pStyle w:val="TableofFigures"/>
        <w:rPr>
          <w:ins w:id="10469" w:author="Author"/>
          <w:del w:id="10470" w:author="Author"/>
          <w:rFonts w:asciiTheme="minorHAnsi" w:eastAsiaTheme="minorEastAsia" w:hAnsiTheme="minorHAnsi" w:cstheme="minorBidi"/>
          <w:noProof/>
          <w:sz w:val="22"/>
          <w:szCs w:val="22"/>
        </w:rPr>
      </w:pPr>
      <w:ins w:id="10471" w:author="Author">
        <w:del w:id="10472" w:author="Author">
          <w:r w:rsidDel="00A17716">
            <w:fldChar w:fldCharType="begin"/>
          </w:r>
          <w:r w:rsidDel="00A17716">
            <w:delInstrText xml:space="preserve"> HYPERLINK \l "_Toc501356700" </w:delInstrText>
          </w:r>
          <w:r w:rsidDel="00A17716">
            <w:fldChar w:fldCharType="separate"/>
          </w:r>
          <w:r w:rsidRPr="000B6C30" w:rsidDel="00A17716">
            <w:rPr>
              <w:rStyle w:val="Hyperlink"/>
              <w:noProof/>
            </w:rPr>
            <w:delText>Figure 81: INTERFACILITY INSURANCE UPDATE ACTIVITY REPORT</w:delText>
          </w:r>
          <w:r w:rsidDel="00A17716">
            <w:rPr>
              <w:noProof/>
              <w:webHidden/>
            </w:rPr>
            <w:tab/>
          </w:r>
          <w:r w:rsidDel="00A17716">
            <w:rPr>
              <w:noProof/>
              <w:webHidden/>
            </w:rPr>
            <w:fldChar w:fldCharType="begin"/>
          </w:r>
          <w:r w:rsidDel="00A17716">
            <w:rPr>
              <w:noProof/>
              <w:webHidden/>
            </w:rPr>
            <w:delInstrText xml:space="preserve"> PAGEREF _Toc501356700 \h </w:delInstrText>
          </w:r>
          <w:r w:rsidDel="00A17716">
            <w:rPr>
              <w:noProof/>
              <w:webHidden/>
            </w:rPr>
          </w: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7D554B6B" w14:textId="7EDE4A76" w:rsidR="007E65C6" w:rsidDel="00A17716" w:rsidRDefault="007E65C6" w:rsidP="007E65C6">
      <w:pPr>
        <w:pStyle w:val="TableofFigures"/>
        <w:rPr>
          <w:ins w:id="10473" w:author="Author"/>
          <w:del w:id="10474" w:author="Author"/>
          <w:rFonts w:asciiTheme="minorHAnsi" w:eastAsiaTheme="minorEastAsia" w:hAnsiTheme="minorHAnsi" w:cstheme="minorBidi"/>
          <w:noProof/>
          <w:sz w:val="22"/>
          <w:szCs w:val="22"/>
        </w:rPr>
      </w:pPr>
      <w:ins w:id="10475" w:author="Author">
        <w:del w:id="10476" w:author="Author">
          <w:r w:rsidDel="00A17716">
            <w:fldChar w:fldCharType="begin"/>
          </w:r>
          <w:r w:rsidDel="00A17716">
            <w:delInstrText xml:space="preserve"> HYPERLINK \l "_Toc501356701" </w:delInstrText>
          </w:r>
          <w:r w:rsidDel="00A17716">
            <w:fldChar w:fldCharType="separate"/>
          </w:r>
          <w:r w:rsidRPr="000B6C30" w:rsidDel="00A17716">
            <w:rPr>
              <w:rStyle w:val="Hyperlink"/>
              <w:noProof/>
            </w:rPr>
            <w:delText>Figure 82: Exception List Report</w:delText>
          </w:r>
          <w:r w:rsidDel="00A17716">
            <w:rPr>
              <w:noProof/>
              <w:webHidden/>
            </w:rPr>
            <w:tab/>
          </w:r>
          <w:r w:rsidDel="00A17716">
            <w:rPr>
              <w:noProof/>
              <w:webHidden/>
            </w:rPr>
            <w:fldChar w:fldCharType="begin"/>
          </w:r>
          <w:r w:rsidDel="00A17716">
            <w:rPr>
              <w:noProof/>
              <w:webHidden/>
            </w:rPr>
            <w:delInstrText xml:space="preserve"> PAGEREF _Toc501356701 \h </w:delInstrText>
          </w:r>
          <w:r w:rsidDel="00A17716">
            <w:rPr>
              <w:noProof/>
              <w:webHidden/>
            </w:rPr>
          </w:r>
          <w:r w:rsidDel="00A17716">
            <w:rPr>
              <w:noProof/>
              <w:webHidden/>
            </w:rPr>
            <w:fldChar w:fldCharType="separate"/>
          </w:r>
          <w:r w:rsidDel="00A17716">
            <w:rPr>
              <w:noProof/>
              <w:webHidden/>
            </w:rPr>
            <w:delText>135</w:delText>
          </w:r>
          <w:r w:rsidDel="00A17716">
            <w:rPr>
              <w:noProof/>
              <w:webHidden/>
            </w:rPr>
            <w:fldChar w:fldCharType="end"/>
          </w:r>
          <w:r w:rsidDel="00A17716">
            <w:rPr>
              <w:noProof/>
            </w:rPr>
            <w:fldChar w:fldCharType="end"/>
          </w:r>
        </w:del>
      </w:ins>
    </w:p>
    <w:p w14:paraId="4C3B4334" w14:textId="648036A5" w:rsidR="007E65C6" w:rsidDel="00A17716" w:rsidRDefault="007E65C6" w:rsidP="007E65C6">
      <w:pPr>
        <w:pStyle w:val="TableofFigures"/>
        <w:rPr>
          <w:ins w:id="10477" w:author="Author"/>
          <w:del w:id="10478" w:author="Author"/>
          <w:rFonts w:asciiTheme="minorHAnsi" w:eastAsiaTheme="minorEastAsia" w:hAnsiTheme="minorHAnsi" w:cstheme="minorBidi"/>
          <w:noProof/>
          <w:sz w:val="22"/>
          <w:szCs w:val="22"/>
        </w:rPr>
      </w:pPr>
      <w:ins w:id="10479" w:author="Author">
        <w:del w:id="10480" w:author="Author">
          <w:r w:rsidDel="00A17716">
            <w:fldChar w:fldCharType="begin"/>
          </w:r>
          <w:r w:rsidDel="00A17716">
            <w:delInstrText xml:space="preserve"> HYPERLINK \l "_Toc501356702" </w:delInstrText>
          </w:r>
          <w:r w:rsidDel="00A17716">
            <w:fldChar w:fldCharType="separate"/>
          </w:r>
          <w:r w:rsidRPr="000B6C30" w:rsidDel="00A17716">
            <w:rPr>
              <w:rStyle w:val="Hyperlink"/>
              <w:noProof/>
            </w:rPr>
            <w:delText>Figure 83: Entries Entered by Report</w:delText>
          </w:r>
          <w:r w:rsidDel="00A17716">
            <w:rPr>
              <w:noProof/>
              <w:webHidden/>
            </w:rPr>
            <w:tab/>
          </w:r>
          <w:r w:rsidDel="00A17716">
            <w:rPr>
              <w:noProof/>
              <w:webHidden/>
            </w:rPr>
            <w:fldChar w:fldCharType="begin"/>
          </w:r>
          <w:r w:rsidDel="00A17716">
            <w:rPr>
              <w:noProof/>
              <w:webHidden/>
            </w:rPr>
            <w:delInstrText xml:space="preserve"> PAGEREF _Toc501356702 \h </w:delInstrText>
          </w:r>
          <w:r w:rsidDel="00A17716">
            <w:rPr>
              <w:noProof/>
              <w:webHidden/>
            </w:rPr>
          </w:r>
          <w:r w:rsidDel="00A17716">
            <w:rPr>
              <w:noProof/>
              <w:webHidden/>
            </w:rPr>
            <w:fldChar w:fldCharType="separate"/>
          </w:r>
          <w:r w:rsidDel="00A17716">
            <w:rPr>
              <w:noProof/>
              <w:webHidden/>
            </w:rPr>
            <w:delText>136</w:delText>
          </w:r>
          <w:r w:rsidDel="00A17716">
            <w:rPr>
              <w:noProof/>
              <w:webHidden/>
            </w:rPr>
            <w:fldChar w:fldCharType="end"/>
          </w:r>
          <w:r w:rsidDel="00A17716">
            <w:rPr>
              <w:noProof/>
            </w:rPr>
            <w:fldChar w:fldCharType="end"/>
          </w:r>
        </w:del>
      </w:ins>
    </w:p>
    <w:p w14:paraId="188DFB22" w14:textId="32B75FB0" w:rsidR="007E65C6" w:rsidDel="00A17716" w:rsidRDefault="007E65C6" w:rsidP="007E65C6">
      <w:pPr>
        <w:pStyle w:val="TableofFigures"/>
        <w:rPr>
          <w:ins w:id="10481" w:author="Author"/>
          <w:del w:id="10482" w:author="Author"/>
          <w:rFonts w:asciiTheme="minorHAnsi" w:eastAsiaTheme="minorEastAsia" w:hAnsiTheme="minorHAnsi" w:cstheme="minorBidi"/>
          <w:noProof/>
          <w:sz w:val="22"/>
          <w:szCs w:val="22"/>
        </w:rPr>
      </w:pPr>
      <w:ins w:id="10483" w:author="Author">
        <w:del w:id="10484" w:author="Author">
          <w:r w:rsidDel="00A17716">
            <w:fldChar w:fldCharType="begin"/>
          </w:r>
          <w:r w:rsidDel="00A17716">
            <w:delInstrText xml:space="preserve"> HYPERLINK \l "_Toc501356703" </w:delInstrText>
          </w:r>
          <w:r w:rsidDel="00A17716">
            <w:fldChar w:fldCharType="separate"/>
          </w:r>
          <w:r w:rsidRPr="000B6C30" w:rsidDel="00A17716">
            <w:rPr>
              <w:rStyle w:val="Hyperlink"/>
              <w:noProof/>
            </w:rPr>
            <w:delText>Figure 84: Entries Accepted By Report</w:delText>
          </w:r>
          <w:r w:rsidDel="00A17716">
            <w:rPr>
              <w:noProof/>
              <w:webHidden/>
            </w:rPr>
            <w:tab/>
          </w:r>
          <w:r w:rsidDel="00A17716">
            <w:rPr>
              <w:noProof/>
              <w:webHidden/>
            </w:rPr>
            <w:fldChar w:fldCharType="begin"/>
          </w:r>
          <w:r w:rsidDel="00A17716">
            <w:rPr>
              <w:noProof/>
              <w:webHidden/>
            </w:rPr>
            <w:delInstrText xml:space="preserve"> PAGEREF _Toc501356703 \h </w:delInstrText>
          </w:r>
          <w:r w:rsidDel="00A17716">
            <w:rPr>
              <w:noProof/>
              <w:webHidden/>
            </w:rPr>
          </w:r>
          <w:r w:rsidDel="00A17716">
            <w:rPr>
              <w:noProof/>
              <w:webHidden/>
            </w:rPr>
            <w:fldChar w:fldCharType="separate"/>
          </w:r>
          <w:r w:rsidDel="00A17716">
            <w:rPr>
              <w:noProof/>
              <w:webHidden/>
            </w:rPr>
            <w:delText>137</w:delText>
          </w:r>
          <w:r w:rsidDel="00A17716">
            <w:rPr>
              <w:noProof/>
              <w:webHidden/>
            </w:rPr>
            <w:fldChar w:fldCharType="end"/>
          </w:r>
          <w:r w:rsidDel="00A17716">
            <w:rPr>
              <w:noProof/>
            </w:rPr>
            <w:fldChar w:fldCharType="end"/>
          </w:r>
        </w:del>
      </w:ins>
    </w:p>
    <w:p w14:paraId="19E807A5" w14:textId="2DED2D27" w:rsidR="007E65C6" w:rsidDel="00A17716" w:rsidRDefault="007E65C6" w:rsidP="007E65C6">
      <w:pPr>
        <w:pStyle w:val="TableofFigures"/>
        <w:rPr>
          <w:ins w:id="10485" w:author="Author"/>
          <w:del w:id="10486" w:author="Author"/>
          <w:rFonts w:asciiTheme="minorHAnsi" w:eastAsiaTheme="minorEastAsia" w:hAnsiTheme="minorHAnsi" w:cstheme="minorBidi"/>
          <w:noProof/>
          <w:sz w:val="22"/>
          <w:szCs w:val="22"/>
        </w:rPr>
      </w:pPr>
      <w:ins w:id="10487" w:author="Author">
        <w:del w:id="10488" w:author="Author">
          <w:r w:rsidDel="00A17716">
            <w:fldChar w:fldCharType="begin"/>
          </w:r>
          <w:r w:rsidDel="00A17716">
            <w:delInstrText xml:space="preserve"> HYPERLINK \l "_Toc501356704" </w:delInstrText>
          </w:r>
          <w:r w:rsidDel="00A17716">
            <w:fldChar w:fldCharType="separate"/>
          </w:r>
          <w:r w:rsidRPr="000B6C30" w:rsidDel="00A17716">
            <w:rPr>
              <w:rStyle w:val="Hyperlink"/>
              <w:noProof/>
            </w:rPr>
            <w:delText>Figure 85: Combined Productivity Report</w:delText>
          </w:r>
          <w:r w:rsidDel="00A17716">
            <w:rPr>
              <w:noProof/>
              <w:webHidden/>
            </w:rPr>
            <w:tab/>
          </w:r>
          <w:r w:rsidDel="00A17716">
            <w:rPr>
              <w:noProof/>
              <w:webHidden/>
            </w:rPr>
            <w:fldChar w:fldCharType="begin"/>
          </w:r>
          <w:r w:rsidDel="00A17716">
            <w:rPr>
              <w:noProof/>
              <w:webHidden/>
            </w:rPr>
            <w:delInstrText xml:space="preserve"> PAGEREF _Toc501356704 \h </w:delInstrText>
          </w:r>
          <w:r w:rsidDel="00A17716">
            <w:rPr>
              <w:noProof/>
              <w:webHidden/>
            </w:rPr>
          </w:r>
          <w:r w:rsidDel="00A17716">
            <w:rPr>
              <w:noProof/>
              <w:webHidden/>
            </w:rPr>
            <w:fldChar w:fldCharType="separate"/>
          </w:r>
          <w:r w:rsidDel="00A17716">
            <w:rPr>
              <w:noProof/>
              <w:webHidden/>
            </w:rPr>
            <w:delText>138</w:delText>
          </w:r>
          <w:r w:rsidDel="00A17716">
            <w:rPr>
              <w:noProof/>
              <w:webHidden/>
            </w:rPr>
            <w:fldChar w:fldCharType="end"/>
          </w:r>
          <w:r w:rsidDel="00A17716">
            <w:rPr>
              <w:noProof/>
            </w:rPr>
            <w:fldChar w:fldCharType="end"/>
          </w:r>
        </w:del>
      </w:ins>
    </w:p>
    <w:p w14:paraId="7579F292" w14:textId="2486AD47" w:rsidR="007E65C6" w:rsidDel="00A17716" w:rsidRDefault="007E65C6" w:rsidP="007E65C6">
      <w:pPr>
        <w:pStyle w:val="TableofFigures"/>
        <w:rPr>
          <w:ins w:id="10489" w:author="Author"/>
          <w:del w:id="10490" w:author="Author"/>
          <w:rFonts w:asciiTheme="minorHAnsi" w:eastAsiaTheme="minorEastAsia" w:hAnsiTheme="minorHAnsi" w:cstheme="minorBidi"/>
          <w:noProof/>
          <w:sz w:val="22"/>
          <w:szCs w:val="22"/>
        </w:rPr>
      </w:pPr>
      <w:ins w:id="10491" w:author="Author">
        <w:del w:id="10492" w:author="Author">
          <w:r w:rsidDel="00A17716">
            <w:fldChar w:fldCharType="begin"/>
          </w:r>
          <w:r w:rsidDel="00A17716">
            <w:delInstrText xml:space="preserve"> HYPERLINK \l "_Toc501356705" </w:delInstrText>
          </w:r>
          <w:r w:rsidDel="00A17716">
            <w:fldChar w:fldCharType="separate"/>
          </w:r>
          <w:r w:rsidRPr="000B6C30" w:rsidDel="00A17716">
            <w:rPr>
              <w:rStyle w:val="Hyperlink"/>
              <w:noProof/>
            </w:rPr>
            <w:delText>Figure 86: eBilling Claims Processing Flow</w:delText>
          </w:r>
          <w:r w:rsidDel="00A17716">
            <w:rPr>
              <w:noProof/>
              <w:webHidden/>
            </w:rPr>
            <w:tab/>
          </w:r>
          <w:r w:rsidDel="00A17716">
            <w:rPr>
              <w:noProof/>
              <w:webHidden/>
            </w:rPr>
            <w:fldChar w:fldCharType="begin"/>
          </w:r>
          <w:r w:rsidDel="00A17716">
            <w:rPr>
              <w:noProof/>
              <w:webHidden/>
            </w:rPr>
            <w:delInstrText xml:space="preserve"> PAGEREF _Toc501356705 \h </w:delInstrText>
          </w:r>
          <w:r w:rsidDel="00A17716">
            <w:rPr>
              <w:noProof/>
              <w:webHidden/>
            </w:rPr>
          </w: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625BBCA1" w14:textId="218C842C" w:rsidR="007E65C6" w:rsidDel="00A17716" w:rsidRDefault="007E65C6" w:rsidP="007E65C6">
      <w:pPr>
        <w:pStyle w:val="TableofFigures"/>
        <w:rPr>
          <w:ins w:id="10493" w:author="Author"/>
          <w:del w:id="10494" w:author="Author"/>
          <w:rFonts w:asciiTheme="minorHAnsi" w:eastAsiaTheme="minorEastAsia" w:hAnsiTheme="minorHAnsi" w:cstheme="minorBidi"/>
          <w:noProof/>
          <w:sz w:val="22"/>
          <w:szCs w:val="22"/>
        </w:rPr>
      </w:pPr>
      <w:ins w:id="10495" w:author="Author">
        <w:del w:id="10496" w:author="Author">
          <w:r w:rsidDel="00A17716">
            <w:fldChar w:fldCharType="begin"/>
          </w:r>
          <w:r w:rsidDel="00A17716">
            <w:delInstrText xml:space="preserve"> HYPERLINK \l "_Toc501356706" </w:delInstrText>
          </w:r>
          <w:r w:rsidDel="00A17716">
            <w:fldChar w:fldCharType="separate"/>
          </w:r>
          <w:r w:rsidRPr="000B6C30" w:rsidDel="00A17716">
            <w:rPr>
              <w:rStyle w:val="Hyperlink"/>
              <w:noProof/>
            </w:rPr>
            <w:delText>Figure 87: Requests for Additional Information Processing</w:delText>
          </w:r>
          <w:r w:rsidDel="00A17716">
            <w:rPr>
              <w:noProof/>
              <w:webHidden/>
            </w:rPr>
            <w:tab/>
          </w:r>
          <w:r w:rsidDel="00A17716">
            <w:rPr>
              <w:noProof/>
              <w:webHidden/>
            </w:rPr>
            <w:fldChar w:fldCharType="begin"/>
          </w:r>
          <w:r w:rsidDel="00A17716">
            <w:rPr>
              <w:noProof/>
              <w:webHidden/>
            </w:rPr>
            <w:delInstrText xml:space="preserve"> PAGEREF _Toc501356706 \h </w:delInstrText>
          </w:r>
          <w:r w:rsidDel="00A17716">
            <w:rPr>
              <w:noProof/>
              <w:webHidden/>
            </w:rPr>
          </w: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74605469" w14:textId="7D6633DE" w:rsidR="007E65C6" w:rsidDel="00A17716" w:rsidRDefault="007E65C6" w:rsidP="007E65C6">
      <w:pPr>
        <w:pStyle w:val="TableofFigures"/>
        <w:rPr>
          <w:ins w:id="10497" w:author="Author"/>
          <w:del w:id="10498" w:author="Author"/>
          <w:rFonts w:asciiTheme="minorHAnsi" w:eastAsiaTheme="minorEastAsia" w:hAnsiTheme="minorHAnsi" w:cstheme="minorBidi"/>
          <w:noProof/>
          <w:sz w:val="22"/>
          <w:szCs w:val="22"/>
        </w:rPr>
      </w:pPr>
      <w:ins w:id="10499" w:author="Author">
        <w:del w:id="10500" w:author="Author">
          <w:r w:rsidDel="00A17716">
            <w:fldChar w:fldCharType="begin"/>
          </w:r>
          <w:r w:rsidDel="00A17716">
            <w:delInstrText xml:space="preserve"> HYPERLINK \l "_Toc501356707" </w:delInstrText>
          </w:r>
          <w:r w:rsidDel="00A17716">
            <w:fldChar w:fldCharType="separate"/>
          </w:r>
          <w:r w:rsidRPr="000B6C30" w:rsidDel="00A17716">
            <w:rPr>
              <w:rStyle w:val="Hyperlink"/>
              <w:noProof/>
            </w:rPr>
            <w:delText>Figure 88: Service Review Request and Response Processing</w:delText>
          </w:r>
          <w:r w:rsidDel="00A17716">
            <w:rPr>
              <w:noProof/>
              <w:webHidden/>
            </w:rPr>
            <w:tab/>
          </w:r>
          <w:r w:rsidDel="00A17716">
            <w:rPr>
              <w:noProof/>
              <w:webHidden/>
            </w:rPr>
            <w:fldChar w:fldCharType="begin"/>
          </w:r>
          <w:r w:rsidDel="00A17716">
            <w:rPr>
              <w:noProof/>
              <w:webHidden/>
            </w:rPr>
            <w:delInstrText xml:space="preserve"> PAGEREF _Toc501356707 \h </w:delInstrText>
          </w:r>
          <w:r w:rsidDel="00A17716">
            <w:rPr>
              <w:noProof/>
              <w:webHidden/>
            </w:rPr>
          </w: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2E933DE0" w14:textId="4FD971DB" w:rsidR="007E65C6" w:rsidRPr="00F458A0" w:rsidDel="00A17716" w:rsidRDefault="007E65C6" w:rsidP="007E65C6">
      <w:pPr>
        <w:rPr>
          <w:ins w:id="10501" w:author="Author"/>
          <w:del w:id="10502" w:author="Author"/>
        </w:rPr>
      </w:pPr>
      <w:ins w:id="10503" w:author="Author">
        <w:del w:id="10504" w:author="Author">
          <w:r w:rsidRPr="00F458A0" w:rsidDel="00A17716">
            <w:fldChar w:fldCharType="end"/>
          </w:r>
        </w:del>
      </w:ins>
    </w:p>
    <w:p w14:paraId="61B98C6B" w14:textId="63F1B061" w:rsidR="007E65C6" w:rsidRPr="00F458A0" w:rsidDel="00A17716" w:rsidRDefault="007E65C6" w:rsidP="007E65C6">
      <w:pPr>
        <w:rPr>
          <w:ins w:id="10505" w:author="Author"/>
          <w:del w:id="10506" w:author="Author"/>
        </w:rPr>
      </w:pPr>
    </w:p>
    <w:p w14:paraId="264CE11B" w14:textId="4A086090" w:rsidR="007E65C6" w:rsidRPr="00F458A0" w:rsidDel="00A17716" w:rsidRDefault="007E65C6" w:rsidP="007E65C6">
      <w:pPr>
        <w:rPr>
          <w:ins w:id="10507" w:author="Author"/>
          <w:del w:id="10508" w:author="Author"/>
        </w:rPr>
      </w:pPr>
    </w:p>
    <w:p w14:paraId="6E64826D" w14:textId="3E6D60A9" w:rsidR="007E65C6" w:rsidRPr="00F458A0" w:rsidDel="00A17716" w:rsidRDefault="007E65C6" w:rsidP="007E65C6">
      <w:pPr>
        <w:jc w:val="center"/>
        <w:rPr>
          <w:ins w:id="10509" w:author="Author"/>
          <w:del w:id="10510" w:author="Author"/>
          <w:rFonts w:ascii="Arial" w:hAnsi="Arial" w:cs="Arial"/>
          <w:sz w:val="28"/>
          <w:szCs w:val="28"/>
        </w:rPr>
      </w:pPr>
      <w:ins w:id="10511" w:author="Author">
        <w:del w:id="10512" w:author="Author">
          <w:r w:rsidRPr="00F458A0" w:rsidDel="00A17716">
            <w:rPr>
              <w:rFonts w:ascii="Arial" w:hAnsi="Arial" w:cs="Arial"/>
              <w:sz w:val="28"/>
              <w:szCs w:val="28"/>
            </w:rPr>
            <w:delText>Table of Tables</w:delText>
          </w:r>
        </w:del>
      </w:ins>
    </w:p>
    <w:p w14:paraId="20EC8397" w14:textId="57558C30" w:rsidR="007E65C6" w:rsidDel="00A17716" w:rsidRDefault="007E65C6" w:rsidP="007E65C6">
      <w:pPr>
        <w:pStyle w:val="TableofFigures"/>
        <w:rPr>
          <w:ins w:id="10513" w:author="Author"/>
          <w:del w:id="10514" w:author="Author"/>
          <w:rFonts w:asciiTheme="minorHAnsi" w:eastAsiaTheme="minorEastAsia" w:hAnsiTheme="minorHAnsi" w:cstheme="minorBidi"/>
          <w:noProof/>
          <w:sz w:val="22"/>
          <w:szCs w:val="22"/>
        </w:rPr>
      </w:pPr>
      <w:ins w:id="10515" w:author="Author">
        <w:del w:id="10516" w:author="Author">
          <w:r w:rsidRPr="00F458A0" w:rsidDel="00A17716">
            <w:rPr>
              <w:rStyle w:val="Hyperlink"/>
              <w:rFonts w:ascii="Arial" w:hAnsi="Arial"/>
              <w:b/>
            </w:rPr>
            <w:fldChar w:fldCharType="begin"/>
          </w:r>
          <w:r w:rsidRPr="00F458A0" w:rsidDel="00A17716">
            <w:rPr>
              <w:rStyle w:val="Hyperlink"/>
              <w:rFonts w:ascii="Arial" w:hAnsi="Arial"/>
              <w:b/>
            </w:rPr>
            <w:delInstrText xml:space="preserve"> TOC \f T \h \z \c "Table" </w:delInstrText>
          </w:r>
          <w:r w:rsidRPr="00F458A0" w:rsidDel="00A17716">
            <w:rPr>
              <w:rStyle w:val="Hyperlink"/>
              <w:rFonts w:ascii="Arial" w:hAnsi="Arial"/>
              <w:b/>
            </w:rPr>
            <w:fldChar w:fldCharType="separate"/>
          </w:r>
          <w:r w:rsidDel="00A17716">
            <w:fldChar w:fldCharType="begin"/>
          </w:r>
          <w:r w:rsidDel="00A17716">
            <w:delInstrText xml:space="preserve"> HYPERLINK \l "_Toc501099099" </w:delInstrText>
          </w:r>
          <w:r w:rsidDel="00A17716">
            <w:fldChar w:fldCharType="separate"/>
          </w:r>
          <w:r w:rsidRPr="005B3200" w:rsidDel="00A17716">
            <w:rPr>
              <w:rStyle w:val="Hyperlink"/>
              <w:rFonts w:cs="Arial"/>
              <w:noProof/>
            </w:rPr>
            <w:delText>Table 1: When to Complete Each Section of the SDD According to VA’s PMAS</w:delText>
          </w:r>
          <w:r w:rsidDel="00A17716">
            <w:rPr>
              <w:noProof/>
              <w:webHidden/>
            </w:rPr>
            <w:tab/>
          </w:r>
          <w:r w:rsidDel="00A17716">
            <w:rPr>
              <w:noProof/>
              <w:webHidden/>
            </w:rPr>
            <w:fldChar w:fldCharType="begin"/>
          </w:r>
          <w:r w:rsidDel="00A17716">
            <w:rPr>
              <w:noProof/>
              <w:webHidden/>
            </w:rPr>
            <w:delInstrText xml:space="preserve"> PAGEREF _Toc501099099 \h </w:delInstrText>
          </w:r>
          <w:r w:rsidDel="00A17716">
            <w:rPr>
              <w:noProof/>
              <w:webHidden/>
            </w:rPr>
          </w:r>
          <w:r w:rsidDel="00A17716">
            <w:rPr>
              <w:noProof/>
              <w:webHidden/>
            </w:rPr>
            <w:fldChar w:fldCharType="separate"/>
          </w:r>
          <w:r w:rsidDel="00A17716">
            <w:rPr>
              <w:noProof/>
              <w:webHidden/>
            </w:rPr>
            <w:delText>iii</w:delText>
          </w:r>
          <w:r w:rsidDel="00A17716">
            <w:rPr>
              <w:noProof/>
              <w:webHidden/>
            </w:rPr>
            <w:fldChar w:fldCharType="end"/>
          </w:r>
          <w:r w:rsidDel="00A17716">
            <w:rPr>
              <w:noProof/>
            </w:rPr>
            <w:fldChar w:fldCharType="end"/>
          </w:r>
        </w:del>
      </w:ins>
    </w:p>
    <w:p w14:paraId="2C80F23A" w14:textId="5DD858E0" w:rsidR="007E65C6" w:rsidDel="00A17716" w:rsidRDefault="007E65C6" w:rsidP="007E65C6">
      <w:pPr>
        <w:pStyle w:val="TableofFigures"/>
        <w:rPr>
          <w:ins w:id="10517" w:author="Author"/>
          <w:del w:id="10518" w:author="Author"/>
          <w:rFonts w:asciiTheme="minorHAnsi" w:eastAsiaTheme="minorEastAsia" w:hAnsiTheme="minorHAnsi" w:cstheme="minorBidi"/>
          <w:noProof/>
          <w:sz w:val="22"/>
          <w:szCs w:val="22"/>
        </w:rPr>
      </w:pPr>
      <w:ins w:id="10519" w:author="Author">
        <w:del w:id="10520" w:author="Author">
          <w:r w:rsidDel="00A17716">
            <w:fldChar w:fldCharType="begin"/>
          </w:r>
          <w:r w:rsidDel="00A17716">
            <w:delInstrText xml:space="preserve"> HYPERLINK \l "_Toc501099100" </w:delInstrText>
          </w:r>
          <w:r w:rsidDel="00A17716">
            <w:fldChar w:fldCharType="separate"/>
          </w:r>
          <w:r w:rsidRPr="005B3200" w:rsidDel="00A17716">
            <w:rPr>
              <w:rStyle w:val="Hyperlink"/>
              <w:noProof/>
            </w:rPr>
            <w:delText>Table 2: FY 2016 Transaction Volumes</w:delText>
          </w:r>
          <w:r w:rsidDel="00A17716">
            <w:rPr>
              <w:noProof/>
              <w:webHidden/>
            </w:rPr>
            <w:tab/>
          </w:r>
          <w:r w:rsidDel="00A17716">
            <w:rPr>
              <w:noProof/>
              <w:webHidden/>
            </w:rPr>
            <w:fldChar w:fldCharType="begin"/>
          </w:r>
          <w:r w:rsidDel="00A17716">
            <w:rPr>
              <w:noProof/>
              <w:webHidden/>
            </w:rPr>
            <w:delInstrText xml:space="preserve"> PAGEREF _Toc501099100 \h </w:delInstrText>
          </w:r>
          <w:r w:rsidDel="00A17716">
            <w:rPr>
              <w:noProof/>
              <w:webHidden/>
            </w:rPr>
          </w:r>
          <w:r w:rsidDel="00A17716">
            <w:rPr>
              <w:noProof/>
              <w:webHidden/>
            </w:rPr>
            <w:fldChar w:fldCharType="separate"/>
          </w:r>
          <w:r w:rsidDel="00A17716">
            <w:rPr>
              <w:noProof/>
              <w:webHidden/>
            </w:rPr>
            <w:delText>13</w:delText>
          </w:r>
          <w:r w:rsidDel="00A17716">
            <w:rPr>
              <w:noProof/>
              <w:webHidden/>
            </w:rPr>
            <w:fldChar w:fldCharType="end"/>
          </w:r>
          <w:r w:rsidDel="00A17716">
            <w:rPr>
              <w:noProof/>
            </w:rPr>
            <w:fldChar w:fldCharType="end"/>
          </w:r>
        </w:del>
      </w:ins>
    </w:p>
    <w:p w14:paraId="69D961A7" w14:textId="0D5BCF94" w:rsidR="007E65C6" w:rsidDel="00A17716" w:rsidRDefault="007E65C6" w:rsidP="007E65C6">
      <w:pPr>
        <w:pStyle w:val="TableofFigures"/>
        <w:rPr>
          <w:ins w:id="10521" w:author="Author"/>
          <w:del w:id="10522" w:author="Author"/>
          <w:rFonts w:asciiTheme="minorHAnsi" w:eastAsiaTheme="minorEastAsia" w:hAnsiTheme="minorHAnsi" w:cstheme="minorBidi"/>
          <w:noProof/>
          <w:sz w:val="22"/>
          <w:szCs w:val="22"/>
        </w:rPr>
      </w:pPr>
      <w:ins w:id="10523" w:author="Author">
        <w:del w:id="10524" w:author="Author">
          <w:r w:rsidDel="00A17716">
            <w:fldChar w:fldCharType="begin"/>
          </w:r>
          <w:r w:rsidDel="00A17716">
            <w:delInstrText xml:space="preserve"> HYPERLINK \l "_Toc501099101" </w:delInstrText>
          </w:r>
          <w:r w:rsidDel="00A17716">
            <w:fldChar w:fldCharType="separate"/>
          </w:r>
          <w:r w:rsidRPr="005B3200" w:rsidDel="00A17716">
            <w:rPr>
              <w:rStyle w:val="Hyperlink"/>
              <w:noProof/>
            </w:rPr>
            <w:delText>Table 6: Software Architecture Components</w:delText>
          </w:r>
          <w:r w:rsidDel="00A17716">
            <w:rPr>
              <w:noProof/>
              <w:webHidden/>
            </w:rPr>
            <w:tab/>
          </w:r>
          <w:r w:rsidDel="00A17716">
            <w:rPr>
              <w:noProof/>
              <w:webHidden/>
            </w:rPr>
            <w:fldChar w:fldCharType="begin"/>
          </w:r>
          <w:r w:rsidDel="00A17716">
            <w:rPr>
              <w:noProof/>
              <w:webHidden/>
            </w:rPr>
            <w:delInstrText xml:space="preserve"> PAGEREF _Toc501099101 \h </w:delInstrText>
          </w:r>
          <w:r w:rsidDel="00A17716">
            <w:rPr>
              <w:noProof/>
              <w:webHidden/>
            </w:rPr>
          </w:r>
          <w:r w:rsidDel="00A17716">
            <w:rPr>
              <w:noProof/>
              <w:webHidden/>
            </w:rPr>
            <w:fldChar w:fldCharType="separate"/>
          </w:r>
          <w:r w:rsidDel="00A17716">
            <w:rPr>
              <w:noProof/>
              <w:webHidden/>
            </w:rPr>
            <w:delText>46</w:delText>
          </w:r>
          <w:r w:rsidDel="00A17716">
            <w:rPr>
              <w:noProof/>
              <w:webHidden/>
            </w:rPr>
            <w:fldChar w:fldCharType="end"/>
          </w:r>
          <w:r w:rsidDel="00A17716">
            <w:rPr>
              <w:noProof/>
            </w:rPr>
            <w:fldChar w:fldCharType="end"/>
          </w:r>
        </w:del>
      </w:ins>
    </w:p>
    <w:p w14:paraId="5384218D" w14:textId="02E82234" w:rsidR="007E65C6" w:rsidDel="00A17716" w:rsidRDefault="007E65C6" w:rsidP="007E65C6">
      <w:pPr>
        <w:pStyle w:val="TableofFigures"/>
        <w:rPr>
          <w:ins w:id="10525" w:author="Author"/>
          <w:del w:id="10526" w:author="Author"/>
          <w:rFonts w:asciiTheme="minorHAnsi" w:eastAsiaTheme="minorEastAsia" w:hAnsiTheme="minorHAnsi" w:cstheme="minorBidi"/>
          <w:noProof/>
          <w:sz w:val="22"/>
          <w:szCs w:val="22"/>
        </w:rPr>
      </w:pPr>
      <w:ins w:id="10527" w:author="Author">
        <w:del w:id="10528" w:author="Author">
          <w:r w:rsidDel="00A17716">
            <w:fldChar w:fldCharType="begin"/>
          </w:r>
          <w:r w:rsidDel="00A17716">
            <w:delInstrText xml:space="preserve"> HYPERLINK \l "_Toc501099102" </w:delInstrText>
          </w:r>
          <w:r w:rsidDel="00A17716">
            <w:fldChar w:fldCharType="separate"/>
          </w:r>
          <w:r w:rsidRPr="005B3200" w:rsidDel="00A17716">
            <w:rPr>
              <w:rStyle w:val="Hyperlink"/>
              <w:noProof/>
            </w:rPr>
            <w:delText>Table 157: DEV EDE Servers</w:delText>
          </w:r>
          <w:r w:rsidDel="00A17716">
            <w:rPr>
              <w:noProof/>
              <w:webHidden/>
            </w:rPr>
            <w:tab/>
          </w:r>
          <w:r w:rsidDel="00A17716">
            <w:rPr>
              <w:noProof/>
              <w:webHidden/>
            </w:rPr>
            <w:fldChar w:fldCharType="begin"/>
          </w:r>
          <w:r w:rsidDel="00A17716">
            <w:rPr>
              <w:noProof/>
              <w:webHidden/>
            </w:rPr>
            <w:delInstrText xml:space="preserve"> PAGEREF _Toc501099102 \h </w:delInstrText>
          </w:r>
          <w:r w:rsidDel="00A17716">
            <w:rPr>
              <w:noProof/>
              <w:webHidden/>
            </w:rPr>
          </w:r>
          <w:r w:rsidDel="00A17716">
            <w:rPr>
              <w:noProof/>
              <w:webHidden/>
            </w:rPr>
            <w:fldChar w:fldCharType="separate"/>
          </w:r>
          <w:r w:rsidDel="00A17716">
            <w:rPr>
              <w:noProof/>
              <w:webHidden/>
            </w:rPr>
            <w:delText>107</w:delText>
          </w:r>
          <w:r w:rsidDel="00A17716">
            <w:rPr>
              <w:noProof/>
              <w:webHidden/>
            </w:rPr>
            <w:fldChar w:fldCharType="end"/>
          </w:r>
          <w:r w:rsidDel="00A17716">
            <w:rPr>
              <w:noProof/>
            </w:rPr>
            <w:fldChar w:fldCharType="end"/>
          </w:r>
        </w:del>
      </w:ins>
    </w:p>
    <w:p w14:paraId="0F080EEB" w14:textId="074AED50" w:rsidR="007E65C6" w:rsidDel="00A17716" w:rsidRDefault="007E65C6" w:rsidP="007E65C6">
      <w:pPr>
        <w:pStyle w:val="TableofFigures"/>
        <w:rPr>
          <w:ins w:id="10529" w:author="Author"/>
          <w:del w:id="10530" w:author="Author"/>
          <w:rFonts w:asciiTheme="minorHAnsi" w:eastAsiaTheme="minorEastAsia" w:hAnsiTheme="minorHAnsi" w:cstheme="minorBidi"/>
          <w:noProof/>
          <w:sz w:val="22"/>
          <w:szCs w:val="22"/>
        </w:rPr>
      </w:pPr>
      <w:ins w:id="10531" w:author="Author">
        <w:del w:id="10532" w:author="Author">
          <w:r w:rsidDel="00A17716">
            <w:fldChar w:fldCharType="begin"/>
          </w:r>
          <w:r w:rsidDel="00A17716">
            <w:delInstrText xml:space="preserve"> HYPERLINK \l "_Toc501099103" </w:delInstrText>
          </w:r>
          <w:r w:rsidDel="00A17716">
            <w:fldChar w:fldCharType="separate"/>
          </w:r>
          <w:r w:rsidRPr="005B3200" w:rsidDel="00A17716">
            <w:rPr>
              <w:rStyle w:val="Hyperlink"/>
              <w:noProof/>
            </w:rPr>
            <w:delText>Table 157: DEV EDE Connections</w:delText>
          </w:r>
          <w:r w:rsidDel="00A17716">
            <w:rPr>
              <w:noProof/>
              <w:webHidden/>
            </w:rPr>
            <w:tab/>
          </w:r>
          <w:r w:rsidDel="00A17716">
            <w:rPr>
              <w:noProof/>
              <w:webHidden/>
            </w:rPr>
            <w:fldChar w:fldCharType="begin"/>
          </w:r>
          <w:r w:rsidDel="00A17716">
            <w:rPr>
              <w:noProof/>
              <w:webHidden/>
            </w:rPr>
            <w:delInstrText xml:space="preserve"> PAGEREF _Toc501099103 \h </w:delInstrText>
          </w:r>
          <w:r w:rsidDel="00A17716">
            <w:rPr>
              <w:noProof/>
              <w:webHidden/>
            </w:rPr>
          </w:r>
          <w:r w:rsidDel="00A17716">
            <w:rPr>
              <w:noProof/>
              <w:webHidden/>
            </w:rPr>
            <w:fldChar w:fldCharType="separate"/>
          </w:r>
          <w:r w:rsidDel="00A17716">
            <w:rPr>
              <w:noProof/>
              <w:webHidden/>
            </w:rPr>
            <w:delText>108</w:delText>
          </w:r>
          <w:r w:rsidDel="00A17716">
            <w:rPr>
              <w:noProof/>
              <w:webHidden/>
            </w:rPr>
            <w:fldChar w:fldCharType="end"/>
          </w:r>
          <w:r w:rsidDel="00A17716">
            <w:rPr>
              <w:noProof/>
            </w:rPr>
            <w:fldChar w:fldCharType="end"/>
          </w:r>
        </w:del>
      </w:ins>
    </w:p>
    <w:p w14:paraId="4331080A" w14:textId="272A71E4" w:rsidR="007E65C6" w:rsidDel="00A17716" w:rsidRDefault="007E65C6" w:rsidP="007E65C6">
      <w:pPr>
        <w:pStyle w:val="TableofFigures"/>
        <w:rPr>
          <w:ins w:id="10533" w:author="Author"/>
          <w:del w:id="10534" w:author="Author"/>
          <w:rFonts w:asciiTheme="minorHAnsi" w:eastAsiaTheme="minorEastAsia" w:hAnsiTheme="minorHAnsi" w:cstheme="minorBidi"/>
          <w:noProof/>
          <w:sz w:val="22"/>
          <w:szCs w:val="22"/>
        </w:rPr>
      </w:pPr>
      <w:ins w:id="10535" w:author="Author">
        <w:del w:id="10536" w:author="Author">
          <w:r w:rsidDel="00A17716">
            <w:fldChar w:fldCharType="begin"/>
          </w:r>
          <w:r w:rsidDel="00A17716">
            <w:delInstrText xml:space="preserve"> HYPERLINK \l "_Toc501099104" </w:delInstrText>
          </w:r>
          <w:r w:rsidDel="00A17716">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4 \h </w:delInstrText>
          </w:r>
          <w:r w:rsidDel="00A17716">
            <w:rPr>
              <w:noProof/>
              <w:webHidden/>
            </w:rPr>
          </w:r>
          <w:r w:rsidDel="00A17716">
            <w:rPr>
              <w:noProof/>
              <w:webHidden/>
            </w:rPr>
            <w:fldChar w:fldCharType="separate"/>
          </w:r>
          <w:r w:rsidDel="00A17716">
            <w:rPr>
              <w:noProof/>
              <w:webHidden/>
            </w:rPr>
            <w:delText>109</w:delText>
          </w:r>
          <w:r w:rsidDel="00A17716">
            <w:rPr>
              <w:noProof/>
              <w:webHidden/>
            </w:rPr>
            <w:fldChar w:fldCharType="end"/>
          </w:r>
          <w:r w:rsidDel="00A17716">
            <w:rPr>
              <w:noProof/>
            </w:rPr>
            <w:fldChar w:fldCharType="end"/>
          </w:r>
        </w:del>
      </w:ins>
    </w:p>
    <w:p w14:paraId="4B0E4A17" w14:textId="04C19892" w:rsidR="007E65C6" w:rsidDel="00A17716" w:rsidRDefault="007E65C6" w:rsidP="007E65C6">
      <w:pPr>
        <w:pStyle w:val="TableofFigures"/>
        <w:rPr>
          <w:ins w:id="10537" w:author="Author"/>
          <w:del w:id="10538" w:author="Author"/>
          <w:rFonts w:asciiTheme="minorHAnsi" w:eastAsiaTheme="minorEastAsia" w:hAnsiTheme="minorHAnsi" w:cstheme="minorBidi"/>
          <w:noProof/>
          <w:sz w:val="22"/>
          <w:szCs w:val="22"/>
        </w:rPr>
      </w:pPr>
      <w:ins w:id="10539" w:author="Author">
        <w:del w:id="10540" w:author="Author">
          <w:r w:rsidDel="00A17716">
            <w:fldChar w:fldCharType="begin"/>
          </w:r>
          <w:r w:rsidDel="00A17716">
            <w:delInstrText xml:space="preserve"> HYPERLINK \l "_Toc501099105" </w:delInstrText>
          </w:r>
          <w:r w:rsidDel="00A17716">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5 \h </w:delInstrText>
          </w:r>
          <w:r w:rsidDel="00A17716">
            <w:rPr>
              <w:noProof/>
              <w:webHidden/>
            </w:rPr>
          </w:r>
          <w:r w:rsidDel="00A17716">
            <w:rPr>
              <w:noProof/>
              <w:webHidden/>
            </w:rPr>
            <w:fldChar w:fldCharType="separate"/>
          </w:r>
          <w:r w:rsidDel="00A17716">
            <w:rPr>
              <w:noProof/>
              <w:webHidden/>
            </w:rPr>
            <w:delText>110</w:delText>
          </w:r>
          <w:r w:rsidDel="00A17716">
            <w:rPr>
              <w:noProof/>
              <w:webHidden/>
            </w:rPr>
            <w:fldChar w:fldCharType="end"/>
          </w:r>
          <w:r w:rsidDel="00A17716">
            <w:rPr>
              <w:noProof/>
            </w:rPr>
            <w:fldChar w:fldCharType="end"/>
          </w:r>
        </w:del>
      </w:ins>
    </w:p>
    <w:p w14:paraId="7E3D21C1" w14:textId="2C30593E" w:rsidR="007E65C6" w:rsidDel="00A17716" w:rsidRDefault="007E65C6" w:rsidP="007E65C6">
      <w:pPr>
        <w:pStyle w:val="TableofFigures"/>
        <w:rPr>
          <w:ins w:id="10541" w:author="Author"/>
          <w:del w:id="10542" w:author="Author"/>
          <w:rFonts w:asciiTheme="minorHAnsi" w:eastAsiaTheme="minorEastAsia" w:hAnsiTheme="minorHAnsi" w:cstheme="minorBidi"/>
          <w:noProof/>
          <w:sz w:val="22"/>
          <w:szCs w:val="22"/>
        </w:rPr>
      </w:pPr>
      <w:ins w:id="10543" w:author="Author">
        <w:del w:id="10544" w:author="Author">
          <w:r w:rsidDel="00A17716">
            <w:fldChar w:fldCharType="begin"/>
          </w:r>
          <w:r w:rsidDel="00A17716">
            <w:delInstrText xml:space="preserve"> HYPERLINK \l "_Toc501099106" </w:delInstrText>
          </w:r>
          <w:r w:rsidDel="00A17716">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6 \h </w:delInstrText>
          </w:r>
          <w:r w:rsidDel="00A17716">
            <w:rPr>
              <w:noProof/>
              <w:webHidden/>
            </w:rPr>
          </w:r>
          <w:r w:rsidDel="00A17716">
            <w:rPr>
              <w:noProof/>
              <w:webHidden/>
            </w:rPr>
            <w:fldChar w:fldCharType="separate"/>
          </w:r>
          <w:r w:rsidDel="00A17716">
            <w:rPr>
              <w:noProof/>
              <w:webHidden/>
            </w:rPr>
            <w:delText>112</w:delText>
          </w:r>
          <w:r w:rsidDel="00A17716">
            <w:rPr>
              <w:noProof/>
              <w:webHidden/>
            </w:rPr>
            <w:fldChar w:fldCharType="end"/>
          </w:r>
          <w:r w:rsidDel="00A17716">
            <w:rPr>
              <w:noProof/>
            </w:rPr>
            <w:fldChar w:fldCharType="end"/>
          </w:r>
        </w:del>
      </w:ins>
    </w:p>
    <w:p w14:paraId="0A44DB4F" w14:textId="31A98E62" w:rsidR="007E65C6" w:rsidDel="00A17716" w:rsidRDefault="007E65C6" w:rsidP="007E65C6">
      <w:pPr>
        <w:pStyle w:val="TableofFigures"/>
        <w:rPr>
          <w:ins w:id="10545" w:author="Author"/>
          <w:del w:id="10546" w:author="Author"/>
          <w:rFonts w:asciiTheme="minorHAnsi" w:eastAsiaTheme="minorEastAsia" w:hAnsiTheme="minorHAnsi" w:cstheme="minorBidi"/>
          <w:noProof/>
          <w:sz w:val="22"/>
          <w:szCs w:val="22"/>
        </w:rPr>
      </w:pPr>
      <w:ins w:id="10547" w:author="Author">
        <w:del w:id="10548" w:author="Author">
          <w:r w:rsidDel="00A17716">
            <w:fldChar w:fldCharType="begin"/>
          </w:r>
          <w:r w:rsidDel="00A17716">
            <w:delInstrText xml:space="preserve"> HYPERLINK \l "_Toc501099107" </w:delInstrText>
          </w:r>
          <w:r w:rsidDel="00A17716">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7 \h </w:delInstrText>
          </w:r>
          <w:r w:rsidDel="00A17716">
            <w:rPr>
              <w:noProof/>
              <w:webHidden/>
            </w:rPr>
          </w:r>
          <w:r w:rsidDel="00A17716">
            <w:rPr>
              <w:noProof/>
              <w:webHidden/>
            </w:rPr>
            <w:fldChar w:fldCharType="separate"/>
          </w:r>
          <w:r w:rsidDel="00A17716">
            <w:rPr>
              <w:noProof/>
              <w:webHidden/>
            </w:rPr>
            <w:delText>113</w:delText>
          </w:r>
          <w:r w:rsidDel="00A17716">
            <w:rPr>
              <w:noProof/>
              <w:webHidden/>
            </w:rPr>
            <w:fldChar w:fldCharType="end"/>
          </w:r>
          <w:r w:rsidDel="00A17716">
            <w:rPr>
              <w:noProof/>
            </w:rPr>
            <w:fldChar w:fldCharType="end"/>
          </w:r>
        </w:del>
      </w:ins>
    </w:p>
    <w:p w14:paraId="0E9E1249" w14:textId="214A0FA0" w:rsidR="007E65C6" w:rsidDel="00A17716" w:rsidRDefault="007E65C6" w:rsidP="007E65C6">
      <w:pPr>
        <w:pStyle w:val="TableofFigures"/>
        <w:rPr>
          <w:ins w:id="10549" w:author="Author"/>
          <w:del w:id="10550" w:author="Author"/>
          <w:rFonts w:asciiTheme="minorHAnsi" w:eastAsiaTheme="minorEastAsia" w:hAnsiTheme="minorHAnsi" w:cstheme="minorBidi"/>
          <w:noProof/>
          <w:sz w:val="22"/>
          <w:szCs w:val="22"/>
        </w:rPr>
      </w:pPr>
      <w:ins w:id="10551" w:author="Author">
        <w:del w:id="10552" w:author="Author">
          <w:r w:rsidDel="00A17716">
            <w:fldChar w:fldCharType="begin"/>
          </w:r>
          <w:r w:rsidDel="00A17716">
            <w:delInstrText xml:space="preserve"> HYPERLINK \l "_Toc501099108" </w:delInstrText>
          </w:r>
          <w:r w:rsidDel="00A17716">
            <w:fldChar w:fldCharType="separate"/>
          </w:r>
          <w:r w:rsidRPr="005B3200" w:rsidDel="00A17716">
            <w:rPr>
              <w:rStyle w:val="Hyperlink"/>
              <w:noProof/>
            </w:rPr>
            <w:delText>Table 159: FSC Interface Design</w:delText>
          </w:r>
          <w:r w:rsidDel="00A17716">
            <w:rPr>
              <w:noProof/>
              <w:webHidden/>
            </w:rPr>
            <w:tab/>
          </w:r>
          <w:r w:rsidDel="00A17716">
            <w:rPr>
              <w:noProof/>
              <w:webHidden/>
            </w:rPr>
            <w:fldChar w:fldCharType="begin"/>
          </w:r>
          <w:r w:rsidDel="00A17716">
            <w:rPr>
              <w:noProof/>
              <w:webHidden/>
            </w:rPr>
            <w:delInstrText xml:space="preserve"> PAGEREF _Toc501099108 \h </w:delInstrText>
          </w:r>
          <w:r w:rsidDel="00A17716">
            <w:rPr>
              <w:noProof/>
              <w:webHidden/>
            </w:rPr>
          </w:r>
          <w:r w:rsidDel="00A17716">
            <w:rPr>
              <w:noProof/>
              <w:webHidden/>
            </w:rPr>
            <w:fldChar w:fldCharType="separate"/>
          </w:r>
          <w:r w:rsidDel="00A17716">
            <w:rPr>
              <w:noProof/>
              <w:webHidden/>
            </w:rPr>
            <w:delText>115</w:delText>
          </w:r>
          <w:r w:rsidDel="00A17716">
            <w:rPr>
              <w:noProof/>
              <w:webHidden/>
            </w:rPr>
            <w:fldChar w:fldCharType="end"/>
          </w:r>
          <w:r w:rsidDel="00A17716">
            <w:rPr>
              <w:noProof/>
            </w:rPr>
            <w:fldChar w:fldCharType="end"/>
          </w:r>
        </w:del>
      </w:ins>
    </w:p>
    <w:p w14:paraId="613030EA" w14:textId="1ED5F891" w:rsidR="007E65C6" w:rsidDel="00A17716" w:rsidRDefault="007E65C6" w:rsidP="007E65C6">
      <w:pPr>
        <w:pStyle w:val="TableofFigures"/>
        <w:rPr>
          <w:ins w:id="10553" w:author="Author"/>
          <w:del w:id="10554" w:author="Author"/>
          <w:rFonts w:asciiTheme="minorHAnsi" w:eastAsiaTheme="minorEastAsia" w:hAnsiTheme="minorHAnsi" w:cstheme="minorBidi"/>
          <w:noProof/>
          <w:sz w:val="22"/>
          <w:szCs w:val="22"/>
        </w:rPr>
      </w:pPr>
      <w:ins w:id="10555" w:author="Author">
        <w:del w:id="10556" w:author="Author">
          <w:r w:rsidDel="00A17716">
            <w:fldChar w:fldCharType="begin"/>
          </w:r>
          <w:r w:rsidDel="00A17716">
            <w:delInstrText xml:space="preserve"> HYPERLINK \l "_Toc501099109" </w:delInstrText>
          </w:r>
          <w:r w:rsidDel="00A17716">
            <w:fldChar w:fldCharType="separate"/>
          </w:r>
          <w:r w:rsidRPr="005B3200" w:rsidDel="00A17716">
            <w:rPr>
              <w:rStyle w:val="Hyperlink"/>
              <w:noProof/>
            </w:rPr>
            <w:delText>Table 160: Planned Nuance Claim Scrubber Interface Design</w:delText>
          </w:r>
          <w:r w:rsidDel="00A17716">
            <w:rPr>
              <w:noProof/>
              <w:webHidden/>
            </w:rPr>
            <w:tab/>
          </w:r>
          <w:r w:rsidDel="00A17716">
            <w:rPr>
              <w:noProof/>
              <w:webHidden/>
            </w:rPr>
            <w:fldChar w:fldCharType="begin"/>
          </w:r>
          <w:r w:rsidDel="00A17716">
            <w:rPr>
              <w:noProof/>
              <w:webHidden/>
            </w:rPr>
            <w:delInstrText xml:space="preserve"> PAGEREF _Toc501099109 \h </w:delInstrText>
          </w:r>
          <w:r w:rsidDel="00A17716">
            <w:rPr>
              <w:noProof/>
              <w:webHidden/>
            </w:rPr>
          </w:r>
          <w:r w:rsidDel="00A17716">
            <w:rPr>
              <w:noProof/>
              <w:webHidden/>
            </w:rPr>
            <w:fldChar w:fldCharType="separate"/>
          </w:r>
          <w:r w:rsidDel="00A17716">
            <w:rPr>
              <w:noProof/>
              <w:webHidden/>
            </w:rPr>
            <w:delText>115</w:delText>
          </w:r>
          <w:r w:rsidDel="00A17716">
            <w:rPr>
              <w:noProof/>
              <w:webHidden/>
            </w:rPr>
            <w:fldChar w:fldCharType="end"/>
          </w:r>
          <w:r w:rsidDel="00A17716">
            <w:rPr>
              <w:noProof/>
            </w:rPr>
            <w:fldChar w:fldCharType="end"/>
          </w:r>
        </w:del>
      </w:ins>
    </w:p>
    <w:p w14:paraId="10D17C45" w14:textId="16732B29" w:rsidR="007E65C6" w:rsidDel="00A17716" w:rsidRDefault="007E65C6" w:rsidP="007E65C6">
      <w:pPr>
        <w:pStyle w:val="TableofFigures"/>
        <w:rPr>
          <w:ins w:id="10557" w:author="Author"/>
          <w:del w:id="10558" w:author="Author"/>
          <w:rFonts w:asciiTheme="minorHAnsi" w:eastAsiaTheme="minorEastAsia" w:hAnsiTheme="minorHAnsi" w:cstheme="minorBidi"/>
          <w:noProof/>
          <w:sz w:val="22"/>
          <w:szCs w:val="22"/>
        </w:rPr>
      </w:pPr>
      <w:ins w:id="10559" w:author="Author">
        <w:del w:id="10560" w:author="Author">
          <w:r w:rsidDel="00A17716">
            <w:fldChar w:fldCharType="begin"/>
          </w:r>
          <w:r w:rsidDel="00A17716">
            <w:delInstrText xml:space="preserve"> HYPERLINK \l "_Toc501099110" </w:delInstrText>
          </w:r>
          <w:r w:rsidDel="00A17716">
            <w:fldChar w:fldCharType="separate"/>
          </w:r>
          <w:r w:rsidRPr="005B3200" w:rsidDel="00A17716">
            <w:rPr>
              <w:rStyle w:val="Hyperlink"/>
              <w:noProof/>
            </w:rPr>
            <w:delText>Table 161: IAM Interface Design</w:delText>
          </w:r>
          <w:r w:rsidDel="00A17716">
            <w:rPr>
              <w:noProof/>
              <w:webHidden/>
            </w:rPr>
            <w:tab/>
          </w:r>
          <w:r w:rsidDel="00A17716">
            <w:rPr>
              <w:noProof/>
              <w:webHidden/>
            </w:rPr>
            <w:fldChar w:fldCharType="begin"/>
          </w:r>
          <w:r w:rsidDel="00A17716">
            <w:rPr>
              <w:noProof/>
              <w:webHidden/>
            </w:rPr>
            <w:delInstrText xml:space="preserve"> PAGEREF _Toc501099110 \h </w:delInstrText>
          </w:r>
          <w:r w:rsidDel="00A17716">
            <w:rPr>
              <w:noProof/>
              <w:webHidden/>
            </w:rPr>
          </w:r>
          <w:r w:rsidDel="00A17716">
            <w:rPr>
              <w:noProof/>
              <w:webHidden/>
            </w:rPr>
            <w:fldChar w:fldCharType="separate"/>
          </w:r>
          <w:r w:rsidDel="00A17716">
            <w:rPr>
              <w:noProof/>
              <w:webHidden/>
            </w:rPr>
            <w:delText>115</w:delText>
          </w:r>
          <w:r w:rsidDel="00A17716">
            <w:rPr>
              <w:noProof/>
              <w:webHidden/>
            </w:rPr>
            <w:fldChar w:fldCharType="end"/>
          </w:r>
          <w:r w:rsidDel="00A17716">
            <w:rPr>
              <w:noProof/>
            </w:rPr>
            <w:fldChar w:fldCharType="end"/>
          </w:r>
        </w:del>
      </w:ins>
    </w:p>
    <w:p w14:paraId="4F990ED3" w14:textId="19DE33B4" w:rsidR="007E65C6" w:rsidDel="00A17716" w:rsidRDefault="007E65C6" w:rsidP="007E65C6">
      <w:pPr>
        <w:pStyle w:val="TableofFigures"/>
        <w:rPr>
          <w:ins w:id="10561" w:author="Author"/>
          <w:del w:id="10562" w:author="Author"/>
          <w:rFonts w:asciiTheme="minorHAnsi" w:eastAsiaTheme="minorEastAsia" w:hAnsiTheme="minorHAnsi" w:cstheme="minorBidi"/>
          <w:noProof/>
          <w:sz w:val="22"/>
          <w:szCs w:val="22"/>
        </w:rPr>
      </w:pPr>
      <w:ins w:id="10563" w:author="Author">
        <w:del w:id="10564" w:author="Author">
          <w:r w:rsidDel="00A17716">
            <w:fldChar w:fldCharType="begin"/>
          </w:r>
          <w:r w:rsidDel="00A17716">
            <w:delInstrText xml:space="preserve"> HYPERLINK \l "_Toc501099111" </w:delInstrText>
          </w:r>
          <w:r w:rsidDel="00A17716">
            <w:fldChar w:fldCharType="separate"/>
          </w:r>
          <w:r w:rsidRPr="005B3200" w:rsidDel="00A17716">
            <w:rPr>
              <w:rStyle w:val="Hyperlink"/>
              <w:noProof/>
            </w:rPr>
            <w:delText>Table 164: HL7 Messages Capture report</w:delText>
          </w:r>
          <w:r w:rsidDel="00A17716">
            <w:rPr>
              <w:noProof/>
              <w:webHidden/>
            </w:rPr>
            <w:tab/>
          </w:r>
          <w:r w:rsidDel="00A17716">
            <w:rPr>
              <w:noProof/>
              <w:webHidden/>
            </w:rPr>
            <w:fldChar w:fldCharType="begin"/>
          </w:r>
          <w:r w:rsidDel="00A17716">
            <w:rPr>
              <w:noProof/>
              <w:webHidden/>
            </w:rPr>
            <w:delInstrText xml:space="preserve"> PAGEREF _Toc501099111 \h </w:delInstrText>
          </w:r>
          <w:r w:rsidDel="00A17716">
            <w:rPr>
              <w:noProof/>
              <w:webHidden/>
            </w:rPr>
          </w:r>
          <w:r w:rsidDel="00A17716">
            <w:rPr>
              <w:noProof/>
              <w:webHidden/>
            </w:rPr>
            <w:fldChar w:fldCharType="separate"/>
          </w:r>
          <w:r w:rsidDel="00A17716">
            <w:rPr>
              <w:noProof/>
              <w:webHidden/>
            </w:rPr>
            <w:delText>116</w:delText>
          </w:r>
          <w:r w:rsidDel="00A17716">
            <w:rPr>
              <w:noProof/>
              <w:webHidden/>
            </w:rPr>
            <w:fldChar w:fldCharType="end"/>
          </w:r>
          <w:r w:rsidDel="00A17716">
            <w:rPr>
              <w:noProof/>
            </w:rPr>
            <w:fldChar w:fldCharType="end"/>
          </w:r>
        </w:del>
      </w:ins>
    </w:p>
    <w:p w14:paraId="3DDA917D" w14:textId="5E8AB732" w:rsidR="007E65C6" w:rsidDel="00A17716" w:rsidRDefault="007E65C6" w:rsidP="007E65C6">
      <w:pPr>
        <w:pStyle w:val="TableofFigures"/>
        <w:rPr>
          <w:ins w:id="10565" w:author="Author"/>
          <w:del w:id="10566" w:author="Author"/>
          <w:rFonts w:asciiTheme="minorHAnsi" w:eastAsiaTheme="minorEastAsia" w:hAnsiTheme="minorHAnsi" w:cstheme="minorBidi"/>
          <w:noProof/>
          <w:sz w:val="22"/>
          <w:szCs w:val="22"/>
        </w:rPr>
      </w:pPr>
      <w:ins w:id="10567" w:author="Author">
        <w:del w:id="10568" w:author="Author">
          <w:r w:rsidDel="00A17716">
            <w:fldChar w:fldCharType="begin"/>
          </w:r>
          <w:r w:rsidDel="00A17716">
            <w:delInstrText xml:space="preserve"> HYPERLINK \l "_Toc501099112" </w:delInstrText>
          </w:r>
          <w:r w:rsidDel="00A17716">
            <w:fldChar w:fldCharType="separate"/>
          </w:r>
          <w:r w:rsidRPr="005B3200" w:rsidDel="00A17716">
            <w:rPr>
              <w:rStyle w:val="Hyperlink"/>
              <w:noProof/>
            </w:rPr>
            <w:delText>Table 165: Updated Patient Insurance Information</w:delText>
          </w:r>
          <w:r w:rsidDel="00A17716">
            <w:rPr>
              <w:noProof/>
              <w:webHidden/>
            </w:rPr>
            <w:tab/>
          </w:r>
          <w:r w:rsidDel="00A17716">
            <w:rPr>
              <w:noProof/>
              <w:webHidden/>
            </w:rPr>
            <w:fldChar w:fldCharType="begin"/>
          </w:r>
          <w:r w:rsidDel="00A17716">
            <w:rPr>
              <w:noProof/>
              <w:webHidden/>
            </w:rPr>
            <w:delInstrText xml:space="preserve"> PAGEREF _Toc501099112 \h </w:delInstrText>
          </w:r>
          <w:r w:rsidDel="00A17716">
            <w:rPr>
              <w:noProof/>
              <w:webHidden/>
            </w:rPr>
          </w:r>
          <w:r w:rsidDel="00A17716">
            <w:rPr>
              <w:noProof/>
              <w:webHidden/>
            </w:rPr>
            <w:fldChar w:fldCharType="separate"/>
          </w:r>
          <w:r w:rsidDel="00A17716">
            <w:rPr>
              <w:noProof/>
              <w:webHidden/>
            </w:rPr>
            <w:delText>117</w:delText>
          </w:r>
          <w:r w:rsidDel="00A17716">
            <w:rPr>
              <w:noProof/>
              <w:webHidden/>
            </w:rPr>
            <w:fldChar w:fldCharType="end"/>
          </w:r>
          <w:r w:rsidDel="00A17716">
            <w:rPr>
              <w:noProof/>
            </w:rPr>
            <w:fldChar w:fldCharType="end"/>
          </w:r>
        </w:del>
      </w:ins>
    </w:p>
    <w:p w14:paraId="050C4447" w14:textId="37F50894" w:rsidR="007E65C6" w:rsidDel="00A17716" w:rsidRDefault="007E65C6" w:rsidP="007E65C6">
      <w:pPr>
        <w:pStyle w:val="TableofFigures"/>
        <w:rPr>
          <w:ins w:id="10569" w:author="Author"/>
          <w:del w:id="10570" w:author="Author"/>
          <w:rFonts w:asciiTheme="minorHAnsi" w:eastAsiaTheme="minorEastAsia" w:hAnsiTheme="minorHAnsi" w:cstheme="minorBidi"/>
          <w:noProof/>
          <w:sz w:val="22"/>
          <w:szCs w:val="22"/>
        </w:rPr>
      </w:pPr>
      <w:ins w:id="10571" w:author="Author">
        <w:del w:id="10572" w:author="Author">
          <w:r w:rsidDel="00A17716">
            <w:fldChar w:fldCharType="begin"/>
          </w:r>
          <w:r w:rsidDel="00A17716">
            <w:delInstrText xml:space="preserve"> HYPERLINK \l "_Toc501099113" </w:delInstrText>
          </w:r>
          <w:r w:rsidDel="00A17716">
            <w:fldChar w:fldCharType="separate"/>
          </w:r>
          <w:r w:rsidRPr="005B3200" w:rsidDel="00A17716">
            <w:rPr>
              <w:rStyle w:val="Hyperlink"/>
              <w:noProof/>
            </w:rPr>
            <w:delText>Table 166: 271 Health Care Eligibility Benefits</w:delText>
          </w:r>
          <w:r w:rsidDel="00A17716">
            <w:rPr>
              <w:noProof/>
              <w:webHidden/>
            </w:rPr>
            <w:tab/>
          </w:r>
          <w:r w:rsidDel="00A17716">
            <w:rPr>
              <w:noProof/>
              <w:webHidden/>
            </w:rPr>
            <w:fldChar w:fldCharType="begin"/>
          </w:r>
          <w:r w:rsidDel="00A17716">
            <w:rPr>
              <w:noProof/>
              <w:webHidden/>
            </w:rPr>
            <w:delInstrText xml:space="preserve"> PAGEREF _Toc501099113 \h </w:delInstrText>
          </w:r>
          <w:r w:rsidDel="00A17716">
            <w:rPr>
              <w:noProof/>
              <w:webHidden/>
            </w:rPr>
          </w:r>
          <w:r w:rsidDel="00A17716">
            <w:rPr>
              <w:noProof/>
              <w:webHidden/>
            </w:rPr>
            <w:fldChar w:fldCharType="separate"/>
          </w:r>
          <w:r w:rsidDel="00A17716">
            <w:rPr>
              <w:noProof/>
              <w:webHidden/>
            </w:rPr>
            <w:delText>118</w:delText>
          </w:r>
          <w:r w:rsidDel="00A17716">
            <w:rPr>
              <w:noProof/>
              <w:webHidden/>
            </w:rPr>
            <w:fldChar w:fldCharType="end"/>
          </w:r>
          <w:r w:rsidDel="00A17716">
            <w:rPr>
              <w:noProof/>
            </w:rPr>
            <w:fldChar w:fldCharType="end"/>
          </w:r>
        </w:del>
      </w:ins>
    </w:p>
    <w:p w14:paraId="42A3FF6E" w14:textId="098FEE2F" w:rsidR="007E65C6" w:rsidDel="00A17716" w:rsidRDefault="007E65C6" w:rsidP="007E65C6">
      <w:pPr>
        <w:pStyle w:val="TableofFigures"/>
        <w:rPr>
          <w:ins w:id="10573" w:author="Author"/>
          <w:del w:id="10574" w:author="Author"/>
          <w:rFonts w:asciiTheme="minorHAnsi" w:eastAsiaTheme="minorEastAsia" w:hAnsiTheme="minorHAnsi" w:cstheme="minorBidi"/>
          <w:noProof/>
          <w:sz w:val="22"/>
          <w:szCs w:val="22"/>
        </w:rPr>
      </w:pPr>
      <w:ins w:id="10575" w:author="Author">
        <w:del w:id="10576" w:author="Author">
          <w:r w:rsidDel="00A17716">
            <w:fldChar w:fldCharType="begin"/>
          </w:r>
          <w:r w:rsidDel="00A17716">
            <w:delInstrText xml:space="preserve"> HYPERLINK \l "_Toc501099114" </w:delInstrText>
          </w:r>
          <w:r w:rsidDel="00A17716">
            <w:fldChar w:fldCharType="separate"/>
          </w:r>
          <w:r w:rsidRPr="005B3200" w:rsidDel="00A17716">
            <w:rPr>
              <w:rStyle w:val="Hyperlink"/>
              <w:noProof/>
            </w:rPr>
            <w:delText>Table 167: Different Types of Payers in Vista</w:delText>
          </w:r>
          <w:r w:rsidDel="00A17716">
            <w:rPr>
              <w:noProof/>
              <w:webHidden/>
            </w:rPr>
            <w:tab/>
          </w:r>
          <w:r w:rsidDel="00A17716">
            <w:rPr>
              <w:noProof/>
              <w:webHidden/>
            </w:rPr>
            <w:fldChar w:fldCharType="begin"/>
          </w:r>
          <w:r w:rsidDel="00A17716">
            <w:rPr>
              <w:noProof/>
              <w:webHidden/>
            </w:rPr>
            <w:delInstrText xml:space="preserve"> PAGEREF _Toc501099114 \h </w:delInstrText>
          </w:r>
          <w:r w:rsidDel="00A17716">
            <w:rPr>
              <w:noProof/>
              <w:webHidden/>
            </w:rPr>
          </w:r>
          <w:r w:rsidDel="00A17716">
            <w:rPr>
              <w:noProof/>
              <w:webHidden/>
            </w:rPr>
            <w:fldChar w:fldCharType="separate"/>
          </w:r>
          <w:r w:rsidDel="00A17716">
            <w:rPr>
              <w:noProof/>
              <w:webHidden/>
            </w:rPr>
            <w:delText>120</w:delText>
          </w:r>
          <w:r w:rsidDel="00A17716">
            <w:rPr>
              <w:noProof/>
              <w:webHidden/>
            </w:rPr>
            <w:fldChar w:fldCharType="end"/>
          </w:r>
          <w:r w:rsidDel="00A17716">
            <w:rPr>
              <w:noProof/>
            </w:rPr>
            <w:fldChar w:fldCharType="end"/>
          </w:r>
        </w:del>
      </w:ins>
    </w:p>
    <w:p w14:paraId="288AFC2C" w14:textId="36E25C5A" w:rsidR="007E65C6" w:rsidDel="00A17716" w:rsidRDefault="007E65C6" w:rsidP="007E65C6">
      <w:pPr>
        <w:pStyle w:val="TableofFigures"/>
        <w:rPr>
          <w:ins w:id="10577" w:author="Author"/>
          <w:del w:id="10578" w:author="Author"/>
          <w:rFonts w:asciiTheme="minorHAnsi" w:eastAsiaTheme="minorEastAsia" w:hAnsiTheme="minorHAnsi" w:cstheme="minorBidi"/>
          <w:noProof/>
          <w:sz w:val="22"/>
          <w:szCs w:val="22"/>
        </w:rPr>
      </w:pPr>
      <w:ins w:id="10579" w:author="Author">
        <w:del w:id="10580" w:author="Author">
          <w:r w:rsidDel="00A17716">
            <w:fldChar w:fldCharType="begin"/>
          </w:r>
          <w:r w:rsidDel="00A17716">
            <w:delInstrText xml:space="preserve"> HYPERLINK \l "_Toc501099115" </w:delInstrText>
          </w:r>
          <w:r w:rsidDel="00A17716">
            <w:fldChar w:fldCharType="separate"/>
          </w:r>
          <w:r w:rsidRPr="005B3200" w:rsidDel="00A17716">
            <w:rPr>
              <w:rStyle w:val="Hyperlink"/>
              <w:noProof/>
            </w:rPr>
            <w:delText>Table 168: Patients with Secondary Insurance to Medicare</w:delText>
          </w:r>
          <w:r w:rsidDel="00A17716">
            <w:rPr>
              <w:noProof/>
              <w:webHidden/>
            </w:rPr>
            <w:tab/>
          </w:r>
          <w:r w:rsidDel="00A17716">
            <w:rPr>
              <w:noProof/>
              <w:webHidden/>
            </w:rPr>
            <w:fldChar w:fldCharType="begin"/>
          </w:r>
          <w:r w:rsidDel="00A17716">
            <w:rPr>
              <w:noProof/>
              <w:webHidden/>
            </w:rPr>
            <w:delInstrText xml:space="preserve"> PAGEREF _Toc501099115 \h </w:delInstrText>
          </w:r>
          <w:r w:rsidDel="00A17716">
            <w:rPr>
              <w:noProof/>
              <w:webHidden/>
            </w:rPr>
          </w:r>
          <w:r w:rsidDel="00A17716">
            <w:rPr>
              <w:noProof/>
              <w:webHidden/>
            </w:rPr>
            <w:fldChar w:fldCharType="separate"/>
          </w:r>
          <w:r w:rsidDel="00A17716">
            <w:rPr>
              <w:noProof/>
              <w:webHidden/>
            </w:rPr>
            <w:delText>121</w:delText>
          </w:r>
          <w:r w:rsidDel="00A17716">
            <w:rPr>
              <w:noProof/>
              <w:webHidden/>
            </w:rPr>
            <w:fldChar w:fldCharType="end"/>
          </w:r>
          <w:r w:rsidDel="00A17716">
            <w:rPr>
              <w:noProof/>
            </w:rPr>
            <w:fldChar w:fldCharType="end"/>
          </w:r>
        </w:del>
      </w:ins>
    </w:p>
    <w:p w14:paraId="76F8FC52" w14:textId="2DD9F356" w:rsidR="007E65C6" w:rsidDel="00A17716" w:rsidRDefault="007E65C6" w:rsidP="007E65C6">
      <w:pPr>
        <w:pStyle w:val="TableofFigures"/>
        <w:rPr>
          <w:ins w:id="10581" w:author="Author"/>
          <w:del w:id="10582" w:author="Author"/>
          <w:rFonts w:asciiTheme="minorHAnsi" w:eastAsiaTheme="minorEastAsia" w:hAnsiTheme="minorHAnsi" w:cstheme="minorBidi"/>
          <w:noProof/>
          <w:sz w:val="22"/>
          <w:szCs w:val="22"/>
        </w:rPr>
      </w:pPr>
      <w:ins w:id="10583" w:author="Author">
        <w:del w:id="10584" w:author="Author">
          <w:r w:rsidDel="00A17716">
            <w:fldChar w:fldCharType="begin"/>
          </w:r>
          <w:r w:rsidDel="00A17716">
            <w:delInstrText xml:space="preserve"> HYPERLINK \l "_Toc501099116" </w:delInstrText>
          </w:r>
          <w:r w:rsidDel="00A17716">
            <w:fldChar w:fldCharType="separate"/>
          </w:r>
          <w:r w:rsidRPr="005B3200" w:rsidDel="00A17716">
            <w:rPr>
              <w:rStyle w:val="Hyperlink"/>
              <w:noProof/>
            </w:rPr>
            <w:delText>Table 169: Statistics based on inquiries and queried responses</w:delText>
          </w:r>
          <w:r w:rsidDel="00A17716">
            <w:rPr>
              <w:noProof/>
              <w:webHidden/>
            </w:rPr>
            <w:tab/>
          </w:r>
          <w:r w:rsidDel="00A17716">
            <w:rPr>
              <w:noProof/>
              <w:webHidden/>
            </w:rPr>
            <w:fldChar w:fldCharType="begin"/>
          </w:r>
          <w:r w:rsidDel="00A17716">
            <w:rPr>
              <w:noProof/>
              <w:webHidden/>
            </w:rPr>
            <w:delInstrText xml:space="preserve"> PAGEREF _Toc501099116 \h </w:delInstrText>
          </w:r>
          <w:r w:rsidDel="00A17716">
            <w:rPr>
              <w:noProof/>
              <w:webHidden/>
            </w:rPr>
          </w:r>
          <w:r w:rsidDel="00A17716">
            <w:rPr>
              <w:noProof/>
              <w:webHidden/>
            </w:rPr>
            <w:fldChar w:fldCharType="separate"/>
          </w:r>
          <w:r w:rsidDel="00A17716">
            <w:rPr>
              <w:noProof/>
              <w:webHidden/>
            </w:rPr>
            <w:delText>122</w:delText>
          </w:r>
          <w:r w:rsidDel="00A17716">
            <w:rPr>
              <w:noProof/>
              <w:webHidden/>
            </w:rPr>
            <w:fldChar w:fldCharType="end"/>
          </w:r>
          <w:r w:rsidDel="00A17716">
            <w:rPr>
              <w:noProof/>
            </w:rPr>
            <w:fldChar w:fldCharType="end"/>
          </w:r>
        </w:del>
      </w:ins>
    </w:p>
    <w:p w14:paraId="48F4DBE9" w14:textId="6398AAEB" w:rsidR="007E65C6" w:rsidDel="00A17716" w:rsidRDefault="007E65C6" w:rsidP="007E65C6">
      <w:pPr>
        <w:pStyle w:val="TableofFigures"/>
        <w:rPr>
          <w:ins w:id="10585" w:author="Author"/>
          <w:del w:id="10586" w:author="Author"/>
          <w:rFonts w:asciiTheme="minorHAnsi" w:eastAsiaTheme="minorEastAsia" w:hAnsiTheme="minorHAnsi" w:cstheme="minorBidi"/>
          <w:noProof/>
          <w:sz w:val="22"/>
          <w:szCs w:val="22"/>
        </w:rPr>
      </w:pPr>
      <w:ins w:id="10587" w:author="Author">
        <w:del w:id="10588" w:author="Author">
          <w:r w:rsidDel="00A17716">
            <w:fldChar w:fldCharType="begin"/>
          </w:r>
          <w:r w:rsidDel="00A17716">
            <w:delInstrText xml:space="preserve"> HYPERLINK \l "_Toc501099117" </w:delInstrText>
          </w:r>
          <w:r w:rsidDel="00A17716">
            <w:fldChar w:fldCharType="separate"/>
          </w:r>
          <w:r w:rsidRPr="005B3200" w:rsidDel="00A17716">
            <w:rPr>
              <w:rStyle w:val="Hyperlink"/>
              <w:noProof/>
            </w:rPr>
            <w:delText>Table 170: Locate Incorrect Payer Linked to Wrong Insurer</w:delText>
          </w:r>
          <w:r w:rsidDel="00A17716">
            <w:rPr>
              <w:noProof/>
              <w:webHidden/>
            </w:rPr>
            <w:tab/>
          </w:r>
          <w:r w:rsidDel="00A17716">
            <w:rPr>
              <w:noProof/>
              <w:webHidden/>
            </w:rPr>
            <w:fldChar w:fldCharType="begin"/>
          </w:r>
          <w:r w:rsidDel="00A17716">
            <w:rPr>
              <w:noProof/>
              <w:webHidden/>
            </w:rPr>
            <w:delInstrText xml:space="preserve"> PAGEREF _Toc501099117 \h </w:delInstrText>
          </w:r>
          <w:r w:rsidDel="00A17716">
            <w:rPr>
              <w:noProof/>
              <w:webHidden/>
            </w:rPr>
          </w:r>
          <w:r w:rsidDel="00A17716">
            <w:rPr>
              <w:noProof/>
              <w:webHidden/>
            </w:rPr>
            <w:fldChar w:fldCharType="separate"/>
          </w:r>
          <w:r w:rsidDel="00A17716">
            <w:rPr>
              <w:noProof/>
              <w:webHidden/>
            </w:rPr>
            <w:delText>124</w:delText>
          </w:r>
          <w:r w:rsidDel="00A17716">
            <w:rPr>
              <w:noProof/>
              <w:webHidden/>
            </w:rPr>
            <w:fldChar w:fldCharType="end"/>
          </w:r>
          <w:r w:rsidDel="00A17716">
            <w:rPr>
              <w:noProof/>
            </w:rPr>
            <w:fldChar w:fldCharType="end"/>
          </w:r>
        </w:del>
      </w:ins>
    </w:p>
    <w:p w14:paraId="74A558E0" w14:textId="678D2201" w:rsidR="007E65C6" w:rsidDel="00A17716" w:rsidRDefault="007E65C6" w:rsidP="007E65C6">
      <w:pPr>
        <w:pStyle w:val="TableofFigures"/>
        <w:rPr>
          <w:ins w:id="10589" w:author="Author"/>
          <w:del w:id="10590" w:author="Author"/>
          <w:rFonts w:asciiTheme="minorHAnsi" w:eastAsiaTheme="minorEastAsia" w:hAnsiTheme="minorHAnsi" w:cstheme="minorBidi"/>
          <w:noProof/>
          <w:sz w:val="22"/>
          <w:szCs w:val="22"/>
        </w:rPr>
      </w:pPr>
      <w:ins w:id="10591" w:author="Author">
        <w:del w:id="10592" w:author="Author">
          <w:r w:rsidDel="00A17716">
            <w:fldChar w:fldCharType="begin"/>
          </w:r>
          <w:r w:rsidDel="00A17716">
            <w:delInstrText xml:space="preserve"> HYPERLINK \l "_Toc501099118" </w:delInstrText>
          </w:r>
          <w:r w:rsidDel="00A17716">
            <w:fldChar w:fldCharType="separate"/>
          </w:r>
          <w:r w:rsidRPr="005B3200" w:rsidDel="00A17716">
            <w:rPr>
              <w:rStyle w:val="Hyperlink"/>
              <w:noProof/>
            </w:rPr>
            <w:delText>Table 171: Ambiguous Payer Report</w:delText>
          </w:r>
          <w:r w:rsidDel="00A17716">
            <w:rPr>
              <w:noProof/>
              <w:webHidden/>
            </w:rPr>
            <w:tab/>
          </w:r>
          <w:r w:rsidDel="00A17716">
            <w:rPr>
              <w:noProof/>
              <w:webHidden/>
            </w:rPr>
            <w:fldChar w:fldCharType="begin"/>
          </w:r>
          <w:r w:rsidDel="00A17716">
            <w:rPr>
              <w:noProof/>
              <w:webHidden/>
            </w:rPr>
            <w:delInstrText xml:space="preserve"> PAGEREF _Toc501099118 \h </w:delInstrText>
          </w:r>
          <w:r w:rsidDel="00A17716">
            <w:rPr>
              <w:noProof/>
              <w:webHidden/>
            </w:rPr>
          </w:r>
          <w:r w:rsidDel="00A17716">
            <w:rPr>
              <w:noProof/>
              <w:webHidden/>
            </w:rPr>
            <w:fldChar w:fldCharType="separate"/>
          </w:r>
          <w:r w:rsidDel="00A17716">
            <w:rPr>
              <w:noProof/>
              <w:webHidden/>
            </w:rPr>
            <w:delText>125</w:delText>
          </w:r>
          <w:r w:rsidDel="00A17716">
            <w:rPr>
              <w:noProof/>
              <w:webHidden/>
            </w:rPr>
            <w:fldChar w:fldCharType="end"/>
          </w:r>
          <w:r w:rsidDel="00A17716">
            <w:rPr>
              <w:noProof/>
            </w:rPr>
            <w:fldChar w:fldCharType="end"/>
          </w:r>
        </w:del>
      </w:ins>
    </w:p>
    <w:p w14:paraId="064F8469" w14:textId="444D86D4" w:rsidR="007E65C6" w:rsidDel="00A17716" w:rsidRDefault="007E65C6" w:rsidP="007E65C6">
      <w:pPr>
        <w:pStyle w:val="TableofFigures"/>
        <w:rPr>
          <w:ins w:id="10593" w:author="Author"/>
          <w:del w:id="10594" w:author="Author"/>
          <w:rFonts w:asciiTheme="minorHAnsi" w:eastAsiaTheme="minorEastAsia" w:hAnsiTheme="minorHAnsi" w:cstheme="minorBidi"/>
          <w:noProof/>
          <w:sz w:val="22"/>
          <w:szCs w:val="22"/>
        </w:rPr>
      </w:pPr>
      <w:ins w:id="10595" w:author="Author">
        <w:del w:id="10596" w:author="Author">
          <w:r w:rsidDel="00A17716">
            <w:fldChar w:fldCharType="begin"/>
          </w:r>
          <w:r w:rsidDel="00A17716">
            <w:delInstrText xml:space="preserve"> HYPERLINK \l "_Toc501099119" </w:delInstrText>
          </w:r>
          <w:r w:rsidDel="00A17716">
            <w:fldChar w:fldCharType="separate"/>
          </w:r>
          <w:r w:rsidRPr="005B3200" w:rsidDel="00A17716">
            <w:rPr>
              <w:rStyle w:val="Hyperlink"/>
              <w:noProof/>
            </w:rPr>
            <w:delText>Table 172: Inactive Insurance Policy Report</w:delText>
          </w:r>
          <w:r w:rsidDel="00A17716">
            <w:rPr>
              <w:noProof/>
              <w:webHidden/>
            </w:rPr>
            <w:tab/>
          </w:r>
          <w:r w:rsidDel="00A17716">
            <w:rPr>
              <w:noProof/>
              <w:webHidden/>
            </w:rPr>
            <w:fldChar w:fldCharType="begin"/>
          </w:r>
          <w:r w:rsidDel="00A17716">
            <w:rPr>
              <w:noProof/>
              <w:webHidden/>
            </w:rPr>
            <w:delInstrText xml:space="preserve"> PAGEREF _Toc501099119 \h </w:delInstrText>
          </w:r>
          <w:r w:rsidDel="00A17716">
            <w:rPr>
              <w:noProof/>
              <w:webHidden/>
            </w:rPr>
          </w:r>
          <w:r w:rsidDel="00A17716">
            <w:rPr>
              <w:noProof/>
              <w:webHidden/>
            </w:rPr>
            <w:fldChar w:fldCharType="separate"/>
          </w:r>
          <w:r w:rsidDel="00A17716">
            <w:rPr>
              <w:noProof/>
              <w:webHidden/>
            </w:rPr>
            <w:delText>128</w:delText>
          </w:r>
          <w:r w:rsidDel="00A17716">
            <w:rPr>
              <w:noProof/>
              <w:webHidden/>
            </w:rPr>
            <w:fldChar w:fldCharType="end"/>
          </w:r>
          <w:r w:rsidDel="00A17716">
            <w:rPr>
              <w:noProof/>
            </w:rPr>
            <w:fldChar w:fldCharType="end"/>
          </w:r>
        </w:del>
      </w:ins>
    </w:p>
    <w:p w14:paraId="33976D83" w14:textId="5B913CBB" w:rsidR="007E65C6" w:rsidDel="00A17716" w:rsidRDefault="007E65C6" w:rsidP="007E65C6">
      <w:pPr>
        <w:pStyle w:val="TableofFigures"/>
        <w:rPr>
          <w:ins w:id="10597" w:author="Author"/>
          <w:del w:id="10598" w:author="Author"/>
          <w:rFonts w:asciiTheme="minorHAnsi" w:eastAsiaTheme="minorEastAsia" w:hAnsiTheme="minorHAnsi" w:cstheme="minorBidi"/>
          <w:noProof/>
          <w:sz w:val="22"/>
          <w:szCs w:val="22"/>
        </w:rPr>
      </w:pPr>
      <w:ins w:id="10599" w:author="Author">
        <w:del w:id="10600" w:author="Author">
          <w:r w:rsidDel="00A17716">
            <w:fldChar w:fldCharType="begin"/>
          </w:r>
          <w:r w:rsidDel="00A17716">
            <w:delInstrText xml:space="preserve"> HYPERLINK \l "_Toc501099120" </w:delInstrText>
          </w:r>
          <w:r w:rsidDel="00A17716">
            <w:fldChar w:fldCharType="separate"/>
          </w:r>
          <w:r w:rsidRPr="005B3200" w:rsidDel="00A17716">
            <w:rPr>
              <w:rStyle w:val="Hyperlink"/>
              <w:noProof/>
            </w:rPr>
            <w:delText>Table 173: List of Group Insurance Plans without Annual Benefits by Year, as Requested</w:delText>
          </w:r>
          <w:r w:rsidDel="00A17716">
            <w:rPr>
              <w:noProof/>
              <w:webHidden/>
            </w:rPr>
            <w:tab/>
          </w:r>
          <w:r w:rsidDel="00A17716">
            <w:rPr>
              <w:noProof/>
              <w:webHidden/>
            </w:rPr>
            <w:fldChar w:fldCharType="begin"/>
          </w:r>
          <w:r w:rsidDel="00A17716">
            <w:rPr>
              <w:noProof/>
              <w:webHidden/>
            </w:rPr>
            <w:delInstrText xml:space="preserve"> PAGEREF _Toc501099120 \h </w:delInstrText>
          </w:r>
          <w:r w:rsidDel="00A17716">
            <w:rPr>
              <w:noProof/>
              <w:webHidden/>
            </w:rPr>
          </w:r>
          <w:r w:rsidDel="00A17716">
            <w:rPr>
              <w:noProof/>
              <w:webHidden/>
            </w:rPr>
            <w:fldChar w:fldCharType="separate"/>
          </w:r>
          <w:r w:rsidDel="00A17716">
            <w:rPr>
              <w:noProof/>
              <w:webHidden/>
            </w:rPr>
            <w:delText>130</w:delText>
          </w:r>
          <w:r w:rsidDel="00A17716">
            <w:rPr>
              <w:noProof/>
              <w:webHidden/>
            </w:rPr>
            <w:fldChar w:fldCharType="end"/>
          </w:r>
          <w:r w:rsidDel="00A17716">
            <w:rPr>
              <w:noProof/>
            </w:rPr>
            <w:fldChar w:fldCharType="end"/>
          </w:r>
        </w:del>
      </w:ins>
    </w:p>
    <w:p w14:paraId="53510B5D" w14:textId="376B5B47" w:rsidR="007E65C6" w:rsidDel="00A17716" w:rsidRDefault="007E65C6" w:rsidP="007E65C6">
      <w:pPr>
        <w:pStyle w:val="TableofFigures"/>
        <w:rPr>
          <w:ins w:id="10601" w:author="Author"/>
          <w:del w:id="10602" w:author="Author"/>
          <w:rFonts w:asciiTheme="minorHAnsi" w:eastAsiaTheme="minorEastAsia" w:hAnsiTheme="minorHAnsi" w:cstheme="minorBidi"/>
          <w:noProof/>
          <w:sz w:val="22"/>
          <w:szCs w:val="22"/>
        </w:rPr>
      </w:pPr>
      <w:ins w:id="10603" w:author="Author">
        <w:del w:id="10604" w:author="Author">
          <w:r w:rsidDel="00A17716">
            <w:fldChar w:fldCharType="begin"/>
          </w:r>
          <w:r w:rsidDel="00A17716">
            <w:delInstrText xml:space="preserve"> HYPERLINK \l "_Toc501099121" </w:delInstrText>
          </w:r>
          <w:r w:rsidDel="00A17716">
            <w:fldChar w:fldCharType="separate"/>
          </w:r>
          <w:r w:rsidRPr="005B3200" w:rsidDel="00A17716">
            <w:rPr>
              <w:rStyle w:val="Hyperlink"/>
              <w:noProof/>
            </w:rPr>
            <w:delText>Table 174: Valid Insurance Report</w:delText>
          </w:r>
          <w:r w:rsidDel="00A17716">
            <w:rPr>
              <w:noProof/>
              <w:webHidden/>
            </w:rPr>
            <w:tab/>
          </w:r>
          <w:r w:rsidDel="00A17716">
            <w:rPr>
              <w:noProof/>
              <w:webHidden/>
            </w:rPr>
            <w:fldChar w:fldCharType="begin"/>
          </w:r>
          <w:r w:rsidDel="00A17716">
            <w:rPr>
              <w:noProof/>
              <w:webHidden/>
            </w:rPr>
            <w:delInstrText xml:space="preserve"> PAGEREF _Toc501099121 \h </w:delInstrText>
          </w:r>
          <w:r w:rsidDel="00A17716">
            <w:rPr>
              <w:noProof/>
              <w:webHidden/>
            </w:rPr>
          </w:r>
          <w:r w:rsidDel="00A17716">
            <w:rPr>
              <w:noProof/>
              <w:webHidden/>
            </w:rPr>
            <w:fldChar w:fldCharType="separate"/>
          </w:r>
          <w:r w:rsidDel="00A17716">
            <w:rPr>
              <w:noProof/>
              <w:webHidden/>
            </w:rPr>
            <w:delText>132</w:delText>
          </w:r>
          <w:r w:rsidDel="00A17716">
            <w:rPr>
              <w:noProof/>
              <w:webHidden/>
            </w:rPr>
            <w:fldChar w:fldCharType="end"/>
          </w:r>
          <w:r w:rsidDel="00A17716">
            <w:rPr>
              <w:noProof/>
            </w:rPr>
            <w:fldChar w:fldCharType="end"/>
          </w:r>
        </w:del>
      </w:ins>
    </w:p>
    <w:p w14:paraId="672DC147" w14:textId="3F3B2EE6" w:rsidR="007E65C6" w:rsidDel="00A17716" w:rsidRDefault="007E65C6" w:rsidP="007E65C6">
      <w:pPr>
        <w:pStyle w:val="TableofFigures"/>
        <w:rPr>
          <w:ins w:id="10605" w:author="Author"/>
          <w:del w:id="10606" w:author="Author"/>
          <w:rFonts w:asciiTheme="minorHAnsi" w:eastAsiaTheme="minorEastAsia" w:hAnsiTheme="minorHAnsi" w:cstheme="minorBidi"/>
          <w:noProof/>
          <w:sz w:val="22"/>
          <w:szCs w:val="22"/>
        </w:rPr>
      </w:pPr>
      <w:ins w:id="10607" w:author="Author">
        <w:del w:id="10608" w:author="Author">
          <w:r w:rsidDel="00A17716">
            <w:fldChar w:fldCharType="begin"/>
          </w:r>
          <w:r w:rsidDel="00A17716">
            <w:delInstrText xml:space="preserve"> HYPERLINK \l "_Toc501099122" </w:delInstrText>
          </w:r>
          <w:r w:rsidDel="00A17716">
            <w:fldChar w:fldCharType="separate"/>
          </w:r>
          <w:r w:rsidRPr="005B3200" w:rsidDel="00A17716">
            <w:rPr>
              <w:rStyle w:val="Hyperlink"/>
              <w:noProof/>
            </w:rPr>
            <w:delText>Table 175: INTERFACILITY INSURANCE UPDATE ACTIVITY REPORT</w:delText>
          </w:r>
          <w:r w:rsidDel="00A17716">
            <w:rPr>
              <w:noProof/>
              <w:webHidden/>
            </w:rPr>
            <w:tab/>
          </w:r>
          <w:r w:rsidDel="00A17716">
            <w:rPr>
              <w:noProof/>
              <w:webHidden/>
            </w:rPr>
            <w:fldChar w:fldCharType="begin"/>
          </w:r>
          <w:r w:rsidDel="00A17716">
            <w:rPr>
              <w:noProof/>
              <w:webHidden/>
            </w:rPr>
            <w:delInstrText xml:space="preserve"> PAGEREF _Toc501099122 \h </w:delInstrText>
          </w:r>
          <w:r w:rsidDel="00A17716">
            <w:rPr>
              <w:noProof/>
              <w:webHidden/>
            </w:rPr>
          </w: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615CC078" w14:textId="3B84EEE8" w:rsidR="007E65C6" w:rsidDel="00A17716" w:rsidRDefault="007E65C6" w:rsidP="007E65C6">
      <w:pPr>
        <w:pStyle w:val="TableofFigures"/>
        <w:rPr>
          <w:ins w:id="10609" w:author="Author"/>
          <w:del w:id="10610" w:author="Author"/>
          <w:rFonts w:asciiTheme="minorHAnsi" w:eastAsiaTheme="minorEastAsia" w:hAnsiTheme="minorHAnsi" w:cstheme="minorBidi"/>
          <w:noProof/>
          <w:sz w:val="22"/>
          <w:szCs w:val="22"/>
        </w:rPr>
      </w:pPr>
      <w:ins w:id="10611" w:author="Author">
        <w:del w:id="10612" w:author="Author">
          <w:r w:rsidDel="00A17716">
            <w:fldChar w:fldCharType="begin"/>
          </w:r>
          <w:r w:rsidDel="00A17716">
            <w:delInstrText xml:space="preserve"> HYPERLINK \l "_Toc501099123" </w:delInstrText>
          </w:r>
          <w:r w:rsidDel="00A17716">
            <w:fldChar w:fldCharType="separate"/>
          </w:r>
          <w:r w:rsidRPr="005B3200" w:rsidDel="00A17716">
            <w:rPr>
              <w:rStyle w:val="Hyperlink"/>
              <w:noProof/>
            </w:rPr>
            <w:delText>Table 176: Exceptions List Report</w:delText>
          </w:r>
          <w:r w:rsidDel="00A17716">
            <w:rPr>
              <w:noProof/>
              <w:webHidden/>
            </w:rPr>
            <w:tab/>
          </w:r>
          <w:r w:rsidDel="00A17716">
            <w:rPr>
              <w:noProof/>
              <w:webHidden/>
            </w:rPr>
            <w:fldChar w:fldCharType="begin"/>
          </w:r>
          <w:r w:rsidDel="00A17716">
            <w:rPr>
              <w:noProof/>
              <w:webHidden/>
            </w:rPr>
            <w:delInstrText xml:space="preserve"> PAGEREF _Toc501099123 \h </w:delInstrText>
          </w:r>
          <w:r w:rsidDel="00A17716">
            <w:rPr>
              <w:noProof/>
              <w:webHidden/>
            </w:rPr>
          </w:r>
          <w:r w:rsidDel="00A17716">
            <w:rPr>
              <w:noProof/>
              <w:webHidden/>
            </w:rPr>
            <w:fldChar w:fldCharType="separate"/>
          </w:r>
          <w:r w:rsidDel="00A17716">
            <w:rPr>
              <w:noProof/>
              <w:webHidden/>
            </w:rPr>
            <w:delText>134</w:delText>
          </w:r>
          <w:r w:rsidDel="00A17716">
            <w:rPr>
              <w:noProof/>
              <w:webHidden/>
            </w:rPr>
            <w:fldChar w:fldCharType="end"/>
          </w:r>
          <w:r w:rsidDel="00A17716">
            <w:rPr>
              <w:noProof/>
            </w:rPr>
            <w:fldChar w:fldCharType="end"/>
          </w:r>
        </w:del>
      </w:ins>
    </w:p>
    <w:p w14:paraId="3E50A937" w14:textId="372678CB" w:rsidR="007E65C6" w:rsidDel="00A17716" w:rsidRDefault="007E65C6" w:rsidP="007E65C6">
      <w:pPr>
        <w:pStyle w:val="TableofFigures"/>
        <w:rPr>
          <w:ins w:id="10613" w:author="Author"/>
          <w:del w:id="10614" w:author="Author"/>
          <w:rFonts w:asciiTheme="minorHAnsi" w:eastAsiaTheme="minorEastAsia" w:hAnsiTheme="minorHAnsi" w:cstheme="minorBidi"/>
          <w:noProof/>
          <w:sz w:val="22"/>
          <w:szCs w:val="22"/>
        </w:rPr>
      </w:pPr>
      <w:ins w:id="10615" w:author="Author">
        <w:del w:id="10616" w:author="Author">
          <w:r w:rsidDel="00A17716">
            <w:fldChar w:fldCharType="begin"/>
          </w:r>
          <w:r w:rsidDel="00A17716">
            <w:delInstrText xml:space="preserve"> HYPERLINK \l "_Toc501099124" </w:delInstrText>
          </w:r>
          <w:r w:rsidDel="00A17716">
            <w:fldChar w:fldCharType="separate"/>
          </w:r>
          <w:r w:rsidRPr="005B3200" w:rsidDel="00A17716">
            <w:rPr>
              <w:rStyle w:val="Hyperlink"/>
              <w:noProof/>
            </w:rPr>
            <w:delText>Table 177: Entries Entered By Report</w:delText>
          </w:r>
          <w:r w:rsidDel="00A17716">
            <w:rPr>
              <w:noProof/>
              <w:webHidden/>
            </w:rPr>
            <w:tab/>
          </w:r>
          <w:r w:rsidDel="00A17716">
            <w:rPr>
              <w:noProof/>
              <w:webHidden/>
            </w:rPr>
            <w:fldChar w:fldCharType="begin"/>
          </w:r>
          <w:r w:rsidDel="00A17716">
            <w:rPr>
              <w:noProof/>
              <w:webHidden/>
            </w:rPr>
            <w:delInstrText xml:space="preserve"> PAGEREF _Toc501099124 \h </w:delInstrText>
          </w:r>
          <w:r w:rsidDel="00A17716">
            <w:rPr>
              <w:noProof/>
              <w:webHidden/>
            </w:rPr>
          </w:r>
          <w:r w:rsidDel="00A17716">
            <w:rPr>
              <w:noProof/>
              <w:webHidden/>
            </w:rPr>
            <w:fldChar w:fldCharType="separate"/>
          </w:r>
          <w:r w:rsidDel="00A17716">
            <w:rPr>
              <w:noProof/>
              <w:webHidden/>
            </w:rPr>
            <w:delText>135</w:delText>
          </w:r>
          <w:r w:rsidDel="00A17716">
            <w:rPr>
              <w:noProof/>
              <w:webHidden/>
            </w:rPr>
            <w:fldChar w:fldCharType="end"/>
          </w:r>
          <w:r w:rsidDel="00A17716">
            <w:rPr>
              <w:noProof/>
            </w:rPr>
            <w:fldChar w:fldCharType="end"/>
          </w:r>
        </w:del>
      </w:ins>
    </w:p>
    <w:p w14:paraId="377872DB" w14:textId="0BAB87C0" w:rsidR="007E65C6" w:rsidDel="00A17716" w:rsidRDefault="007E65C6" w:rsidP="007E65C6">
      <w:pPr>
        <w:pStyle w:val="TableofFigures"/>
        <w:rPr>
          <w:ins w:id="10617" w:author="Author"/>
          <w:del w:id="10618" w:author="Author"/>
          <w:rFonts w:asciiTheme="minorHAnsi" w:eastAsiaTheme="minorEastAsia" w:hAnsiTheme="minorHAnsi" w:cstheme="minorBidi"/>
          <w:noProof/>
          <w:sz w:val="22"/>
          <w:szCs w:val="22"/>
        </w:rPr>
      </w:pPr>
      <w:ins w:id="10619" w:author="Author">
        <w:del w:id="10620" w:author="Author">
          <w:r w:rsidDel="00A17716">
            <w:fldChar w:fldCharType="begin"/>
          </w:r>
          <w:r w:rsidDel="00A17716">
            <w:delInstrText xml:space="preserve"> HYPERLINK \l "_Toc501099125" </w:delInstrText>
          </w:r>
          <w:r w:rsidDel="00A17716">
            <w:fldChar w:fldCharType="separate"/>
          </w:r>
          <w:r w:rsidRPr="005B3200" w:rsidDel="00A17716">
            <w:rPr>
              <w:rStyle w:val="Hyperlink"/>
              <w:noProof/>
            </w:rPr>
            <w:delText>Table 178: Entries Accepted By Report</w:delText>
          </w:r>
          <w:r w:rsidDel="00A17716">
            <w:rPr>
              <w:noProof/>
              <w:webHidden/>
            </w:rPr>
            <w:tab/>
          </w:r>
          <w:r w:rsidDel="00A17716">
            <w:rPr>
              <w:noProof/>
              <w:webHidden/>
            </w:rPr>
            <w:fldChar w:fldCharType="begin"/>
          </w:r>
          <w:r w:rsidDel="00A17716">
            <w:rPr>
              <w:noProof/>
              <w:webHidden/>
            </w:rPr>
            <w:delInstrText xml:space="preserve"> PAGEREF _Toc501099125 \h </w:delInstrText>
          </w:r>
          <w:r w:rsidDel="00A17716">
            <w:rPr>
              <w:noProof/>
              <w:webHidden/>
            </w:rPr>
          </w:r>
          <w:r w:rsidDel="00A17716">
            <w:rPr>
              <w:noProof/>
              <w:webHidden/>
            </w:rPr>
            <w:fldChar w:fldCharType="separate"/>
          </w:r>
          <w:r w:rsidDel="00A17716">
            <w:rPr>
              <w:noProof/>
              <w:webHidden/>
            </w:rPr>
            <w:delText>136</w:delText>
          </w:r>
          <w:r w:rsidDel="00A17716">
            <w:rPr>
              <w:noProof/>
              <w:webHidden/>
            </w:rPr>
            <w:fldChar w:fldCharType="end"/>
          </w:r>
          <w:r w:rsidDel="00A17716">
            <w:rPr>
              <w:noProof/>
            </w:rPr>
            <w:fldChar w:fldCharType="end"/>
          </w:r>
        </w:del>
      </w:ins>
    </w:p>
    <w:p w14:paraId="22DB072A" w14:textId="3EE0805B" w:rsidR="007E65C6" w:rsidDel="00A17716" w:rsidRDefault="007E65C6" w:rsidP="007E65C6">
      <w:pPr>
        <w:pStyle w:val="TableofFigures"/>
        <w:rPr>
          <w:ins w:id="10621" w:author="Author"/>
          <w:del w:id="10622" w:author="Author"/>
          <w:rFonts w:asciiTheme="minorHAnsi" w:eastAsiaTheme="minorEastAsia" w:hAnsiTheme="minorHAnsi" w:cstheme="minorBidi"/>
          <w:noProof/>
          <w:sz w:val="22"/>
          <w:szCs w:val="22"/>
        </w:rPr>
      </w:pPr>
      <w:ins w:id="10623" w:author="Author">
        <w:del w:id="10624" w:author="Author">
          <w:r w:rsidDel="00A17716">
            <w:fldChar w:fldCharType="begin"/>
          </w:r>
          <w:r w:rsidDel="00A17716">
            <w:delInstrText xml:space="preserve"> HYPERLINK \l "_Toc501099126" </w:delInstrText>
          </w:r>
          <w:r w:rsidDel="00A17716">
            <w:fldChar w:fldCharType="separate"/>
          </w:r>
          <w:r w:rsidRPr="005B3200" w:rsidDel="00A17716">
            <w:rPr>
              <w:rStyle w:val="Hyperlink"/>
              <w:noProof/>
            </w:rPr>
            <w:delText>Table 179: Combined Productivity Report</w:delText>
          </w:r>
          <w:r w:rsidDel="00A17716">
            <w:rPr>
              <w:noProof/>
              <w:webHidden/>
            </w:rPr>
            <w:tab/>
          </w:r>
          <w:r w:rsidDel="00A17716">
            <w:rPr>
              <w:noProof/>
              <w:webHidden/>
            </w:rPr>
            <w:fldChar w:fldCharType="begin"/>
          </w:r>
          <w:r w:rsidDel="00A17716">
            <w:rPr>
              <w:noProof/>
              <w:webHidden/>
            </w:rPr>
            <w:delInstrText xml:space="preserve"> PAGEREF _Toc501099126 \h </w:delInstrText>
          </w:r>
          <w:r w:rsidDel="00A17716">
            <w:rPr>
              <w:noProof/>
              <w:webHidden/>
            </w:rPr>
          </w:r>
          <w:r w:rsidDel="00A17716">
            <w:rPr>
              <w:noProof/>
              <w:webHidden/>
            </w:rPr>
            <w:fldChar w:fldCharType="separate"/>
          </w:r>
          <w:r w:rsidDel="00A17716">
            <w:rPr>
              <w:noProof/>
              <w:webHidden/>
            </w:rPr>
            <w:delText>137</w:delText>
          </w:r>
          <w:r w:rsidDel="00A17716">
            <w:rPr>
              <w:noProof/>
              <w:webHidden/>
            </w:rPr>
            <w:fldChar w:fldCharType="end"/>
          </w:r>
          <w:r w:rsidDel="00A17716">
            <w:rPr>
              <w:noProof/>
            </w:rPr>
            <w:fldChar w:fldCharType="end"/>
          </w:r>
        </w:del>
      </w:ins>
    </w:p>
    <w:p w14:paraId="47AE944C" w14:textId="7FF7C9D8" w:rsidR="007E65C6" w:rsidRPr="00F458A0" w:rsidDel="00A17716" w:rsidRDefault="007E65C6" w:rsidP="007E65C6">
      <w:pPr>
        <w:pStyle w:val="TOC1"/>
        <w:rPr>
          <w:ins w:id="10625" w:author="Author"/>
          <w:del w:id="10626" w:author="Author"/>
        </w:rPr>
      </w:pPr>
      <w:ins w:id="10627" w:author="Author">
        <w:del w:id="10628" w:author="Author">
          <w:r w:rsidRPr="00F458A0" w:rsidDel="00A17716">
            <w:rPr>
              <w:rStyle w:val="Hyperlink"/>
              <w:rFonts w:ascii="Arial" w:hAnsi="Arial"/>
              <w:b/>
            </w:rPr>
            <w:fldChar w:fldCharType="end"/>
          </w:r>
        </w:del>
      </w:ins>
    </w:p>
    <w:p w14:paraId="0F7C10BD" w14:textId="600751D6" w:rsidR="007E65C6" w:rsidRPr="00F458A0" w:rsidDel="00A17716" w:rsidRDefault="007E65C6" w:rsidP="007E65C6">
      <w:pPr>
        <w:rPr>
          <w:ins w:id="10629" w:author="Author"/>
          <w:del w:id="10630" w:author="Author"/>
        </w:rPr>
      </w:pPr>
    </w:p>
    <w:p w14:paraId="259AD012" w14:textId="13DB6E04" w:rsidR="007E65C6" w:rsidRPr="00F458A0" w:rsidDel="00A17716" w:rsidRDefault="007E65C6" w:rsidP="007E65C6">
      <w:pPr>
        <w:pStyle w:val="TOC1"/>
        <w:rPr>
          <w:ins w:id="10631" w:author="Author"/>
          <w:del w:id="10632" w:author="Author"/>
        </w:rPr>
        <w:sectPr w:rsidR="007E65C6" w:rsidRPr="00F458A0" w:rsidDel="00A17716" w:rsidSect="0046538D">
          <w:footerReference w:type="default" r:id="rId93"/>
          <w:pgSz w:w="12240" w:h="15840" w:code="1"/>
          <w:pgMar w:top="1440" w:right="1440" w:bottom="1440" w:left="1440" w:header="720" w:footer="720" w:gutter="0"/>
          <w:pgNumType w:fmt="lowerRoman" w:start="2"/>
          <w:cols w:space="720"/>
          <w:docGrid w:linePitch="360"/>
        </w:sectPr>
      </w:pPr>
    </w:p>
    <w:p w14:paraId="3F2CF8DD" w14:textId="641838D0" w:rsidR="007E65C6" w:rsidRPr="00F458A0" w:rsidDel="00A17716" w:rsidRDefault="007E65C6" w:rsidP="007E65C6">
      <w:pPr>
        <w:pStyle w:val="Heading1"/>
        <w:rPr>
          <w:ins w:id="10633" w:author="Author"/>
          <w:del w:id="10634" w:author="Author"/>
        </w:rPr>
      </w:pPr>
      <w:bookmarkStart w:id="10635" w:name="_Toc501467894"/>
      <w:ins w:id="10636" w:author="Author">
        <w:del w:id="10637" w:author="Author">
          <w:r w:rsidRPr="00F458A0" w:rsidDel="00A17716">
            <w:delText>Introduction</w:delText>
          </w:r>
          <w:bookmarkEnd w:id="10635"/>
        </w:del>
      </w:ins>
    </w:p>
    <w:p w14:paraId="3B540436" w14:textId="53DC2EE0" w:rsidR="007E65C6" w:rsidRPr="00F458A0" w:rsidDel="00A17716" w:rsidRDefault="007E65C6" w:rsidP="007E65C6">
      <w:pPr>
        <w:pStyle w:val="BodyText"/>
        <w:rPr>
          <w:ins w:id="10638" w:author="Author"/>
          <w:del w:id="10639" w:author="Author"/>
        </w:rPr>
      </w:pPr>
      <w:ins w:id="10640" w:author="Author">
        <w:del w:id="10641" w:author="Author">
          <w:r w:rsidRPr="00F458A0" w:rsidDel="00A17716">
            <w:delText>The eBusiness Solutions Office manages the development, implementation and ongoing support of the Department of Veterans Affairs (VA)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delText>
          </w:r>
        </w:del>
      </w:ins>
    </w:p>
    <w:p w14:paraId="213261DD" w14:textId="40FF2230" w:rsidR="007E65C6" w:rsidRPr="00F458A0" w:rsidDel="00A17716" w:rsidRDefault="007E65C6" w:rsidP="007E65C6">
      <w:pPr>
        <w:pStyle w:val="BodyText"/>
        <w:rPr>
          <w:ins w:id="10642" w:author="Author"/>
          <w:del w:id="10643" w:author="Author"/>
        </w:rPr>
      </w:pPr>
      <w:ins w:id="10644" w:author="Author">
        <w:del w:id="10645" w:author="Author">
          <w:r w:rsidRPr="00F458A0" w:rsidDel="00A17716">
            <w:delText>eBusiness focuses upon:</w:delText>
          </w:r>
        </w:del>
      </w:ins>
    </w:p>
    <w:p w14:paraId="24E11163" w14:textId="0C50EC50" w:rsidR="007E65C6" w:rsidRPr="00F458A0" w:rsidDel="00A17716" w:rsidRDefault="007E65C6" w:rsidP="007E65C6">
      <w:pPr>
        <w:pStyle w:val="BodyTextBullet1"/>
        <w:rPr>
          <w:ins w:id="10646" w:author="Author"/>
          <w:del w:id="10647" w:author="Author"/>
        </w:rPr>
      </w:pPr>
      <w:ins w:id="10648" w:author="Author">
        <w:del w:id="10649" w:author="Author">
          <w:r w:rsidRPr="00F458A0" w:rsidDel="00A17716">
            <w:delTex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delText>
          </w:r>
        </w:del>
      </w:ins>
    </w:p>
    <w:p w14:paraId="6964BBFC" w14:textId="1D857EB5" w:rsidR="007E65C6" w:rsidRPr="00F458A0" w:rsidDel="00A17716" w:rsidRDefault="007E65C6" w:rsidP="007E65C6">
      <w:pPr>
        <w:pStyle w:val="BodyTextBullet1"/>
        <w:rPr>
          <w:ins w:id="10650" w:author="Author"/>
          <w:del w:id="10651" w:author="Author"/>
        </w:rPr>
      </w:pPr>
      <w:ins w:id="10652" w:author="Author">
        <w:del w:id="10653" w:author="Author">
          <w:r w:rsidRPr="00F458A0" w:rsidDel="00A17716">
            <w:delText>Working collaboratively with the Office of Information Technology (OIT) as the EDI business owner to develop and update the Veterans Health Administration (VHA) software, including eInsurance, eBilling, ePharmacy and ePayments. Ensures multi-year funding projections are included in VA submission to the President’s budget.</w:delText>
          </w:r>
        </w:del>
      </w:ins>
    </w:p>
    <w:p w14:paraId="588C9527" w14:textId="2469A7EB" w:rsidR="007E65C6" w:rsidRPr="00F458A0" w:rsidDel="00A17716" w:rsidRDefault="007E65C6" w:rsidP="007E65C6">
      <w:pPr>
        <w:pStyle w:val="BodyTextBullet1"/>
        <w:rPr>
          <w:ins w:id="10654" w:author="Author"/>
          <w:del w:id="10655" w:author="Author"/>
        </w:rPr>
      </w:pPr>
      <w:ins w:id="10656" w:author="Author">
        <w:del w:id="10657" w:author="Author">
          <w:r w:rsidRPr="00F458A0" w:rsidDel="00A17716">
            <w:delText>Providing training to VA Medical Center (VAMC) and Consolidated Patient Account Center (CPAC) staff on the updated EDI software, including program support to staff and trading partners.</w:delText>
          </w:r>
        </w:del>
      </w:ins>
    </w:p>
    <w:p w14:paraId="2442D482" w14:textId="4E3096B6" w:rsidR="007E65C6" w:rsidRPr="00F458A0" w:rsidDel="00A17716" w:rsidRDefault="007E65C6" w:rsidP="007E65C6">
      <w:pPr>
        <w:pStyle w:val="BodyTextBullet1"/>
        <w:rPr>
          <w:ins w:id="10658" w:author="Author"/>
          <w:del w:id="10659" w:author="Author"/>
        </w:rPr>
      </w:pPr>
      <w:ins w:id="10660" w:author="Author">
        <w:del w:id="10661" w:author="Author">
          <w:r w:rsidRPr="00F458A0" w:rsidDel="00A17716">
            <w:delText>Ensuring electronic connectivity to over 1,600 payers, including proactive outreach to ensure payer compliance with mandates, helping to educate payers on EDI standards, and reporting non-compliant payers to Centers for Medicare and Medicaid Services (CMS).</w:delText>
          </w:r>
        </w:del>
      </w:ins>
    </w:p>
    <w:p w14:paraId="32DF42D0" w14:textId="1B3CA66D" w:rsidR="007E65C6" w:rsidRPr="00F458A0" w:rsidDel="00A17716" w:rsidRDefault="007E65C6" w:rsidP="007E65C6">
      <w:pPr>
        <w:pStyle w:val="BodyTextBullet1"/>
        <w:rPr>
          <w:ins w:id="10662" w:author="Author"/>
          <w:del w:id="10663" w:author="Author"/>
        </w:rPr>
      </w:pPr>
      <w:ins w:id="10664" w:author="Author">
        <w:del w:id="10665" w:author="Author">
          <w:r w:rsidRPr="00F458A0" w:rsidDel="00A17716">
            <w:delTex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delText>
          </w:r>
        </w:del>
      </w:ins>
    </w:p>
    <w:p w14:paraId="3A12F942" w14:textId="27DE07D3" w:rsidR="007E65C6" w:rsidRPr="00F458A0" w:rsidDel="00A17716" w:rsidRDefault="007E65C6" w:rsidP="007E65C6">
      <w:pPr>
        <w:pStyle w:val="BodyText"/>
        <w:rPr>
          <w:ins w:id="10666" w:author="Author"/>
          <w:del w:id="10667" w:author="Author"/>
        </w:rPr>
      </w:pPr>
      <w:ins w:id="10668" w:author="Author">
        <w:del w:id="10669" w:author="Author">
          <w:r w:rsidRPr="00F458A0" w:rsidDel="00A17716">
            <w:delText>The vision of the Medical Care Collection Fund/Application Programming Interface (MCCF/API) 2.0 work effort is to modernize and evolve the systems used for EDI transactions. The MCCF program seeks to transition from a Veterans Health Information Systems and Technology Architecture (VistA) - based architecture to a Service Oriented Architecture (SOA). The end state is to transition business logic from VistA to a modernized solution while using VistA as the authoritative data source.</w:delText>
          </w:r>
        </w:del>
      </w:ins>
    </w:p>
    <w:p w14:paraId="04F12EB3" w14:textId="01099ED4" w:rsidR="007E65C6" w:rsidRPr="00F458A0" w:rsidDel="00A17716" w:rsidRDefault="007E65C6" w:rsidP="007E65C6">
      <w:pPr>
        <w:pStyle w:val="BodyText"/>
        <w:rPr>
          <w:ins w:id="10670" w:author="Author"/>
          <w:del w:id="10671" w:author="Author"/>
        </w:rPr>
      </w:pPr>
      <w:ins w:id="10672" w:author="Author">
        <w:del w:id="10673" w:author="Author">
          <w:r w:rsidRPr="00F458A0" w:rsidDel="00A17716">
            <w:delText>This SDD is a dual-use document that provides the conceptual design as well as the to-be design for the MCCF EDI Transaction Application Suite (TAS). This document will be updated as the product is built, to reflect the as-built product.</w:delText>
          </w:r>
        </w:del>
      </w:ins>
    </w:p>
    <w:p w14:paraId="339934B6" w14:textId="5D61DAF1" w:rsidR="007E65C6" w:rsidRPr="00F458A0" w:rsidDel="00A17716" w:rsidRDefault="007E65C6" w:rsidP="007E65C6">
      <w:pPr>
        <w:pStyle w:val="BodyText"/>
        <w:rPr>
          <w:ins w:id="10674" w:author="Author"/>
          <w:del w:id="10675" w:author="Author"/>
        </w:rPr>
      </w:pPr>
      <w:ins w:id="10676" w:author="Author">
        <w:del w:id="10677" w:author="Author">
          <w:r w:rsidRPr="00F458A0" w:rsidDel="00A17716">
            <w:delText>The intended audience of this document includes the eBusiness Solutions Office, Enterprise Program Management Office (ePMO), Product Engineering, Software Quality Assurance (SQA), the Chief Business Office (CBO), and staff at the Office of Information and Technology (OIT) at the Health Administration Center (HAC), and Financial Service Center (FSC).</w:delText>
          </w:r>
        </w:del>
      </w:ins>
    </w:p>
    <w:p w14:paraId="1787FFFD" w14:textId="0E192D97" w:rsidR="007E65C6" w:rsidRPr="00F458A0" w:rsidDel="00A17716" w:rsidRDefault="007E65C6" w:rsidP="007E65C6">
      <w:pPr>
        <w:pStyle w:val="Heading2"/>
        <w:rPr>
          <w:ins w:id="10678" w:author="Author"/>
          <w:del w:id="10679" w:author="Author"/>
        </w:rPr>
      </w:pPr>
      <w:bookmarkStart w:id="10680" w:name="_Toc501467895"/>
      <w:ins w:id="10681" w:author="Author">
        <w:del w:id="10682" w:author="Author">
          <w:r w:rsidRPr="00F458A0" w:rsidDel="00A17716">
            <w:delText>Scope</w:delText>
          </w:r>
          <w:bookmarkEnd w:id="10680"/>
        </w:del>
      </w:ins>
    </w:p>
    <w:p w14:paraId="57744687" w14:textId="76F6ABC1" w:rsidR="007E65C6" w:rsidRPr="00F458A0" w:rsidDel="00A17716" w:rsidRDefault="007E65C6" w:rsidP="007E65C6">
      <w:pPr>
        <w:pStyle w:val="BodyText"/>
        <w:rPr>
          <w:ins w:id="10683" w:author="Author"/>
          <w:del w:id="10684" w:author="Author"/>
        </w:rPr>
      </w:pPr>
      <w:ins w:id="10685" w:author="Author">
        <w:del w:id="10686" w:author="Author">
          <w:r w:rsidRPr="00F458A0" w:rsidDel="00A17716">
            <w:delText>This SDD specifies the technical details for the MCCF) EDI TAS project.</w:delText>
          </w:r>
        </w:del>
      </w:ins>
    </w:p>
    <w:p w14:paraId="22C29D09" w14:textId="4B1EB5FC" w:rsidR="007E65C6" w:rsidRPr="00F458A0" w:rsidDel="00A17716" w:rsidRDefault="007E65C6" w:rsidP="007E65C6">
      <w:pPr>
        <w:pStyle w:val="BodyText"/>
        <w:rPr>
          <w:ins w:id="10687" w:author="Author"/>
          <w:del w:id="10688" w:author="Author"/>
        </w:rPr>
      </w:pPr>
      <w:ins w:id="10689" w:author="Author">
        <w:del w:id="10690" w:author="Author">
          <w:r w:rsidRPr="00F458A0" w:rsidDel="00A17716">
            <w:delText>The work effort will create a modern Web application design and architecture that:</w:delText>
          </w:r>
        </w:del>
      </w:ins>
    </w:p>
    <w:p w14:paraId="1F0F1CA4" w14:textId="743851F2" w:rsidR="007E65C6" w:rsidRPr="00F458A0" w:rsidDel="00A17716" w:rsidRDefault="007E65C6" w:rsidP="007E65C6">
      <w:pPr>
        <w:pStyle w:val="BodyTextBullet1"/>
        <w:rPr>
          <w:ins w:id="10691" w:author="Author"/>
          <w:del w:id="10692" w:author="Author"/>
        </w:rPr>
      </w:pPr>
      <w:ins w:id="10693" w:author="Author">
        <w:del w:id="10694" w:author="Author">
          <w:r w:rsidRPr="00F458A0" w:rsidDel="00A17716">
            <w:delText>Maintains compliance with Designated Standard Maintenance Organizations (DSMO) related to healthcare EDI transactions (see list of following specific EDI transactions).</w:delText>
          </w:r>
        </w:del>
      </w:ins>
    </w:p>
    <w:p w14:paraId="21CA862A" w14:textId="0CFA15C2" w:rsidR="007E65C6" w:rsidRPr="00F458A0" w:rsidDel="00A17716" w:rsidRDefault="007E65C6" w:rsidP="007E65C6">
      <w:pPr>
        <w:pStyle w:val="BodyTextBullet1"/>
        <w:rPr>
          <w:ins w:id="10695" w:author="Author"/>
          <w:del w:id="10696" w:author="Author"/>
        </w:rPr>
      </w:pPr>
      <w:ins w:id="10697" w:author="Author">
        <w:del w:id="10698" w:author="Author">
          <w:r w:rsidRPr="00F458A0" w:rsidDel="00A17716">
            <w:delText>Ports existing functionality of the current EDI applications to a new, modern Web application.</w:delText>
          </w:r>
        </w:del>
      </w:ins>
    </w:p>
    <w:p w14:paraId="7189B0C7" w14:textId="712169DF" w:rsidR="007E65C6" w:rsidRPr="00F458A0" w:rsidDel="00A17716" w:rsidRDefault="007E65C6" w:rsidP="007E65C6">
      <w:pPr>
        <w:pStyle w:val="BodyTextBullet1"/>
        <w:rPr>
          <w:ins w:id="10699" w:author="Author"/>
          <w:del w:id="10700" w:author="Author"/>
        </w:rPr>
      </w:pPr>
      <w:ins w:id="10701" w:author="Author">
        <w:del w:id="10702" w:author="Author">
          <w:r w:rsidRPr="00F458A0" w:rsidDel="00A17716">
            <w:delText>Enhances the capabilities of EDI transaction processing, including increasing the ability to “prepopulate” processing of all EDI transactions from service data.</w:delText>
          </w:r>
        </w:del>
      </w:ins>
    </w:p>
    <w:p w14:paraId="4A4FB2FC" w14:textId="32D6A844" w:rsidR="007E65C6" w:rsidRPr="00F458A0" w:rsidDel="00A17716" w:rsidRDefault="007E65C6" w:rsidP="007E65C6">
      <w:pPr>
        <w:pStyle w:val="BodyTextBullet1"/>
        <w:rPr>
          <w:ins w:id="10703" w:author="Author"/>
          <w:del w:id="10704" w:author="Author"/>
        </w:rPr>
      </w:pPr>
      <w:ins w:id="10705" w:author="Author">
        <w:del w:id="10706" w:author="Author">
          <w:r w:rsidRPr="00F458A0" w:rsidDel="00A17716">
            <w:delText xml:space="preserve">Provides services that will be used to implement/Improve the user interface for EDI transaction processing. </w:delText>
          </w:r>
        </w:del>
      </w:ins>
    </w:p>
    <w:p w14:paraId="6E924E94" w14:textId="7001F624" w:rsidR="007E65C6" w:rsidRPr="00F458A0" w:rsidDel="00A17716" w:rsidRDefault="007E65C6" w:rsidP="007E65C6">
      <w:pPr>
        <w:pStyle w:val="BodyTextBullet1"/>
        <w:rPr>
          <w:ins w:id="10707" w:author="Author"/>
          <w:del w:id="10708" w:author="Author"/>
        </w:rPr>
      </w:pPr>
      <w:ins w:id="10709" w:author="Author">
        <w:del w:id="10710" w:author="Author">
          <w:r w:rsidRPr="00F458A0" w:rsidDel="00A17716">
            <w:delText>Enhances service status management and monitoring capabilities and reporting (e.g., dashboards).</w:delText>
          </w:r>
        </w:del>
      </w:ins>
    </w:p>
    <w:p w14:paraId="7DDD6638" w14:textId="164CC12F" w:rsidR="007E65C6" w:rsidRPr="00F458A0" w:rsidDel="00A17716" w:rsidRDefault="007E65C6" w:rsidP="007E65C6">
      <w:pPr>
        <w:pStyle w:val="BodyText"/>
        <w:rPr>
          <w:ins w:id="10711" w:author="Author"/>
          <w:del w:id="10712" w:author="Author"/>
        </w:rPr>
      </w:pPr>
      <w:ins w:id="10713" w:author="Author">
        <w:del w:id="10714" w:author="Author">
          <w:r w:rsidRPr="00F458A0" w:rsidDel="00A17716">
            <w:delText>The specific EDI transactions in scope for this effort will include:</w:delText>
          </w:r>
        </w:del>
      </w:ins>
    </w:p>
    <w:p w14:paraId="31A76642" w14:textId="199BF687" w:rsidR="007E65C6" w:rsidRPr="00F458A0" w:rsidDel="00A17716" w:rsidRDefault="007E65C6" w:rsidP="007E65C6">
      <w:pPr>
        <w:pStyle w:val="BodyTextBullet1"/>
        <w:rPr>
          <w:ins w:id="10715" w:author="Author"/>
          <w:del w:id="10716" w:author="Author"/>
        </w:rPr>
      </w:pPr>
      <w:ins w:id="10717" w:author="Author">
        <w:del w:id="10718" w:author="Author">
          <w:r w:rsidRPr="00F458A0" w:rsidDel="00A17716">
            <w:delText>837 claims (837-I, 837-P, and 837-D)</w:delText>
          </w:r>
        </w:del>
      </w:ins>
    </w:p>
    <w:p w14:paraId="7E0ACBD0" w14:textId="2482F039" w:rsidR="007E65C6" w:rsidRPr="00F458A0" w:rsidDel="00A17716" w:rsidRDefault="007E65C6" w:rsidP="007E65C6">
      <w:pPr>
        <w:pStyle w:val="BodyTextBullet1"/>
        <w:rPr>
          <w:ins w:id="10719" w:author="Author"/>
          <w:del w:id="10720" w:author="Author"/>
        </w:rPr>
      </w:pPr>
      <w:ins w:id="10721" w:author="Author">
        <w:del w:id="10722" w:author="Author">
          <w:r w:rsidRPr="00F458A0" w:rsidDel="00A17716">
            <w:delText>835 electronic remittance advice (ERA)</w:delText>
          </w:r>
        </w:del>
      </w:ins>
    </w:p>
    <w:p w14:paraId="7F39E298" w14:textId="4E467659" w:rsidR="007E65C6" w:rsidRPr="00F458A0" w:rsidDel="00A17716" w:rsidRDefault="007E65C6" w:rsidP="007E65C6">
      <w:pPr>
        <w:pStyle w:val="BodyTextBullet1"/>
        <w:rPr>
          <w:ins w:id="10723" w:author="Author"/>
          <w:del w:id="10724" w:author="Author"/>
        </w:rPr>
      </w:pPr>
      <w:ins w:id="10725" w:author="Author">
        <w:del w:id="10726" w:author="Author">
          <w:r w:rsidRPr="00F458A0" w:rsidDel="00A17716">
            <w:delText>Electronic Funds Transfer (EFT)</w:delText>
          </w:r>
        </w:del>
      </w:ins>
    </w:p>
    <w:p w14:paraId="6AB6E11E" w14:textId="003724A7" w:rsidR="007E65C6" w:rsidRPr="00F458A0" w:rsidDel="00A17716" w:rsidRDefault="007E65C6" w:rsidP="007E65C6">
      <w:pPr>
        <w:pStyle w:val="BodyTextBullet1"/>
        <w:rPr>
          <w:ins w:id="10727" w:author="Author"/>
          <w:del w:id="10728" w:author="Author"/>
        </w:rPr>
      </w:pPr>
      <w:ins w:id="10729" w:author="Author">
        <w:del w:id="10730" w:author="Author">
          <w:r w:rsidRPr="00F458A0" w:rsidDel="00A17716">
            <w:delText>270 (Eligibility, Coverage or Benefit Inquiry)/271 (Eligibility, Coverage or Benefit Information)</w:delText>
          </w:r>
        </w:del>
      </w:ins>
    </w:p>
    <w:p w14:paraId="04E73E81" w14:textId="4FDD409F" w:rsidR="007E65C6" w:rsidRPr="00F458A0" w:rsidDel="00A17716" w:rsidRDefault="007E65C6" w:rsidP="007E65C6">
      <w:pPr>
        <w:pStyle w:val="BodyTextBullet1"/>
        <w:rPr>
          <w:ins w:id="10731" w:author="Author"/>
          <w:del w:id="10732" w:author="Author"/>
        </w:rPr>
      </w:pPr>
      <w:ins w:id="10733" w:author="Author">
        <w:del w:id="10734" w:author="Author">
          <w:r w:rsidRPr="00F458A0" w:rsidDel="00A17716">
            <w:delText>B1 (Pharmacy Claim)/B2 (Pharmacy Claim Reversal)/B3 (Pharmacy Claim Rebilling)/E1 (Pharmacy Eligibility Notification)</w:delText>
          </w:r>
        </w:del>
      </w:ins>
    </w:p>
    <w:p w14:paraId="36557EFB" w14:textId="7604EDAC" w:rsidR="007E65C6" w:rsidRPr="00F458A0" w:rsidDel="00A17716" w:rsidRDefault="007E65C6" w:rsidP="007E65C6">
      <w:pPr>
        <w:pStyle w:val="BodyTextBullet1"/>
        <w:rPr>
          <w:ins w:id="10735" w:author="Author"/>
          <w:del w:id="10736" w:author="Author"/>
        </w:rPr>
      </w:pPr>
      <w:ins w:id="10737" w:author="Author">
        <w:del w:id="10738" w:author="Author">
          <w:r w:rsidRPr="00F458A0" w:rsidDel="00A17716">
            <w:delText>278 Health Care Services Review – Request for Review and Response (278x217), Inquiry and Response (278x215)</w:delText>
          </w:r>
        </w:del>
      </w:ins>
    </w:p>
    <w:p w14:paraId="08F52BCB" w14:textId="361EDE7D" w:rsidR="007E65C6" w:rsidRPr="00F458A0" w:rsidDel="00A17716" w:rsidRDefault="007E65C6" w:rsidP="007E65C6">
      <w:pPr>
        <w:pStyle w:val="BodyTextBullet1"/>
        <w:rPr>
          <w:ins w:id="10739" w:author="Author"/>
          <w:del w:id="10740" w:author="Author"/>
        </w:rPr>
      </w:pPr>
      <w:ins w:id="10741" w:author="Author">
        <w:del w:id="10742" w:author="Author">
          <w:r w:rsidRPr="00F458A0" w:rsidDel="00A17716">
            <w:delText>277 Request for Additional Information</w:delText>
          </w:r>
        </w:del>
      </w:ins>
    </w:p>
    <w:p w14:paraId="409DBE99" w14:textId="594A36C1" w:rsidR="007E65C6" w:rsidRPr="00F458A0" w:rsidDel="00A17716" w:rsidRDefault="007E65C6" w:rsidP="007E65C6">
      <w:pPr>
        <w:pStyle w:val="BodyTextBullet1"/>
        <w:rPr>
          <w:ins w:id="10743" w:author="Author"/>
          <w:del w:id="10744" w:author="Author"/>
        </w:rPr>
      </w:pPr>
      <w:ins w:id="10745" w:author="Author">
        <w:del w:id="10746" w:author="Author">
          <w:r w:rsidRPr="00F458A0" w:rsidDel="00A17716">
            <w:delText>275 Additional Information to Support a Health Care Claim or Encounter (future)</w:delText>
          </w:r>
        </w:del>
      </w:ins>
    </w:p>
    <w:p w14:paraId="7EA5C1BB" w14:textId="0F235FAF" w:rsidR="007E65C6" w:rsidRPr="00F458A0" w:rsidDel="00A17716" w:rsidRDefault="007E65C6" w:rsidP="007E65C6">
      <w:pPr>
        <w:pStyle w:val="Bullet2"/>
        <w:numPr>
          <w:ilvl w:val="0"/>
          <w:numId w:val="0"/>
        </w:numPr>
        <w:ind w:left="1440" w:hanging="720"/>
        <w:rPr>
          <w:ins w:id="10747" w:author="Author"/>
          <w:del w:id="10748" w:author="Author"/>
        </w:rPr>
      </w:pPr>
    </w:p>
    <w:p w14:paraId="38060E15" w14:textId="5E12F3CE" w:rsidR="007E65C6" w:rsidRPr="00F458A0" w:rsidDel="00A17716" w:rsidRDefault="007E65C6" w:rsidP="007E65C6">
      <w:pPr>
        <w:pStyle w:val="Heading2"/>
        <w:rPr>
          <w:ins w:id="10749" w:author="Author"/>
          <w:del w:id="10750" w:author="Author"/>
        </w:rPr>
      </w:pPr>
      <w:bookmarkStart w:id="10751" w:name="_Toc501467896"/>
      <w:ins w:id="10752" w:author="Author">
        <w:del w:id="10753" w:author="Author">
          <w:r w:rsidRPr="00F458A0" w:rsidDel="00A17716">
            <w:delText>User</w:delText>
          </w:r>
          <w:r w:rsidDel="00A17716">
            <w:delText xml:space="preserve"> </w:delText>
          </w:r>
          <w:r w:rsidRPr="00F458A0" w:rsidDel="00A17716">
            <w:delText>Profiles</w:delText>
          </w:r>
          <w:bookmarkEnd w:id="10751"/>
        </w:del>
      </w:ins>
    </w:p>
    <w:p w14:paraId="5B570BE0" w14:textId="182020DF" w:rsidR="007E65C6" w:rsidDel="00A17716" w:rsidRDefault="007E65C6" w:rsidP="007E65C6">
      <w:pPr>
        <w:pStyle w:val="BodyText"/>
        <w:rPr>
          <w:ins w:id="10754" w:author="Author"/>
          <w:del w:id="10755" w:author="Author"/>
        </w:rPr>
      </w:pPr>
      <w:ins w:id="10756" w:author="Author">
        <w:del w:id="10757" w:author="Author">
          <w:r w:rsidDel="00A17716">
            <w:delText>The different user types that will use TAS are listed below. These will be used to define roles and permissions within the TAS web application.</w:delText>
          </w:r>
        </w:del>
      </w:ins>
    </w:p>
    <w:p w14:paraId="356F7ED2" w14:textId="304A7BB8" w:rsidR="007E65C6" w:rsidDel="00A17716" w:rsidRDefault="007E65C6" w:rsidP="007E65C6">
      <w:pPr>
        <w:pStyle w:val="BodyText"/>
        <w:rPr>
          <w:ins w:id="10758" w:author="Author"/>
          <w:del w:id="10759" w:author="Author"/>
        </w:rPr>
      </w:pPr>
      <w:ins w:id="10760" w:author="Author">
        <w:del w:id="10761" w:author="Author">
          <w:r w:rsidRPr="00F458A0" w:rsidDel="00A17716">
            <w:delText>The current VistA Integrated Billing (IB) module is used by Billing Supervisors, Billing Clerks, and Utilization Review (UR) 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UR Nurses to perform the same functions as they would in the VistA IB module through a new Web application user interface, which will be a consumer of the MCCF Modernization services.</w:delText>
          </w:r>
        </w:del>
      </w:ins>
    </w:p>
    <w:p w14:paraId="11610E17" w14:textId="18CB30AA" w:rsidR="007E65C6" w:rsidDel="00A17716" w:rsidRDefault="007E65C6" w:rsidP="007E65C6">
      <w:pPr>
        <w:pStyle w:val="Heading3"/>
        <w:rPr>
          <w:ins w:id="10762" w:author="Author"/>
          <w:del w:id="10763" w:author="Author"/>
        </w:rPr>
      </w:pPr>
      <w:bookmarkStart w:id="10764" w:name="_Toc501467897"/>
      <w:ins w:id="10765" w:author="Author">
        <w:del w:id="10766" w:author="Author">
          <w:r w:rsidDel="00A17716">
            <w:delText>TASCore</w:delText>
          </w:r>
          <w:r w:rsidRPr="004725CD" w:rsidDel="00A17716">
            <w:delText xml:space="preserve"> </w:delText>
          </w:r>
          <w:r w:rsidDel="00A17716">
            <w:delText>User Types</w:delText>
          </w:r>
          <w:bookmarkEnd w:id="10764"/>
        </w:del>
      </w:ins>
    </w:p>
    <w:p w14:paraId="53664CFD" w14:textId="43CE45E8" w:rsidR="007E65C6" w:rsidRPr="00CC502F" w:rsidDel="00A17716" w:rsidRDefault="007E65C6" w:rsidP="007E65C6">
      <w:pPr>
        <w:pStyle w:val="BodyText"/>
        <w:rPr>
          <w:ins w:id="10767" w:author="Author"/>
          <w:del w:id="10768" w:author="Author"/>
        </w:rPr>
      </w:pPr>
      <w:ins w:id="10769" w:author="Author">
        <w:del w:id="10770" w:author="Author">
          <w:r w:rsidDel="00A17716">
            <w:delText>The following user types were defined during the work performed to complete US1648 – UI Architecture: Develop User Types. Existing documentation for eBilling, eInsurance, ePayments, eAdmin, and ePharmancy was used as a basis for researching existing user types. The outcome of US1648 was reviewed by the business teams.</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2"/>
        <w:gridCol w:w="11118"/>
      </w:tblGrid>
      <w:tr w:rsidR="007E65C6" w:rsidDel="00A17716" w14:paraId="0D14EC8D" w14:textId="5DC8F002" w:rsidTr="007E65C6">
        <w:trPr>
          <w:cantSplit/>
          <w:ins w:id="10771" w:author="Author"/>
          <w:del w:id="107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46E70" w14:textId="0B1C27F1" w:rsidR="007E65C6" w:rsidDel="00A17716" w:rsidRDefault="007E65C6" w:rsidP="007E65C6">
            <w:pPr>
              <w:pStyle w:val="NormalWeb"/>
              <w:rPr>
                <w:ins w:id="10773" w:author="Author"/>
                <w:del w:id="10774" w:author="Author"/>
                <w:rFonts w:eastAsiaTheme="minorEastAsia"/>
              </w:rPr>
            </w:pPr>
            <w:ins w:id="10775" w:author="Author">
              <w:del w:id="10776" w:author="Author">
                <w:r w:rsidDel="00A17716">
                  <w:delText>Insurance Intake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D8113" w14:textId="5B119266" w:rsidR="007E65C6" w:rsidDel="00A17716" w:rsidRDefault="007E65C6" w:rsidP="007E65C6">
            <w:pPr>
              <w:pStyle w:val="NormalWeb"/>
              <w:rPr>
                <w:ins w:id="10777" w:author="Author"/>
                <w:del w:id="10778" w:author="Author"/>
              </w:rPr>
            </w:pPr>
            <w:ins w:id="10779" w:author="Author">
              <w:del w:id="10780" w:author="Author">
                <w:r w:rsidDel="00A17716">
                  <w:delText xml:space="preserve">One or more of the </w:delText>
                </w:r>
                <w:commentRangeStart w:id="10781"/>
                <w:r w:rsidDel="00A17716">
                  <w:delText>following</w:delText>
                </w:r>
                <w:commentRangeEnd w:id="10781"/>
                <w:r w:rsidDel="00A17716">
                  <w:rPr>
                    <w:rStyle w:val="CommentReference"/>
                  </w:rPr>
                  <w:commentReference w:id="10781"/>
                </w:r>
                <w:r w:rsidDel="00A17716">
                  <w:delText>:</w:delText>
                </w:r>
              </w:del>
            </w:ins>
          </w:p>
          <w:p w14:paraId="15BD8D32" w14:textId="4C2A3669" w:rsidR="007E65C6" w:rsidDel="00A17716" w:rsidRDefault="007E65C6" w:rsidP="007E65C6">
            <w:pPr>
              <w:numPr>
                <w:ilvl w:val="0"/>
                <w:numId w:val="260"/>
              </w:numPr>
              <w:spacing w:before="100" w:beforeAutospacing="1" w:after="100" w:afterAutospacing="1"/>
              <w:rPr>
                <w:ins w:id="10782" w:author="Author"/>
                <w:del w:id="10783" w:author="Author"/>
                <w:rFonts w:eastAsia="Times New Roman"/>
              </w:rPr>
            </w:pPr>
            <w:ins w:id="10784" w:author="Author">
              <w:del w:id="10785" w:author="Author">
                <w:r w:rsidDel="00A17716">
                  <w:rPr>
                    <w:rFonts w:eastAsia="Times New Roman"/>
                  </w:rPr>
                  <w:delText>Read-Only</w:delText>
                </w:r>
              </w:del>
            </w:ins>
          </w:p>
          <w:p w14:paraId="23DE8218" w14:textId="0A762E71" w:rsidR="007E65C6" w:rsidDel="00A17716" w:rsidRDefault="007E65C6" w:rsidP="007E65C6">
            <w:pPr>
              <w:numPr>
                <w:ilvl w:val="0"/>
                <w:numId w:val="260"/>
              </w:numPr>
              <w:spacing w:before="100" w:beforeAutospacing="1" w:after="100" w:afterAutospacing="1"/>
              <w:rPr>
                <w:ins w:id="10786" w:author="Author"/>
                <w:del w:id="10787" w:author="Author"/>
                <w:rFonts w:eastAsia="Times New Roman"/>
              </w:rPr>
            </w:pPr>
            <w:ins w:id="10788" w:author="Author">
              <w:del w:id="10789" w:author="Author">
                <w:r w:rsidDel="00A17716">
                  <w:rPr>
                    <w:rFonts w:eastAsia="Times New Roman"/>
                  </w:rPr>
                  <w:delText xml:space="preserve">Contributor </w:delText>
                </w:r>
              </w:del>
            </w:ins>
          </w:p>
          <w:p w14:paraId="2A319EC6" w14:textId="25ADCDD3" w:rsidR="007E65C6" w:rsidDel="00A17716" w:rsidRDefault="007E65C6" w:rsidP="007E65C6">
            <w:pPr>
              <w:numPr>
                <w:ilvl w:val="1"/>
                <w:numId w:val="260"/>
              </w:numPr>
              <w:spacing w:before="100" w:beforeAutospacing="1" w:after="100" w:afterAutospacing="1"/>
              <w:rPr>
                <w:ins w:id="10790" w:author="Author"/>
                <w:del w:id="10791" w:author="Author"/>
                <w:rFonts w:eastAsia="Times New Roman"/>
              </w:rPr>
            </w:pPr>
            <w:ins w:id="10792" w:author="Author">
              <w:del w:id="10793" w:author="Author">
                <w:r w:rsidDel="00A17716">
                  <w:rPr>
                    <w:rFonts w:eastAsia="Times New Roman"/>
                  </w:rPr>
                  <w:delText>Make changes to documents (not the information but the content in the actual document)</w:delText>
                </w:r>
              </w:del>
            </w:ins>
          </w:p>
          <w:p w14:paraId="4CA4D36B" w14:textId="17BDF098" w:rsidR="007E65C6" w:rsidDel="00A17716" w:rsidRDefault="007E65C6" w:rsidP="007E65C6">
            <w:pPr>
              <w:numPr>
                <w:ilvl w:val="1"/>
                <w:numId w:val="260"/>
              </w:numPr>
              <w:spacing w:before="100" w:beforeAutospacing="1" w:after="100" w:afterAutospacing="1"/>
              <w:rPr>
                <w:ins w:id="10794" w:author="Author"/>
                <w:del w:id="10795" w:author="Author"/>
                <w:rFonts w:eastAsia="Times New Roman"/>
              </w:rPr>
            </w:pPr>
            <w:ins w:id="10796" w:author="Author">
              <w:del w:id="10797" w:author="Author">
                <w:r w:rsidDel="00A17716">
                  <w:rPr>
                    <w:rFonts w:eastAsia="Times New Roman"/>
                  </w:rPr>
                  <w:delText>Content Owner (Update documents/links already posted)</w:delText>
                </w:r>
              </w:del>
            </w:ins>
          </w:p>
          <w:p w14:paraId="6A4F8044" w14:textId="6CC3C1FF" w:rsidR="007E65C6" w:rsidDel="00A17716" w:rsidRDefault="007E65C6" w:rsidP="007E65C6">
            <w:pPr>
              <w:numPr>
                <w:ilvl w:val="2"/>
                <w:numId w:val="260"/>
              </w:numPr>
              <w:spacing w:before="100" w:beforeAutospacing="1" w:after="100" w:afterAutospacing="1"/>
              <w:rPr>
                <w:ins w:id="10798" w:author="Author"/>
                <w:del w:id="10799" w:author="Author"/>
                <w:rFonts w:eastAsia="Times New Roman"/>
              </w:rPr>
            </w:pPr>
            <w:ins w:id="10800" w:author="Author">
              <w:del w:id="10801" w:author="Author">
                <w:r w:rsidDel="00A17716">
                  <w:rPr>
                    <w:rFonts w:eastAsia="Times New Roman"/>
                  </w:rPr>
                  <w:delText>The individuals associated with the product</w:delText>
                </w:r>
              </w:del>
            </w:ins>
          </w:p>
          <w:p w14:paraId="06F8AD17" w14:textId="7CD3A0B3" w:rsidR="007E65C6" w:rsidDel="00A17716" w:rsidRDefault="007E65C6" w:rsidP="007E65C6">
            <w:pPr>
              <w:numPr>
                <w:ilvl w:val="2"/>
                <w:numId w:val="260"/>
              </w:numPr>
              <w:spacing w:before="100" w:beforeAutospacing="1" w:after="100" w:afterAutospacing="1"/>
              <w:rPr>
                <w:ins w:id="10802" w:author="Author"/>
                <w:del w:id="10803" w:author="Author"/>
                <w:rFonts w:eastAsia="Times New Roman"/>
              </w:rPr>
            </w:pPr>
            <w:ins w:id="10804" w:author="Author">
              <w:del w:id="10805"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562A16D5" w14:textId="1CF642CD" w:rsidTr="007E65C6">
        <w:trPr>
          <w:cantSplit/>
          <w:ins w:id="10806" w:author="Author"/>
          <w:del w:id="108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C3A29A" w14:textId="6E5F4BE6" w:rsidR="007E65C6" w:rsidDel="00A17716" w:rsidRDefault="007E65C6" w:rsidP="007E65C6">
            <w:pPr>
              <w:pStyle w:val="NormalWeb"/>
              <w:rPr>
                <w:ins w:id="10808" w:author="Author"/>
                <w:del w:id="10809" w:author="Author"/>
                <w:rFonts w:eastAsiaTheme="minorEastAsia"/>
              </w:rPr>
            </w:pPr>
            <w:ins w:id="10810" w:author="Author">
              <w:del w:id="10811" w:author="Author">
                <w:r w:rsidDel="00A17716">
                  <w:delText>Insurance Verification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1F5CA" w14:textId="58EF9B09" w:rsidR="007E65C6" w:rsidDel="00A17716" w:rsidRDefault="007E65C6" w:rsidP="007E65C6">
            <w:pPr>
              <w:pStyle w:val="NormalWeb"/>
              <w:rPr>
                <w:ins w:id="10812" w:author="Author"/>
                <w:del w:id="10813" w:author="Author"/>
              </w:rPr>
            </w:pPr>
            <w:ins w:id="10814" w:author="Author">
              <w:del w:id="10815" w:author="Author">
                <w:r w:rsidDel="00A17716">
                  <w:delText>One or more of the following:</w:delText>
                </w:r>
              </w:del>
            </w:ins>
          </w:p>
          <w:p w14:paraId="5F7F2C5C" w14:textId="7B1B7D9C" w:rsidR="007E65C6" w:rsidDel="00A17716" w:rsidRDefault="007E65C6" w:rsidP="007E65C6">
            <w:pPr>
              <w:numPr>
                <w:ilvl w:val="0"/>
                <w:numId w:val="261"/>
              </w:numPr>
              <w:spacing w:before="100" w:beforeAutospacing="1" w:after="100" w:afterAutospacing="1"/>
              <w:rPr>
                <w:ins w:id="10816" w:author="Author"/>
                <w:del w:id="10817" w:author="Author"/>
                <w:rFonts w:eastAsia="Times New Roman"/>
              </w:rPr>
            </w:pPr>
            <w:ins w:id="10818" w:author="Author">
              <w:del w:id="10819" w:author="Author">
                <w:r w:rsidDel="00A17716">
                  <w:rPr>
                    <w:rFonts w:eastAsia="Times New Roman"/>
                  </w:rPr>
                  <w:delText>Read-Only</w:delText>
                </w:r>
              </w:del>
            </w:ins>
          </w:p>
          <w:p w14:paraId="2CD5A76E" w14:textId="68AEC59A" w:rsidR="007E65C6" w:rsidDel="00A17716" w:rsidRDefault="007E65C6" w:rsidP="007E65C6">
            <w:pPr>
              <w:numPr>
                <w:ilvl w:val="0"/>
                <w:numId w:val="261"/>
              </w:numPr>
              <w:spacing w:before="100" w:beforeAutospacing="1" w:after="100" w:afterAutospacing="1"/>
              <w:rPr>
                <w:ins w:id="10820" w:author="Author"/>
                <w:del w:id="10821" w:author="Author"/>
                <w:rFonts w:eastAsia="Times New Roman"/>
              </w:rPr>
            </w:pPr>
            <w:ins w:id="10822" w:author="Author">
              <w:del w:id="10823" w:author="Author">
                <w:r w:rsidDel="00A17716">
                  <w:rPr>
                    <w:rFonts w:eastAsia="Times New Roman"/>
                  </w:rPr>
                  <w:delText xml:space="preserve">Contributor </w:delText>
                </w:r>
              </w:del>
            </w:ins>
          </w:p>
          <w:p w14:paraId="1B84F0EB" w14:textId="13DF8F92" w:rsidR="007E65C6" w:rsidDel="00A17716" w:rsidRDefault="007E65C6" w:rsidP="007E65C6">
            <w:pPr>
              <w:numPr>
                <w:ilvl w:val="1"/>
                <w:numId w:val="261"/>
              </w:numPr>
              <w:spacing w:before="100" w:beforeAutospacing="1" w:after="100" w:afterAutospacing="1"/>
              <w:rPr>
                <w:ins w:id="10824" w:author="Author"/>
                <w:del w:id="10825" w:author="Author"/>
                <w:rFonts w:eastAsia="Times New Roman"/>
              </w:rPr>
            </w:pPr>
            <w:ins w:id="10826" w:author="Author">
              <w:del w:id="10827" w:author="Author">
                <w:r w:rsidDel="00A17716">
                  <w:rPr>
                    <w:rFonts w:eastAsia="Times New Roman"/>
                  </w:rPr>
                  <w:delText>Make changes to documents (not the information but the content in the actual document)</w:delText>
                </w:r>
              </w:del>
            </w:ins>
          </w:p>
          <w:p w14:paraId="561B2590" w14:textId="737D2532" w:rsidR="007E65C6" w:rsidDel="00A17716" w:rsidRDefault="007E65C6" w:rsidP="007E65C6">
            <w:pPr>
              <w:numPr>
                <w:ilvl w:val="1"/>
                <w:numId w:val="261"/>
              </w:numPr>
              <w:spacing w:before="100" w:beforeAutospacing="1" w:after="100" w:afterAutospacing="1"/>
              <w:rPr>
                <w:ins w:id="10828" w:author="Author"/>
                <w:del w:id="10829" w:author="Author"/>
                <w:rFonts w:eastAsia="Times New Roman"/>
              </w:rPr>
            </w:pPr>
            <w:ins w:id="10830" w:author="Author">
              <w:del w:id="10831" w:author="Author">
                <w:r w:rsidDel="00A17716">
                  <w:rPr>
                    <w:rFonts w:eastAsia="Times New Roman"/>
                  </w:rPr>
                  <w:delText>Content Owner (Update documents/links already posted)</w:delText>
                </w:r>
              </w:del>
            </w:ins>
          </w:p>
          <w:p w14:paraId="6A7CD602" w14:textId="2308EAF3" w:rsidR="007E65C6" w:rsidDel="00A17716" w:rsidRDefault="007E65C6" w:rsidP="007E65C6">
            <w:pPr>
              <w:numPr>
                <w:ilvl w:val="2"/>
                <w:numId w:val="261"/>
              </w:numPr>
              <w:spacing w:before="100" w:beforeAutospacing="1" w:after="100" w:afterAutospacing="1"/>
              <w:rPr>
                <w:ins w:id="10832" w:author="Author"/>
                <w:del w:id="10833" w:author="Author"/>
                <w:rFonts w:eastAsia="Times New Roman"/>
              </w:rPr>
            </w:pPr>
            <w:ins w:id="10834" w:author="Author">
              <w:del w:id="10835" w:author="Author">
                <w:r w:rsidDel="00A17716">
                  <w:rPr>
                    <w:rFonts w:eastAsia="Times New Roman"/>
                  </w:rPr>
                  <w:delText>The individuals associated with the product</w:delText>
                </w:r>
              </w:del>
            </w:ins>
          </w:p>
          <w:p w14:paraId="522AFC9E" w14:textId="76EDD44B" w:rsidR="007E65C6" w:rsidDel="00A17716" w:rsidRDefault="007E65C6" w:rsidP="007E65C6">
            <w:pPr>
              <w:numPr>
                <w:ilvl w:val="2"/>
                <w:numId w:val="261"/>
              </w:numPr>
              <w:spacing w:before="100" w:beforeAutospacing="1" w:after="100" w:afterAutospacing="1"/>
              <w:rPr>
                <w:ins w:id="10836" w:author="Author"/>
                <w:del w:id="10837" w:author="Author"/>
                <w:rFonts w:eastAsia="Times New Roman"/>
              </w:rPr>
            </w:pPr>
            <w:ins w:id="10838" w:author="Author">
              <w:del w:id="10839"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4BAB4848" w14:textId="149432B1" w:rsidTr="007E65C6">
        <w:trPr>
          <w:cantSplit/>
          <w:ins w:id="10840" w:author="Author"/>
          <w:del w:id="108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AD6A0" w14:textId="36432912" w:rsidR="007E65C6" w:rsidDel="00A17716" w:rsidRDefault="007E65C6" w:rsidP="007E65C6">
            <w:pPr>
              <w:pStyle w:val="NormalWeb"/>
              <w:rPr>
                <w:ins w:id="10842" w:author="Author"/>
                <w:del w:id="10843" w:author="Author"/>
                <w:rFonts w:eastAsiaTheme="minorEastAsia"/>
              </w:rPr>
            </w:pPr>
            <w:ins w:id="10844" w:author="Author">
              <w:del w:id="10845" w:author="Author">
                <w:r w:rsidDel="00A17716">
                  <w:delText>Utilization Review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88B85" w14:textId="498B6863" w:rsidR="007E65C6" w:rsidDel="00A17716" w:rsidRDefault="007E65C6" w:rsidP="007E65C6">
            <w:pPr>
              <w:pStyle w:val="NormalWeb"/>
              <w:rPr>
                <w:ins w:id="10846" w:author="Author"/>
                <w:del w:id="10847" w:author="Author"/>
              </w:rPr>
            </w:pPr>
            <w:ins w:id="10848" w:author="Author">
              <w:del w:id="10849" w:author="Author">
                <w:r w:rsidDel="00A17716">
                  <w:delText>One or more of the following:</w:delText>
                </w:r>
              </w:del>
            </w:ins>
          </w:p>
          <w:p w14:paraId="399D4D86" w14:textId="0430776F" w:rsidR="007E65C6" w:rsidDel="00A17716" w:rsidRDefault="007E65C6" w:rsidP="007E65C6">
            <w:pPr>
              <w:numPr>
                <w:ilvl w:val="0"/>
                <w:numId w:val="262"/>
              </w:numPr>
              <w:spacing w:before="100" w:beforeAutospacing="1" w:after="100" w:afterAutospacing="1"/>
              <w:rPr>
                <w:ins w:id="10850" w:author="Author"/>
                <w:del w:id="10851" w:author="Author"/>
                <w:rFonts w:eastAsia="Times New Roman"/>
              </w:rPr>
            </w:pPr>
            <w:ins w:id="10852" w:author="Author">
              <w:del w:id="10853" w:author="Author">
                <w:r w:rsidDel="00A17716">
                  <w:rPr>
                    <w:rFonts w:eastAsia="Times New Roman"/>
                  </w:rPr>
                  <w:delText>Read-Only</w:delText>
                </w:r>
              </w:del>
            </w:ins>
          </w:p>
          <w:p w14:paraId="62B3F035" w14:textId="52628C27" w:rsidR="007E65C6" w:rsidDel="00A17716" w:rsidRDefault="007E65C6" w:rsidP="007E65C6">
            <w:pPr>
              <w:numPr>
                <w:ilvl w:val="0"/>
                <w:numId w:val="262"/>
              </w:numPr>
              <w:spacing w:before="100" w:beforeAutospacing="1" w:after="100" w:afterAutospacing="1"/>
              <w:rPr>
                <w:ins w:id="10854" w:author="Author"/>
                <w:del w:id="10855" w:author="Author"/>
                <w:rFonts w:eastAsia="Times New Roman"/>
              </w:rPr>
            </w:pPr>
            <w:ins w:id="10856" w:author="Author">
              <w:del w:id="10857" w:author="Author">
                <w:r w:rsidDel="00A17716">
                  <w:rPr>
                    <w:rFonts w:eastAsia="Times New Roman"/>
                  </w:rPr>
                  <w:delText>Contributor</w:delText>
                </w:r>
              </w:del>
            </w:ins>
          </w:p>
          <w:p w14:paraId="2C131BFD" w14:textId="29A7A22A" w:rsidR="007E65C6" w:rsidDel="00A17716" w:rsidRDefault="007E65C6" w:rsidP="007E65C6">
            <w:pPr>
              <w:numPr>
                <w:ilvl w:val="1"/>
                <w:numId w:val="262"/>
              </w:numPr>
              <w:spacing w:before="100" w:beforeAutospacing="1" w:after="100" w:afterAutospacing="1"/>
              <w:rPr>
                <w:ins w:id="10858" w:author="Author"/>
                <w:del w:id="10859" w:author="Author"/>
                <w:rFonts w:eastAsia="Times New Roman"/>
              </w:rPr>
            </w:pPr>
            <w:ins w:id="10860" w:author="Author">
              <w:del w:id="10861" w:author="Author">
                <w:r w:rsidDel="00A17716">
                  <w:rPr>
                    <w:rFonts w:eastAsia="Times New Roman"/>
                  </w:rPr>
                  <w:delText>Make changes to documents (not the information but the content in the actual document)</w:delText>
                </w:r>
              </w:del>
            </w:ins>
          </w:p>
          <w:p w14:paraId="7425809D" w14:textId="1F04F19D" w:rsidR="007E65C6" w:rsidDel="00A17716" w:rsidRDefault="007E65C6" w:rsidP="007E65C6">
            <w:pPr>
              <w:numPr>
                <w:ilvl w:val="1"/>
                <w:numId w:val="262"/>
              </w:numPr>
              <w:spacing w:before="100" w:beforeAutospacing="1" w:after="100" w:afterAutospacing="1"/>
              <w:rPr>
                <w:ins w:id="10862" w:author="Author"/>
                <w:del w:id="10863" w:author="Author"/>
                <w:rFonts w:eastAsia="Times New Roman"/>
              </w:rPr>
            </w:pPr>
            <w:ins w:id="10864" w:author="Author">
              <w:del w:id="10865" w:author="Author">
                <w:r w:rsidDel="00A17716">
                  <w:rPr>
                    <w:rFonts w:eastAsia="Times New Roman"/>
                  </w:rPr>
                  <w:delText>Content Owner (Update documents/links already posted)</w:delText>
                </w:r>
              </w:del>
            </w:ins>
          </w:p>
          <w:p w14:paraId="5DC400B8" w14:textId="283AD82F" w:rsidR="007E65C6" w:rsidDel="00A17716" w:rsidRDefault="007E65C6" w:rsidP="007E65C6">
            <w:pPr>
              <w:numPr>
                <w:ilvl w:val="2"/>
                <w:numId w:val="262"/>
              </w:numPr>
              <w:spacing w:before="100" w:beforeAutospacing="1" w:after="100" w:afterAutospacing="1"/>
              <w:rPr>
                <w:ins w:id="10866" w:author="Author"/>
                <w:del w:id="10867" w:author="Author"/>
                <w:rFonts w:eastAsia="Times New Roman"/>
              </w:rPr>
            </w:pPr>
            <w:ins w:id="10868" w:author="Author">
              <w:del w:id="10869" w:author="Author">
                <w:r w:rsidDel="00A17716">
                  <w:rPr>
                    <w:rFonts w:eastAsia="Times New Roman"/>
                  </w:rPr>
                  <w:delText>The individuals associated with the product</w:delText>
                </w:r>
              </w:del>
            </w:ins>
          </w:p>
          <w:p w14:paraId="435C6C15" w14:textId="74845A96" w:rsidR="007E65C6" w:rsidDel="00A17716" w:rsidRDefault="007E65C6" w:rsidP="007E65C6">
            <w:pPr>
              <w:numPr>
                <w:ilvl w:val="2"/>
                <w:numId w:val="262"/>
              </w:numPr>
              <w:spacing w:before="100" w:beforeAutospacing="1" w:after="100" w:afterAutospacing="1"/>
              <w:rPr>
                <w:ins w:id="10870" w:author="Author"/>
                <w:del w:id="10871" w:author="Author"/>
                <w:rFonts w:eastAsia="Times New Roman"/>
              </w:rPr>
            </w:pPr>
            <w:ins w:id="10872" w:author="Author">
              <w:del w:id="10873"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2D47C22D" w14:textId="67FD31F5" w:rsidTr="007E65C6">
        <w:trPr>
          <w:cantSplit/>
          <w:ins w:id="10874" w:author="Author"/>
          <w:del w:id="108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0C628" w14:textId="2BFD05C2" w:rsidR="007E65C6" w:rsidDel="00A17716" w:rsidRDefault="007E65C6" w:rsidP="007E65C6">
            <w:pPr>
              <w:pStyle w:val="NormalWeb"/>
              <w:rPr>
                <w:ins w:id="10876" w:author="Author"/>
                <w:del w:id="10877" w:author="Author"/>
                <w:rFonts w:eastAsiaTheme="minorEastAsia"/>
              </w:rPr>
            </w:pPr>
            <w:ins w:id="10878" w:author="Author">
              <w:del w:id="10879" w:author="Author">
                <w:r w:rsidDel="00A17716">
                  <w:delText>Billing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E9166" w14:textId="24D2A531" w:rsidR="007E65C6" w:rsidDel="00A17716" w:rsidRDefault="007E65C6" w:rsidP="007E65C6">
            <w:pPr>
              <w:pStyle w:val="NormalWeb"/>
              <w:rPr>
                <w:ins w:id="10880" w:author="Author"/>
                <w:del w:id="10881" w:author="Author"/>
              </w:rPr>
            </w:pPr>
            <w:ins w:id="10882" w:author="Author">
              <w:del w:id="10883" w:author="Author">
                <w:r w:rsidDel="00A17716">
                  <w:delText>One or more of the following:</w:delText>
                </w:r>
              </w:del>
            </w:ins>
          </w:p>
          <w:p w14:paraId="6EDCB79D" w14:textId="74EDCDAD" w:rsidR="007E65C6" w:rsidDel="00A17716" w:rsidRDefault="007E65C6" w:rsidP="007E65C6">
            <w:pPr>
              <w:numPr>
                <w:ilvl w:val="0"/>
                <w:numId w:val="263"/>
              </w:numPr>
              <w:spacing w:before="100" w:beforeAutospacing="1" w:after="100" w:afterAutospacing="1"/>
              <w:rPr>
                <w:ins w:id="10884" w:author="Author"/>
                <w:del w:id="10885" w:author="Author"/>
                <w:rFonts w:eastAsia="Times New Roman"/>
              </w:rPr>
            </w:pPr>
            <w:ins w:id="10886" w:author="Author">
              <w:del w:id="10887" w:author="Author">
                <w:r w:rsidDel="00A17716">
                  <w:rPr>
                    <w:rFonts w:eastAsia="Times New Roman"/>
                  </w:rPr>
                  <w:delText>Read-Only</w:delText>
                </w:r>
              </w:del>
            </w:ins>
          </w:p>
          <w:p w14:paraId="247CFFC4" w14:textId="61F854E4" w:rsidR="007E65C6" w:rsidDel="00A17716" w:rsidRDefault="007E65C6" w:rsidP="007E65C6">
            <w:pPr>
              <w:numPr>
                <w:ilvl w:val="0"/>
                <w:numId w:val="263"/>
              </w:numPr>
              <w:spacing w:before="100" w:beforeAutospacing="1" w:after="100" w:afterAutospacing="1"/>
              <w:rPr>
                <w:ins w:id="10888" w:author="Author"/>
                <w:del w:id="10889" w:author="Author"/>
                <w:rFonts w:eastAsia="Times New Roman"/>
              </w:rPr>
            </w:pPr>
            <w:ins w:id="10890" w:author="Author">
              <w:del w:id="10891" w:author="Author">
                <w:r w:rsidDel="00A17716">
                  <w:rPr>
                    <w:rFonts w:eastAsia="Times New Roman"/>
                  </w:rPr>
                  <w:delText xml:space="preserve">Contributor </w:delText>
                </w:r>
              </w:del>
            </w:ins>
          </w:p>
          <w:p w14:paraId="6A6CD43F" w14:textId="0EDD902A" w:rsidR="007E65C6" w:rsidDel="00A17716" w:rsidRDefault="007E65C6" w:rsidP="007E65C6">
            <w:pPr>
              <w:numPr>
                <w:ilvl w:val="1"/>
                <w:numId w:val="263"/>
              </w:numPr>
              <w:spacing w:before="100" w:beforeAutospacing="1" w:after="100" w:afterAutospacing="1"/>
              <w:rPr>
                <w:ins w:id="10892" w:author="Author"/>
                <w:del w:id="10893" w:author="Author"/>
                <w:rFonts w:eastAsia="Times New Roman"/>
              </w:rPr>
            </w:pPr>
            <w:ins w:id="10894" w:author="Author">
              <w:del w:id="10895" w:author="Author">
                <w:r w:rsidDel="00A17716">
                  <w:rPr>
                    <w:rFonts w:eastAsia="Times New Roman"/>
                  </w:rPr>
                  <w:delText>Make changes to documents (not the information but the content in the actual document)</w:delText>
                </w:r>
              </w:del>
            </w:ins>
          </w:p>
          <w:p w14:paraId="6C17711E" w14:textId="64F04CDC" w:rsidR="007E65C6" w:rsidDel="00A17716" w:rsidRDefault="007E65C6" w:rsidP="007E65C6">
            <w:pPr>
              <w:numPr>
                <w:ilvl w:val="1"/>
                <w:numId w:val="263"/>
              </w:numPr>
              <w:spacing w:before="100" w:beforeAutospacing="1" w:after="100" w:afterAutospacing="1"/>
              <w:rPr>
                <w:ins w:id="10896" w:author="Author"/>
                <w:del w:id="10897" w:author="Author"/>
                <w:rFonts w:eastAsia="Times New Roman"/>
              </w:rPr>
            </w:pPr>
            <w:ins w:id="10898" w:author="Author">
              <w:del w:id="10899" w:author="Author">
                <w:r w:rsidDel="00A17716">
                  <w:rPr>
                    <w:rFonts w:eastAsia="Times New Roman"/>
                  </w:rPr>
                  <w:delText>Content Owner (Update documents/links already posted)</w:delText>
                </w:r>
              </w:del>
            </w:ins>
          </w:p>
          <w:p w14:paraId="5A5B6BE1" w14:textId="71C17733" w:rsidR="007E65C6" w:rsidDel="00A17716" w:rsidRDefault="007E65C6" w:rsidP="007E65C6">
            <w:pPr>
              <w:numPr>
                <w:ilvl w:val="2"/>
                <w:numId w:val="263"/>
              </w:numPr>
              <w:spacing w:before="100" w:beforeAutospacing="1" w:after="100" w:afterAutospacing="1"/>
              <w:rPr>
                <w:ins w:id="10900" w:author="Author"/>
                <w:del w:id="10901" w:author="Author"/>
                <w:rFonts w:eastAsia="Times New Roman"/>
              </w:rPr>
            </w:pPr>
            <w:ins w:id="10902" w:author="Author">
              <w:del w:id="10903" w:author="Author">
                <w:r w:rsidDel="00A17716">
                  <w:rPr>
                    <w:rFonts w:eastAsia="Times New Roman"/>
                  </w:rPr>
                  <w:delText>The individuals associated with the product</w:delText>
                </w:r>
              </w:del>
            </w:ins>
          </w:p>
          <w:p w14:paraId="00468ACE" w14:textId="6EE1D033" w:rsidR="007E65C6" w:rsidDel="00A17716" w:rsidRDefault="007E65C6" w:rsidP="007E65C6">
            <w:pPr>
              <w:numPr>
                <w:ilvl w:val="2"/>
                <w:numId w:val="263"/>
              </w:numPr>
              <w:spacing w:before="100" w:beforeAutospacing="1" w:after="100" w:afterAutospacing="1"/>
              <w:rPr>
                <w:ins w:id="10904" w:author="Author"/>
                <w:del w:id="10905" w:author="Author"/>
                <w:rFonts w:eastAsia="Times New Roman"/>
              </w:rPr>
            </w:pPr>
            <w:ins w:id="10906" w:author="Author">
              <w:del w:id="10907"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5E3954EC" w14:textId="7C69C05F" w:rsidTr="007E65C6">
        <w:trPr>
          <w:cantSplit/>
          <w:ins w:id="10908" w:author="Author"/>
          <w:del w:id="109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0FAD0" w14:textId="79EE747B" w:rsidR="007E65C6" w:rsidDel="00A17716" w:rsidRDefault="007E65C6" w:rsidP="007E65C6">
            <w:pPr>
              <w:pStyle w:val="NormalWeb"/>
              <w:rPr>
                <w:ins w:id="10910" w:author="Author"/>
                <w:del w:id="10911" w:author="Author"/>
                <w:rFonts w:eastAsiaTheme="minorEastAsia"/>
              </w:rPr>
            </w:pPr>
            <w:ins w:id="10912" w:author="Author">
              <w:del w:id="10913" w:author="Author">
                <w:r w:rsidDel="00A17716">
                  <w:delText>Pharmacist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2C3D9" w14:textId="4BF797AE" w:rsidR="007E65C6" w:rsidDel="00A17716" w:rsidRDefault="007E65C6" w:rsidP="007E65C6">
            <w:pPr>
              <w:pStyle w:val="NormalWeb"/>
              <w:rPr>
                <w:ins w:id="10914" w:author="Author"/>
                <w:del w:id="10915" w:author="Author"/>
              </w:rPr>
            </w:pPr>
            <w:ins w:id="10916" w:author="Author">
              <w:del w:id="10917" w:author="Author">
                <w:r w:rsidDel="00A17716">
                  <w:delText>One or more of the following:</w:delText>
                </w:r>
              </w:del>
            </w:ins>
          </w:p>
          <w:p w14:paraId="7FB01DD7" w14:textId="7482D7EF" w:rsidR="007E65C6" w:rsidDel="00A17716" w:rsidRDefault="007E65C6" w:rsidP="007E65C6">
            <w:pPr>
              <w:numPr>
                <w:ilvl w:val="0"/>
                <w:numId w:val="264"/>
              </w:numPr>
              <w:spacing w:before="100" w:beforeAutospacing="1" w:after="100" w:afterAutospacing="1"/>
              <w:rPr>
                <w:ins w:id="10918" w:author="Author"/>
                <w:del w:id="10919" w:author="Author"/>
                <w:rFonts w:eastAsia="Times New Roman"/>
              </w:rPr>
            </w:pPr>
            <w:ins w:id="10920" w:author="Author">
              <w:del w:id="10921" w:author="Author">
                <w:r w:rsidDel="00A17716">
                  <w:rPr>
                    <w:rFonts w:eastAsia="Times New Roman"/>
                  </w:rPr>
                  <w:delText>Read-Only</w:delText>
                </w:r>
              </w:del>
            </w:ins>
          </w:p>
          <w:p w14:paraId="2275C249" w14:textId="5AA2D0FA" w:rsidR="007E65C6" w:rsidDel="00A17716" w:rsidRDefault="007E65C6" w:rsidP="007E65C6">
            <w:pPr>
              <w:numPr>
                <w:ilvl w:val="0"/>
                <w:numId w:val="264"/>
              </w:numPr>
              <w:spacing w:before="100" w:beforeAutospacing="1" w:after="100" w:afterAutospacing="1"/>
              <w:rPr>
                <w:ins w:id="10922" w:author="Author"/>
                <w:del w:id="10923" w:author="Author"/>
                <w:rFonts w:eastAsia="Times New Roman"/>
              </w:rPr>
            </w:pPr>
            <w:ins w:id="10924" w:author="Author">
              <w:del w:id="10925" w:author="Author">
                <w:r w:rsidDel="00A17716">
                  <w:rPr>
                    <w:rFonts w:eastAsia="Times New Roman"/>
                  </w:rPr>
                  <w:delText>Contributor</w:delText>
                </w:r>
              </w:del>
            </w:ins>
          </w:p>
          <w:p w14:paraId="1AAB23B1" w14:textId="02F47696" w:rsidR="007E65C6" w:rsidDel="00A17716" w:rsidRDefault="007E65C6" w:rsidP="007E65C6">
            <w:pPr>
              <w:numPr>
                <w:ilvl w:val="1"/>
                <w:numId w:val="264"/>
              </w:numPr>
              <w:spacing w:before="100" w:beforeAutospacing="1" w:after="100" w:afterAutospacing="1"/>
              <w:rPr>
                <w:ins w:id="10926" w:author="Author"/>
                <w:del w:id="10927" w:author="Author"/>
                <w:rFonts w:eastAsia="Times New Roman"/>
              </w:rPr>
            </w:pPr>
            <w:ins w:id="10928" w:author="Author">
              <w:del w:id="10929" w:author="Author">
                <w:r w:rsidDel="00A17716">
                  <w:rPr>
                    <w:rFonts w:eastAsia="Times New Roman"/>
                  </w:rPr>
                  <w:delText>Make changes to documents (not the information but the content in the actual document)</w:delText>
                </w:r>
              </w:del>
            </w:ins>
          </w:p>
          <w:p w14:paraId="3285077B" w14:textId="77760A51" w:rsidR="007E65C6" w:rsidDel="00A17716" w:rsidRDefault="007E65C6" w:rsidP="007E65C6">
            <w:pPr>
              <w:numPr>
                <w:ilvl w:val="1"/>
                <w:numId w:val="264"/>
              </w:numPr>
              <w:spacing w:before="100" w:beforeAutospacing="1" w:after="100" w:afterAutospacing="1"/>
              <w:rPr>
                <w:ins w:id="10930" w:author="Author"/>
                <w:del w:id="10931" w:author="Author"/>
                <w:rFonts w:eastAsia="Times New Roman"/>
              </w:rPr>
            </w:pPr>
            <w:ins w:id="10932" w:author="Author">
              <w:del w:id="10933" w:author="Author">
                <w:r w:rsidDel="00A17716">
                  <w:rPr>
                    <w:rFonts w:eastAsia="Times New Roman"/>
                  </w:rPr>
                  <w:delText>Content Owner (Update documents/links already posted)</w:delText>
                </w:r>
              </w:del>
            </w:ins>
          </w:p>
          <w:p w14:paraId="347CCCC8" w14:textId="0676BD9E" w:rsidR="007E65C6" w:rsidDel="00A17716" w:rsidRDefault="007E65C6" w:rsidP="007E65C6">
            <w:pPr>
              <w:numPr>
                <w:ilvl w:val="2"/>
                <w:numId w:val="264"/>
              </w:numPr>
              <w:spacing w:before="100" w:beforeAutospacing="1" w:after="100" w:afterAutospacing="1"/>
              <w:rPr>
                <w:ins w:id="10934" w:author="Author"/>
                <w:del w:id="10935" w:author="Author"/>
                <w:rFonts w:eastAsia="Times New Roman"/>
              </w:rPr>
            </w:pPr>
            <w:ins w:id="10936" w:author="Author">
              <w:del w:id="10937" w:author="Author">
                <w:r w:rsidDel="00A17716">
                  <w:rPr>
                    <w:rFonts w:eastAsia="Times New Roman"/>
                  </w:rPr>
                  <w:delText>The individuals associated with the product</w:delText>
                </w:r>
              </w:del>
            </w:ins>
          </w:p>
          <w:p w14:paraId="32C8D8FE" w14:textId="1D23AB27" w:rsidR="007E65C6" w:rsidDel="00A17716" w:rsidRDefault="007E65C6" w:rsidP="007E65C6">
            <w:pPr>
              <w:numPr>
                <w:ilvl w:val="2"/>
                <w:numId w:val="264"/>
              </w:numPr>
              <w:spacing w:before="100" w:beforeAutospacing="1" w:after="100" w:afterAutospacing="1"/>
              <w:rPr>
                <w:ins w:id="10938" w:author="Author"/>
                <w:del w:id="10939" w:author="Author"/>
                <w:rFonts w:eastAsia="Times New Roman"/>
              </w:rPr>
            </w:pPr>
            <w:ins w:id="10940" w:author="Author">
              <w:del w:id="10941"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675A30D4" w14:textId="53F16E35" w:rsidTr="007E65C6">
        <w:trPr>
          <w:cantSplit/>
          <w:ins w:id="10942" w:author="Author"/>
          <w:del w:id="109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BDAF8" w14:textId="7DA64DB7" w:rsidR="007E65C6" w:rsidDel="00A17716" w:rsidRDefault="007E65C6" w:rsidP="007E65C6">
            <w:pPr>
              <w:pStyle w:val="NormalWeb"/>
              <w:rPr>
                <w:ins w:id="10944" w:author="Author"/>
                <w:del w:id="10945" w:author="Author"/>
                <w:rFonts w:eastAsiaTheme="minorEastAsia"/>
              </w:rPr>
            </w:pPr>
            <w:ins w:id="10946" w:author="Author">
              <w:del w:id="10947" w:author="Author">
                <w:r w:rsidDel="00A17716">
                  <w:delText>OPECC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C31E4" w14:textId="700053A0" w:rsidR="007E65C6" w:rsidDel="00A17716" w:rsidRDefault="007E65C6" w:rsidP="007E65C6">
            <w:pPr>
              <w:pStyle w:val="NormalWeb"/>
              <w:rPr>
                <w:ins w:id="10948" w:author="Author"/>
                <w:del w:id="10949" w:author="Author"/>
              </w:rPr>
            </w:pPr>
            <w:ins w:id="10950" w:author="Author">
              <w:del w:id="10951" w:author="Author">
                <w:r w:rsidDel="00A17716">
                  <w:delText>One or more of the following:</w:delText>
                </w:r>
              </w:del>
            </w:ins>
          </w:p>
          <w:p w14:paraId="7762AA7A" w14:textId="57950959" w:rsidR="007E65C6" w:rsidDel="00A17716" w:rsidRDefault="007E65C6" w:rsidP="007E65C6">
            <w:pPr>
              <w:numPr>
                <w:ilvl w:val="0"/>
                <w:numId w:val="265"/>
              </w:numPr>
              <w:spacing w:before="100" w:beforeAutospacing="1" w:after="100" w:afterAutospacing="1"/>
              <w:rPr>
                <w:ins w:id="10952" w:author="Author"/>
                <w:del w:id="10953" w:author="Author"/>
                <w:rFonts w:eastAsia="Times New Roman"/>
              </w:rPr>
            </w:pPr>
            <w:ins w:id="10954" w:author="Author">
              <w:del w:id="10955" w:author="Author">
                <w:r w:rsidDel="00A17716">
                  <w:rPr>
                    <w:rFonts w:eastAsia="Times New Roman"/>
                  </w:rPr>
                  <w:delText>Read-Only</w:delText>
                </w:r>
              </w:del>
            </w:ins>
          </w:p>
          <w:p w14:paraId="1F33026F" w14:textId="0B948EA6" w:rsidR="007E65C6" w:rsidDel="00A17716" w:rsidRDefault="007E65C6" w:rsidP="007E65C6">
            <w:pPr>
              <w:numPr>
                <w:ilvl w:val="0"/>
                <w:numId w:val="265"/>
              </w:numPr>
              <w:spacing w:before="100" w:beforeAutospacing="1" w:after="100" w:afterAutospacing="1"/>
              <w:rPr>
                <w:ins w:id="10956" w:author="Author"/>
                <w:del w:id="10957" w:author="Author"/>
                <w:rFonts w:eastAsia="Times New Roman"/>
              </w:rPr>
            </w:pPr>
            <w:ins w:id="10958" w:author="Author">
              <w:del w:id="10959" w:author="Author">
                <w:r w:rsidDel="00A17716">
                  <w:rPr>
                    <w:rFonts w:eastAsia="Times New Roman"/>
                  </w:rPr>
                  <w:delText>Contributor</w:delText>
                </w:r>
              </w:del>
            </w:ins>
          </w:p>
          <w:p w14:paraId="02F11666" w14:textId="5D313EAF" w:rsidR="007E65C6" w:rsidDel="00A17716" w:rsidRDefault="007E65C6" w:rsidP="007E65C6">
            <w:pPr>
              <w:numPr>
                <w:ilvl w:val="1"/>
                <w:numId w:val="265"/>
              </w:numPr>
              <w:spacing w:before="100" w:beforeAutospacing="1" w:after="100" w:afterAutospacing="1"/>
              <w:rPr>
                <w:ins w:id="10960" w:author="Author"/>
                <w:del w:id="10961" w:author="Author"/>
                <w:rFonts w:eastAsia="Times New Roman"/>
              </w:rPr>
            </w:pPr>
            <w:ins w:id="10962" w:author="Author">
              <w:del w:id="10963" w:author="Author">
                <w:r w:rsidDel="00A17716">
                  <w:rPr>
                    <w:rFonts w:eastAsia="Times New Roman"/>
                  </w:rPr>
                  <w:delText>Make changes to documents (not the information but the content in the actual document)</w:delText>
                </w:r>
              </w:del>
            </w:ins>
          </w:p>
          <w:p w14:paraId="75F4F1C3" w14:textId="103C6A67" w:rsidR="007E65C6" w:rsidDel="00A17716" w:rsidRDefault="007E65C6" w:rsidP="007E65C6">
            <w:pPr>
              <w:numPr>
                <w:ilvl w:val="1"/>
                <w:numId w:val="265"/>
              </w:numPr>
              <w:spacing w:before="100" w:beforeAutospacing="1" w:after="100" w:afterAutospacing="1"/>
              <w:rPr>
                <w:ins w:id="10964" w:author="Author"/>
                <w:del w:id="10965" w:author="Author"/>
                <w:rFonts w:eastAsia="Times New Roman"/>
              </w:rPr>
            </w:pPr>
            <w:ins w:id="10966" w:author="Author">
              <w:del w:id="10967" w:author="Author">
                <w:r w:rsidDel="00A17716">
                  <w:rPr>
                    <w:rFonts w:eastAsia="Times New Roman"/>
                  </w:rPr>
                  <w:delText>Content Owner (Update documents/links already posted)</w:delText>
                </w:r>
              </w:del>
            </w:ins>
          </w:p>
          <w:p w14:paraId="50EBB436" w14:textId="78CAB513" w:rsidR="007E65C6" w:rsidDel="00A17716" w:rsidRDefault="007E65C6" w:rsidP="007E65C6">
            <w:pPr>
              <w:numPr>
                <w:ilvl w:val="2"/>
                <w:numId w:val="265"/>
              </w:numPr>
              <w:spacing w:before="100" w:beforeAutospacing="1" w:after="100" w:afterAutospacing="1"/>
              <w:rPr>
                <w:ins w:id="10968" w:author="Author"/>
                <w:del w:id="10969" w:author="Author"/>
                <w:rFonts w:eastAsia="Times New Roman"/>
              </w:rPr>
            </w:pPr>
            <w:ins w:id="10970" w:author="Author">
              <w:del w:id="10971" w:author="Author">
                <w:r w:rsidDel="00A17716">
                  <w:rPr>
                    <w:rFonts w:eastAsia="Times New Roman"/>
                  </w:rPr>
                  <w:delText>The individuals associated with the product</w:delText>
                </w:r>
              </w:del>
            </w:ins>
          </w:p>
          <w:p w14:paraId="7D6D5B72" w14:textId="13919AEF" w:rsidR="007E65C6" w:rsidDel="00A17716" w:rsidRDefault="007E65C6" w:rsidP="007E65C6">
            <w:pPr>
              <w:numPr>
                <w:ilvl w:val="2"/>
                <w:numId w:val="265"/>
              </w:numPr>
              <w:spacing w:before="100" w:beforeAutospacing="1" w:after="100" w:afterAutospacing="1"/>
              <w:rPr>
                <w:ins w:id="10972" w:author="Author"/>
                <w:del w:id="10973" w:author="Author"/>
                <w:rFonts w:eastAsia="Times New Roman"/>
              </w:rPr>
            </w:pPr>
            <w:ins w:id="10974" w:author="Author">
              <w:del w:id="10975"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67D702E9" w14:textId="19840A6B" w:rsidTr="007E65C6">
        <w:trPr>
          <w:cantSplit/>
          <w:ins w:id="10976" w:author="Author"/>
          <w:del w:id="109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01E25" w14:textId="5795DD47" w:rsidR="007E65C6" w:rsidDel="00A17716" w:rsidRDefault="007E65C6" w:rsidP="007E65C6">
            <w:pPr>
              <w:pStyle w:val="NormalWeb"/>
              <w:rPr>
                <w:ins w:id="10978" w:author="Author"/>
                <w:del w:id="10979" w:author="Author"/>
                <w:rFonts w:eastAsiaTheme="minorEastAsia"/>
              </w:rPr>
            </w:pPr>
            <w:ins w:id="10980" w:author="Author">
              <w:del w:id="10981" w:author="Author">
                <w:r w:rsidDel="00A17716">
                  <w:delText>Account Receivable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11EDA" w14:textId="2B56E295" w:rsidR="007E65C6" w:rsidDel="00A17716" w:rsidRDefault="007E65C6" w:rsidP="007E65C6">
            <w:pPr>
              <w:pStyle w:val="NormalWeb"/>
              <w:rPr>
                <w:ins w:id="10982" w:author="Author"/>
                <w:del w:id="10983" w:author="Author"/>
              </w:rPr>
            </w:pPr>
            <w:ins w:id="10984" w:author="Author">
              <w:del w:id="10985" w:author="Author">
                <w:r w:rsidDel="00A17716">
                  <w:delText>One or more of the following:</w:delText>
                </w:r>
              </w:del>
            </w:ins>
          </w:p>
          <w:p w14:paraId="53E94784" w14:textId="3F3F3649" w:rsidR="007E65C6" w:rsidDel="00A17716" w:rsidRDefault="007E65C6" w:rsidP="007E65C6">
            <w:pPr>
              <w:numPr>
                <w:ilvl w:val="0"/>
                <w:numId w:val="266"/>
              </w:numPr>
              <w:spacing w:before="100" w:beforeAutospacing="1" w:after="100" w:afterAutospacing="1"/>
              <w:rPr>
                <w:ins w:id="10986" w:author="Author"/>
                <w:del w:id="10987" w:author="Author"/>
                <w:rFonts w:eastAsia="Times New Roman"/>
              </w:rPr>
            </w:pPr>
            <w:ins w:id="10988" w:author="Author">
              <w:del w:id="10989" w:author="Author">
                <w:r w:rsidDel="00A17716">
                  <w:rPr>
                    <w:rFonts w:eastAsia="Times New Roman"/>
                  </w:rPr>
                  <w:delText>Read-Only</w:delText>
                </w:r>
              </w:del>
            </w:ins>
          </w:p>
          <w:p w14:paraId="3769873E" w14:textId="77126549" w:rsidR="007E65C6" w:rsidDel="00A17716" w:rsidRDefault="007E65C6" w:rsidP="007E65C6">
            <w:pPr>
              <w:numPr>
                <w:ilvl w:val="0"/>
                <w:numId w:val="266"/>
              </w:numPr>
              <w:spacing w:before="100" w:beforeAutospacing="1" w:after="100" w:afterAutospacing="1"/>
              <w:rPr>
                <w:ins w:id="10990" w:author="Author"/>
                <w:del w:id="10991" w:author="Author"/>
                <w:rFonts w:eastAsia="Times New Roman"/>
              </w:rPr>
            </w:pPr>
            <w:ins w:id="10992" w:author="Author">
              <w:del w:id="10993" w:author="Author">
                <w:r w:rsidDel="00A17716">
                  <w:rPr>
                    <w:rFonts w:eastAsia="Times New Roman"/>
                  </w:rPr>
                  <w:delText xml:space="preserve">Contributor </w:delText>
                </w:r>
              </w:del>
            </w:ins>
          </w:p>
          <w:p w14:paraId="66762BC4" w14:textId="17C48866" w:rsidR="007E65C6" w:rsidDel="00A17716" w:rsidRDefault="007E65C6" w:rsidP="007E65C6">
            <w:pPr>
              <w:numPr>
                <w:ilvl w:val="1"/>
                <w:numId w:val="266"/>
              </w:numPr>
              <w:spacing w:before="100" w:beforeAutospacing="1" w:after="100" w:afterAutospacing="1"/>
              <w:rPr>
                <w:ins w:id="10994" w:author="Author"/>
                <w:del w:id="10995" w:author="Author"/>
                <w:rFonts w:eastAsia="Times New Roman"/>
              </w:rPr>
            </w:pPr>
            <w:ins w:id="10996" w:author="Author">
              <w:del w:id="10997" w:author="Author">
                <w:r w:rsidDel="00A17716">
                  <w:rPr>
                    <w:rFonts w:eastAsia="Times New Roman"/>
                  </w:rPr>
                  <w:delText>Make changes to documents (not the information but the content in the actual document)</w:delText>
                </w:r>
              </w:del>
            </w:ins>
          </w:p>
          <w:p w14:paraId="5E79DAAA" w14:textId="69B173AA" w:rsidR="007E65C6" w:rsidDel="00A17716" w:rsidRDefault="007E65C6" w:rsidP="007E65C6">
            <w:pPr>
              <w:numPr>
                <w:ilvl w:val="1"/>
                <w:numId w:val="266"/>
              </w:numPr>
              <w:spacing w:before="100" w:beforeAutospacing="1" w:after="100" w:afterAutospacing="1"/>
              <w:rPr>
                <w:ins w:id="10998" w:author="Author"/>
                <w:del w:id="10999" w:author="Author"/>
                <w:rFonts w:eastAsia="Times New Roman"/>
              </w:rPr>
            </w:pPr>
            <w:ins w:id="11000" w:author="Author">
              <w:del w:id="11001" w:author="Author">
                <w:r w:rsidDel="00A17716">
                  <w:rPr>
                    <w:rFonts w:eastAsia="Times New Roman"/>
                  </w:rPr>
                  <w:delText>Content Owner (Update documents/links already posted)</w:delText>
                </w:r>
              </w:del>
            </w:ins>
          </w:p>
          <w:p w14:paraId="03C68B25" w14:textId="57AF2CF4" w:rsidR="007E65C6" w:rsidDel="00A17716" w:rsidRDefault="007E65C6" w:rsidP="007E65C6">
            <w:pPr>
              <w:numPr>
                <w:ilvl w:val="2"/>
                <w:numId w:val="266"/>
              </w:numPr>
              <w:spacing w:before="100" w:beforeAutospacing="1" w:after="100" w:afterAutospacing="1"/>
              <w:rPr>
                <w:ins w:id="11002" w:author="Author"/>
                <w:del w:id="11003" w:author="Author"/>
                <w:rFonts w:eastAsia="Times New Roman"/>
              </w:rPr>
            </w:pPr>
            <w:ins w:id="11004" w:author="Author">
              <w:del w:id="11005" w:author="Author">
                <w:r w:rsidDel="00A17716">
                  <w:rPr>
                    <w:rFonts w:eastAsia="Times New Roman"/>
                  </w:rPr>
                  <w:delText>The individuals associated with the product</w:delText>
                </w:r>
              </w:del>
            </w:ins>
          </w:p>
          <w:p w14:paraId="72D4C6AE" w14:textId="537DBB37" w:rsidR="007E65C6" w:rsidDel="00A17716" w:rsidRDefault="007E65C6" w:rsidP="007E65C6">
            <w:pPr>
              <w:numPr>
                <w:ilvl w:val="2"/>
                <w:numId w:val="266"/>
              </w:numPr>
              <w:spacing w:before="100" w:beforeAutospacing="1" w:after="100" w:afterAutospacing="1"/>
              <w:rPr>
                <w:ins w:id="11006" w:author="Author"/>
                <w:del w:id="11007" w:author="Author"/>
                <w:rFonts w:eastAsia="Times New Roman"/>
              </w:rPr>
            </w:pPr>
            <w:ins w:id="11008" w:author="Author">
              <w:del w:id="11009"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7E65C6" w:rsidDel="00A17716" w14:paraId="0614A886" w14:textId="27906ABB" w:rsidTr="007E65C6">
        <w:trPr>
          <w:cantSplit/>
          <w:ins w:id="11010" w:author="Author"/>
          <w:del w:id="110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78EAB" w14:textId="3568CC82" w:rsidR="007E65C6" w:rsidDel="00A17716" w:rsidRDefault="007E65C6" w:rsidP="007E65C6">
            <w:pPr>
              <w:pStyle w:val="NormalWeb"/>
              <w:rPr>
                <w:ins w:id="11012" w:author="Author"/>
                <w:del w:id="11013" w:author="Author"/>
                <w:rFonts w:eastAsiaTheme="minorEastAsia"/>
              </w:rPr>
            </w:pPr>
            <w:ins w:id="11014" w:author="Author">
              <w:del w:id="11015" w:author="Author">
                <w:r w:rsidDel="00A17716">
                  <w:delText>eBusiness Solution Staff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910C9" w14:textId="45479FBA" w:rsidR="007E65C6" w:rsidDel="00A17716" w:rsidRDefault="007E65C6" w:rsidP="007E65C6">
            <w:pPr>
              <w:numPr>
                <w:ilvl w:val="0"/>
                <w:numId w:val="267"/>
              </w:numPr>
              <w:spacing w:before="100" w:beforeAutospacing="1" w:after="100" w:afterAutospacing="1"/>
              <w:rPr>
                <w:ins w:id="11016" w:author="Author"/>
                <w:del w:id="11017" w:author="Author"/>
                <w:rFonts w:eastAsia="Times New Roman"/>
              </w:rPr>
            </w:pPr>
            <w:ins w:id="11018" w:author="Author">
              <w:del w:id="11019" w:author="Author">
                <w:r w:rsidDel="00A17716">
                  <w:rPr>
                    <w:rFonts w:eastAsia="Times New Roman"/>
                  </w:rPr>
                  <w:delText>Administrative Privileges (eBusiness Solutions Staff)</w:delText>
                </w:r>
              </w:del>
            </w:ins>
          </w:p>
          <w:p w14:paraId="2915C09E" w14:textId="67C772D1" w:rsidR="007E65C6" w:rsidDel="00A17716" w:rsidRDefault="007E65C6" w:rsidP="007E65C6">
            <w:pPr>
              <w:numPr>
                <w:ilvl w:val="1"/>
                <w:numId w:val="268"/>
              </w:numPr>
              <w:spacing w:before="100" w:beforeAutospacing="1" w:after="100" w:afterAutospacing="1"/>
              <w:rPr>
                <w:ins w:id="11020" w:author="Author"/>
                <w:del w:id="11021" w:author="Author"/>
                <w:rFonts w:eastAsia="Times New Roman"/>
              </w:rPr>
            </w:pPr>
            <w:ins w:id="11022" w:author="Author">
              <w:del w:id="11023" w:author="Author">
                <w:r w:rsidDel="00A17716">
                  <w:rPr>
                    <w:rFonts w:eastAsia="Times New Roman"/>
                  </w:rPr>
                  <w:delText>Upload documents, links and dynamic content</w:delText>
                </w:r>
              </w:del>
            </w:ins>
          </w:p>
          <w:p w14:paraId="428B3FD2" w14:textId="698CAA5E" w:rsidR="007E65C6" w:rsidDel="00A17716" w:rsidRDefault="007E65C6" w:rsidP="007E65C6">
            <w:pPr>
              <w:numPr>
                <w:ilvl w:val="1"/>
                <w:numId w:val="268"/>
              </w:numPr>
              <w:spacing w:before="100" w:beforeAutospacing="1" w:after="100" w:afterAutospacing="1"/>
              <w:rPr>
                <w:ins w:id="11024" w:author="Author"/>
                <w:del w:id="11025" w:author="Author"/>
                <w:rFonts w:eastAsia="Times New Roman"/>
              </w:rPr>
            </w:pPr>
            <w:ins w:id="11026" w:author="Author">
              <w:del w:id="11027" w:author="Author">
                <w:r w:rsidDel="00A17716">
                  <w:rPr>
                    <w:rFonts w:eastAsia="Times New Roman"/>
                  </w:rPr>
                  <w:delText>Tag metadata and taxonomy information</w:delText>
                </w:r>
              </w:del>
            </w:ins>
          </w:p>
          <w:p w14:paraId="731C2DA2" w14:textId="5470CE4F" w:rsidR="007E65C6" w:rsidDel="00A17716" w:rsidRDefault="007E65C6" w:rsidP="007E65C6">
            <w:pPr>
              <w:numPr>
                <w:ilvl w:val="1"/>
                <w:numId w:val="268"/>
              </w:numPr>
              <w:spacing w:before="100" w:beforeAutospacing="1" w:after="100" w:afterAutospacing="1"/>
              <w:rPr>
                <w:ins w:id="11028" w:author="Author"/>
                <w:del w:id="11029" w:author="Author"/>
                <w:rFonts w:eastAsia="Times New Roman"/>
              </w:rPr>
            </w:pPr>
            <w:ins w:id="11030" w:author="Author">
              <w:del w:id="11031" w:author="Author">
                <w:r w:rsidDel="00A17716">
                  <w:rPr>
                    <w:rFonts w:eastAsia="Times New Roman"/>
                  </w:rPr>
                  <w:delText>Set priority (Sort)</w:delText>
                </w:r>
              </w:del>
            </w:ins>
          </w:p>
          <w:p w14:paraId="1B0F9198" w14:textId="06A797B3" w:rsidR="007E65C6" w:rsidDel="00A17716" w:rsidRDefault="007E65C6" w:rsidP="007E65C6">
            <w:pPr>
              <w:numPr>
                <w:ilvl w:val="1"/>
                <w:numId w:val="268"/>
              </w:numPr>
              <w:spacing w:before="100" w:beforeAutospacing="1" w:after="100" w:afterAutospacing="1"/>
              <w:rPr>
                <w:ins w:id="11032" w:author="Author"/>
                <w:del w:id="11033" w:author="Author"/>
                <w:rFonts w:eastAsia="Times New Roman"/>
              </w:rPr>
            </w:pPr>
            <w:ins w:id="11034" w:author="Author">
              <w:del w:id="11035" w:author="Author">
                <w:r w:rsidDel="00A17716">
                  <w:rPr>
                    <w:rFonts w:eastAsia="Times New Roman"/>
                  </w:rPr>
                  <w:delText>Add, Edit or Delete Content Items</w:delText>
                </w:r>
              </w:del>
            </w:ins>
          </w:p>
          <w:p w14:paraId="3F5143DE" w14:textId="66737030" w:rsidR="007E65C6" w:rsidDel="00A17716" w:rsidRDefault="007E65C6" w:rsidP="007E65C6">
            <w:pPr>
              <w:numPr>
                <w:ilvl w:val="1"/>
                <w:numId w:val="268"/>
              </w:numPr>
              <w:spacing w:before="100" w:beforeAutospacing="1" w:after="100" w:afterAutospacing="1"/>
              <w:rPr>
                <w:ins w:id="11036" w:author="Author"/>
                <w:del w:id="11037" w:author="Author"/>
                <w:rFonts w:eastAsia="Times New Roman"/>
              </w:rPr>
            </w:pPr>
            <w:ins w:id="11038" w:author="Author">
              <w:del w:id="11039" w:author="Author">
                <w:r w:rsidDel="00A17716">
                  <w:rPr>
                    <w:rFonts w:eastAsia="Times New Roman"/>
                  </w:rPr>
                  <w:delText>Manage user access/permissions</w:delText>
                </w:r>
              </w:del>
            </w:ins>
          </w:p>
          <w:p w14:paraId="2BA578B6" w14:textId="75A3CA2F" w:rsidR="007E65C6" w:rsidDel="00A17716" w:rsidRDefault="007E65C6" w:rsidP="007E65C6">
            <w:pPr>
              <w:numPr>
                <w:ilvl w:val="1"/>
                <w:numId w:val="268"/>
              </w:numPr>
              <w:spacing w:before="100" w:beforeAutospacing="1" w:after="100" w:afterAutospacing="1"/>
              <w:rPr>
                <w:ins w:id="11040" w:author="Author"/>
                <w:del w:id="11041" w:author="Author"/>
                <w:rFonts w:eastAsia="Times New Roman"/>
              </w:rPr>
            </w:pPr>
            <w:ins w:id="11042" w:author="Author">
              <w:del w:id="11043" w:author="Author">
                <w:r w:rsidDel="00A17716">
                  <w:rPr>
                    <w:rFonts w:eastAsia="Times New Roman"/>
                  </w:rPr>
                  <w:delText>Ability to run reports</w:delText>
                </w:r>
              </w:del>
            </w:ins>
          </w:p>
        </w:tc>
      </w:tr>
    </w:tbl>
    <w:p w14:paraId="6191DE51" w14:textId="4C899435" w:rsidR="007E65C6" w:rsidDel="00A17716" w:rsidRDefault="007E65C6" w:rsidP="007E65C6">
      <w:pPr>
        <w:pStyle w:val="NormalWeb"/>
        <w:rPr>
          <w:ins w:id="11044" w:author="Author"/>
          <w:del w:id="11045" w:author="Author"/>
          <w:rFonts w:eastAsiaTheme="minorEastAsia"/>
        </w:rPr>
      </w:pPr>
      <w:ins w:id="11046" w:author="Author">
        <w:del w:id="11047" w:author="Author">
          <w:r w:rsidDel="00A17716">
            <w:delText> </w:delText>
          </w:r>
        </w:del>
      </w:ins>
    </w:p>
    <w:p w14:paraId="340AA7C3" w14:textId="550798FC" w:rsidR="007E65C6" w:rsidRPr="00F458A0" w:rsidDel="00A17716" w:rsidRDefault="007E65C6" w:rsidP="007E65C6">
      <w:pPr>
        <w:pStyle w:val="BodyText"/>
        <w:rPr>
          <w:ins w:id="11048" w:author="Author"/>
          <w:del w:id="11049" w:author="Author"/>
        </w:rPr>
      </w:pPr>
    </w:p>
    <w:p w14:paraId="17D2B19E" w14:textId="1F84CC52" w:rsidR="007E65C6" w:rsidRPr="00F458A0" w:rsidDel="00A17716" w:rsidRDefault="007E65C6" w:rsidP="007E65C6">
      <w:pPr>
        <w:pStyle w:val="Heading1"/>
        <w:rPr>
          <w:ins w:id="11050" w:author="Author"/>
          <w:del w:id="11051" w:author="Author"/>
        </w:rPr>
      </w:pPr>
      <w:bookmarkStart w:id="11052" w:name="_Toc501467898"/>
      <w:ins w:id="11053" w:author="Author">
        <w:del w:id="11054" w:author="Author">
          <w:r w:rsidRPr="00F458A0" w:rsidDel="00A17716">
            <w:delText>Background</w:delText>
          </w:r>
          <w:bookmarkEnd w:id="11052"/>
        </w:del>
      </w:ins>
    </w:p>
    <w:p w14:paraId="08F4C2B5" w14:textId="449F3849" w:rsidR="007E65C6" w:rsidRPr="00F458A0" w:rsidDel="00A17716" w:rsidRDefault="007E65C6" w:rsidP="007E65C6">
      <w:pPr>
        <w:pStyle w:val="Heading2"/>
        <w:rPr>
          <w:ins w:id="11055" w:author="Author"/>
          <w:del w:id="11056" w:author="Author"/>
        </w:rPr>
      </w:pPr>
      <w:bookmarkStart w:id="11057" w:name="_Toc501467899"/>
      <w:ins w:id="11058" w:author="Author">
        <w:del w:id="11059" w:author="Author">
          <w:r w:rsidRPr="00F458A0" w:rsidDel="00A17716">
            <w:delText>Overview of the System</w:delText>
          </w:r>
          <w:bookmarkEnd w:id="11057"/>
        </w:del>
      </w:ins>
    </w:p>
    <w:p w14:paraId="30DE5818" w14:textId="517B8DDF" w:rsidR="007E65C6" w:rsidRPr="00F458A0" w:rsidDel="00A17716" w:rsidRDefault="007E65C6" w:rsidP="007E65C6">
      <w:pPr>
        <w:pStyle w:val="BodyText"/>
        <w:rPr>
          <w:ins w:id="11060" w:author="Author"/>
          <w:del w:id="11061" w:author="Author"/>
        </w:rPr>
      </w:pPr>
      <w:ins w:id="11062" w:author="Author">
        <w:del w:id="11063" w:author="Author">
          <w:r w:rsidRPr="00F458A0" w:rsidDel="00A17716">
            <w:delText>VHA’s MCCF EDI operations need to effectively comply with the mandated requirements of the Administrative Simplification provisions in Section 1104 of the Patient Protection and Affordable Care Act (PPACA) of 2010 and the Health Information Technology for Economic and Clinical Health Act (HITECH). These mandated requirements are further specified in the 1996 HIPAA as amended by Public Law (P.L.) 111-148 PPACA, Section 1104.</w:delText>
          </w:r>
        </w:del>
      </w:ins>
    </w:p>
    <w:p w14:paraId="5CE66F5A" w14:textId="7D22E225" w:rsidR="007E65C6" w:rsidRPr="00F458A0" w:rsidDel="00A17716" w:rsidRDefault="007E65C6" w:rsidP="007E65C6">
      <w:pPr>
        <w:pStyle w:val="BodyText"/>
        <w:rPr>
          <w:ins w:id="11064" w:author="Author"/>
          <w:del w:id="11065" w:author="Author"/>
        </w:rPr>
      </w:pPr>
      <w:ins w:id="11066" w:author="Author">
        <w:del w:id="11067" w:author="Author">
          <w:r w:rsidRPr="00F458A0" w:rsidDel="00A17716">
            <w:delText>The eBusiness Solutions Office supports the MCCF EDI operations by assessing the impact of mandated healthcare regulatory requirements on these operations and the identification of needs 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delText>
          </w:r>
        </w:del>
      </w:ins>
    </w:p>
    <w:p w14:paraId="0F4AB959" w14:textId="64D9D7EB" w:rsidR="007E65C6" w:rsidRPr="00F458A0" w:rsidDel="00A17716" w:rsidRDefault="007E65C6" w:rsidP="007E65C6">
      <w:pPr>
        <w:pStyle w:val="BodyText"/>
        <w:rPr>
          <w:ins w:id="11068" w:author="Author"/>
          <w:del w:id="11069" w:author="Author"/>
        </w:rPr>
      </w:pPr>
      <w:ins w:id="11070" w:author="Author">
        <w:del w:id="11071" w:author="Author">
          <w:r w:rsidRPr="00F458A0" w:rsidDel="00A17716">
            <w:delText>The IB module is used by Billing Supervisors and Clerks, and UR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eb application used by billing staff for claims that cannot be fully automated.</w:delText>
          </w:r>
        </w:del>
      </w:ins>
    </w:p>
    <w:p w14:paraId="40B54327" w14:textId="143D51D4" w:rsidR="007E65C6" w:rsidRPr="00F458A0" w:rsidDel="00A17716" w:rsidRDefault="007E65C6" w:rsidP="007E65C6">
      <w:pPr>
        <w:pStyle w:val="Heading2"/>
        <w:rPr>
          <w:ins w:id="11072" w:author="Author"/>
          <w:del w:id="11073" w:author="Author"/>
        </w:rPr>
      </w:pPr>
      <w:bookmarkStart w:id="11074" w:name="_Toc501467900"/>
      <w:ins w:id="11075" w:author="Author">
        <w:del w:id="11076" w:author="Author">
          <w:r w:rsidRPr="00F458A0" w:rsidDel="00A17716">
            <w:delText>Business Process Overview</w:delText>
          </w:r>
          <w:bookmarkEnd w:id="11074"/>
        </w:del>
      </w:ins>
    </w:p>
    <w:p w14:paraId="04DE1560" w14:textId="76108E71" w:rsidR="007E65C6" w:rsidRPr="00F458A0" w:rsidDel="00A17716" w:rsidRDefault="007E65C6" w:rsidP="007E65C6">
      <w:pPr>
        <w:pStyle w:val="BodyText"/>
        <w:rPr>
          <w:ins w:id="11077" w:author="Author"/>
          <w:del w:id="11078" w:author="Author"/>
        </w:rPr>
      </w:pPr>
      <w:ins w:id="11079" w:author="Author">
        <w:del w:id="11080" w:author="Author">
          <w:r w:rsidRPr="00F458A0" w:rsidDel="00A17716">
            <w:delText>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w:delText>
          </w:r>
        </w:del>
      </w:ins>
    </w:p>
    <w:p w14:paraId="56E6AE0F" w14:textId="4358D17C" w:rsidR="007E65C6" w:rsidRPr="00F458A0" w:rsidDel="00A17716" w:rsidRDefault="007E65C6" w:rsidP="007E65C6">
      <w:pPr>
        <w:pStyle w:val="BodyText"/>
        <w:rPr>
          <w:ins w:id="11081" w:author="Author"/>
          <w:del w:id="11082" w:author="Author"/>
        </w:rPr>
      </w:pPr>
      <w:ins w:id="11083" w:author="Author">
        <w:del w:id="11084" w:author="Author">
          <w:r w:rsidRPr="00F458A0" w:rsidDel="00A17716">
            <w:fldChar w:fldCharType="begin"/>
          </w:r>
          <w:r w:rsidRPr="00F458A0" w:rsidDel="00A17716">
            <w:delInstrText xml:space="preserve"> REF _Ref474233447 \h  \* MERGEFORMAT </w:delInstrText>
          </w:r>
          <w:r w:rsidRPr="00F458A0" w:rsidDel="00A17716">
            <w:fldChar w:fldCharType="separate"/>
          </w:r>
          <w:r w:rsidRPr="00F458A0" w:rsidDel="00A17716">
            <w:delText>Figure 1</w:delText>
          </w:r>
          <w:r w:rsidRPr="00F458A0" w:rsidDel="00A17716">
            <w:fldChar w:fldCharType="end"/>
          </w:r>
          <w:r w:rsidRPr="00F458A0" w:rsidDel="00A17716">
            <w:delText xml:space="preserve"> shows the high-level business process starting from patient intake to receipt of payment for care that was provided. The other out-of-scope steps are displayed to show the overall context. The steps shaded in grey are out of scope for the MCCF Modernization effort.</w:delText>
          </w:r>
        </w:del>
      </w:ins>
    </w:p>
    <w:p w14:paraId="6AB05967" w14:textId="6DE7E418" w:rsidR="007E65C6" w:rsidRPr="00B45BF5" w:rsidDel="00A17716" w:rsidRDefault="007E65C6" w:rsidP="007E65C6">
      <w:pPr>
        <w:pStyle w:val="Caption"/>
        <w:rPr>
          <w:ins w:id="11085" w:author="Author"/>
          <w:del w:id="11086" w:author="Author"/>
          <w:rFonts w:ascii="Arial" w:hAnsi="Arial" w:cs="Arial"/>
        </w:rPr>
      </w:pPr>
      <w:bookmarkStart w:id="11087" w:name="_Toc501356650"/>
      <w:ins w:id="11088" w:author="Author">
        <w:del w:id="11089" w:author="Author">
          <w:r w:rsidRPr="00B45BF5" w:rsidDel="00A17716">
            <w:rPr>
              <w:rFonts w:ascii="Arial" w:hAnsi="Arial" w:cs="Arial"/>
            </w:rPr>
            <w:delText xml:space="preserve">Figure </w:delText>
          </w:r>
          <w:r w:rsidRPr="00B45BF5" w:rsidDel="00A17716">
            <w:rPr>
              <w:rFonts w:ascii="Arial" w:hAnsi="Arial" w:cs="Arial"/>
            </w:rPr>
            <w:fldChar w:fldCharType="begin"/>
          </w:r>
          <w:r w:rsidRPr="00B45BF5" w:rsidDel="00A17716">
            <w:rPr>
              <w:rFonts w:ascii="Arial" w:hAnsi="Arial" w:cs="Arial"/>
            </w:rPr>
            <w:delInstrText xml:space="preserve"> SEQ Figure \* ARABIC </w:delInstrText>
          </w:r>
          <w:r w:rsidRPr="00B45BF5" w:rsidDel="00A17716">
            <w:rPr>
              <w:rFonts w:ascii="Arial" w:hAnsi="Arial" w:cs="Arial"/>
            </w:rPr>
            <w:fldChar w:fldCharType="separate"/>
          </w:r>
          <w:r w:rsidRPr="00B45BF5" w:rsidDel="00A17716">
            <w:rPr>
              <w:rFonts w:ascii="Arial" w:hAnsi="Arial" w:cs="Arial"/>
              <w:noProof/>
            </w:rPr>
            <w:delText>1</w:delText>
          </w:r>
          <w:r w:rsidRPr="00B45BF5" w:rsidDel="00A17716">
            <w:rPr>
              <w:rFonts w:ascii="Arial" w:hAnsi="Arial" w:cs="Arial"/>
              <w:noProof/>
            </w:rPr>
            <w:fldChar w:fldCharType="end"/>
          </w:r>
          <w:r w:rsidRPr="00B45BF5" w:rsidDel="00A17716">
            <w:rPr>
              <w:rFonts w:ascii="Arial" w:hAnsi="Arial" w:cs="Arial"/>
            </w:rPr>
            <w:delText>: VA Revenue Cycle Business Process</w:delText>
          </w:r>
          <w:bookmarkEnd w:id="11087"/>
        </w:del>
      </w:ins>
    </w:p>
    <w:p w14:paraId="0A62AA19" w14:textId="7C4B03A9" w:rsidR="007E65C6" w:rsidRPr="00F458A0" w:rsidDel="00A17716" w:rsidRDefault="007E65C6" w:rsidP="007E65C6">
      <w:pPr>
        <w:pStyle w:val="BodyText"/>
        <w:rPr>
          <w:ins w:id="11090" w:author="Author"/>
          <w:del w:id="11091" w:author="Author"/>
        </w:rPr>
      </w:pPr>
      <w:ins w:id="11092" w:author="Author">
        <w:del w:id="11093" w:author="Author">
          <w:r w:rsidRPr="00F458A0" w:rsidDel="00A17716">
            <w:rPr>
              <w:noProof/>
            </w:rPr>
            <w:drawing>
              <wp:inline distT="0" distB="0" distL="0" distR="0" wp14:anchorId="16D5C8B5" wp14:editId="2281845F">
                <wp:extent cx="5943600" cy="4495800"/>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del>
      </w:ins>
    </w:p>
    <w:p w14:paraId="06244738" w14:textId="64D85FCE" w:rsidR="007E65C6" w:rsidRPr="00F458A0" w:rsidDel="00A17716" w:rsidRDefault="007E65C6" w:rsidP="007E65C6">
      <w:pPr>
        <w:pStyle w:val="BodyText"/>
        <w:rPr>
          <w:ins w:id="11094" w:author="Author"/>
          <w:del w:id="11095" w:author="Author"/>
        </w:rPr>
      </w:pPr>
      <w:ins w:id="11096" w:author="Author">
        <w:del w:id="11097" w:author="Author">
          <w:r w:rsidRPr="00F458A0" w:rsidDel="00A17716">
            <w:delText>The process includes three steps:</w:delText>
          </w:r>
        </w:del>
      </w:ins>
    </w:p>
    <w:p w14:paraId="38CCE36B" w14:textId="5BE053F3" w:rsidR="007E65C6" w:rsidRPr="00F458A0" w:rsidDel="00A17716" w:rsidRDefault="007E65C6" w:rsidP="007E65C6">
      <w:pPr>
        <w:pStyle w:val="Step"/>
        <w:rPr>
          <w:ins w:id="11098" w:author="Author"/>
          <w:del w:id="11099" w:author="Author"/>
        </w:rPr>
      </w:pPr>
      <w:ins w:id="11100" w:author="Author">
        <w:del w:id="11101" w:author="Author">
          <w:r w:rsidRPr="00F458A0" w:rsidDel="00A17716">
            <w:delText>Insurances are verified during the patient intake process.</w:delText>
          </w:r>
        </w:del>
      </w:ins>
    </w:p>
    <w:p w14:paraId="273D62EE" w14:textId="4801839E" w:rsidR="007E65C6" w:rsidRPr="00F458A0" w:rsidDel="00A17716" w:rsidRDefault="007E65C6" w:rsidP="007E65C6">
      <w:pPr>
        <w:pStyle w:val="Step"/>
        <w:rPr>
          <w:ins w:id="11102" w:author="Author"/>
          <w:del w:id="11103" w:author="Author"/>
        </w:rPr>
      </w:pPr>
      <w:ins w:id="11104" w:author="Author">
        <w:del w:id="11105" w:author="Author">
          <w:r w:rsidRPr="00F458A0" w:rsidDel="00A17716">
            <w:delText>After patient intake, care is delivered.</w:delText>
          </w:r>
        </w:del>
      </w:ins>
    </w:p>
    <w:p w14:paraId="7908FCE1" w14:textId="485A0FAD" w:rsidR="007E65C6" w:rsidRPr="00F458A0" w:rsidDel="00A17716" w:rsidRDefault="007E65C6" w:rsidP="007E65C6">
      <w:pPr>
        <w:pStyle w:val="Step"/>
        <w:rPr>
          <w:ins w:id="11106" w:author="Author"/>
          <w:del w:id="11107" w:author="Author"/>
        </w:rPr>
      </w:pPr>
      <w:ins w:id="11108" w:author="Author">
        <w:del w:id="11109" w:author="Author">
          <w:r w:rsidRPr="00F458A0" w:rsidDel="00A17716">
            <w:delTex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delText>
          </w:r>
        </w:del>
      </w:ins>
    </w:p>
    <w:p w14:paraId="68DA3B52" w14:textId="35C8EDDA" w:rsidR="007E65C6" w:rsidRPr="00F458A0" w:rsidDel="00A17716" w:rsidRDefault="007E65C6" w:rsidP="007E65C6">
      <w:pPr>
        <w:pStyle w:val="BodyText"/>
        <w:rPr>
          <w:ins w:id="11110" w:author="Author"/>
          <w:del w:id="11111" w:author="Author"/>
        </w:rPr>
      </w:pPr>
      <w:ins w:id="11112" w:author="Author">
        <w:del w:id="11113" w:author="Author">
          <w:r w:rsidRPr="00F458A0" w:rsidDel="00A17716">
            <w:delText>Some details regarding specific processes are detailed in the following sub-sections.</w:delText>
          </w:r>
        </w:del>
      </w:ins>
    </w:p>
    <w:p w14:paraId="1722B519" w14:textId="78599E2E" w:rsidR="007E65C6" w:rsidRPr="00F458A0" w:rsidDel="00A17716" w:rsidRDefault="007E65C6" w:rsidP="007E65C6">
      <w:pPr>
        <w:pStyle w:val="Heading2"/>
        <w:rPr>
          <w:ins w:id="11114" w:author="Author"/>
          <w:del w:id="11115" w:author="Author"/>
          <w:rStyle w:val="Strong"/>
          <w:b/>
          <w:bCs/>
        </w:rPr>
      </w:pPr>
      <w:bookmarkStart w:id="11116" w:name="_Toc501467901"/>
      <w:ins w:id="11117" w:author="Author">
        <w:del w:id="11118" w:author="Author">
          <w:r w:rsidRPr="00F458A0" w:rsidDel="00A17716">
            <w:rPr>
              <w:rStyle w:val="Strong"/>
              <w:b/>
              <w:bCs/>
            </w:rPr>
            <w:delText>High-level Claims Process</w:delText>
          </w:r>
          <w:bookmarkEnd w:id="11116"/>
        </w:del>
      </w:ins>
    </w:p>
    <w:p w14:paraId="298A40AC" w14:textId="211650AF" w:rsidR="007E65C6" w:rsidRPr="00F458A0" w:rsidDel="00A17716" w:rsidRDefault="007E65C6" w:rsidP="007E65C6">
      <w:pPr>
        <w:pStyle w:val="Step"/>
        <w:numPr>
          <w:ilvl w:val="0"/>
          <w:numId w:val="45"/>
        </w:numPr>
        <w:ind w:hanging="720"/>
        <w:rPr>
          <w:ins w:id="11119" w:author="Author"/>
          <w:del w:id="11120" w:author="Author"/>
        </w:rPr>
      </w:pPr>
      <w:ins w:id="11121" w:author="Author">
        <w:del w:id="11122" w:author="Author">
          <w:r w:rsidRPr="00F458A0" w:rsidDel="00A17716">
            <w:delText>Billing staff process third party claims using VistA IB, which is integrated with other VistA modules. The data used to process the claims comes from the inpatient and/or outpatient records within VistA.</w:delText>
          </w:r>
        </w:del>
      </w:ins>
    </w:p>
    <w:p w14:paraId="37DFCFFD" w14:textId="6767FA2E" w:rsidR="007E65C6" w:rsidRPr="00F458A0" w:rsidDel="00A17716" w:rsidRDefault="007E65C6" w:rsidP="007E65C6">
      <w:pPr>
        <w:pStyle w:val="Step"/>
        <w:rPr>
          <w:ins w:id="11123" w:author="Author"/>
          <w:del w:id="11124" w:author="Author"/>
        </w:rPr>
      </w:pPr>
      <w:ins w:id="11125" w:author="Author">
        <w:del w:id="11126" w:author="Author">
          <w:r w:rsidRPr="00F458A0" w:rsidDel="00A17716">
            <w:delText>When the billing staff has finished processing the claims, they authorize the claim for transmission to a third party payer.</w:delText>
          </w:r>
        </w:del>
      </w:ins>
    </w:p>
    <w:p w14:paraId="203AFE05" w14:textId="5C5224E4" w:rsidR="007E65C6" w:rsidRPr="00F458A0" w:rsidDel="00A17716" w:rsidRDefault="007E65C6" w:rsidP="007E65C6">
      <w:pPr>
        <w:pStyle w:val="Step"/>
        <w:rPr>
          <w:ins w:id="11127" w:author="Author"/>
          <w:del w:id="11128" w:author="Author"/>
        </w:rPr>
      </w:pPr>
      <w:ins w:id="11129" w:author="Author">
        <w:del w:id="11130" w:author="Author">
          <w:r w:rsidRPr="00F458A0" w:rsidDel="00A17716">
            <w:delText>The claims are batch processed using site-specific settings, or the billing staff can manually send a claim using the IB option, [IBCE 837 MANUAL TRANSMIT] though this is not normal procedure.</w:delText>
          </w:r>
        </w:del>
      </w:ins>
    </w:p>
    <w:p w14:paraId="122FC8E1" w14:textId="5352B9B9" w:rsidR="007E65C6" w:rsidRPr="00F458A0" w:rsidDel="00A17716" w:rsidRDefault="007E65C6" w:rsidP="007E65C6">
      <w:pPr>
        <w:pStyle w:val="Step"/>
        <w:rPr>
          <w:ins w:id="11131" w:author="Author"/>
          <w:del w:id="11132" w:author="Author"/>
        </w:rPr>
      </w:pPr>
      <w:ins w:id="11133" w:author="Author">
        <w:del w:id="11134" w:author="Author">
          <w:r w:rsidRPr="00F458A0" w:rsidDel="00A17716">
            <w:delText xml:space="preserve">The data for each claim is extracted from VistA and IB generates a flat file using the layout defined in Appendix A of the eBilling International Classification of Diseases (ICD), which also lists the FileMan file and field locations of each data element in VistA where the data is extracted from to create the flat file. Though the messages transmitted to FSC still contain some proprietary elements which are needed by </w:delText>
          </w:r>
          <w:r w:rsidDel="00A17716">
            <w:delText xml:space="preserve">Change Healthcare, the </w:delText>
          </w:r>
          <w:r w:rsidRPr="00F458A0" w:rsidDel="00A17716">
            <w:delText>VA Healthcare Clearing House (HCCH) to print claims, the message content is modeled on the ASC X12 5010 standard and contains the data elements necessary for FSC to created compliant claims transmissions to electronic payers.</w:delText>
          </w:r>
        </w:del>
      </w:ins>
    </w:p>
    <w:p w14:paraId="4E3A2905" w14:textId="0365AEB3" w:rsidR="007E65C6" w:rsidRPr="00F458A0" w:rsidDel="00A17716" w:rsidRDefault="007E65C6" w:rsidP="007E65C6">
      <w:pPr>
        <w:pStyle w:val="Step"/>
        <w:rPr>
          <w:ins w:id="11135" w:author="Author"/>
          <w:del w:id="11136" w:author="Author"/>
        </w:rPr>
      </w:pPr>
      <w:ins w:id="11137" w:author="Author">
        <w:del w:id="11138" w:author="Author">
          <w:r w:rsidRPr="00F458A0" w:rsidDel="00A17716">
            <w:delText>The flat files containing the claim data are sent to FSC using VistA Mailman messages.</w:delText>
          </w:r>
        </w:del>
      </w:ins>
    </w:p>
    <w:p w14:paraId="28447105" w14:textId="6DF558BE" w:rsidR="007E65C6" w:rsidRPr="00F458A0" w:rsidDel="00A17716" w:rsidRDefault="007E65C6" w:rsidP="007E65C6">
      <w:pPr>
        <w:pStyle w:val="Step"/>
        <w:rPr>
          <w:ins w:id="11139" w:author="Author"/>
          <w:del w:id="11140" w:author="Author"/>
        </w:rPr>
      </w:pPr>
      <w:ins w:id="11141" w:author="Author">
        <w:del w:id="11142" w:author="Author">
          <w:r w:rsidRPr="00F458A0" w:rsidDel="00A17716">
            <w:delText>FSC receives the Mailman messages and uses the Gentran system to translate the data in the flat file into a standard ASC X12N/005010 Health Care Claims (837) transmission, validate</w:delText>
          </w:r>
          <w:r w:rsidDel="00A17716">
            <w:delText>s</w:delText>
          </w:r>
          <w:r w:rsidRPr="00F458A0" w:rsidDel="00A17716">
            <w:delText xml:space="preserve"> whether or not the data complies with HIPAA standards and then forward</w:delText>
          </w:r>
          <w:r w:rsidDel="00A17716">
            <w:delText>s</w:delText>
          </w:r>
          <w:r w:rsidRPr="00F458A0" w:rsidDel="00A17716">
            <w:delText xml:space="preserve"> the claim data to the VA Healthcare Clearing House (HCCH).</w:delText>
          </w:r>
        </w:del>
      </w:ins>
    </w:p>
    <w:p w14:paraId="64B09C3D" w14:textId="3F29E1AA" w:rsidR="007E65C6" w:rsidRPr="00F458A0" w:rsidDel="00A17716" w:rsidRDefault="007E65C6" w:rsidP="007E65C6">
      <w:pPr>
        <w:pStyle w:val="Step"/>
        <w:rPr>
          <w:ins w:id="11143" w:author="Author"/>
          <w:del w:id="11144" w:author="Author"/>
        </w:rPr>
      </w:pPr>
      <w:ins w:id="11145" w:author="Author">
        <w:del w:id="11146" w:author="Author">
          <w:r w:rsidRPr="00F458A0" w:rsidDel="00A17716">
            <w:delText>The HCCH transmits the 837 claim to payers who have agreements with the HCCH to receive electronic payments. If the payer cannot receive electronic claims, the claim is printed at the VAMC and mailed to the payer.</w:delText>
          </w:r>
        </w:del>
      </w:ins>
    </w:p>
    <w:p w14:paraId="6666BEAD" w14:textId="0A5ACF84" w:rsidR="007E65C6" w:rsidRPr="00F458A0" w:rsidDel="00A17716" w:rsidRDefault="007E65C6" w:rsidP="007E65C6">
      <w:pPr>
        <w:pStyle w:val="Step"/>
        <w:rPr>
          <w:ins w:id="11147" w:author="Author"/>
          <w:del w:id="11148" w:author="Author"/>
        </w:rPr>
      </w:pPr>
      <w:ins w:id="11149" w:author="Author">
        <w:del w:id="11150" w:author="Author">
          <w:r w:rsidRPr="00F458A0" w:rsidDel="00A17716">
            <w:delText>Once the payer processes the claim, data is sent from the payer to the HCCH, and then to FSC. Data is also returned to the sending VistA system from the FSC in Mailman messages. Refer to the ICD document X12 835 formats for EFT, ERA and MRA for details.</w:delText>
          </w:r>
        </w:del>
      </w:ins>
    </w:p>
    <w:p w14:paraId="0EADEFFB" w14:textId="58D7B638" w:rsidR="007E65C6" w:rsidRPr="00F458A0" w:rsidDel="00A17716" w:rsidRDefault="007E65C6" w:rsidP="007E65C6">
      <w:pPr>
        <w:pStyle w:val="Heading2"/>
        <w:rPr>
          <w:ins w:id="11151" w:author="Author"/>
          <w:del w:id="11152" w:author="Author"/>
          <w:rStyle w:val="Strong"/>
          <w:b/>
          <w:bCs/>
        </w:rPr>
      </w:pPr>
      <w:bookmarkStart w:id="11153" w:name="_Toc501467902"/>
      <w:ins w:id="11154" w:author="Author">
        <w:del w:id="11155" w:author="Author">
          <w:r w:rsidRPr="00F458A0" w:rsidDel="00A17716">
            <w:rPr>
              <w:rStyle w:val="Strong"/>
              <w:b/>
              <w:bCs/>
            </w:rPr>
            <w:delText>High-level Request for Additional Information Process</w:delText>
          </w:r>
          <w:bookmarkEnd w:id="11153"/>
        </w:del>
      </w:ins>
    </w:p>
    <w:p w14:paraId="41DC30B2" w14:textId="6676762E" w:rsidR="007E65C6" w:rsidRPr="00F458A0" w:rsidDel="00A17716" w:rsidRDefault="007E65C6" w:rsidP="007E65C6">
      <w:pPr>
        <w:pStyle w:val="Step"/>
        <w:numPr>
          <w:ilvl w:val="0"/>
          <w:numId w:val="45"/>
        </w:numPr>
        <w:ind w:hanging="720"/>
        <w:rPr>
          <w:ins w:id="11156" w:author="Author"/>
          <w:del w:id="11157" w:author="Author"/>
        </w:rPr>
      </w:pPr>
      <w:ins w:id="11158" w:author="Author">
        <w:del w:id="11159" w:author="Author">
          <w:r w:rsidRPr="00F458A0" w:rsidDel="00A17716">
            <w:delText>A claim is sent to a payer using the previously described process.</w:delText>
          </w:r>
        </w:del>
      </w:ins>
    </w:p>
    <w:p w14:paraId="37450591" w14:textId="351A1755" w:rsidR="007E65C6" w:rsidRPr="00F458A0" w:rsidDel="00A17716" w:rsidRDefault="007E65C6" w:rsidP="007E65C6">
      <w:pPr>
        <w:pStyle w:val="Step"/>
        <w:numPr>
          <w:ilvl w:val="0"/>
          <w:numId w:val="45"/>
        </w:numPr>
        <w:ind w:hanging="720"/>
        <w:rPr>
          <w:ins w:id="11160" w:author="Author"/>
          <w:del w:id="11161" w:author="Author"/>
        </w:rPr>
      </w:pPr>
      <w:ins w:id="11162" w:author="Author">
        <w:del w:id="11163" w:author="Author">
          <w:r w:rsidRPr="00F458A0" w:rsidDel="00A17716">
            <w:delTex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send a </w:delText>
          </w:r>
          <w:r w:rsidDel="00A17716">
            <w:delText>277 R</w:delText>
          </w:r>
          <w:r w:rsidRPr="00F458A0" w:rsidDel="00A17716">
            <w:delText xml:space="preserve">equest for </w:delText>
          </w:r>
          <w:r w:rsidDel="00A17716">
            <w:delText>A</w:delText>
          </w:r>
          <w:r w:rsidRPr="00F458A0" w:rsidDel="00A17716">
            <w:delText xml:space="preserve">dditional </w:delText>
          </w:r>
          <w:r w:rsidDel="00A17716">
            <w:delText>I</w:delText>
          </w:r>
          <w:r w:rsidRPr="00F458A0" w:rsidDel="00A17716">
            <w:delText>nformation (RFAI) from the health care provider.</w:delText>
          </w:r>
        </w:del>
      </w:ins>
    </w:p>
    <w:p w14:paraId="6DF34A8A" w14:textId="44FDED8E" w:rsidR="007E65C6" w:rsidRPr="00F458A0" w:rsidDel="00A17716" w:rsidRDefault="007E65C6" w:rsidP="007E65C6">
      <w:pPr>
        <w:pStyle w:val="Step"/>
        <w:rPr>
          <w:ins w:id="11164" w:author="Author"/>
          <w:del w:id="11165" w:author="Author"/>
        </w:rPr>
      </w:pPr>
      <w:ins w:id="11166" w:author="Author">
        <w:del w:id="11167" w:author="Author">
          <w:r w:rsidRPr="00F458A0" w:rsidDel="00A17716">
            <w:delText>The HCCH receives the RFAI message, validates it and sends it to FSC.</w:delText>
          </w:r>
        </w:del>
      </w:ins>
    </w:p>
    <w:p w14:paraId="297F792F" w14:textId="7AB6C801" w:rsidR="007E65C6" w:rsidRPr="00F458A0" w:rsidDel="00A17716" w:rsidRDefault="007E65C6" w:rsidP="007E65C6">
      <w:pPr>
        <w:pStyle w:val="Step"/>
        <w:rPr>
          <w:ins w:id="11168" w:author="Author"/>
          <w:del w:id="11169" w:author="Author"/>
        </w:rPr>
      </w:pPr>
      <w:ins w:id="11170" w:author="Author">
        <w:del w:id="11171" w:author="Author">
          <w:r w:rsidRPr="00F458A0" w:rsidDel="00A17716">
            <w:delTex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delText>
          </w:r>
        </w:del>
      </w:ins>
    </w:p>
    <w:p w14:paraId="1A58CD07" w14:textId="66C0D686" w:rsidR="007E65C6" w:rsidRPr="00F458A0" w:rsidDel="00A17716" w:rsidRDefault="007E65C6" w:rsidP="007E65C6">
      <w:pPr>
        <w:pStyle w:val="Step"/>
        <w:rPr>
          <w:ins w:id="11172" w:author="Author"/>
          <w:del w:id="11173" w:author="Author"/>
        </w:rPr>
      </w:pPr>
      <w:ins w:id="11174" w:author="Author">
        <w:del w:id="11175" w:author="Author">
          <w:r w:rsidRPr="00F458A0" w:rsidDel="00A17716">
            <w:delText>VistA IB receives the messages and places them on the RFAI Management Worklist (MRW) for the staff to process. The information used to respond to the RFAI comes from the patient clinical record and is usually provided by sending the payer clinical documentation and/or images.</w:delText>
          </w:r>
        </w:del>
      </w:ins>
    </w:p>
    <w:p w14:paraId="5BBE4DEC" w14:textId="1077C8FB" w:rsidR="007E65C6" w:rsidRPr="00F458A0" w:rsidDel="00A17716" w:rsidRDefault="007E65C6" w:rsidP="007E65C6">
      <w:pPr>
        <w:pStyle w:val="Step"/>
        <w:rPr>
          <w:ins w:id="11176" w:author="Author"/>
          <w:del w:id="11177" w:author="Author"/>
        </w:rPr>
      </w:pPr>
      <w:ins w:id="11178" w:author="Author">
        <w:del w:id="11179" w:author="Author">
          <w:r w:rsidRPr="00F458A0" w:rsidDel="00A17716">
            <w:delText>Once the RFAI is processed by the staff, currently, the 277RFAI transactions are replied to manually (i.e., mail, Fax, email). In the future, the X12N/5010 Additional Information to Support a Health Care Claim or Encounter (275) transaction will be used to respond to 277RFAI transactions.</w:delText>
          </w:r>
        </w:del>
      </w:ins>
    </w:p>
    <w:p w14:paraId="2EC04268" w14:textId="5E66003A" w:rsidR="007E65C6" w:rsidRPr="00F458A0" w:rsidDel="00A17716" w:rsidRDefault="007E65C6" w:rsidP="007E65C6">
      <w:pPr>
        <w:pStyle w:val="Heading2"/>
        <w:rPr>
          <w:ins w:id="11180" w:author="Author"/>
          <w:del w:id="11181" w:author="Author"/>
          <w:rStyle w:val="Strong"/>
          <w:b/>
          <w:bCs/>
        </w:rPr>
      </w:pPr>
      <w:bookmarkStart w:id="11182" w:name="_Toc501467903"/>
      <w:ins w:id="11183" w:author="Author">
        <w:del w:id="11184" w:author="Author">
          <w:r w:rsidRPr="00F458A0" w:rsidDel="00A17716">
            <w:rPr>
              <w:rStyle w:val="Strong"/>
              <w:b/>
              <w:bCs/>
            </w:rPr>
            <w:delText>High-level Pre-certification Process</w:delText>
          </w:r>
          <w:bookmarkEnd w:id="11182"/>
        </w:del>
      </w:ins>
    </w:p>
    <w:p w14:paraId="20C06A4C" w14:textId="04D5C362" w:rsidR="007E65C6" w:rsidRPr="00F458A0" w:rsidDel="00A17716" w:rsidRDefault="007E65C6" w:rsidP="007E65C6">
      <w:pPr>
        <w:pStyle w:val="BodyText"/>
        <w:rPr>
          <w:ins w:id="11185" w:author="Author"/>
          <w:del w:id="11186" w:author="Author"/>
        </w:rPr>
      </w:pPr>
      <w:ins w:id="11187" w:author="Author">
        <w:del w:id="11188" w:author="Author">
          <w:r w:rsidRPr="00F458A0" w:rsidDel="00A17716">
            <w:delTex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delText>
          </w:r>
        </w:del>
      </w:ins>
    </w:p>
    <w:p w14:paraId="10BAA946" w14:textId="17B547F1" w:rsidR="007E65C6" w:rsidRPr="00F458A0" w:rsidDel="00A17716" w:rsidRDefault="007E65C6" w:rsidP="007E65C6">
      <w:pPr>
        <w:pStyle w:val="BodyTextBullet1"/>
        <w:rPr>
          <w:ins w:id="11189" w:author="Author"/>
          <w:del w:id="11190" w:author="Author"/>
        </w:rPr>
      </w:pPr>
      <w:ins w:id="11191" w:author="Author">
        <w:del w:id="11192" w:author="Author">
          <w:r w:rsidRPr="00F458A0" w:rsidDel="00A17716">
            <w:delText>Admission certification review requests and associated responses.</w:delText>
          </w:r>
        </w:del>
      </w:ins>
    </w:p>
    <w:p w14:paraId="63FC96BA" w14:textId="2095AB04" w:rsidR="007E65C6" w:rsidRPr="00F458A0" w:rsidDel="00A17716" w:rsidRDefault="007E65C6" w:rsidP="007E65C6">
      <w:pPr>
        <w:pStyle w:val="BodyTextBullet1"/>
        <w:rPr>
          <w:ins w:id="11193" w:author="Author"/>
          <w:del w:id="11194" w:author="Author"/>
        </w:rPr>
      </w:pPr>
      <w:ins w:id="11195" w:author="Author">
        <w:del w:id="11196" w:author="Author">
          <w:r w:rsidRPr="00F458A0" w:rsidDel="00A17716">
            <w:delText>Referral review requests and associated responses.</w:delText>
          </w:r>
        </w:del>
      </w:ins>
    </w:p>
    <w:p w14:paraId="6C2F5587" w14:textId="12B8F381" w:rsidR="007E65C6" w:rsidRPr="00F458A0" w:rsidDel="00A17716" w:rsidRDefault="007E65C6" w:rsidP="007E65C6">
      <w:pPr>
        <w:pStyle w:val="BodyTextBullet1"/>
        <w:rPr>
          <w:ins w:id="11197" w:author="Author"/>
          <w:del w:id="11198" w:author="Author"/>
        </w:rPr>
      </w:pPr>
      <w:ins w:id="11199" w:author="Author">
        <w:del w:id="11200" w:author="Author">
          <w:r w:rsidRPr="00F458A0" w:rsidDel="00A17716">
            <w:delText>Health care services certification review requests and associated responses.</w:delText>
          </w:r>
        </w:del>
      </w:ins>
    </w:p>
    <w:p w14:paraId="6EF114D3" w14:textId="5C62684A" w:rsidR="007E65C6" w:rsidRPr="00F458A0" w:rsidDel="00A17716" w:rsidRDefault="007E65C6" w:rsidP="007E65C6">
      <w:pPr>
        <w:pStyle w:val="BodyTextBullet1"/>
        <w:rPr>
          <w:ins w:id="11201" w:author="Author"/>
          <w:del w:id="11202" w:author="Author"/>
        </w:rPr>
      </w:pPr>
      <w:ins w:id="11203" w:author="Author">
        <w:del w:id="11204" w:author="Author">
          <w:r w:rsidRPr="00F458A0" w:rsidDel="00A17716">
            <w:delText>Extend certification review requests and associated responses.</w:delText>
          </w:r>
        </w:del>
      </w:ins>
    </w:p>
    <w:p w14:paraId="31B8DB5D" w14:textId="4647C336" w:rsidR="007E65C6" w:rsidRPr="00F458A0" w:rsidDel="00A17716" w:rsidRDefault="007E65C6" w:rsidP="007E65C6">
      <w:pPr>
        <w:pStyle w:val="BodyTextBullet1"/>
        <w:rPr>
          <w:ins w:id="11205" w:author="Author"/>
          <w:del w:id="11206" w:author="Author"/>
        </w:rPr>
      </w:pPr>
      <w:ins w:id="11207" w:author="Author">
        <w:del w:id="11208" w:author="Author">
          <w:r w:rsidRPr="00F458A0" w:rsidDel="00A17716">
            <w:delText>Certification appeal review requests and associated responses.</w:delText>
          </w:r>
        </w:del>
      </w:ins>
    </w:p>
    <w:p w14:paraId="1BC44A3E" w14:textId="350E13D2" w:rsidR="007E65C6" w:rsidRPr="00F458A0" w:rsidDel="00A17716" w:rsidRDefault="007E65C6" w:rsidP="007E65C6">
      <w:pPr>
        <w:pStyle w:val="BodyTextBullet1"/>
        <w:rPr>
          <w:ins w:id="11209" w:author="Author"/>
          <w:del w:id="11210" w:author="Author"/>
        </w:rPr>
      </w:pPr>
      <w:ins w:id="11211" w:author="Author">
        <w:del w:id="11212" w:author="Author">
          <w:r w:rsidRPr="00F458A0" w:rsidDel="00A17716">
            <w:delText>Reservation of medical services review requests and associated responses.</w:delText>
          </w:r>
        </w:del>
      </w:ins>
    </w:p>
    <w:p w14:paraId="5460DCA0" w14:textId="781B3B99" w:rsidR="007E65C6" w:rsidRPr="00F458A0" w:rsidDel="00A17716" w:rsidRDefault="007E65C6" w:rsidP="007E65C6">
      <w:pPr>
        <w:pStyle w:val="BodyTextBullet1"/>
        <w:rPr>
          <w:ins w:id="11213" w:author="Author"/>
          <w:del w:id="11214" w:author="Author"/>
        </w:rPr>
      </w:pPr>
      <w:ins w:id="11215" w:author="Author">
        <w:del w:id="11216" w:author="Author">
          <w:r w:rsidRPr="00F458A0" w:rsidDel="00A17716">
            <w:delText>Cancellation of service reservations review requests and associated responses.</w:delText>
          </w:r>
        </w:del>
      </w:ins>
    </w:p>
    <w:p w14:paraId="22FCD77E" w14:textId="38146B40" w:rsidR="007E65C6" w:rsidRPr="00F458A0" w:rsidDel="00A17716" w:rsidRDefault="007E65C6" w:rsidP="007E65C6">
      <w:pPr>
        <w:pStyle w:val="BodyText"/>
        <w:rPr>
          <w:ins w:id="11217" w:author="Author"/>
          <w:del w:id="11218" w:author="Author"/>
        </w:rPr>
      </w:pPr>
      <w:ins w:id="11219" w:author="Author">
        <w:del w:id="11220" w:author="Author">
          <w:r w:rsidRPr="00F458A0" w:rsidDel="00A17716">
            <w:delText>Certification review requests can be sent at many times including at or prior to registration for pre-certifications, or in association with referrals. The Claims Tracking module within VistA, is designed to be used by both Billing Personnel and UR staff. Regardless of when the request is sent, the process is the same and is outlined as follows.</w:delText>
          </w:r>
        </w:del>
      </w:ins>
    </w:p>
    <w:p w14:paraId="58E3CFCB" w14:textId="382C66B5" w:rsidR="007E65C6" w:rsidRPr="00F458A0" w:rsidDel="00A17716" w:rsidRDefault="007E65C6" w:rsidP="007E65C6">
      <w:pPr>
        <w:pStyle w:val="Step"/>
        <w:numPr>
          <w:ilvl w:val="0"/>
          <w:numId w:val="45"/>
        </w:numPr>
        <w:ind w:hanging="720"/>
        <w:rPr>
          <w:ins w:id="11221" w:author="Author"/>
          <w:del w:id="11222" w:author="Author"/>
        </w:rPr>
      </w:pPr>
      <w:ins w:id="11223" w:author="Author">
        <w:del w:id="11224" w:author="Author">
          <w:r w:rsidRPr="00F458A0" w:rsidDel="00A17716">
            <w:delText>VistA users (UR/RUR nurses) request authorization for healthcare events such as scheduling, admissions and clinic appointments for claims tracking events and manage insurance reviews and hospital reviews through the Claims Tracking module.</w:delText>
          </w:r>
        </w:del>
      </w:ins>
    </w:p>
    <w:p w14:paraId="36A7827A" w14:textId="1A6D04AD" w:rsidR="007E65C6" w:rsidRPr="00F458A0" w:rsidDel="00A17716" w:rsidRDefault="007E65C6" w:rsidP="007E65C6">
      <w:pPr>
        <w:pStyle w:val="Step"/>
        <w:rPr>
          <w:ins w:id="11225" w:author="Author"/>
          <w:del w:id="11226" w:author="Author"/>
        </w:rPr>
      </w:pPr>
      <w:ins w:id="11227" w:author="Author">
        <w:del w:id="11228" w:author="Author">
          <w:r w:rsidRPr="00F458A0" w:rsidDel="00A17716">
            <w:delText>Entries are created on the Health Care Services Review (HCSR) Worklist.</w:delText>
          </w:r>
        </w:del>
      </w:ins>
    </w:p>
    <w:p w14:paraId="53455318" w14:textId="6D2B11C7" w:rsidR="007E65C6" w:rsidRPr="00F458A0" w:rsidDel="00A17716" w:rsidRDefault="007E65C6" w:rsidP="007E65C6">
      <w:pPr>
        <w:pStyle w:val="Step"/>
        <w:rPr>
          <w:ins w:id="11229" w:author="Author"/>
          <w:del w:id="11230" w:author="Author"/>
        </w:rPr>
      </w:pPr>
      <w:ins w:id="11231" w:author="Author">
        <w:del w:id="11232" w:author="Author">
          <w:r w:rsidRPr="00F458A0" w:rsidDel="00A17716">
            <w:delText>RUR staff process entries on the HCSR Worklist.</w:delText>
          </w:r>
        </w:del>
      </w:ins>
    </w:p>
    <w:p w14:paraId="25919237" w14:textId="2855E619" w:rsidR="007E65C6" w:rsidRPr="00F458A0" w:rsidDel="00A17716" w:rsidRDefault="007E65C6" w:rsidP="007E65C6">
      <w:pPr>
        <w:pStyle w:val="Step"/>
        <w:rPr>
          <w:ins w:id="11233" w:author="Author"/>
          <w:del w:id="11234" w:author="Author"/>
        </w:rPr>
      </w:pPr>
      <w:ins w:id="11235" w:author="Author">
        <w:del w:id="11236" w:author="Author">
          <w:r w:rsidRPr="00F458A0" w:rsidDel="00A17716">
            <w:delText>The Integrated Billing module within VistA initiates the X12N 5010 HCSR/ Request for Review (278) messages sent to FSC.</w:delText>
          </w:r>
        </w:del>
      </w:ins>
    </w:p>
    <w:p w14:paraId="5CA3214B" w14:textId="127DB1A8" w:rsidR="007E65C6" w:rsidRPr="00F458A0" w:rsidDel="00A17716" w:rsidRDefault="007E65C6" w:rsidP="007E65C6">
      <w:pPr>
        <w:pStyle w:val="Step"/>
        <w:rPr>
          <w:ins w:id="11237" w:author="Author"/>
          <w:del w:id="11238" w:author="Author"/>
        </w:rPr>
      </w:pPr>
      <w:ins w:id="11239" w:author="Author">
        <w:del w:id="11240" w:author="Author">
          <w:r w:rsidRPr="00F458A0" w:rsidDel="00A17716">
            <w:delText>The TLE at the FSC receives the HL7 278 Request message and translates the message into the proper X12 format and forwards the message on to the HCCH.</w:delText>
          </w:r>
        </w:del>
      </w:ins>
    </w:p>
    <w:p w14:paraId="794127DD" w14:textId="7B153C58" w:rsidR="007E65C6" w:rsidRPr="00F458A0" w:rsidDel="00A17716" w:rsidRDefault="007E65C6" w:rsidP="007E65C6">
      <w:pPr>
        <w:pStyle w:val="Step"/>
        <w:rPr>
          <w:ins w:id="11241" w:author="Author"/>
          <w:del w:id="11242" w:author="Author"/>
        </w:rPr>
      </w:pPr>
      <w:ins w:id="11243" w:author="Author">
        <w:del w:id="11244" w:author="Author">
          <w:r w:rsidRPr="00F458A0" w:rsidDel="00A17716">
            <w:delText>The X12N 5010 HCSR/ Request for Review (278) response message is sent back to FSC.</w:delText>
          </w:r>
        </w:del>
      </w:ins>
    </w:p>
    <w:p w14:paraId="53A33F85" w14:textId="67F4A0AA" w:rsidR="007E65C6" w:rsidRPr="00F458A0" w:rsidDel="00A17716" w:rsidRDefault="007E65C6" w:rsidP="007E65C6">
      <w:pPr>
        <w:pStyle w:val="Step"/>
        <w:rPr>
          <w:ins w:id="11245" w:author="Author"/>
          <w:del w:id="11246" w:author="Author"/>
        </w:rPr>
      </w:pPr>
      <w:ins w:id="11247" w:author="Author">
        <w:del w:id="11248" w:author="Author">
          <w:r w:rsidRPr="00F458A0" w:rsidDel="00A17716">
            <w:delText>FSC translates the X12 formatted message back to HL7 and returns the HL7 formatted Response message to the originating VAMC.</w:delText>
          </w:r>
        </w:del>
      </w:ins>
    </w:p>
    <w:p w14:paraId="38C8C36F" w14:textId="2EC493AB" w:rsidR="007E65C6" w:rsidRPr="00F458A0" w:rsidDel="00A17716" w:rsidRDefault="007E65C6" w:rsidP="007E65C6">
      <w:pPr>
        <w:pStyle w:val="Step"/>
        <w:rPr>
          <w:ins w:id="11249" w:author="Author"/>
          <w:del w:id="11250" w:author="Author"/>
        </w:rPr>
      </w:pPr>
      <w:ins w:id="11251" w:author="Author">
        <w:del w:id="11252" w:author="Author">
          <w:r w:rsidRPr="00F458A0" w:rsidDel="00A17716">
            <w:delText>The Integrated Billing module within VistA receives the X12N 5010 Health Care Service Review / Request for Review (278) response messages returned by the FSC and updates the Claims Tracking module.</w:delText>
          </w:r>
        </w:del>
      </w:ins>
    </w:p>
    <w:p w14:paraId="08FE454E" w14:textId="314B4E35" w:rsidR="007E65C6" w:rsidRPr="00F458A0" w:rsidDel="00A17716" w:rsidRDefault="007E65C6" w:rsidP="007E65C6">
      <w:pPr>
        <w:pStyle w:val="Step"/>
        <w:rPr>
          <w:ins w:id="11253" w:author="Author"/>
          <w:del w:id="11254" w:author="Author"/>
        </w:rPr>
      </w:pPr>
      <w:ins w:id="11255" w:author="Author">
        <w:del w:id="11256" w:author="Author">
          <w:r w:rsidRPr="00F458A0" w:rsidDel="00A17716">
            <w:delText>Authorization for care numbers are then added to the claims creation process so that authorization numbers are submitted to the third-party payers as part of the claims.</w:delText>
          </w:r>
        </w:del>
      </w:ins>
    </w:p>
    <w:p w14:paraId="1DB57BDB" w14:textId="31041C60" w:rsidR="007E65C6" w:rsidRPr="00F458A0" w:rsidDel="00A17716" w:rsidRDefault="007E65C6" w:rsidP="007E65C6">
      <w:pPr>
        <w:pStyle w:val="Heading2"/>
        <w:rPr>
          <w:ins w:id="11257" w:author="Author"/>
          <w:del w:id="11258" w:author="Author"/>
        </w:rPr>
      </w:pPr>
      <w:bookmarkStart w:id="11259" w:name="_Toc501467904"/>
      <w:ins w:id="11260" w:author="Author">
        <w:del w:id="11261" w:author="Author">
          <w:r w:rsidRPr="00F458A0" w:rsidDel="00A17716">
            <w:delText>Overview of the Significant Requirements</w:delText>
          </w:r>
          <w:bookmarkEnd w:id="11259"/>
        </w:del>
      </w:ins>
    </w:p>
    <w:p w14:paraId="565D5514" w14:textId="05C14F8B" w:rsidR="007E65C6" w:rsidRPr="00F458A0" w:rsidDel="00A17716" w:rsidRDefault="007E65C6" w:rsidP="007E65C6">
      <w:pPr>
        <w:pStyle w:val="Heading3"/>
        <w:rPr>
          <w:ins w:id="11262" w:author="Author"/>
          <w:del w:id="11263" w:author="Author"/>
        </w:rPr>
      </w:pPr>
      <w:bookmarkStart w:id="11264" w:name="_Toc501467905"/>
      <w:ins w:id="11265" w:author="Author">
        <w:del w:id="11266" w:author="Author">
          <w:r w:rsidRPr="00F458A0" w:rsidDel="00A17716">
            <w:delText>Architecture Platform Epics</w:delText>
          </w:r>
          <w:bookmarkEnd w:id="11264"/>
        </w:del>
      </w:ins>
    </w:p>
    <w:p w14:paraId="5595B5E8" w14:textId="0B5BBE4C" w:rsidR="007E65C6" w:rsidRPr="00F458A0" w:rsidDel="00A17716" w:rsidRDefault="007E65C6" w:rsidP="007E65C6">
      <w:pPr>
        <w:pStyle w:val="BodyText"/>
        <w:rPr>
          <w:ins w:id="11267" w:author="Author"/>
          <w:del w:id="11268" w:author="Author"/>
        </w:rPr>
      </w:pPr>
      <w:ins w:id="11269" w:author="Author">
        <w:del w:id="11270" w:author="Author">
          <w:r w:rsidRPr="00F458A0" w:rsidDel="00A17716">
            <w:delText xml:space="preserve">The MCCF EDI TAS architecture platform will need to support the eBilling, eInsurance, ePayments, ePharmacy, and </w:delText>
          </w:r>
          <w:r w:rsidDel="00A17716">
            <w:delText>TASCore</w:delText>
          </w:r>
          <w:r w:rsidRPr="00F458A0" w:rsidDel="00A17716">
            <w:delText xml:space="preserve"> applications as defined in the User Stories for each of those work streams. To ensure that the MCCF EDI TAS architecture will meet this goal, a review of the User Stories for each of the work streams </w:delText>
          </w:r>
          <w:r w:rsidDel="00A17716">
            <w:delText>is performed regularly</w:delText>
          </w:r>
          <w:r w:rsidRPr="00F458A0" w:rsidDel="00A17716">
            <w:delText xml:space="preserve">, and </w:delText>
          </w:r>
          <w:r w:rsidDel="00A17716">
            <w:delText xml:space="preserve">user stories are </w:delText>
          </w:r>
          <w:r w:rsidRPr="00F458A0" w:rsidDel="00A17716">
            <w:delText xml:space="preserve">created for each work stream for the features and components in the Conceptual Architecture that would need to be implemented in the MCCF EDI TAS platform to enable the application functionality. </w:delText>
          </w:r>
        </w:del>
      </w:ins>
    </w:p>
    <w:p w14:paraId="6B7076B8" w14:textId="40ECD7FB" w:rsidR="007E65C6" w:rsidDel="00A17716" w:rsidRDefault="007E65C6" w:rsidP="007E65C6">
      <w:pPr>
        <w:pStyle w:val="BodyText"/>
        <w:rPr>
          <w:ins w:id="11271" w:author="Author"/>
          <w:del w:id="11272" w:author="Author"/>
        </w:rPr>
      </w:pPr>
      <w:ins w:id="11273" w:author="Author">
        <w:del w:id="11274" w:author="Author">
          <w:r w:rsidRPr="00F458A0" w:rsidDel="00A17716">
            <w:delText>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User Stories and will be used as input to guide future choices made for the components used in the MCCF EDI TAS Architecture layers. The Epics were also cross-referenced to the Veteran-focused Integrated Process (VIP) Compliance Epics, which are mapped to each MCCF EDI TAS Architecture Epic as acceptance criteria. The Epics that were created were then placed on a build plan to create a high level sequence for the work.</w:delText>
          </w:r>
        </w:del>
      </w:ins>
    </w:p>
    <w:p w14:paraId="54877132" w14:textId="3578C40F" w:rsidR="007E65C6" w:rsidDel="00A17716" w:rsidRDefault="007E65C6" w:rsidP="007E65C6">
      <w:pPr>
        <w:pStyle w:val="BodyText"/>
        <w:rPr>
          <w:ins w:id="11275" w:author="Author"/>
          <w:del w:id="11276" w:author="Author"/>
        </w:rPr>
      </w:pPr>
      <w:ins w:id="11277" w:author="Author">
        <w:del w:id="11278" w:author="Author">
          <w:r w:rsidDel="00A17716">
            <w:delText xml:space="preserve">The current set of epics and user stories are contained in Rational Team Concert under the MCCF_EDI_TAS Change and Configuration Management </w:delText>
          </w:r>
          <w:commentRangeStart w:id="11279"/>
          <w:r w:rsidDel="00A17716">
            <w:delText>Project</w:delText>
          </w:r>
          <w:commentRangeEnd w:id="11279"/>
          <w:r w:rsidDel="00A17716">
            <w:rPr>
              <w:rStyle w:val="CommentReference"/>
            </w:rPr>
            <w:commentReference w:id="11279"/>
          </w:r>
          <w:r w:rsidDel="00A17716">
            <w:delText>.</w:delText>
          </w:r>
        </w:del>
      </w:ins>
    </w:p>
    <w:tbl>
      <w:tblPr>
        <w:tblStyle w:val="TableGrid"/>
        <w:tblW w:w="0" w:type="auto"/>
        <w:tblLook w:val="04A0" w:firstRow="1" w:lastRow="0" w:firstColumn="1" w:lastColumn="0" w:noHBand="0" w:noVBand="1"/>
      </w:tblPr>
      <w:tblGrid>
        <w:gridCol w:w="1376"/>
        <w:gridCol w:w="3192"/>
        <w:gridCol w:w="4849"/>
      </w:tblGrid>
      <w:tr w:rsidR="007E65C6" w:rsidDel="00A17716" w14:paraId="79716C6F" w14:textId="5DFFE0A9" w:rsidTr="007E65C6">
        <w:trPr>
          <w:ins w:id="11280" w:author="Author"/>
          <w:del w:id="11281" w:author="Author"/>
        </w:trPr>
        <w:tc>
          <w:tcPr>
            <w:tcW w:w="1376" w:type="dxa"/>
          </w:tcPr>
          <w:p w14:paraId="6B0E6AD8" w14:textId="75064857" w:rsidR="007E65C6" w:rsidDel="00A17716" w:rsidRDefault="007E65C6" w:rsidP="007E65C6">
            <w:pPr>
              <w:pStyle w:val="BodyText"/>
              <w:rPr>
                <w:ins w:id="11282" w:author="Author"/>
                <w:del w:id="11283" w:author="Author"/>
              </w:rPr>
            </w:pPr>
            <w:ins w:id="11284" w:author="Author">
              <w:del w:id="11285" w:author="Author">
                <w:r w:rsidDel="00A17716">
                  <w:delText>Product</w:delText>
                </w:r>
              </w:del>
            </w:ins>
          </w:p>
        </w:tc>
        <w:tc>
          <w:tcPr>
            <w:tcW w:w="3192" w:type="dxa"/>
          </w:tcPr>
          <w:p w14:paraId="2325DEF3" w14:textId="0D122A18" w:rsidR="007E65C6" w:rsidDel="00A17716" w:rsidRDefault="007E65C6" w:rsidP="007E65C6">
            <w:pPr>
              <w:pStyle w:val="BodyText"/>
              <w:rPr>
                <w:ins w:id="11286" w:author="Author"/>
                <w:del w:id="11287" w:author="Author"/>
              </w:rPr>
            </w:pPr>
            <w:ins w:id="11288" w:author="Author">
              <w:del w:id="11289" w:author="Author">
                <w:r w:rsidDel="00A17716">
                  <w:delText>Theme</w:delText>
                </w:r>
              </w:del>
            </w:ins>
          </w:p>
        </w:tc>
        <w:tc>
          <w:tcPr>
            <w:tcW w:w="4849" w:type="dxa"/>
          </w:tcPr>
          <w:p w14:paraId="7EE6DB21" w14:textId="0CE59132" w:rsidR="007E65C6" w:rsidDel="00A17716" w:rsidRDefault="007E65C6" w:rsidP="007E65C6">
            <w:pPr>
              <w:pStyle w:val="BodyText"/>
              <w:rPr>
                <w:ins w:id="11290" w:author="Author"/>
                <w:del w:id="11291" w:author="Author"/>
              </w:rPr>
            </w:pPr>
            <w:ins w:id="11292" w:author="Author">
              <w:del w:id="11293" w:author="Author">
                <w:r w:rsidDel="00A17716">
                  <w:delText>Corresponding Epic/Sub-Epic Report Location</w:delText>
                </w:r>
              </w:del>
            </w:ins>
          </w:p>
        </w:tc>
      </w:tr>
      <w:tr w:rsidR="007E65C6" w:rsidDel="00A17716" w14:paraId="106F7FCB" w14:textId="0A43C5A1" w:rsidTr="007E65C6">
        <w:trPr>
          <w:ins w:id="11294" w:author="Author"/>
          <w:del w:id="11295" w:author="Author"/>
        </w:trPr>
        <w:tc>
          <w:tcPr>
            <w:tcW w:w="1376" w:type="dxa"/>
          </w:tcPr>
          <w:p w14:paraId="0F59CA73" w14:textId="3C5AA7C2" w:rsidR="007E65C6" w:rsidDel="00A17716" w:rsidRDefault="007E65C6" w:rsidP="007E65C6">
            <w:pPr>
              <w:pStyle w:val="BodyText"/>
              <w:rPr>
                <w:ins w:id="11296" w:author="Author"/>
                <w:del w:id="11297" w:author="Author"/>
              </w:rPr>
            </w:pPr>
            <w:ins w:id="11298" w:author="Author">
              <w:del w:id="11299" w:author="Author">
                <w:r w:rsidDel="00A17716">
                  <w:delText>eInsurance</w:delText>
                </w:r>
              </w:del>
            </w:ins>
          </w:p>
        </w:tc>
        <w:tc>
          <w:tcPr>
            <w:tcW w:w="3192" w:type="dxa"/>
          </w:tcPr>
          <w:p w14:paraId="02B85574" w14:textId="7CE29AAF" w:rsidR="007E65C6" w:rsidDel="00A17716" w:rsidRDefault="007E65C6" w:rsidP="007E65C6">
            <w:pPr>
              <w:pStyle w:val="BodyText"/>
              <w:rPr>
                <w:ins w:id="11300" w:author="Author"/>
                <w:del w:id="11301" w:author="Author"/>
              </w:rPr>
            </w:pPr>
            <w:ins w:id="11302" w:author="Author">
              <w:del w:id="11303" w:author="Author">
                <w:r w:rsidDel="00A17716">
                  <w:delText>Modernize 270/271 Capability</w:delText>
                </w:r>
              </w:del>
            </w:ins>
          </w:p>
        </w:tc>
        <w:tc>
          <w:tcPr>
            <w:tcW w:w="4849" w:type="dxa"/>
          </w:tcPr>
          <w:p w14:paraId="74B2F50A" w14:textId="1C552A48" w:rsidR="007E65C6" w:rsidDel="00A17716" w:rsidRDefault="007E65C6" w:rsidP="007E65C6">
            <w:pPr>
              <w:pStyle w:val="BodyText"/>
              <w:rPr>
                <w:ins w:id="11304" w:author="Author"/>
                <w:del w:id="11305" w:author="Author"/>
              </w:rPr>
            </w:pPr>
            <w:ins w:id="11306" w:author="Author">
              <w:del w:id="11307" w:author="Author">
                <w:r w:rsidDel="00A17716">
                  <w:delText>RTC: TAS CORE Project/…..</w:delText>
                </w:r>
              </w:del>
            </w:ins>
          </w:p>
        </w:tc>
      </w:tr>
      <w:tr w:rsidR="007E65C6" w:rsidDel="00A17716" w14:paraId="15AAFE7F" w14:textId="4B413D7A" w:rsidTr="007E65C6">
        <w:trPr>
          <w:ins w:id="11308" w:author="Author"/>
          <w:del w:id="11309" w:author="Author"/>
        </w:trPr>
        <w:tc>
          <w:tcPr>
            <w:tcW w:w="1376" w:type="dxa"/>
          </w:tcPr>
          <w:p w14:paraId="20863C3B" w14:textId="6501712D" w:rsidR="007E65C6" w:rsidDel="00A17716" w:rsidRDefault="007E65C6" w:rsidP="007E65C6">
            <w:pPr>
              <w:pStyle w:val="BodyText"/>
              <w:rPr>
                <w:ins w:id="11310" w:author="Author"/>
                <w:del w:id="11311" w:author="Author"/>
              </w:rPr>
            </w:pPr>
            <w:ins w:id="11312" w:author="Author">
              <w:del w:id="11313" w:author="Author">
                <w:r w:rsidDel="00A17716">
                  <w:delText>eBilling</w:delText>
                </w:r>
              </w:del>
            </w:ins>
          </w:p>
        </w:tc>
        <w:tc>
          <w:tcPr>
            <w:tcW w:w="3192" w:type="dxa"/>
          </w:tcPr>
          <w:p w14:paraId="58C160B9" w14:textId="035FB454" w:rsidR="007E65C6" w:rsidDel="00A17716" w:rsidRDefault="007E65C6" w:rsidP="007E65C6">
            <w:pPr>
              <w:pStyle w:val="BodyText"/>
              <w:rPr>
                <w:ins w:id="11314" w:author="Author"/>
                <w:del w:id="11315" w:author="Author"/>
              </w:rPr>
            </w:pPr>
          </w:p>
        </w:tc>
        <w:tc>
          <w:tcPr>
            <w:tcW w:w="4849" w:type="dxa"/>
          </w:tcPr>
          <w:p w14:paraId="0DA88961" w14:textId="099599FD" w:rsidR="007E65C6" w:rsidDel="00A17716" w:rsidRDefault="007E65C6" w:rsidP="007E65C6">
            <w:pPr>
              <w:pStyle w:val="BodyText"/>
              <w:rPr>
                <w:ins w:id="11316" w:author="Author"/>
                <w:del w:id="11317" w:author="Author"/>
              </w:rPr>
            </w:pPr>
          </w:p>
        </w:tc>
      </w:tr>
      <w:tr w:rsidR="007E65C6" w:rsidDel="00A17716" w14:paraId="3BFD294F" w14:textId="66B0C922" w:rsidTr="007E65C6">
        <w:trPr>
          <w:ins w:id="11318" w:author="Author"/>
          <w:del w:id="11319" w:author="Author"/>
        </w:trPr>
        <w:tc>
          <w:tcPr>
            <w:tcW w:w="1376" w:type="dxa"/>
          </w:tcPr>
          <w:p w14:paraId="5BF200B6" w14:textId="20E03E80" w:rsidR="007E65C6" w:rsidDel="00A17716" w:rsidRDefault="007E65C6" w:rsidP="007E65C6">
            <w:pPr>
              <w:pStyle w:val="BodyText"/>
              <w:rPr>
                <w:ins w:id="11320" w:author="Author"/>
                <w:del w:id="11321" w:author="Author"/>
              </w:rPr>
            </w:pPr>
            <w:ins w:id="11322" w:author="Author">
              <w:del w:id="11323" w:author="Author">
                <w:r w:rsidDel="00A17716">
                  <w:delText>ePharmacy</w:delText>
                </w:r>
              </w:del>
            </w:ins>
          </w:p>
        </w:tc>
        <w:tc>
          <w:tcPr>
            <w:tcW w:w="3192" w:type="dxa"/>
          </w:tcPr>
          <w:p w14:paraId="6E123742" w14:textId="55CA6B6C" w:rsidR="007E65C6" w:rsidDel="00A17716" w:rsidRDefault="007E65C6" w:rsidP="007E65C6">
            <w:pPr>
              <w:pStyle w:val="BodyText"/>
              <w:rPr>
                <w:ins w:id="11324" w:author="Author"/>
                <w:del w:id="11325" w:author="Author"/>
              </w:rPr>
            </w:pPr>
          </w:p>
        </w:tc>
        <w:tc>
          <w:tcPr>
            <w:tcW w:w="4849" w:type="dxa"/>
          </w:tcPr>
          <w:p w14:paraId="4BDEC374" w14:textId="5187ED8B" w:rsidR="007E65C6" w:rsidDel="00A17716" w:rsidRDefault="007E65C6" w:rsidP="007E65C6">
            <w:pPr>
              <w:pStyle w:val="BodyText"/>
              <w:rPr>
                <w:ins w:id="11326" w:author="Author"/>
                <w:del w:id="11327" w:author="Author"/>
              </w:rPr>
            </w:pPr>
          </w:p>
        </w:tc>
      </w:tr>
      <w:tr w:rsidR="007E65C6" w:rsidDel="00A17716" w14:paraId="08B15E73" w14:textId="5D71ED60" w:rsidTr="007E65C6">
        <w:trPr>
          <w:ins w:id="11328" w:author="Author"/>
          <w:del w:id="11329" w:author="Author"/>
        </w:trPr>
        <w:tc>
          <w:tcPr>
            <w:tcW w:w="1376" w:type="dxa"/>
          </w:tcPr>
          <w:p w14:paraId="7A269250" w14:textId="378F7AC6" w:rsidR="007E65C6" w:rsidDel="00A17716" w:rsidRDefault="007E65C6" w:rsidP="007E65C6">
            <w:pPr>
              <w:pStyle w:val="BodyText"/>
              <w:rPr>
                <w:ins w:id="11330" w:author="Author"/>
                <w:del w:id="11331" w:author="Author"/>
              </w:rPr>
            </w:pPr>
            <w:ins w:id="11332" w:author="Author">
              <w:del w:id="11333" w:author="Author">
                <w:r w:rsidDel="00A17716">
                  <w:delText>ePayments</w:delText>
                </w:r>
              </w:del>
            </w:ins>
          </w:p>
        </w:tc>
        <w:tc>
          <w:tcPr>
            <w:tcW w:w="3192" w:type="dxa"/>
          </w:tcPr>
          <w:p w14:paraId="34C8065E" w14:textId="1665D526" w:rsidR="007E65C6" w:rsidDel="00A17716" w:rsidRDefault="007E65C6" w:rsidP="007E65C6">
            <w:pPr>
              <w:pStyle w:val="BodyText"/>
              <w:rPr>
                <w:ins w:id="11334" w:author="Author"/>
                <w:del w:id="11335" w:author="Author"/>
              </w:rPr>
            </w:pPr>
          </w:p>
        </w:tc>
        <w:tc>
          <w:tcPr>
            <w:tcW w:w="4849" w:type="dxa"/>
          </w:tcPr>
          <w:p w14:paraId="78A90F00" w14:textId="5BAED6C3" w:rsidR="007E65C6" w:rsidDel="00A17716" w:rsidRDefault="007E65C6" w:rsidP="007E65C6">
            <w:pPr>
              <w:pStyle w:val="BodyText"/>
              <w:rPr>
                <w:ins w:id="11336" w:author="Author"/>
                <w:del w:id="11337" w:author="Author"/>
              </w:rPr>
            </w:pPr>
          </w:p>
        </w:tc>
      </w:tr>
      <w:tr w:rsidR="007E65C6" w:rsidDel="00A17716" w14:paraId="599CDF58" w14:textId="5C97E514" w:rsidTr="007E65C6">
        <w:trPr>
          <w:ins w:id="11338" w:author="Author"/>
          <w:del w:id="11339" w:author="Author"/>
        </w:trPr>
        <w:tc>
          <w:tcPr>
            <w:tcW w:w="1376" w:type="dxa"/>
          </w:tcPr>
          <w:p w14:paraId="1781278A" w14:textId="76AC6359" w:rsidR="007E65C6" w:rsidDel="00A17716" w:rsidRDefault="007E65C6" w:rsidP="007E65C6">
            <w:pPr>
              <w:pStyle w:val="BodyText"/>
              <w:rPr>
                <w:ins w:id="11340" w:author="Author"/>
                <w:del w:id="11341" w:author="Author"/>
              </w:rPr>
            </w:pPr>
            <w:ins w:id="11342" w:author="Author">
              <w:del w:id="11343" w:author="Author">
                <w:r w:rsidDel="00A17716">
                  <w:delText>TAS Core</w:delText>
                </w:r>
              </w:del>
            </w:ins>
          </w:p>
        </w:tc>
        <w:tc>
          <w:tcPr>
            <w:tcW w:w="3192" w:type="dxa"/>
          </w:tcPr>
          <w:p w14:paraId="50D690BB" w14:textId="4E6C479D" w:rsidR="007E65C6" w:rsidDel="00A17716" w:rsidRDefault="007E65C6" w:rsidP="007E65C6">
            <w:pPr>
              <w:pStyle w:val="BodyText"/>
              <w:rPr>
                <w:ins w:id="11344" w:author="Author"/>
                <w:del w:id="11345" w:author="Author"/>
              </w:rPr>
            </w:pPr>
          </w:p>
        </w:tc>
        <w:tc>
          <w:tcPr>
            <w:tcW w:w="4849" w:type="dxa"/>
          </w:tcPr>
          <w:p w14:paraId="527B273B" w14:textId="2B043CA9" w:rsidR="007E65C6" w:rsidDel="00A17716" w:rsidRDefault="007E65C6" w:rsidP="007E65C6">
            <w:pPr>
              <w:pStyle w:val="BodyText"/>
              <w:rPr>
                <w:ins w:id="11346" w:author="Author"/>
                <w:del w:id="11347" w:author="Author"/>
              </w:rPr>
            </w:pPr>
          </w:p>
        </w:tc>
      </w:tr>
    </w:tbl>
    <w:p w14:paraId="723115CC" w14:textId="4A3C0742" w:rsidR="007E65C6" w:rsidRPr="00F458A0" w:rsidDel="00A17716" w:rsidRDefault="007E65C6" w:rsidP="007E65C6">
      <w:pPr>
        <w:pStyle w:val="BodyText"/>
        <w:rPr>
          <w:ins w:id="11348" w:author="Author"/>
          <w:del w:id="11349" w:author="Author"/>
        </w:rPr>
      </w:pPr>
    </w:p>
    <w:p w14:paraId="601E235A" w14:textId="7BEF4464" w:rsidR="007E65C6" w:rsidRPr="00F458A0" w:rsidDel="00A17716" w:rsidRDefault="007E65C6" w:rsidP="007E65C6">
      <w:pPr>
        <w:pStyle w:val="Heading3"/>
        <w:rPr>
          <w:ins w:id="11350" w:author="Author"/>
          <w:del w:id="11351" w:author="Author"/>
          <w:rStyle w:val="s1"/>
        </w:rPr>
      </w:pPr>
      <w:bookmarkStart w:id="11352" w:name="_Toc501467906"/>
      <w:ins w:id="11353" w:author="Author">
        <w:del w:id="11354" w:author="Author">
          <w:r w:rsidRPr="00F458A0" w:rsidDel="00A17716">
            <w:rPr>
              <w:rStyle w:val="s1"/>
            </w:rPr>
            <w:delText>Overview of the Functional Workload/Performance Requirements</w:delText>
          </w:r>
          <w:bookmarkEnd w:id="11352"/>
        </w:del>
      </w:ins>
    </w:p>
    <w:p w14:paraId="7F3F116D" w14:textId="4C2B9E7F" w:rsidR="007E65C6" w:rsidRPr="00F458A0" w:rsidDel="00A17716" w:rsidRDefault="007E65C6" w:rsidP="007E65C6">
      <w:pPr>
        <w:pStyle w:val="BodyText"/>
        <w:rPr>
          <w:ins w:id="11355" w:author="Author"/>
          <w:del w:id="11356" w:author="Author"/>
        </w:rPr>
      </w:pPr>
      <w:ins w:id="11357" w:author="Author">
        <w:del w:id="11358" w:author="Author">
          <w:r w:rsidRPr="00F458A0" w:rsidDel="00A17716">
            <w:rPr>
              <w:rStyle w:val="s1"/>
            </w:rPr>
            <w:delText>The following data points are functional workload/performance requirements and statistics based on a comprehensive 2014 data pull.</w:delText>
          </w:r>
        </w:del>
      </w:ins>
    </w:p>
    <w:p w14:paraId="318C8BB8" w14:textId="3624BF37" w:rsidR="007E65C6" w:rsidRPr="00F458A0" w:rsidDel="00A17716" w:rsidRDefault="007E65C6" w:rsidP="007E65C6">
      <w:pPr>
        <w:pStyle w:val="BodyTextBullet1"/>
        <w:rPr>
          <w:ins w:id="11359" w:author="Author"/>
          <w:del w:id="11360" w:author="Author"/>
        </w:rPr>
      </w:pPr>
      <w:ins w:id="11361" w:author="Author">
        <w:del w:id="11362" w:author="Author">
          <w:r w:rsidRPr="00F458A0" w:rsidDel="00A17716">
            <w:rPr>
              <w:rStyle w:val="s1"/>
            </w:rPr>
            <w:delText>At maximum capacity; VA collects insurance at every visit, per patient, everywhere = averaging 40,000 entries per hour at peak</w:delText>
          </w:r>
        </w:del>
      </w:ins>
    </w:p>
    <w:p w14:paraId="77D8D4E7" w14:textId="424CB1F3" w:rsidR="007E65C6" w:rsidRPr="00F458A0" w:rsidDel="00A17716" w:rsidRDefault="007E65C6" w:rsidP="007E65C6">
      <w:pPr>
        <w:pStyle w:val="BodyTextBullet1"/>
        <w:rPr>
          <w:ins w:id="11363" w:author="Author"/>
          <w:del w:id="11364" w:author="Author"/>
        </w:rPr>
      </w:pPr>
      <w:ins w:id="11365" w:author="Author">
        <w:del w:id="11366" w:author="Author">
          <w:r w:rsidRPr="00F458A0" w:rsidDel="00A17716">
            <w:rPr>
              <w:rStyle w:val="s1"/>
            </w:rPr>
            <w:delText>More realistic capacity; VA collects insurance once per month, per patient, everywhere = averaging 16,000 entries per hour peak (data assumption: one patient has one appointment and one policy)</w:delText>
          </w:r>
        </w:del>
      </w:ins>
    </w:p>
    <w:p w14:paraId="546C918F" w14:textId="0685EE00" w:rsidR="007E65C6" w:rsidRPr="00F458A0" w:rsidDel="00A17716" w:rsidRDefault="007E65C6" w:rsidP="007E65C6">
      <w:pPr>
        <w:pStyle w:val="BodyTextBullet1"/>
        <w:rPr>
          <w:ins w:id="11367" w:author="Author"/>
          <w:del w:id="11368" w:author="Author"/>
        </w:rPr>
      </w:pPr>
      <w:ins w:id="11369" w:author="Author">
        <w:del w:id="11370" w:author="Author">
          <w:r w:rsidRPr="00F458A0" w:rsidDel="00A17716">
            <w:rPr>
              <w:rStyle w:val="s1"/>
            </w:rPr>
            <w:delText>Ideally each patient policy will contain a card image (front and back), which could result in a maximum of 350,000 images per day with typical 150,000 images per day Monday through Friday workweek</w:delText>
          </w:r>
        </w:del>
      </w:ins>
    </w:p>
    <w:p w14:paraId="64190DAA" w14:textId="3FE60254" w:rsidR="007E65C6" w:rsidRPr="00F458A0" w:rsidDel="00A17716" w:rsidRDefault="007E65C6" w:rsidP="007E65C6">
      <w:pPr>
        <w:pStyle w:val="BodyTextBullet1"/>
        <w:rPr>
          <w:ins w:id="11371" w:author="Author"/>
          <w:del w:id="11372" w:author="Author"/>
        </w:rPr>
      </w:pPr>
      <w:ins w:id="11373" w:author="Author">
        <w:del w:id="11374" w:author="Author">
          <w:r w:rsidRPr="00F458A0" w:rsidDel="00A17716">
            <w:rPr>
              <w:rStyle w:val="s1"/>
            </w:rPr>
            <w:delText>Images are stored for 13 month rolling periods</w:delText>
          </w:r>
        </w:del>
      </w:ins>
    </w:p>
    <w:p w14:paraId="302E101F" w14:textId="322F408F" w:rsidR="007E65C6" w:rsidRPr="00F458A0" w:rsidDel="00A17716" w:rsidRDefault="007E65C6" w:rsidP="007E65C6">
      <w:pPr>
        <w:pStyle w:val="BodyTextBullet1"/>
        <w:rPr>
          <w:ins w:id="11375" w:author="Author"/>
          <w:del w:id="11376" w:author="Author"/>
        </w:rPr>
      </w:pPr>
      <w:ins w:id="11377" w:author="Author">
        <w:del w:id="11378" w:author="Author">
          <w:r w:rsidRPr="00F458A0" w:rsidDel="00A17716">
            <w:rPr>
              <w:rStyle w:val="s1"/>
            </w:rPr>
            <w:delText>VA would not import/migrate existing images to a new platform</w:delText>
          </w:r>
        </w:del>
      </w:ins>
    </w:p>
    <w:p w14:paraId="722D352C" w14:textId="176817B6" w:rsidR="007E65C6" w:rsidRPr="00F458A0" w:rsidDel="00A17716" w:rsidRDefault="007E65C6" w:rsidP="007E65C6">
      <w:pPr>
        <w:pStyle w:val="BodyTextBullet1"/>
        <w:rPr>
          <w:ins w:id="11379" w:author="Author"/>
          <w:del w:id="11380" w:author="Author"/>
        </w:rPr>
      </w:pPr>
      <w:ins w:id="11381" w:author="Author">
        <w:del w:id="11382" w:author="Author">
          <w:r w:rsidRPr="00F458A0" w:rsidDel="00A17716">
            <w:rPr>
              <w:rStyle w:val="s1"/>
            </w:rPr>
            <w:delText>Approximately between 700 and 800 insurance verifiers work simultaneously</w:delText>
          </w:r>
        </w:del>
      </w:ins>
    </w:p>
    <w:p w14:paraId="4B5DD6DD" w14:textId="4C98C2C4" w:rsidR="007E65C6" w:rsidRPr="00F458A0" w:rsidDel="00A17716" w:rsidRDefault="007E65C6" w:rsidP="007E65C6">
      <w:pPr>
        <w:pStyle w:val="BodyTextBullet1"/>
        <w:rPr>
          <w:ins w:id="11383" w:author="Author"/>
          <w:del w:id="11384" w:author="Author"/>
        </w:rPr>
      </w:pPr>
      <w:ins w:id="11385" w:author="Author">
        <w:del w:id="11386" w:author="Author">
          <w:r w:rsidRPr="00F458A0" w:rsidDel="00A17716">
            <w:rPr>
              <w:rStyle w:val="s1"/>
            </w:rPr>
            <w:delText>Approximately between 8,000 and 10,000 insurance intake clerks work simultaneously</w:delText>
          </w:r>
        </w:del>
      </w:ins>
    </w:p>
    <w:p w14:paraId="6A08BC1E" w14:textId="198E7755" w:rsidR="007E65C6" w:rsidRPr="00F458A0" w:rsidDel="00A17716" w:rsidRDefault="007E65C6" w:rsidP="007E65C6">
      <w:pPr>
        <w:pStyle w:val="BodyTextBullet1"/>
        <w:rPr>
          <w:ins w:id="11387" w:author="Author"/>
          <w:del w:id="11388" w:author="Author"/>
        </w:rPr>
      </w:pPr>
      <w:ins w:id="11389" w:author="Author">
        <w:del w:id="11390" w:author="Author">
          <w:r w:rsidRPr="00F458A0" w:rsidDel="00A17716">
            <w:rPr>
              <w:rStyle w:val="s1"/>
            </w:rPr>
            <w:delText>There is an unknown number of “admin” only users, but approximately 300 to 500 exist who will not work simultaneously (Assumptions are two per facility and a few at each CPAC)</w:delText>
          </w:r>
        </w:del>
      </w:ins>
    </w:p>
    <w:p w14:paraId="6C25B0F3" w14:textId="42806A4A" w:rsidR="007E65C6" w:rsidRPr="00F458A0" w:rsidDel="00A17716" w:rsidRDefault="007E65C6" w:rsidP="007E65C6">
      <w:pPr>
        <w:pStyle w:val="BodyTextBullet1"/>
        <w:rPr>
          <w:ins w:id="11391" w:author="Author"/>
          <w:del w:id="11392" w:author="Author"/>
        </w:rPr>
      </w:pPr>
      <w:ins w:id="11393" w:author="Author">
        <w:del w:id="11394" w:author="Author">
          <w:r w:rsidRPr="00F458A0" w:rsidDel="00A17716">
            <w:rPr>
              <w:rStyle w:val="s1"/>
            </w:rPr>
            <w:delText>An insurance verifier typically spends between three and five minutes verifying a policy</w:delText>
          </w:r>
        </w:del>
      </w:ins>
    </w:p>
    <w:p w14:paraId="7D024340" w14:textId="4B533AED" w:rsidR="007E65C6" w:rsidRPr="00F458A0" w:rsidDel="00A17716" w:rsidRDefault="007E65C6" w:rsidP="007E65C6">
      <w:pPr>
        <w:pStyle w:val="BodyTextBullet1"/>
        <w:rPr>
          <w:ins w:id="11395" w:author="Author"/>
          <w:del w:id="11396" w:author="Author"/>
        </w:rPr>
      </w:pPr>
      <w:ins w:id="11397" w:author="Author">
        <w:del w:id="11398" w:author="Author">
          <w:r w:rsidRPr="00F458A0" w:rsidDel="00A17716">
            <w:rPr>
              <w:rStyle w:val="s1"/>
            </w:rPr>
            <w:delText>An insurance intake clerk typically spends between one and two minutes scanning a card</w:delText>
          </w:r>
        </w:del>
      </w:ins>
    </w:p>
    <w:p w14:paraId="5ADADA85" w14:textId="08337F69" w:rsidR="007E65C6" w:rsidRPr="00F458A0" w:rsidDel="00A17716" w:rsidRDefault="007E65C6" w:rsidP="007E65C6">
      <w:pPr>
        <w:pStyle w:val="BodyTextBullet1"/>
        <w:rPr>
          <w:ins w:id="11399" w:author="Author"/>
          <w:del w:id="11400" w:author="Author"/>
        </w:rPr>
      </w:pPr>
      <w:ins w:id="11401" w:author="Author">
        <w:del w:id="11402" w:author="Author">
          <w:r w:rsidRPr="00F458A0" w:rsidDel="00A17716">
            <w:rPr>
              <w:rStyle w:val="s1"/>
            </w:rPr>
            <w:delText>* System availability is 24/7 but most patient appointments are scheduled events</w:delText>
          </w:r>
        </w:del>
      </w:ins>
    </w:p>
    <w:p w14:paraId="18FE0C4A" w14:textId="652FD7E5" w:rsidR="007E65C6" w:rsidRPr="00F458A0" w:rsidDel="00A17716" w:rsidRDefault="007E65C6" w:rsidP="007E65C6">
      <w:pPr>
        <w:pStyle w:val="BodyTextBullet1"/>
        <w:rPr>
          <w:ins w:id="11403" w:author="Author"/>
          <w:del w:id="11404" w:author="Author"/>
          <w:rStyle w:val="s1"/>
        </w:rPr>
      </w:pPr>
      <w:ins w:id="11405" w:author="Author">
        <w:del w:id="11406" w:author="Author">
          <w:r w:rsidRPr="00F458A0" w:rsidDel="00A17716">
            <w:rPr>
              <w:rStyle w:val="s1"/>
            </w:rPr>
            <w:delText>* Times are ET, system would see typical user load begin at 7 am ET, peak at 11 am ET as all time zones are operational, then begin falling at 5 pm ET with minimal use 8 pm through 6 am next day.</w:delText>
          </w:r>
        </w:del>
      </w:ins>
    </w:p>
    <w:p w14:paraId="652A42E7" w14:textId="313C305D" w:rsidR="007E65C6" w:rsidRPr="00B45BF5" w:rsidDel="00A17716" w:rsidRDefault="007E65C6" w:rsidP="007E65C6">
      <w:pPr>
        <w:pStyle w:val="Caption"/>
        <w:rPr>
          <w:ins w:id="11407" w:author="Author"/>
          <w:del w:id="11408" w:author="Author"/>
          <w:rFonts w:ascii="Arial" w:hAnsi="Arial" w:cs="Arial"/>
        </w:rPr>
      </w:pPr>
      <w:bookmarkStart w:id="11409" w:name="_Toc501356651"/>
      <w:ins w:id="11410" w:author="Author">
        <w:del w:id="11411" w:author="Author">
          <w:r w:rsidRPr="00B45BF5" w:rsidDel="00A17716">
            <w:rPr>
              <w:rFonts w:ascii="Arial" w:hAnsi="Arial" w:cs="Arial"/>
            </w:rPr>
            <w:delText xml:space="preserve">Figure </w:delText>
          </w:r>
          <w:r w:rsidRPr="00B45BF5" w:rsidDel="00A17716">
            <w:rPr>
              <w:rFonts w:ascii="Arial" w:hAnsi="Arial" w:cs="Arial"/>
            </w:rPr>
            <w:fldChar w:fldCharType="begin"/>
          </w:r>
          <w:r w:rsidRPr="00B45BF5" w:rsidDel="00A17716">
            <w:rPr>
              <w:rFonts w:ascii="Arial" w:hAnsi="Arial" w:cs="Arial"/>
            </w:rPr>
            <w:delInstrText xml:space="preserve"> SEQ Figure \* ARABIC </w:delInstrText>
          </w:r>
          <w:r w:rsidRPr="00B45BF5" w:rsidDel="00A17716">
            <w:rPr>
              <w:rFonts w:ascii="Arial" w:hAnsi="Arial" w:cs="Arial"/>
            </w:rPr>
            <w:fldChar w:fldCharType="separate"/>
          </w:r>
          <w:r w:rsidRPr="00B45BF5" w:rsidDel="00A17716">
            <w:rPr>
              <w:rFonts w:ascii="Arial" w:hAnsi="Arial" w:cs="Arial"/>
              <w:noProof/>
            </w:rPr>
            <w:delText>2</w:delText>
          </w:r>
          <w:r w:rsidRPr="00B45BF5" w:rsidDel="00A17716">
            <w:rPr>
              <w:rFonts w:ascii="Arial" w:hAnsi="Arial" w:cs="Arial"/>
              <w:noProof/>
            </w:rPr>
            <w:fldChar w:fldCharType="end"/>
          </w:r>
          <w:r w:rsidRPr="00B45BF5" w:rsidDel="00A17716">
            <w:rPr>
              <w:rFonts w:ascii="Arial" w:hAnsi="Arial" w:cs="Arial"/>
            </w:rPr>
            <w:delText>: Transactions per Hour when Insurance Collected at Each Visit</w:delText>
          </w:r>
          <w:bookmarkEnd w:id="11409"/>
        </w:del>
      </w:ins>
    </w:p>
    <w:p w14:paraId="215597D3" w14:textId="5542227A" w:rsidR="007E65C6" w:rsidRPr="00F458A0" w:rsidDel="00A17716" w:rsidRDefault="007E65C6" w:rsidP="007E65C6">
      <w:pPr>
        <w:pStyle w:val="p1"/>
        <w:rPr>
          <w:ins w:id="11412" w:author="Author"/>
          <w:del w:id="11413" w:author="Author"/>
        </w:rPr>
      </w:pPr>
      <w:ins w:id="11414" w:author="Author">
        <w:del w:id="11415" w:author="Author">
          <w:r w:rsidRPr="00F458A0" w:rsidDel="00A17716">
            <w:rPr>
              <w:noProof/>
            </w:rPr>
            <w:drawing>
              <wp:inline distT="0" distB="0" distL="0" distR="0" wp14:anchorId="5DC00854" wp14:editId="2B0C53DC">
                <wp:extent cx="5942965" cy="5082540"/>
                <wp:effectExtent l="0" t="0" r="635" b="3810"/>
                <wp:docPr id="348" name="Picture 348"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del>
      </w:ins>
    </w:p>
    <w:p w14:paraId="6BAE2F73" w14:textId="1FEFC28C" w:rsidR="007E65C6" w:rsidRPr="00B45BF5" w:rsidDel="00A17716" w:rsidRDefault="007E65C6" w:rsidP="007E65C6">
      <w:pPr>
        <w:pStyle w:val="Caption"/>
        <w:rPr>
          <w:ins w:id="11416" w:author="Author"/>
          <w:del w:id="11417" w:author="Author"/>
          <w:rFonts w:ascii="Arial" w:hAnsi="Arial" w:cs="Arial"/>
        </w:rPr>
      </w:pPr>
      <w:bookmarkStart w:id="11418" w:name="_Toc501356652"/>
      <w:ins w:id="11419" w:author="Author">
        <w:del w:id="11420" w:author="Author">
          <w:r w:rsidRPr="00B45BF5" w:rsidDel="00A17716">
            <w:rPr>
              <w:rFonts w:ascii="Arial" w:hAnsi="Arial" w:cs="Arial"/>
            </w:rPr>
            <w:delText xml:space="preserve">Figure </w:delText>
          </w:r>
          <w:r w:rsidRPr="00B45BF5" w:rsidDel="00A17716">
            <w:rPr>
              <w:rFonts w:ascii="Arial" w:hAnsi="Arial" w:cs="Arial"/>
            </w:rPr>
            <w:fldChar w:fldCharType="begin"/>
          </w:r>
          <w:r w:rsidRPr="00B45BF5" w:rsidDel="00A17716">
            <w:rPr>
              <w:rFonts w:ascii="Arial" w:hAnsi="Arial" w:cs="Arial"/>
            </w:rPr>
            <w:delInstrText xml:space="preserve"> SEQ Figure \* ARABIC </w:delInstrText>
          </w:r>
          <w:r w:rsidRPr="00B45BF5" w:rsidDel="00A17716">
            <w:rPr>
              <w:rFonts w:ascii="Arial" w:hAnsi="Arial" w:cs="Arial"/>
            </w:rPr>
            <w:fldChar w:fldCharType="separate"/>
          </w:r>
          <w:r w:rsidRPr="00B45BF5" w:rsidDel="00A17716">
            <w:rPr>
              <w:rFonts w:ascii="Arial" w:hAnsi="Arial" w:cs="Arial"/>
              <w:noProof/>
            </w:rPr>
            <w:delText>3</w:delText>
          </w:r>
          <w:r w:rsidRPr="00B45BF5" w:rsidDel="00A17716">
            <w:rPr>
              <w:rFonts w:ascii="Arial" w:hAnsi="Arial" w:cs="Arial"/>
              <w:noProof/>
            </w:rPr>
            <w:fldChar w:fldCharType="end"/>
          </w:r>
          <w:r w:rsidRPr="00B45BF5" w:rsidDel="00A17716">
            <w:rPr>
              <w:rFonts w:ascii="Arial" w:hAnsi="Arial" w:cs="Arial"/>
            </w:rPr>
            <w:delText>: Transactions per Hour when Insurance Requested Once per Month per Unique Patient</w:delText>
          </w:r>
          <w:bookmarkEnd w:id="11418"/>
        </w:del>
      </w:ins>
    </w:p>
    <w:p w14:paraId="145F38A7" w14:textId="2FD8F9DF" w:rsidR="007E65C6" w:rsidRPr="00F458A0" w:rsidDel="00A17716" w:rsidRDefault="007E65C6" w:rsidP="007E65C6">
      <w:pPr>
        <w:pStyle w:val="p1"/>
        <w:rPr>
          <w:ins w:id="11421" w:author="Author"/>
          <w:del w:id="11422" w:author="Author"/>
          <w:rStyle w:val="s1"/>
        </w:rPr>
      </w:pPr>
      <w:ins w:id="11423" w:author="Author">
        <w:del w:id="11424" w:author="Author">
          <w:r w:rsidRPr="00F458A0" w:rsidDel="00A17716">
            <w:rPr>
              <w:rStyle w:val="s1"/>
            </w:rPr>
            <w:delText> </w:delText>
          </w:r>
          <w:r w:rsidRPr="00F458A0" w:rsidDel="00A17716">
            <w:rPr>
              <w:noProof/>
            </w:rPr>
            <w:drawing>
              <wp:inline distT="0" distB="0" distL="0" distR="0" wp14:anchorId="12F9F47E" wp14:editId="1A2549E3">
                <wp:extent cx="5181600" cy="3759673"/>
                <wp:effectExtent l="0" t="0" r="0" b="0"/>
                <wp:docPr id="349" name="Picture 349"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del>
      </w:ins>
    </w:p>
    <w:p w14:paraId="240D2B79" w14:textId="2EFA446F" w:rsidR="007E65C6" w:rsidRPr="00F458A0" w:rsidDel="00A17716" w:rsidRDefault="007E65C6" w:rsidP="007E65C6">
      <w:pPr>
        <w:pStyle w:val="p1"/>
        <w:rPr>
          <w:ins w:id="11425" w:author="Author"/>
          <w:del w:id="11426" w:author="Author"/>
          <w:rStyle w:val="s1"/>
        </w:rPr>
      </w:pPr>
      <w:ins w:id="11427" w:author="Author">
        <w:del w:id="11428" w:author="Author">
          <w:r w:rsidRPr="00F458A0" w:rsidDel="00A17716">
            <w:rPr>
              <w:rStyle w:val="s1"/>
            </w:rPr>
            <w:delText xml:space="preserve">The transaction volumes for FY 2016 are listed </w:delText>
          </w:r>
          <w:r w:rsidRPr="00F458A0" w:rsidDel="00A17716">
            <w:rPr>
              <w:rStyle w:val="s1"/>
            </w:rPr>
            <w:fldChar w:fldCharType="begin"/>
          </w:r>
          <w:r w:rsidRPr="00F458A0" w:rsidDel="00A17716">
            <w:rPr>
              <w:rStyle w:val="s1"/>
            </w:rPr>
            <w:delInstrText xml:space="preserve"> REF  _Toc476155420 \h </w:delInstrText>
          </w:r>
          <w:r w:rsidDel="00A17716">
            <w:rPr>
              <w:rStyle w:val="s1"/>
            </w:rPr>
            <w:delInstrText xml:space="preserve"> \* MERGEFORMAT </w:delInstrText>
          </w:r>
          <w:r w:rsidRPr="00F458A0" w:rsidDel="00A17716">
            <w:rPr>
              <w:rStyle w:val="s1"/>
            </w:rPr>
          </w:r>
          <w:r w:rsidRPr="00F458A0" w:rsidDel="00A17716">
            <w:rPr>
              <w:rStyle w:val="s1"/>
            </w:rPr>
            <w:fldChar w:fldCharType="separate"/>
          </w:r>
          <w:r w:rsidRPr="00F458A0" w:rsidDel="00A17716">
            <w:delText xml:space="preserve">Table </w:delText>
          </w:r>
          <w:r w:rsidRPr="00F458A0" w:rsidDel="00A17716">
            <w:rPr>
              <w:noProof/>
            </w:rPr>
            <w:delText>2</w:delText>
          </w:r>
          <w:r w:rsidRPr="00F458A0" w:rsidDel="00A17716">
            <w:rPr>
              <w:rStyle w:val="s1"/>
            </w:rPr>
            <w:fldChar w:fldCharType="end"/>
          </w:r>
          <w:r w:rsidRPr="00F458A0" w:rsidDel="00A17716">
            <w:rPr>
              <w:rStyle w:val="s1"/>
            </w:rPr>
            <w:delText>.</w:delText>
          </w:r>
        </w:del>
      </w:ins>
    </w:p>
    <w:p w14:paraId="28497B67" w14:textId="505B8468" w:rsidR="007E65C6" w:rsidRPr="00B45BF5" w:rsidDel="00A17716" w:rsidRDefault="007E65C6" w:rsidP="007E65C6">
      <w:pPr>
        <w:pStyle w:val="Caption"/>
        <w:rPr>
          <w:ins w:id="11429" w:author="Author"/>
          <w:del w:id="11430" w:author="Author"/>
          <w:rFonts w:ascii="Arial" w:hAnsi="Arial" w:cs="Arial"/>
        </w:rPr>
      </w:pPr>
      <w:ins w:id="11431" w:author="Author">
        <w:del w:id="11432" w:author="Author">
          <w:r w:rsidRPr="00B45BF5" w:rsidDel="00A17716">
            <w:rPr>
              <w:rFonts w:ascii="Arial" w:hAnsi="Arial" w:cs="Arial"/>
            </w:rPr>
            <w:delText xml:space="preserve">Table </w:delText>
          </w:r>
          <w:r w:rsidRPr="00B45BF5" w:rsidDel="00A17716">
            <w:rPr>
              <w:rFonts w:ascii="Arial" w:hAnsi="Arial" w:cs="Arial"/>
            </w:rPr>
            <w:fldChar w:fldCharType="begin"/>
          </w:r>
          <w:r w:rsidRPr="00B45BF5" w:rsidDel="00A17716">
            <w:rPr>
              <w:rFonts w:ascii="Arial" w:hAnsi="Arial" w:cs="Arial"/>
            </w:rPr>
            <w:delInstrText xml:space="preserve"> SEQ Table \* ARABIC </w:delInstrText>
          </w:r>
          <w:r w:rsidRPr="00B45BF5" w:rsidDel="00A17716">
            <w:rPr>
              <w:rFonts w:ascii="Arial" w:hAnsi="Arial" w:cs="Arial"/>
            </w:rPr>
            <w:fldChar w:fldCharType="separate"/>
          </w:r>
          <w:r w:rsidRPr="00B45BF5" w:rsidDel="00A17716">
            <w:rPr>
              <w:rFonts w:ascii="Arial" w:hAnsi="Arial" w:cs="Arial"/>
              <w:noProof/>
            </w:rPr>
            <w:delText>2</w:delText>
          </w:r>
          <w:r w:rsidRPr="00B45BF5" w:rsidDel="00A17716">
            <w:rPr>
              <w:rFonts w:ascii="Arial" w:hAnsi="Arial" w:cs="Arial"/>
              <w:noProof/>
            </w:rPr>
            <w:fldChar w:fldCharType="end"/>
          </w:r>
          <w:r w:rsidRPr="00B45BF5" w:rsidDel="00A17716">
            <w:rPr>
              <w:rFonts w:ascii="Arial" w:hAnsi="Arial" w:cs="Arial"/>
            </w:rPr>
            <w:delText>: FY 2016 Transaction Volumes</w:delText>
          </w:r>
        </w:del>
      </w:ins>
    </w:p>
    <w:tbl>
      <w:tblPr>
        <w:tblStyle w:val="TableGrid"/>
        <w:tblW w:w="0" w:type="auto"/>
        <w:tblLook w:val="04A0" w:firstRow="1" w:lastRow="0" w:firstColumn="1" w:lastColumn="0" w:noHBand="0" w:noVBand="1"/>
      </w:tblPr>
      <w:tblGrid>
        <w:gridCol w:w="4788"/>
        <w:gridCol w:w="4788"/>
      </w:tblGrid>
      <w:tr w:rsidR="007E65C6" w:rsidRPr="00F458A0" w:rsidDel="00A17716" w14:paraId="4BDC62DC" w14:textId="39A7FB7F" w:rsidTr="007E65C6">
        <w:trPr>
          <w:cantSplit/>
          <w:tblHeader/>
          <w:ins w:id="11433" w:author="Author"/>
          <w:del w:id="11434" w:author="Author"/>
        </w:trPr>
        <w:tc>
          <w:tcPr>
            <w:tcW w:w="9576" w:type="dxa"/>
            <w:gridSpan w:val="2"/>
            <w:shd w:val="clear" w:color="auto" w:fill="365F91"/>
          </w:tcPr>
          <w:p w14:paraId="260FEBF8" w14:textId="51475C2D" w:rsidR="007E65C6" w:rsidRPr="00F458A0" w:rsidDel="00A17716" w:rsidRDefault="007E65C6" w:rsidP="007E65C6">
            <w:pPr>
              <w:rPr>
                <w:ins w:id="11435" w:author="Author"/>
                <w:del w:id="11436" w:author="Author"/>
                <w:b/>
              </w:rPr>
            </w:pPr>
            <w:ins w:id="11437" w:author="Author">
              <w:del w:id="11438" w:author="Author">
                <w:r w:rsidRPr="00F458A0" w:rsidDel="00A17716">
                  <w:rPr>
                    <w:b/>
                    <w:color w:val="FFFFFF" w:themeColor="background1"/>
                  </w:rPr>
                  <w:delText>FY 2016 Electronic Transaction Volumes</w:delText>
                </w:r>
              </w:del>
            </w:ins>
          </w:p>
        </w:tc>
      </w:tr>
      <w:tr w:rsidR="007E65C6" w:rsidRPr="00F458A0" w:rsidDel="00A17716" w14:paraId="3A769211" w14:textId="695052F3" w:rsidTr="007E65C6">
        <w:trPr>
          <w:cantSplit/>
          <w:tblHeader/>
          <w:ins w:id="11439" w:author="Author"/>
          <w:del w:id="11440" w:author="Author"/>
        </w:trPr>
        <w:tc>
          <w:tcPr>
            <w:tcW w:w="4788" w:type="dxa"/>
          </w:tcPr>
          <w:p w14:paraId="60C95CA0" w14:textId="3DBF4B3F" w:rsidR="007E65C6" w:rsidRPr="00F458A0" w:rsidDel="00A17716" w:rsidRDefault="007E65C6" w:rsidP="007E65C6">
            <w:pPr>
              <w:rPr>
                <w:ins w:id="11441" w:author="Author"/>
                <w:del w:id="11442" w:author="Author"/>
                <w:sz w:val="22"/>
                <w:szCs w:val="22"/>
              </w:rPr>
            </w:pPr>
            <w:ins w:id="11443" w:author="Author">
              <w:del w:id="11444" w:author="Author">
                <w:r w:rsidRPr="00F458A0" w:rsidDel="00A17716">
                  <w:rPr>
                    <w:sz w:val="22"/>
                    <w:szCs w:val="22"/>
                  </w:rPr>
                  <w:delText xml:space="preserve">eIV Inquiries Initiated </w:delText>
                </w:r>
              </w:del>
            </w:ins>
          </w:p>
        </w:tc>
        <w:tc>
          <w:tcPr>
            <w:tcW w:w="4788" w:type="dxa"/>
          </w:tcPr>
          <w:p w14:paraId="27F343A3" w14:textId="6EB67917" w:rsidR="007E65C6" w:rsidRPr="00F458A0" w:rsidDel="00A17716" w:rsidRDefault="007E65C6" w:rsidP="007E65C6">
            <w:pPr>
              <w:rPr>
                <w:ins w:id="11445" w:author="Author"/>
                <w:del w:id="11446" w:author="Author"/>
                <w:sz w:val="22"/>
                <w:szCs w:val="22"/>
              </w:rPr>
            </w:pPr>
            <w:ins w:id="11447" w:author="Author">
              <w:del w:id="11448" w:author="Author">
                <w:r w:rsidRPr="00F458A0" w:rsidDel="00A17716">
                  <w:rPr>
                    <w:sz w:val="22"/>
                    <w:szCs w:val="22"/>
                  </w:rPr>
                  <w:delText>9,241,808</w:delText>
                </w:r>
              </w:del>
            </w:ins>
          </w:p>
        </w:tc>
      </w:tr>
      <w:tr w:rsidR="007E65C6" w:rsidRPr="00F458A0" w:rsidDel="00A17716" w14:paraId="03D12183" w14:textId="3989D1A2" w:rsidTr="007E65C6">
        <w:trPr>
          <w:cantSplit/>
          <w:tblHeader/>
          <w:ins w:id="11449" w:author="Author"/>
          <w:del w:id="11450" w:author="Author"/>
        </w:trPr>
        <w:tc>
          <w:tcPr>
            <w:tcW w:w="4788" w:type="dxa"/>
          </w:tcPr>
          <w:p w14:paraId="71CE6572" w14:textId="498B2E2F" w:rsidR="007E65C6" w:rsidRPr="00F458A0" w:rsidDel="00A17716" w:rsidRDefault="007E65C6" w:rsidP="007E65C6">
            <w:pPr>
              <w:rPr>
                <w:ins w:id="11451" w:author="Author"/>
                <w:del w:id="11452" w:author="Author"/>
                <w:sz w:val="22"/>
                <w:szCs w:val="22"/>
              </w:rPr>
            </w:pPr>
            <w:ins w:id="11453" w:author="Author">
              <w:del w:id="11454" w:author="Author">
                <w:r w:rsidRPr="00F458A0" w:rsidDel="00A17716">
                  <w:rPr>
                    <w:sz w:val="22"/>
                    <w:szCs w:val="22"/>
                  </w:rPr>
                  <w:delText xml:space="preserve">Primary &amp; Secondary Claims: </w:delText>
                </w:r>
              </w:del>
            </w:ins>
          </w:p>
        </w:tc>
        <w:tc>
          <w:tcPr>
            <w:tcW w:w="4788" w:type="dxa"/>
          </w:tcPr>
          <w:p w14:paraId="1616CD5D" w14:textId="7B77AF37" w:rsidR="007E65C6" w:rsidRPr="00F458A0" w:rsidDel="00A17716" w:rsidRDefault="007E65C6" w:rsidP="007E65C6">
            <w:pPr>
              <w:rPr>
                <w:ins w:id="11455" w:author="Author"/>
                <w:del w:id="11456" w:author="Author"/>
                <w:sz w:val="22"/>
                <w:szCs w:val="22"/>
              </w:rPr>
            </w:pPr>
            <w:ins w:id="11457" w:author="Author">
              <w:del w:id="11458" w:author="Author">
                <w:r w:rsidRPr="00F458A0" w:rsidDel="00A17716">
                  <w:rPr>
                    <w:sz w:val="22"/>
                    <w:szCs w:val="22"/>
                  </w:rPr>
                  <w:delText>13,401,842</w:delText>
                </w:r>
              </w:del>
            </w:ins>
          </w:p>
        </w:tc>
      </w:tr>
      <w:tr w:rsidR="007E65C6" w:rsidRPr="00F458A0" w:rsidDel="00A17716" w14:paraId="1D6E0F1B" w14:textId="411854A0" w:rsidTr="007E65C6">
        <w:trPr>
          <w:cantSplit/>
          <w:tblHeader/>
          <w:ins w:id="11459" w:author="Author"/>
          <w:del w:id="11460" w:author="Author"/>
        </w:trPr>
        <w:tc>
          <w:tcPr>
            <w:tcW w:w="4788" w:type="dxa"/>
          </w:tcPr>
          <w:p w14:paraId="08FF3EF6" w14:textId="773C090B" w:rsidR="007E65C6" w:rsidRPr="00F458A0" w:rsidDel="00A17716" w:rsidRDefault="007E65C6" w:rsidP="007E65C6">
            <w:pPr>
              <w:rPr>
                <w:ins w:id="11461" w:author="Author"/>
                <w:del w:id="11462" w:author="Author"/>
                <w:sz w:val="22"/>
                <w:szCs w:val="22"/>
              </w:rPr>
            </w:pPr>
            <w:ins w:id="11463" w:author="Author">
              <w:del w:id="11464" w:author="Author">
                <w:r w:rsidRPr="00F458A0" w:rsidDel="00A17716">
                  <w:rPr>
                    <w:sz w:val="22"/>
                    <w:szCs w:val="22"/>
                  </w:rPr>
                  <w:delText xml:space="preserve">NCPDP Payable Claims: </w:delText>
                </w:r>
              </w:del>
            </w:ins>
          </w:p>
        </w:tc>
        <w:tc>
          <w:tcPr>
            <w:tcW w:w="4788" w:type="dxa"/>
          </w:tcPr>
          <w:p w14:paraId="431F28D3" w14:textId="5533D8FD" w:rsidR="007E65C6" w:rsidRPr="00F458A0" w:rsidDel="00A17716" w:rsidRDefault="007E65C6" w:rsidP="007E65C6">
            <w:pPr>
              <w:rPr>
                <w:ins w:id="11465" w:author="Author"/>
                <w:del w:id="11466" w:author="Author"/>
                <w:sz w:val="22"/>
                <w:szCs w:val="22"/>
              </w:rPr>
            </w:pPr>
            <w:ins w:id="11467" w:author="Author">
              <w:del w:id="11468" w:author="Author">
                <w:r w:rsidRPr="00F458A0" w:rsidDel="00A17716">
                  <w:rPr>
                    <w:sz w:val="22"/>
                    <w:szCs w:val="22"/>
                  </w:rPr>
                  <w:delText>108,283,375</w:delText>
                </w:r>
              </w:del>
            </w:ins>
          </w:p>
        </w:tc>
      </w:tr>
      <w:tr w:rsidR="007E65C6" w:rsidRPr="00F458A0" w:rsidDel="00A17716" w14:paraId="2CB0C59A" w14:textId="75BEA4F4" w:rsidTr="007E65C6">
        <w:trPr>
          <w:cantSplit/>
          <w:tblHeader/>
          <w:ins w:id="11469" w:author="Author"/>
          <w:del w:id="11470" w:author="Author"/>
        </w:trPr>
        <w:tc>
          <w:tcPr>
            <w:tcW w:w="4788" w:type="dxa"/>
          </w:tcPr>
          <w:p w14:paraId="22463A3B" w14:textId="5D735B7C" w:rsidR="007E65C6" w:rsidRPr="00F458A0" w:rsidDel="00A17716" w:rsidRDefault="007E65C6" w:rsidP="007E65C6">
            <w:pPr>
              <w:pStyle w:val="TableText"/>
              <w:rPr>
                <w:ins w:id="11471" w:author="Author"/>
                <w:del w:id="11472" w:author="Author"/>
              </w:rPr>
            </w:pPr>
            <w:ins w:id="11473" w:author="Author">
              <w:del w:id="11474" w:author="Author">
                <w:r w:rsidRPr="00F458A0" w:rsidDel="00A17716">
                  <w:delText xml:space="preserve">ERA 835: </w:delText>
                </w:r>
              </w:del>
            </w:ins>
          </w:p>
        </w:tc>
        <w:tc>
          <w:tcPr>
            <w:tcW w:w="4788" w:type="dxa"/>
          </w:tcPr>
          <w:p w14:paraId="7B349E7B" w14:textId="108C69AC" w:rsidR="007E65C6" w:rsidRPr="00F458A0" w:rsidDel="00A17716" w:rsidRDefault="007E65C6" w:rsidP="007E65C6">
            <w:pPr>
              <w:rPr>
                <w:ins w:id="11475" w:author="Author"/>
                <w:del w:id="11476" w:author="Author"/>
                <w:sz w:val="22"/>
                <w:szCs w:val="22"/>
              </w:rPr>
            </w:pPr>
            <w:ins w:id="11477" w:author="Author">
              <w:del w:id="11478" w:author="Author">
                <w:r w:rsidRPr="00F458A0" w:rsidDel="00A17716">
                  <w:delText>1,833,867</w:delText>
                </w:r>
              </w:del>
            </w:ins>
          </w:p>
        </w:tc>
      </w:tr>
      <w:tr w:rsidR="007E65C6" w:rsidRPr="00F458A0" w:rsidDel="00A17716" w14:paraId="44823C8F" w14:textId="23B7565F" w:rsidTr="007E65C6">
        <w:trPr>
          <w:cantSplit/>
          <w:tblHeader/>
          <w:ins w:id="11479" w:author="Author"/>
          <w:del w:id="11480" w:author="Author"/>
        </w:trPr>
        <w:tc>
          <w:tcPr>
            <w:tcW w:w="4788" w:type="dxa"/>
          </w:tcPr>
          <w:p w14:paraId="14997499" w14:textId="2DCB0AB2" w:rsidR="007E65C6" w:rsidRPr="00F458A0" w:rsidDel="00A17716" w:rsidRDefault="007E65C6" w:rsidP="007E65C6">
            <w:pPr>
              <w:pStyle w:val="TableText"/>
              <w:rPr>
                <w:ins w:id="11481" w:author="Author"/>
                <w:del w:id="11482" w:author="Author"/>
              </w:rPr>
            </w:pPr>
            <w:ins w:id="11483" w:author="Author">
              <w:del w:id="11484" w:author="Author">
                <w:r w:rsidRPr="00F458A0" w:rsidDel="00A17716">
                  <w:delText>EFTs Received:</w:delText>
                </w:r>
              </w:del>
            </w:ins>
          </w:p>
        </w:tc>
        <w:tc>
          <w:tcPr>
            <w:tcW w:w="4788" w:type="dxa"/>
          </w:tcPr>
          <w:p w14:paraId="5E1AC847" w14:textId="6166116C" w:rsidR="007E65C6" w:rsidRPr="00F458A0" w:rsidDel="00A17716" w:rsidRDefault="007E65C6" w:rsidP="007E65C6">
            <w:pPr>
              <w:rPr>
                <w:ins w:id="11485" w:author="Author"/>
                <w:del w:id="11486" w:author="Author"/>
                <w:sz w:val="22"/>
                <w:szCs w:val="22"/>
              </w:rPr>
            </w:pPr>
            <w:ins w:id="11487" w:author="Author">
              <w:del w:id="11488" w:author="Author">
                <w:r w:rsidRPr="00F458A0" w:rsidDel="00A17716">
                  <w:rPr>
                    <w:sz w:val="22"/>
                    <w:szCs w:val="22"/>
                  </w:rPr>
                  <w:delText>1,297,370</w:delText>
                </w:r>
              </w:del>
            </w:ins>
          </w:p>
        </w:tc>
      </w:tr>
    </w:tbl>
    <w:p w14:paraId="535A21F3" w14:textId="4B7930D6" w:rsidR="007E65C6" w:rsidRPr="00F458A0" w:rsidDel="00A17716" w:rsidRDefault="007E65C6" w:rsidP="007E65C6">
      <w:pPr>
        <w:pStyle w:val="Heading3"/>
        <w:rPr>
          <w:ins w:id="11489" w:author="Author"/>
          <w:del w:id="11490" w:author="Author"/>
        </w:rPr>
      </w:pPr>
      <w:bookmarkStart w:id="11491" w:name="_Toc501467907"/>
      <w:ins w:id="11492" w:author="Author">
        <w:del w:id="11493" w:author="Author">
          <w:r w:rsidRPr="00F458A0" w:rsidDel="00A17716">
            <w:delText>Overview of Operational Requirements</w:delText>
          </w:r>
          <w:bookmarkEnd w:id="11491"/>
        </w:del>
      </w:ins>
    </w:p>
    <w:p w14:paraId="43D5459D" w14:textId="03534FAC" w:rsidR="007E65C6" w:rsidRPr="00F458A0" w:rsidDel="00A17716" w:rsidRDefault="007E65C6" w:rsidP="007E65C6">
      <w:pPr>
        <w:pStyle w:val="Heading4"/>
        <w:rPr>
          <w:ins w:id="11494" w:author="Author"/>
          <w:del w:id="11495" w:author="Author"/>
        </w:rPr>
      </w:pPr>
      <w:bookmarkStart w:id="11496" w:name="_Toc501467908"/>
      <w:ins w:id="11497" w:author="Author">
        <w:del w:id="11498" w:author="Author">
          <w:r w:rsidRPr="00F458A0" w:rsidDel="00A17716">
            <w:delText>Scalability</w:delText>
          </w:r>
          <w:bookmarkEnd w:id="11496"/>
        </w:del>
      </w:ins>
    </w:p>
    <w:p w14:paraId="67DC65CF" w14:textId="3C53B140" w:rsidR="007E65C6" w:rsidRPr="00F458A0" w:rsidDel="00A17716" w:rsidRDefault="007E65C6" w:rsidP="007E65C6">
      <w:pPr>
        <w:pStyle w:val="BodyTextBullet1"/>
        <w:rPr>
          <w:ins w:id="11499" w:author="Author"/>
          <w:del w:id="11500" w:author="Author"/>
        </w:rPr>
      </w:pPr>
      <w:ins w:id="11501" w:author="Author">
        <w:del w:id="11502" w:author="Author">
          <w:r w:rsidRPr="00F458A0" w:rsidDel="00A17716">
            <w:delText>MCCF EDI TAS allows for future functional requirements to be integrated into the system without major changes to the hardware and software package.</w:delText>
          </w:r>
        </w:del>
      </w:ins>
    </w:p>
    <w:p w14:paraId="0D3AA4DF" w14:textId="7BE7BAF7" w:rsidR="007E65C6" w:rsidRPr="00F458A0" w:rsidDel="00A17716" w:rsidRDefault="007E65C6" w:rsidP="007E65C6">
      <w:pPr>
        <w:pStyle w:val="BodyTextBullet1"/>
        <w:rPr>
          <w:ins w:id="11503" w:author="Author"/>
          <w:del w:id="11504" w:author="Author"/>
        </w:rPr>
      </w:pPr>
      <w:ins w:id="11505" w:author="Author">
        <w:del w:id="11506" w:author="Author">
          <w:r w:rsidRPr="00F458A0" w:rsidDel="00A17716">
            <w:delText>MCCF EDI TAS will be fully integrated with existing systems within VistA and the VA Enterprise. VistA instances can be located locally at the facility or in remote data centers as either an integrated or a single instance per site database. Additionally, VistA instances can reside on servers running various operating systems including but not limited to Windows, VMS, and Linux running InterSystems Caché.</w:delText>
          </w:r>
        </w:del>
      </w:ins>
    </w:p>
    <w:p w14:paraId="1DD3BD5B" w14:textId="0C6CBF70" w:rsidR="007E65C6" w:rsidRPr="00F458A0" w:rsidDel="00A17716" w:rsidRDefault="007E65C6" w:rsidP="007E65C6">
      <w:pPr>
        <w:pStyle w:val="Heading4"/>
        <w:rPr>
          <w:ins w:id="11507" w:author="Author"/>
          <w:del w:id="11508" w:author="Author"/>
        </w:rPr>
      </w:pPr>
      <w:bookmarkStart w:id="11509" w:name="_Toc501467909"/>
      <w:ins w:id="11510" w:author="Author">
        <w:del w:id="11511" w:author="Author">
          <w:r w:rsidRPr="00F458A0" w:rsidDel="00A17716">
            <w:delText>Availability</w:delText>
          </w:r>
          <w:bookmarkEnd w:id="11509"/>
        </w:del>
      </w:ins>
    </w:p>
    <w:p w14:paraId="5F140454" w14:textId="3B7A7894" w:rsidR="007E65C6" w:rsidRPr="00F458A0" w:rsidDel="00A17716" w:rsidRDefault="007E65C6" w:rsidP="007E65C6">
      <w:pPr>
        <w:pStyle w:val="BodyText"/>
        <w:rPr>
          <w:ins w:id="11512" w:author="Author"/>
          <w:del w:id="11513" w:author="Author"/>
        </w:rPr>
      </w:pPr>
      <w:ins w:id="11514" w:author="Author">
        <w:del w:id="11515" w:author="Author">
          <w:r w:rsidRPr="00F458A0" w:rsidDel="00A17716">
            <w:delText>MCCF EDI TAS uses Web server availability strategies such as load balancing for failover and availability. Services will be deployed on the V</w:delText>
          </w:r>
          <w:r w:rsidDel="00A17716">
            <w:delText>D</w:delText>
          </w:r>
          <w:r w:rsidRPr="00F458A0" w:rsidDel="00A17716">
            <w:delText>A platform, which include failure recovery features</w:delText>
          </w:r>
          <w:r w:rsidDel="00A17716">
            <w:delText xml:space="preserve"> that are yet to be defined. MCCF TAS will be deployed into the Microsoft Azure GovCloud (MAG) environment for Production, which will include availability features and processes including synchronization across regions for Azure Storage and the Azure Load Balancer.</w:delText>
          </w:r>
        </w:del>
      </w:ins>
    </w:p>
    <w:p w14:paraId="1DF6F42B" w14:textId="4C213797" w:rsidR="007E65C6" w:rsidRPr="00F458A0" w:rsidDel="00A17716" w:rsidRDefault="007E65C6" w:rsidP="007E65C6">
      <w:pPr>
        <w:pStyle w:val="BodyText"/>
        <w:rPr>
          <w:ins w:id="11516" w:author="Author"/>
          <w:del w:id="11517" w:author="Author"/>
        </w:rPr>
      </w:pPr>
      <w:ins w:id="11518" w:author="Author">
        <w:del w:id="11519" w:author="Author">
          <w:r w:rsidRPr="00F458A0" w:rsidDel="00A17716">
            <w:delText>The MCCF EDI TAS operational requirements are as follows.</w:delText>
          </w:r>
        </w:del>
      </w:ins>
    </w:p>
    <w:p w14:paraId="2601CD72" w14:textId="315E6AE8" w:rsidR="007E65C6" w:rsidRPr="00F458A0" w:rsidDel="00A17716" w:rsidRDefault="007E65C6" w:rsidP="007E65C6">
      <w:pPr>
        <w:pStyle w:val="BodyTextBullet1"/>
        <w:rPr>
          <w:ins w:id="11520" w:author="Author"/>
          <w:del w:id="11521" w:author="Author"/>
        </w:rPr>
      </w:pPr>
      <w:ins w:id="11522" w:author="Author">
        <w:del w:id="11523" w:author="Author">
          <w:r w:rsidRPr="00F458A0" w:rsidDel="00A17716">
            <w:delText>The system shall provide sub-second performance for the execution of system connections and logic within the boundaries of the MCCF EDI TAS platforms.</w:delText>
          </w:r>
        </w:del>
      </w:ins>
    </w:p>
    <w:p w14:paraId="2E334E41" w14:textId="1815CF61" w:rsidR="007E65C6" w:rsidRPr="00F458A0" w:rsidDel="00A17716" w:rsidRDefault="007E65C6" w:rsidP="007E65C6">
      <w:pPr>
        <w:pStyle w:val="BodyTextBullet1"/>
        <w:rPr>
          <w:ins w:id="11524" w:author="Author"/>
          <w:del w:id="11525" w:author="Author"/>
        </w:rPr>
      </w:pPr>
      <w:ins w:id="11526" w:author="Author">
        <w:del w:id="11527" w:author="Author">
          <w:r w:rsidRPr="00F458A0" w:rsidDel="00A17716">
            <w:delText>Maintenance including maintenance of externally developed software incorporated into the MCCF EDI TAS platforms shall use system (contingency/failover, etc.) redundancy to ensure that scheduled maintenance does not cause system down time.</w:delText>
          </w:r>
        </w:del>
      </w:ins>
    </w:p>
    <w:p w14:paraId="014DE42A" w14:textId="7493DDE1" w:rsidR="007E65C6" w:rsidRPr="00F458A0" w:rsidDel="00A17716" w:rsidRDefault="007E65C6" w:rsidP="007E65C6">
      <w:pPr>
        <w:pStyle w:val="BodyTextBullet1"/>
        <w:rPr>
          <w:ins w:id="11528" w:author="Author"/>
          <w:del w:id="11529" w:author="Author"/>
        </w:rPr>
      </w:pPr>
      <w:ins w:id="11530" w:author="Author">
        <w:del w:id="11531" w:author="Author">
          <w:r w:rsidRPr="00F458A0" w:rsidDel="00A17716">
            <w:delText>System implementation includes Continuity of Operations Plan (COOP)/Disaster Recovery (DR) and 24/7 support consistent with organizationally established expectations relative to system availability.</w:delText>
          </w:r>
        </w:del>
      </w:ins>
    </w:p>
    <w:p w14:paraId="2436DCDA" w14:textId="7F7B1088" w:rsidR="007E65C6" w:rsidRPr="00F458A0" w:rsidDel="00A17716" w:rsidRDefault="007E65C6" w:rsidP="007E65C6">
      <w:pPr>
        <w:pStyle w:val="BodyTextBullet1"/>
        <w:rPr>
          <w:ins w:id="11532" w:author="Author"/>
          <w:del w:id="11533" w:author="Author"/>
        </w:rPr>
      </w:pPr>
      <w:ins w:id="11534" w:author="Author">
        <w:del w:id="11535" w:author="Author">
          <w:r w:rsidRPr="00F458A0" w:rsidDel="00A17716">
            <w:delText>A Continuity of Operations Plan will be created and provided to the technical and user community to follow if/when lapses in system availability occur despite the implementation of COOP/DR and 24/7 support arrangements.</w:delText>
          </w:r>
        </w:del>
      </w:ins>
    </w:p>
    <w:p w14:paraId="67C35682" w14:textId="2F363DD3" w:rsidR="007E65C6" w:rsidRPr="00F458A0" w:rsidDel="00A17716" w:rsidRDefault="007E65C6" w:rsidP="007E65C6">
      <w:pPr>
        <w:pStyle w:val="Heading4"/>
        <w:rPr>
          <w:ins w:id="11536" w:author="Author"/>
          <w:del w:id="11537" w:author="Author"/>
        </w:rPr>
      </w:pPr>
      <w:bookmarkStart w:id="11538" w:name="_Toc501467910"/>
      <w:ins w:id="11539" w:author="Author">
        <w:del w:id="11540" w:author="Author">
          <w:r w:rsidRPr="00F458A0" w:rsidDel="00A17716">
            <w:delText>Disaster Recovery (DR)</w:delText>
          </w:r>
          <w:bookmarkEnd w:id="11538"/>
        </w:del>
      </w:ins>
    </w:p>
    <w:p w14:paraId="4BDAB139" w14:textId="42B5F87B" w:rsidR="007E65C6" w:rsidRPr="00F458A0" w:rsidDel="00A17716" w:rsidRDefault="007E65C6" w:rsidP="007E65C6">
      <w:pPr>
        <w:pStyle w:val="BodyText"/>
        <w:rPr>
          <w:ins w:id="11541" w:author="Author"/>
          <w:del w:id="11542" w:author="Author"/>
        </w:rPr>
      </w:pPr>
      <w:ins w:id="11543" w:author="Author">
        <w:del w:id="11544" w:author="Author">
          <w:r w:rsidDel="00A17716">
            <w:delText xml:space="preserve">MCCF TAS will be deployed into the MAG environment for Production, which will include Disaster Recovery features and processes. </w:delText>
          </w:r>
          <w:r w:rsidRPr="00F458A0" w:rsidDel="00A17716">
            <w:delText>MCCF EDI TAS will follow VA Enterprise application backup and restore procedures, including:</w:delText>
          </w:r>
        </w:del>
      </w:ins>
    </w:p>
    <w:p w14:paraId="1FCDC0C2" w14:textId="5A0A549C" w:rsidR="007E65C6" w:rsidRPr="00F458A0" w:rsidDel="00A17716" w:rsidRDefault="007E65C6" w:rsidP="007E65C6">
      <w:pPr>
        <w:pStyle w:val="BodyTextBullet1"/>
        <w:rPr>
          <w:ins w:id="11545" w:author="Author"/>
          <w:del w:id="11546" w:author="Author"/>
        </w:rPr>
      </w:pPr>
      <w:ins w:id="11547" w:author="Author">
        <w:del w:id="11548" w:author="Author">
          <w:r w:rsidRPr="00F458A0" w:rsidDel="00A17716">
            <w:delText>Application servers</w:delText>
          </w:r>
        </w:del>
      </w:ins>
    </w:p>
    <w:p w14:paraId="33689F47" w14:textId="595CBAEA" w:rsidR="007E65C6" w:rsidRPr="00F458A0" w:rsidDel="00A17716" w:rsidRDefault="007E65C6" w:rsidP="007E65C6">
      <w:pPr>
        <w:pStyle w:val="BodyTextBullet1"/>
        <w:rPr>
          <w:ins w:id="11549" w:author="Author"/>
          <w:del w:id="11550" w:author="Author"/>
        </w:rPr>
      </w:pPr>
      <w:ins w:id="11551" w:author="Author">
        <w:del w:id="11552" w:author="Author">
          <w:r w:rsidRPr="00F458A0" w:rsidDel="00A17716">
            <w:delText>Platform, code, and artifacts stored in source control</w:delText>
          </w:r>
        </w:del>
      </w:ins>
    </w:p>
    <w:p w14:paraId="4FB3479A" w14:textId="557B7F78" w:rsidR="007E65C6" w:rsidRPr="00F458A0" w:rsidDel="00A17716" w:rsidRDefault="007E65C6" w:rsidP="007E65C6">
      <w:pPr>
        <w:pStyle w:val="BodyTextBullet1"/>
        <w:rPr>
          <w:ins w:id="11553" w:author="Author"/>
          <w:del w:id="11554" w:author="Author"/>
        </w:rPr>
      </w:pPr>
      <w:ins w:id="11555" w:author="Author">
        <w:del w:id="11556" w:author="Author">
          <w:r w:rsidRPr="00F458A0" w:rsidDel="00A17716">
            <w:delText>Operational data supporting application server configurations</w:delText>
          </w:r>
        </w:del>
      </w:ins>
    </w:p>
    <w:p w14:paraId="2BCEAC7F" w14:textId="60FDFCC5" w:rsidR="007E65C6" w:rsidRPr="00F458A0" w:rsidDel="00A17716" w:rsidRDefault="007E65C6" w:rsidP="007E65C6">
      <w:pPr>
        <w:pStyle w:val="BodyTextBullet1"/>
        <w:rPr>
          <w:ins w:id="11557" w:author="Author"/>
          <w:del w:id="11558" w:author="Author"/>
        </w:rPr>
      </w:pPr>
      <w:ins w:id="11559" w:author="Author">
        <w:del w:id="11560" w:author="Author">
          <w:r w:rsidRPr="00F458A0" w:rsidDel="00A17716">
            <w:delText xml:space="preserve">DR will be implemented as per </w:delText>
          </w:r>
          <w:r w:rsidDel="00A17716">
            <w:delText>MAG</w:delText>
          </w:r>
          <w:r w:rsidRPr="00F458A0" w:rsidDel="00A17716">
            <w:delText xml:space="preserve"> and regional data center DR procedures and plans</w:delText>
          </w:r>
        </w:del>
      </w:ins>
    </w:p>
    <w:p w14:paraId="32BC5DE7" w14:textId="0AD70BA1" w:rsidR="007E65C6" w:rsidRPr="00F458A0" w:rsidDel="00A17716" w:rsidRDefault="007E65C6" w:rsidP="007E65C6">
      <w:pPr>
        <w:pStyle w:val="BodyTextBullet1"/>
        <w:numPr>
          <w:ilvl w:val="0"/>
          <w:numId w:val="0"/>
        </w:numPr>
        <w:ind w:left="360"/>
        <w:rPr>
          <w:ins w:id="11561" w:author="Author"/>
          <w:del w:id="11562" w:author="Author"/>
        </w:rPr>
      </w:pPr>
    </w:p>
    <w:p w14:paraId="7F6B319E" w14:textId="76E5DA4E" w:rsidR="007E65C6" w:rsidRPr="00F458A0" w:rsidDel="00A17716" w:rsidRDefault="007E65C6" w:rsidP="007E65C6">
      <w:pPr>
        <w:pStyle w:val="Heading3"/>
        <w:rPr>
          <w:ins w:id="11563" w:author="Author"/>
          <w:del w:id="11564" w:author="Author"/>
        </w:rPr>
      </w:pPr>
      <w:bookmarkStart w:id="11565" w:name="_Toc501467911"/>
      <w:ins w:id="11566" w:author="Author">
        <w:del w:id="11567" w:author="Author">
          <w:r w:rsidRPr="00F458A0" w:rsidDel="00A17716">
            <w:delText>Architecture Timeline</w:delText>
          </w:r>
          <w:bookmarkEnd w:id="11565"/>
        </w:del>
      </w:ins>
    </w:p>
    <w:p w14:paraId="4E5B7E46" w14:textId="6E47065E" w:rsidR="007E65C6" w:rsidDel="00A17716" w:rsidRDefault="007E65C6" w:rsidP="007E65C6">
      <w:pPr>
        <w:pStyle w:val="BodyTextBullet1"/>
        <w:numPr>
          <w:ilvl w:val="0"/>
          <w:numId w:val="0"/>
        </w:numPr>
        <w:ind w:left="360"/>
        <w:rPr>
          <w:ins w:id="11568" w:author="Author"/>
          <w:del w:id="11569" w:author="Author"/>
        </w:rPr>
      </w:pPr>
      <w:ins w:id="11570" w:author="Author">
        <w:del w:id="11571" w:author="Author">
          <w:r w:rsidRPr="00F458A0" w:rsidDel="00A17716">
            <w:delText xml:space="preserve">The Build and Sprint schedule places the Epics, Sub-epics and User Stories from the previous section on a VIP Build Iteration timeline. </w:delText>
          </w:r>
          <w:r w:rsidDel="00A17716">
            <w:delText>The roadmap below shows the builds and the major feature release milestones associated with those builds.</w:delText>
          </w:r>
        </w:del>
      </w:ins>
    </w:p>
    <w:p w14:paraId="27081148" w14:textId="35CC3D62" w:rsidR="007E65C6" w:rsidDel="00A17716" w:rsidRDefault="007E65C6" w:rsidP="007E65C6">
      <w:pPr>
        <w:pStyle w:val="BodyTextBullet1"/>
        <w:numPr>
          <w:ilvl w:val="0"/>
          <w:numId w:val="0"/>
        </w:numPr>
        <w:ind w:left="360"/>
        <w:rPr>
          <w:ins w:id="11572" w:author="Author"/>
          <w:del w:id="11573" w:author="Author"/>
        </w:rPr>
      </w:pPr>
    </w:p>
    <w:p w14:paraId="7B8BC66D" w14:textId="775BAE8B" w:rsidR="007E65C6" w:rsidRPr="00F458A0" w:rsidDel="00A17716" w:rsidRDefault="007E65C6" w:rsidP="007E65C6">
      <w:pPr>
        <w:pStyle w:val="Step"/>
        <w:numPr>
          <w:ilvl w:val="0"/>
          <w:numId w:val="212"/>
        </w:numPr>
        <w:rPr>
          <w:ins w:id="11574" w:author="Author"/>
          <w:del w:id="11575" w:author="Author"/>
        </w:rPr>
      </w:pPr>
      <w:ins w:id="11576" w:author="Author">
        <w:del w:id="11577" w:author="Author">
          <w:r w:rsidRPr="00F458A0" w:rsidDel="00A17716">
            <w:delText>Architecture Build 0 – Design/Infrastructure – (Timeline) (11/1/16-2/3/17)</w:delText>
          </w:r>
        </w:del>
      </w:ins>
    </w:p>
    <w:p w14:paraId="3C484A8B" w14:textId="1343F173" w:rsidR="007E65C6" w:rsidRPr="00F458A0" w:rsidDel="00A17716" w:rsidRDefault="007E65C6" w:rsidP="007E65C6">
      <w:pPr>
        <w:pStyle w:val="Step"/>
        <w:numPr>
          <w:ilvl w:val="0"/>
          <w:numId w:val="212"/>
        </w:numPr>
        <w:rPr>
          <w:ins w:id="11578" w:author="Author"/>
          <w:del w:id="11579" w:author="Author"/>
        </w:rPr>
      </w:pPr>
      <w:ins w:id="11580" w:author="Author">
        <w:del w:id="11581" w:author="Author">
          <w:r w:rsidRPr="00F458A0" w:rsidDel="00A17716">
            <w:delText>Architecture Build 1 Architecture Platform Implementation – (Timeline) (2/6/17-4/28/17) (90-day VIP Cycle)</w:delText>
          </w:r>
        </w:del>
      </w:ins>
    </w:p>
    <w:p w14:paraId="3C609595" w14:textId="7FEC2CE3" w:rsidR="007E65C6" w:rsidRPr="00F458A0" w:rsidDel="00A17716" w:rsidRDefault="007E65C6" w:rsidP="007E65C6">
      <w:pPr>
        <w:pStyle w:val="Step"/>
        <w:numPr>
          <w:ilvl w:val="0"/>
          <w:numId w:val="212"/>
        </w:numPr>
        <w:rPr>
          <w:ins w:id="11582" w:author="Author"/>
          <w:del w:id="11583" w:author="Author"/>
        </w:rPr>
      </w:pPr>
      <w:ins w:id="11584" w:author="Author">
        <w:del w:id="11585" w:author="Author">
          <w:r w:rsidRPr="00F458A0" w:rsidDel="00A17716">
            <w:delText xml:space="preserve">Architecture Build 2 </w:delText>
          </w:r>
          <w:r w:rsidDel="00A17716">
            <w:delText>VistA Data Access, DevOps, TAS Architecture Foundation</w:delText>
          </w:r>
          <w:r w:rsidRPr="00F458A0" w:rsidDel="00A17716">
            <w:delText xml:space="preserve"> – (Timeline) (5/1/17 - 7/21/17) (90-day VIP Cycle)</w:delText>
          </w:r>
        </w:del>
      </w:ins>
    </w:p>
    <w:p w14:paraId="60573BDC" w14:textId="228302FE" w:rsidR="007E65C6" w:rsidDel="00A17716" w:rsidRDefault="007E65C6" w:rsidP="007E65C6">
      <w:pPr>
        <w:pStyle w:val="List3"/>
        <w:numPr>
          <w:ilvl w:val="0"/>
          <w:numId w:val="0"/>
        </w:numPr>
        <w:rPr>
          <w:ins w:id="11586" w:author="Author"/>
          <w:del w:id="11587" w:author="Author"/>
        </w:rPr>
      </w:pPr>
      <w:ins w:id="11588" w:author="Author">
        <w:del w:id="11589" w:author="Author">
          <w:r w:rsidDel="00A17716">
            <w:delText>Due to the consolidation of the Architecture Team and the eAdmin team to TASCore, the architecture build schedule was realigned and resulted in TASCore Build 1, which started 7/3/2017.</w:delText>
          </w:r>
        </w:del>
      </w:ins>
    </w:p>
    <w:p w14:paraId="0DA052BF" w14:textId="17168DF0" w:rsidR="007E65C6" w:rsidDel="00A17716" w:rsidRDefault="007E65C6" w:rsidP="007E65C6">
      <w:pPr>
        <w:pStyle w:val="List3"/>
        <w:numPr>
          <w:ilvl w:val="0"/>
          <w:numId w:val="0"/>
        </w:numPr>
        <w:rPr>
          <w:ins w:id="11590" w:author="Author"/>
          <w:del w:id="11591" w:author="Author"/>
        </w:rPr>
      </w:pPr>
    </w:p>
    <w:p w14:paraId="5A932B79" w14:textId="6173715B" w:rsidR="007E65C6" w:rsidDel="00A17716" w:rsidRDefault="007E65C6" w:rsidP="007E65C6">
      <w:pPr>
        <w:pStyle w:val="List3"/>
        <w:numPr>
          <w:ilvl w:val="0"/>
          <w:numId w:val="281"/>
        </w:numPr>
        <w:rPr>
          <w:ins w:id="11592" w:author="Author"/>
          <w:del w:id="11593" w:author="Author"/>
        </w:rPr>
      </w:pPr>
      <w:ins w:id="11594" w:author="Author">
        <w:del w:id="11595" w:author="Author">
          <w:r w:rsidDel="00A17716">
            <w:delText>TASCore Build 1 – TAS Portal and ATO (Timeline) (7/3/17 - 9/22</w:delText>
          </w:r>
          <w:r w:rsidRPr="00F458A0" w:rsidDel="00A17716">
            <w:delText>/17)</w:delText>
          </w:r>
          <w:r w:rsidDel="00A17716">
            <w:delText xml:space="preserve"> </w:delText>
          </w:r>
          <w:r w:rsidRPr="00F458A0" w:rsidDel="00A17716">
            <w:delText>(90-day VIP Cycle)</w:delText>
          </w:r>
        </w:del>
      </w:ins>
    </w:p>
    <w:p w14:paraId="5AF7A2BD" w14:textId="63AC9C5F" w:rsidR="007E65C6" w:rsidDel="00A17716" w:rsidRDefault="007E65C6" w:rsidP="007E65C6">
      <w:pPr>
        <w:pStyle w:val="List3"/>
        <w:numPr>
          <w:ilvl w:val="0"/>
          <w:numId w:val="281"/>
        </w:numPr>
        <w:rPr>
          <w:ins w:id="11596" w:author="Author"/>
          <w:del w:id="11597" w:author="Author"/>
        </w:rPr>
      </w:pPr>
      <w:ins w:id="11598" w:author="Author">
        <w:del w:id="11599" w:author="Author">
          <w:r w:rsidDel="00A17716">
            <w:delText>TASCore Build 2 – ePayment Reporting, VistA Data Access Services, IAM Integration (Timeline) (9/25/17 – 12/15</w:delText>
          </w:r>
          <w:r w:rsidRPr="00F458A0" w:rsidDel="00A17716">
            <w:delText>/17)</w:delText>
          </w:r>
          <w:r w:rsidDel="00A17716">
            <w:delText xml:space="preserve"> </w:delText>
          </w:r>
          <w:r w:rsidRPr="00F458A0" w:rsidDel="00A17716">
            <w:delText>(90-day VIP Cycle)</w:delText>
          </w:r>
        </w:del>
      </w:ins>
    </w:p>
    <w:p w14:paraId="692B0812" w14:textId="31E91203" w:rsidR="007E65C6" w:rsidDel="00A17716" w:rsidRDefault="007E65C6" w:rsidP="007E65C6">
      <w:pPr>
        <w:pStyle w:val="List3"/>
        <w:numPr>
          <w:ilvl w:val="0"/>
          <w:numId w:val="281"/>
        </w:numPr>
        <w:rPr>
          <w:ins w:id="11600" w:author="Author"/>
          <w:del w:id="11601" w:author="Author"/>
        </w:rPr>
      </w:pPr>
      <w:ins w:id="11602" w:author="Author">
        <w:del w:id="11603" w:author="Author">
          <w:r w:rsidDel="00A17716">
            <w:delText>TASCore Build 3 – FSC ICDs, ePayment Reporting, VistA Data Access Services, IAM Integration (Timeline) (12/18/17 – 3/9</w:delText>
          </w:r>
          <w:r w:rsidRPr="00F458A0" w:rsidDel="00A17716">
            <w:delText>/1</w:delText>
          </w:r>
          <w:r w:rsidDel="00A17716">
            <w:delText>8</w:delText>
          </w:r>
          <w:r w:rsidRPr="00F458A0" w:rsidDel="00A17716">
            <w:delText>)</w:delText>
          </w:r>
          <w:r w:rsidDel="00A17716">
            <w:delText xml:space="preserve"> </w:delText>
          </w:r>
          <w:r w:rsidRPr="00F458A0" w:rsidDel="00A17716">
            <w:delText>(90-day VIP Cycle)</w:delText>
          </w:r>
        </w:del>
      </w:ins>
    </w:p>
    <w:p w14:paraId="32E18B75" w14:textId="5564D79A" w:rsidR="007E65C6" w:rsidRPr="00F458A0" w:rsidDel="00A17716" w:rsidRDefault="007E65C6" w:rsidP="007E65C6">
      <w:pPr>
        <w:pStyle w:val="List3"/>
        <w:numPr>
          <w:ilvl w:val="0"/>
          <w:numId w:val="0"/>
        </w:numPr>
        <w:rPr>
          <w:ins w:id="11604" w:author="Author"/>
          <w:del w:id="11605" w:author="Author"/>
        </w:rPr>
      </w:pPr>
    </w:p>
    <w:p w14:paraId="11AFD715" w14:textId="18B018F9" w:rsidR="007E65C6" w:rsidRPr="00F458A0" w:rsidDel="00A17716" w:rsidRDefault="007E65C6" w:rsidP="007E65C6">
      <w:pPr>
        <w:pStyle w:val="Heading1"/>
        <w:rPr>
          <w:ins w:id="11606" w:author="Author"/>
          <w:del w:id="11607" w:author="Author"/>
        </w:rPr>
      </w:pPr>
      <w:bookmarkStart w:id="11608" w:name="_Toc501467912"/>
      <w:ins w:id="11609" w:author="Author">
        <w:del w:id="11610" w:author="Author">
          <w:r w:rsidRPr="00F458A0" w:rsidDel="00A17716">
            <w:delText>Conceptual Design</w:delText>
          </w:r>
          <w:bookmarkEnd w:id="11608"/>
        </w:del>
      </w:ins>
    </w:p>
    <w:p w14:paraId="21DAF05C" w14:textId="36BABCC2" w:rsidR="007E65C6" w:rsidRPr="00F458A0" w:rsidDel="00A17716" w:rsidRDefault="007E65C6" w:rsidP="007E65C6">
      <w:pPr>
        <w:pStyle w:val="Heading2"/>
        <w:rPr>
          <w:ins w:id="11611" w:author="Author"/>
          <w:del w:id="11612" w:author="Author"/>
        </w:rPr>
      </w:pPr>
      <w:bookmarkStart w:id="11613" w:name="_Toc501467913"/>
      <w:ins w:id="11614" w:author="Author">
        <w:del w:id="11615" w:author="Author">
          <w:r w:rsidRPr="00F458A0" w:rsidDel="00A17716">
            <w:delText>Conceptual Application Design</w:delText>
          </w:r>
          <w:bookmarkEnd w:id="11613"/>
        </w:del>
      </w:ins>
    </w:p>
    <w:p w14:paraId="6743C7F2" w14:textId="7FD9AC82" w:rsidR="007E65C6" w:rsidRPr="00F458A0" w:rsidDel="00A17716" w:rsidRDefault="007E65C6" w:rsidP="007E65C6">
      <w:pPr>
        <w:pStyle w:val="BodyText"/>
        <w:rPr>
          <w:ins w:id="11616" w:author="Author"/>
          <w:del w:id="11617" w:author="Author"/>
        </w:rPr>
      </w:pPr>
      <w:ins w:id="11618" w:author="Author">
        <w:del w:id="11619" w:author="Author">
          <w:r w:rsidRPr="00F458A0" w:rsidDel="00A17716">
            <w:fldChar w:fldCharType="begin"/>
          </w:r>
          <w:r w:rsidRPr="00F458A0" w:rsidDel="00A17716">
            <w:delInstrText xml:space="preserve"> REF _Ref474427546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4</w:delText>
          </w:r>
          <w:r w:rsidRPr="00F458A0" w:rsidDel="00A17716">
            <w:fldChar w:fldCharType="end"/>
          </w:r>
          <w:r w:rsidRPr="00F458A0" w:rsidDel="00A17716">
            <w:delText xml:space="preserve"> shows architecture components for MCCF EDI TAS based on technologies and products currently available</w:delText>
          </w:r>
          <w:r w:rsidDel="00A17716">
            <w:delText>.</w:delText>
          </w:r>
          <w:r w:rsidRPr="00F458A0" w:rsidDel="00A17716">
            <w:delText xml:space="preserve">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w:delText>
          </w:r>
          <w:r w:rsidDel="00A17716">
            <w:delText>will determine whether</w:delText>
          </w:r>
          <w:r w:rsidRPr="00F458A0" w:rsidDel="00A17716">
            <w:delText xml:space="preserve"> each component should be implemented within MCCF EDI TAS in order to meet project requirements.</w:delText>
          </w:r>
          <w:r w:rsidDel="00A17716">
            <w:delText xml:space="preserve"> One capability that will be implemented on an interim basis until the VA Enterprise capability is available is the VistA Data Access Services.</w:delText>
          </w:r>
        </w:del>
      </w:ins>
    </w:p>
    <w:p w14:paraId="2E5A768B" w14:textId="0AB62D05" w:rsidR="007E65C6" w:rsidRPr="00F458A0" w:rsidDel="00A17716" w:rsidRDefault="007E65C6" w:rsidP="007E65C6">
      <w:pPr>
        <w:pStyle w:val="BodyText"/>
        <w:rPr>
          <w:ins w:id="11620" w:author="Author"/>
          <w:del w:id="11621" w:author="Author"/>
        </w:rPr>
      </w:pPr>
      <w:ins w:id="11622" w:author="Author">
        <w:del w:id="11623" w:author="Author">
          <w:r w:rsidRPr="00F458A0" w:rsidDel="00A17716">
            <w:delText xml:space="preserve">For the diagrams, potential technologies or products that </w:delText>
          </w:r>
          <w:r w:rsidDel="00A17716">
            <w:delText>will</w:delText>
          </w:r>
          <w:r w:rsidRPr="00F458A0" w:rsidDel="00A17716">
            <w:delText xml:space="preserve"> be used to implement the various components of the architecture are included in the Software Architecture section. The list includes </w:delText>
          </w:r>
          <w:r w:rsidDel="00A17716">
            <w:delText>details</w:delText>
          </w:r>
          <w:r w:rsidRPr="00F458A0" w:rsidDel="00A17716">
            <w:delText xml:space="preserve"> for current implementations, future planned implementations, and implementation by MCCF EDI TAS. All technologies or products listed, except as noted, are on the VA TRM.</w:delText>
          </w:r>
        </w:del>
      </w:ins>
    </w:p>
    <w:p w14:paraId="5F826DFD" w14:textId="21B8DAB7" w:rsidR="007E65C6" w:rsidRPr="00B45BF5" w:rsidDel="00A17716" w:rsidRDefault="007E65C6" w:rsidP="007E65C6">
      <w:pPr>
        <w:pStyle w:val="Caption"/>
        <w:rPr>
          <w:ins w:id="11624" w:author="Author"/>
          <w:del w:id="11625" w:author="Author"/>
          <w:rFonts w:ascii="Arial" w:hAnsi="Arial" w:cs="Arial"/>
        </w:rPr>
      </w:pPr>
      <w:bookmarkStart w:id="11626" w:name="_Toc501356653"/>
      <w:ins w:id="11627" w:author="Author">
        <w:del w:id="11628" w:author="Author">
          <w:r w:rsidRPr="00B45BF5" w:rsidDel="00A17716">
            <w:rPr>
              <w:rFonts w:ascii="Arial" w:hAnsi="Arial" w:cs="Arial"/>
            </w:rPr>
            <w:delText xml:space="preserve">Figure </w:delText>
          </w:r>
          <w:r w:rsidRPr="00B45BF5" w:rsidDel="00A17716">
            <w:rPr>
              <w:rFonts w:ascii="Arial" w:hAnsi="Arial" w:cs="Arial"/>
            </w:rPr>
            <w:fldChar w:fldCharType="begin"/>
          </w:r>
          <w:r w:rsidRPr="00B45BF5" w:rsidDel="00A17716">
            <w:rPr>
              <w:rFonts w:ascii="Arial" w:hAnsi="Arial" w:cs="Arial"/>
            </w:rPr>
            <w:delInstrText xml:space="preserve"> SEQ Figure \* ARABIC </w:delInstrText>
          </w:r>
          <w:r w:rsidRPr="00B45BF5" w:rsidDel="00A17716">
            <w:rPr>
              <w:rFonts w:ascii="Arial" w:hAnsi="Arial" w:cs="Arial"/>
            </w:rPr>
            <w:fldChar w:fldCharType="separate"/>
          </w:r>
          <w:r w:rsidRPr="00B45BF5" w:rsidDel="00A17716">
            <w:rPr>
              <w:rFonts w:ascii="Arial" w:hAnsi="Arial" w:cs="Arial"/>
              <w:noProof/>
            </w:rPr>
            <w:delText>4</w:delText>
          </w:r>
          <w:r w:rsidRPr="00B45BF5" w:rsidDel="00A17716">
            <w:rPr>
              <w:rFonts w:ascii="Arial" w:hAnsi="Arial" w:cs="Arial"/>
              <w:noProof/>
            </w:rPr>
            <w:fldChar w:fldCharType="end"/>
          </w:r>
          <w:r w:rsidRPr="00B45BF5" w:rsidDel="00A17716">
            <w:rPr>
              <w:rFonts w:ascii="Arial" w:hAnsi="Arial" w:cs="Arial"/>
              <w:noProof/>
            </w:rPr>
            <w:delText>:</w:delText>
          </w:r>
          <w:r w:rsidRPr="00B45BF5" w:rsidDel="00A17716">
            <w:rPr>
              <w:rFonts w:ascii="Arial" w:hAnsi="Arial" w:cs="Arial"/>
            </w:rPr>
            <w:delText xml:space="preserve"> MCCF EDI TAS Conceptual Architecture</w:delText>
          </w:r>
          <w:bookmarkEnd w:id="11626"/>
        </w:del>
      </w:ins>
    </w:p>
    <w:p w14:paraId="29C2654B" w14:textId="09FA8D12" w:rsidR="007E65C6" w:rsidRPr="00F458A0" w:rsidDel="00A17716" w:rsidRDefault="007E65C6" w:rsidP="007E65C6">
      <w:pPr>
        <w:pStyle w:val="BodyText"/>
        <w:rPr>
          <w:ins w:id="11629" w:author="Author"/>
          <w:del w:id="11630" w:author="Author"/>
        </w:rPr>
      </w:pPr>
      <w:ins w:id="11631" w:author="Author">
        <w:del w:id="11632" w:author="Author">
          <w:r w:rsidRPr="00F458A0" w:rsidDel="00A17716">
            <w:rPr>
              <w:noProof/>
            </w:rPr>
            <w:drawing>
              <wp:inline distT="0" distB="0" distL="0" distR="0" wp14:anchorId="23904137" wp14:editId="702293D9">
                <wp:extent cx="5867400" cy="7900303"/>
                <wp:effectExtent l="0" t="0" r="0" b="571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69527" cy="7903167"/>
                        </a:xfrm>
                        <a:prstGeom prst="rect">
                          <a:avLst/>
                        </a:prstGeom>
                      </pic:spPr>
                    </pic:pic>
                  </a:graphicData>
                </a:graphic>
              </wp:inline>
            </w:drawing>
          </w:r>
        </w:del>
      </w:ins>
    </w:p>
    <w:p w14:paraId="21B4B4AE" w14:textId="6C02A8E7" w:rsidR="007E65C6" w:rsidRPr="00F458A0" w:rsidDel="00A17716" w:rsidRDefault="007E65C6" w:rsidP="007E65C6">
      <w:pPr>
        <w:rPr>
          <w:ins w:id="11633" w:author="Author"/>
          <w:del w:id="11634" w:author="Author"/>
        </w:rPr>
      </w:pPr>
    </w:p>
    <w:p w14:paraId="2C844729" w14:textId="3D169D0E" w:rsidR="007E65C6" w:rsidRPr="00F458A0" w:rsidDel="00A17716" w:rsidRDefault="007E65C6" w:rsidP="007E65C6">
      <w:pPr>
        <w:pStyle w:val="Heading3"/>
        <w:rPr>
          <w:ins w:id="11635" w:author="Author"/>
          <w:del w:id="11636" w:author="Author"/>
        </w:rPr>
      </w:pPr>
      <w:bookmarkStart w:id="11637" w:name="_Toc501467914"/>
      <w:ins w:id="11638" w:author="Author">
        <w:del w:id="11639" w:author="Author">
          <w:r w:rsidRPr="00F458A0" w:rsidDel="00A17716">
            <w:delText>Application Locations</w:delText>
          </w:r>
          <w:bookmarkEnd w:id="11637"/>
        </w:del>
      </w:ins>
    </w:p>
    <w:p w14:paraId="69AAC277" w14:textId="2793F4BC" w:rsidR="007E65C6" w:rsidRPr="00F458A0" w:rsidDel="00A17716" w:rsidRDefault="007E65C6" w:rsidP="007E65C6">
      <w:pPr>
        <w:pStyle w:val="Heading4"/>
        <w:rPr>
          <w:ins w:id="11640" w:author="Author"/>
          <w:del w:id="11641" w:author="Author"/>
        </w:rPr>
      </w:pPr>
      <w:bookmarkStart w:id="11642" w:name="_Toc501467915"/>
      <w:ins w:id="11643" w:author="Author">
        <w:del w:id="11644" w:author="Author">
          <w:r w:rsidRPr="00F458A0" w:rsidDel="00A17716">
            <w:delText>Identified Systems</w:delText>
          </w:r>
          <w:bookmarkEnd w:id="11642"/>
        </w:del>
      </w:ins>
    </w:p>
    <w:p w14:paraId="56F32F83" w14:textId="2A5372A3" w:rsidR="007E65C6" w:rsidRPr="00F458A0" w:rsidDel="00A17716" w:rsidRDefault="007E65C6" w:rsidP="007E65C6">
      <w:pPr>
        <w:pStyle w:val="BodyTextBullet1"/>
        <w:rPr>
          <w:ins w:id="11645" w:author="Author"/>
          <w:del w:id="11646" w:author="Author"/>
        </w:rPr>
      </w:pPr>
      <w:ins w:id="11647" w:author="Author">
        <w:del w:id="11648" w:author="Author">
          <w:r w:rsidRPr="00F458A0" w:rsidDel="00A17716">
            <w:delText xml:space="preserve">Web application servers that host the MCCF EDI TAS application components will be located at the </w:delText>
          </w:r>
          <w:r w:rsidDel="00A17716">
            <w:delText>MAG</w:delText>
          </w:r>
          <w:r w:rsidRPr="00F458A0" w:rsidDel="00A17716">
            <w:delText xml:space="preserve"> Data Centers</w:delText>
          </w:r>
        </w:del>
      </w:ins>
    </w:p>
    <w:p w14:paraId="4A729E17" w14:textId="1011F99A" w:rsidR="007E65C6" w:rsidRPr="00F458A0" w:rsidDel="00A17716" w:rsidRDefault="007E65C6" w:rsidP="007E65C6">
      <w:pPr>
        <w:pStyle w:val="BodyTextBullet1"/>
        <w:rPr>
          <w:ins w:id="11649" w:author="Author"/>
          <w:del w:id="11650" w:author="Author"/>
        </w:rPr>
      </w:pPr>
      <w:ins w:id="11651" w:author="Author">
        <w:del w:id="11652" w:author="Author">
          <w:r w:rsidRPr="00F458A0" w:rsidDel="00A17716">
            <w:delText xml:space="preserve">Database servers that host the non-VistA data will be located at the </w:delText>
          </w:r>
          <w:r w:rsidDel="00A17716">
            <w:delText>MAG</w:delText>
          </w:r>
          <w:r w:rsidRPr="00F458A0" w:rsidDel="00A17716">
            <w:delText xml:space="preserve"> Data Centers</w:delText>
          </w:r>
        </w:del>
      </w:ins>
    </w:p>
    <w:p w14:paraId="2A27A89B" w14:textId="718C21E9" w:rsidR="007E65C6" w:rsidRPr="00F458A0" w:rsidDel="00A17716" w:rsidRDefault="007E65C6" w:rsidP="007E65C6">
      <w:pPr>
        <w:pStyle w:val="BodyTextBullet1"/>
        <w:rPr>
          <w:ins w:id="11653" w:author="Author"/>
          <w:del w:id="11654" w:author="Author"/>
        </w:rPr>
      </w:pPr>
      <w:ins w:id="11655" w:author="Author">
        <w:del w:id="11656" w:author="Author">
          <w:r w:rsidRPr="00F458A0" w:rsidDel="00A17716">
            <w:delText>The receiving/sending system for EDI transaction data and messaging is at the FSC in Austin.</w:delText>
          </w:r>
        </w:del>
      </w:ins>
    </w:p>
    <w:p w14:paraId="4E7C0A64" w14:textId="27FDE261" w:rsidR="007E65C6" w:rsidRPr="00F458A0" w:rsidDel="00A17716" w:rsidRDefault="007E65C6" w:rsidP="007E65C6">
      <w:pPr>
        <w:pStyle w:val="BodyTextBullet1"/>
        <w:rPr>
          <w:ins w:id="11657" w:author="Author"/>
          <w:del w:id="11658" w:author="Author"/>
        </w:rPr>
      </w:pPr>
      <w:ins w:id="11659" w:author="Author">
        <w:del w:id="11660" w:author="Author">
          <w:r w:rsidRPr="00F458A0" w:rsidDel="00A17716">
            <w:delText>The data access and storage are the VistA instances at VAMCs.</w:delText>
          </w:r>
        </w:del>
      </w:ins>
    </w:p>
    <w:p w14:paraId="07A76E21" w14:textId="51E26B18" w:rsidR="007E65C6" w:rsidDel="00A17716" w:rsidRDefault="007E65C6" w:rsidP="007E65C6">
      <w:pPr>
        <w:rPr>
          <w:ins w:id="11661" w:author="Author"/>
          <w:del w:id="11662" w:author="Author"/>
        </w:rPr>
      </w:pPr>
    </w:p>
    <w:p w14:paraId="3D38ACA0" w14:textId="2726A5B4" w:rsidR="007E65C6" w:rsidRPr="00F458A0" w:rsidDel="00A17716" w:rsidRDefault="007E65C6" w:rsidP="007E65C6">
      <w:pPr>
        <w:rPr>
          <w:ins w:id="11663" w:author="Author"/>
          <w:del w:id="11664" w:author="Author"/>
        </w:rPr>
      </w:pPr>
      <w:ins w:id="11665" w:author="Author">
        <w:del w:id="11666" w:author="Author">
          <w:r w:rsidRPr="00F458A0" w:rsidDel="00A17716">
            <w:fldChar w:fldCharType="begin"/>
          </w:r>
          <w:r w:rsidRPr="00F458A0" w:rsidDel="00A17716">
            <w:delInstrText xml:space="preserve"> REF _Ref474428130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5</w:delText>
          </w:r>
          <w:r w:rsidRPr="00F458A0" w:rsidDel="00A17716">
            <w:fldChar w:fldCharType="end"/>
          </w:r>
          <w:r w:rsidRPr="00F458A0" w:rsidDel="00A17716">
            <w:delText xml:space="preserve"> shows the primary MCCF EDI TAS non-VistA components of this environment.</w:delText>
          </w:r>
        </w:del>
      </w:ins>
    </w:p>
    <w:p w14:paraId="42433849" w14:textId="3DA10FCD" w:rsidR="007E65C6" w:rsidRPr="00F458A0" w:rsidDel="00A17716" w:rsidRDefault="007E65C6" w:rsidP="007E65C6">
      <w:pPr>
        <w:rPr>
          <w:ins w:id="11667" w:author="Author"/>
          <w:del w:id="11668" w:author="Author"/>
        </w:rPr>
      </w:pPr>
      <w:ins w:id="11669" w:author="Author">
        <w:del w:id="11670" w:author="Author">
          <w:r w:rsidRPr="00F458A0" w:rsidDel="00A17716">
            <w:delText>IAM/SSOi integration may require an Apache server in each of the environments.</w:delText>
          </w:r>
        </w:del>
      </w:ins>
    </w:p>
    <w:p w14:paraId="27D33145" w14:textId="3AFCCEE0" w:rsidR="007E65C6" w:rsidRPr="00F458A0" w:rsidDel="00A17716" w:rsidRDefault="007E65C6" w:rsidP="007E65C6">
      <w:pPr>
        <w:pStyle w:val="Caption"/>
        <w:rPr>
          <w:ins w:id="11671" w:author="Author"/>
          <w:del w:id="11672" w:author="Author"/>
        </w:rPr>
      </w:pPr>
      <w:bookmarkStart w:id="11673" w:name="_Toc501356654"/>
      <w:ins w:id="11674" w:author="Author">
        <w:del w:id="11675"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5</w:delText>
          </w:r>
          <w:r w:rsidDel="00A17716">
            <w:rPr>
              <w:noProof/>
            </w:rPr>
            <w:fldChar w:fldCharType="end"/>
          </w:r>
          <w:r w:rsidRPr="00F458A0" w:rsidDel="00A17716">
            <w:delText>: Servers Hosting the Software Components</w:delText>
          </w:r>
          <w:bookmarkEnd w:id="11673"/>
        </w:del>
      </w:ins>
    </w:p>
    <w:p w14:paraId="6C15FB5B" w14:textId="06933313" w:rsidR="007E65C6" w:rsidRPr="00F458A0" w:rsidDel="00A17716" w:rsidRDefault="007E65C6" w:rsidP="007E65C6">
      <w:pPr>
        <w:spacing w:before="240"/>
        <w:rPr>
          <w:ins w:id="11676" w:author="Author"/>
          <w:del w:id="11677" w:author="Author"/>
          <w:color w:val="0000FF"/>
        </w:rPr>
      </w:pPr>
      <w:ins w:id="11678" w:author="Author">
        <w:del w:id="11679" w:author="Author">
          <w:r w:rsidRPr="00F458A0" w:rsidDel="00A17716">
            <w:rPr>
              <w:noProof/>
            </w:rPr>
            <mc:AlternateContent>
              <mc:Choice Requires="wps">
                <w:drawing>
                  <wp:anchor distT="45720" distB="45720" distL="114300" distR="114300" simplePos="0" relativeHeight="251715584" behindDoc="0" locked="0" layoutInCell="1" allowOverlap="1" wp14:anchorId="798EE6DC" wp14:editId="7A3B9003">
                    <wp:simplePos x="0" y="0"/>
                    <wp:positionH relativeFrom="column">
                      <wp:posOffset>1920240</wp:posOffset>
                    </wp:positionH>
                    <wp:positionV relativeFrom="paragraph">
                      <wp:posOffset>810895</wp:posOffset>
                    </wp:positionV>
                    <wp:extent cx="541020" cy="533400"/>
                    <wp:effectExtent l="0" t="0" r="11430" b="1905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3D260CBD" w14:textId="77777777" w:rsidR="00A17716" w:rsidRPr="00137B87" w:rsidRDefault="00A17716" w:rsidP="007E65C6">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EE6DC" id="_x0000_s1049" type="#_x0000_t202" style="position:absolute;margin-left:151.2pt;margin-top:63.85pt;width:42.6pt;height:42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" strokecolor="black [3213]">
                    <v:textbox>
                      <w:txbxContent>
                        <w:p w14:paraId="3D260CBD" w14:textId="77777777" w:rsidR="00A17716" w:rsidRPr="00137B87" w:rsidRDefault="00A17716" w:rsidP="007E65C6">
                          <w:pPr>
                            <w:ind w:left="-144"/>
                            <w:rPr>
                              <w:rFonts w:asciiTheme="minorHAnsi" w:hAnsiTheme="minorHAnsi" w:cstheme="minorHAnsi"/>
                              <w:sz w:val="16"/>
                              <w:szCs w:val="16"/>
                            </w:rPr>
                          </w:pPr>
                        </w:p>
                      </w:txbxContent>
                    </v:textbox>
                  </v:shape>
                </w:pict>
              </mc:Fallback>
            </mc:AlternateContent>
          </w:r>
          <w:r w:rsidRPr="00F458A0" w:rsidDel="00A17716">
            <w:object w:dxaOrig="8580" w:dyaOrig="3180" w14:anchorId="4DA16267">
              <v:shape id="_x0000_i1053" type="#_x0000_t75" style="width:430.3pt;height:157.75pt" o:ole="">
                <v:imagedata r:id="rId21" o:title=""/>
              </v:shape>
              <o:OLEObject Type="Embed" ProgID="Visio.Drawing.11" ShapeID="_x0000_i1053" DrawAspect="Content" ObjectID="_1575211644" r:id="rId94"/>
            </w:object>
          </w:r>
        </w:del>
      </w:ins>
    </w:p>
    <w:p w14:paraId="2258C35A" w14:textId="58FC9A13" w:rsidR="007E65C6" w:rsidRPr="00F458A0" w:rsidDel="00A17716" w:rsidRDefault="007E65C6" w:rsidP="007E65C6">
      <w:pPr>
        <w:pStyle w:val="BodyText"/>
        <w:rPr>
          <w:ins w:id="11680" w:author="Author"/>
          <w:del w:id="11681" w:author="Author"/>
        </w:rPr>
      </w:pPr>
      <w:ins w:id="11682" w:author="Author">
        <w:del w:id="11683" w:author="Author">
          <w:r w:rsidDel="00A17716">
            <w:delText>Non-VistA storage components</w:delText>
          </w:r>
          <w:r w:rsidRPr="00F458A0" w:rsidDel="00A17716">
            <w:delText xml:space="preserve"> will be installed on the database servers. All other software components will be installed on the Web application servers.</w:delText>
          </w:r>
        </w:del>
      </w:ins>
    </w:p>
    <w:p w14:paraId="424B1FBF" w14:textId="6DAFC003" w:rsidR="007E65C6" w:rsidDel="00A17716" w:rsidRDefault="007E65C6" w:rsidP="007E65C6">
      <w:pPr>
        <w:pStyle w:val="Heading3"/>
        <w:rPr>
          <w:ins w:id="11684" w:author="Author"/>
          <w:del w:id="11685" w:author="Author"/>
        </w:rPr>
      </w:pPr>
      <w:bookmarkStart w:id="11686" w:name="_Toc501467916"/>
      <w:ins w:id="11687" w:author="Author">
        <w:del w:id="11688" w:author="Author">
          <w:r w:rsidDel="00A17716">
            <w:delText>MCCF EDI TAS Automated Software Installation and Configuration</w:delText>
          </w:r>
          <w:bookmarkEnd w:id="11686"/>
        </w:del>
      </w:ins>
    </w:p>
    <w:p w14:paraId="570DCA3C" w14:textId="0A662FA0" w:rsidR="007E65C6" w:rsidDel="00A17716" w:rsidRDefault="007E65C6" w:rsidP="007E65C6">
      <w:pPr>
        <w:pStyle w:val="BodyText"/>
        <w:rPr>
          <w:ins w:id="11689" w:author="Author"/>
          <w:del w:id="11690" w:author="Author"/>
        </w:rPr>
      </w:pPr>
      <w:ins w:id="11691" w:author="Author">
        <w:del w:id="11692" w:author="Author">
          <w:r w:rsidDel="00A17716">
            <w:delText>The software packages that will be used and the environments where each will be used are listed here: </w:delText>
          </w:r>
        </w:del>
      </w:ins>
    </w:p>
    <w:p w14:paraId="4714568F" w14:textId="2545B8D1" w:rsidR="007E65C6" w:rsidDel="00A17716" w:rsidRDefault="007E65C6" w:rsidP="007E65C6">
      <w:pPr>
        <w:pStyle w:val="BodyText"/>
        <w:rPr>
          <w:ins w:id="11693" w:author="Author"/>
          <w:del w:id="11694" w:author="Author"/>
          <w:rFonts w:eastAsiaTheme="minorEastAsia"/>
        </w:rPr>
      </w:pPr>
      <w:ins w:id="11695" w:author="Author">
        <w:del w:id="11696" w:author="Author">
          <w:r w:rsidDel="00A17716">
            <w:rPr>
              <w:rFonts w:eastAsiaTheme="minorEastAsia"/>
            </w:rPr>
            <w:object w:dxaOrig="1513" w:dyaOrig="960" w14:anchorId="4348D997">
              <v:shape id="_x0000_i1054" type="#_x0000_t75" style="width:75.55pt;height:48pt" o:ole="">
                <v:imagedata r:id="rId23" o:title=""/>
              </v:shape>
              <o:OLEObject Type="Embed" ProgID="Word.Document.12" ShapeID="_x0000_i1054" DrawAspect="Icon" ObjectID="_1575211645" r:id="rId95">
                <o:FieldCodes>\s</o:FieldCodes>
              </o:OLEObject>
            </w:object>
          </w:r>
        </w:del>
      </w:ins>
    </w:p>
    <w:p w14:paraId="724981F7" w14:textId="0A02AC59" w:rsidR="007E65C6" w:rsidDel="00A17716" w:rsidRDefault="007E65C6" w:rsidP="007E65C6">
      <w:pPr>
        <w:pStyle w:val="BodyText"/>
        <w:rPr>
          <w:ins w:id="11697" w:author="Author"/>
          <w:del w:id="11698" w:author="Author"/>
        </w:rPr>
      </w:pPr>
      <w:ins w:id="11699" w:author="Author">
        <w:del w:id="11700" w:author="Author">
          <w:r w:rsidDel="00A17716">
            <w:delText>The servers located in each environment are defined in Section 6.3</w:delText>
          </w:r>
        </w:del>
      </w:ins>
    </w:p>
    <w:p w14:paraId="090BCEA7" w14:textId="46FDFFA8" w:rsidR="007E65C6" w:rsidDel="00A17716" w:rsidRDefault="007E65C6" w:rsidP="007E65C6">
      <w:pPr>
        <w:pStyle w:val="BodyText"/>
        <w:rPr>
          <w:ins w:id="11701" w:author="Author"/>
          <w:del w:id="11702" w:author="Author"/>
        </w:rPr>
      </w:pPr>
      <w:ins w:id="11703" w:author="Author">
        <w:del w:id="11704" w:author="Author">
          <w:r w:rsidRPr="009019E0" w:rsidDel="00A17716">
            <w:delText>If a software package is required to be used in a particular environment, all other related environments must also incorporate that package prior to the promotion process</w:delText>
          </w:r>
          <w:r w:rsidDel="00A17716">
            <w:delText>. For example, if a package is needed in production, it will also be needed in all other environments.</w:delText>
          </w:r>
        </w:del>
      </w:ins>
    </w:p>
    <w:p w14:paraId="2503A221" w14:textId="212DDAB4" w:rsidR="007E65C6" w:rsidDel="00A17716" w:rsidRDefault="007E65C6" w:rsidP="007E65C6">
      <w:pPr>
        <w:pStyle w:val="BodyText"/>
        <w:rPr>
          <w:ins w:id="11705" w:author="Author"/>
          <w:del w:id="11706" w:author="Author"/>
        </w:rPr>
      </w:pPr>
      <w:ins w:id="11707" w:author="Author">
        <w:del w:id="11708" w:author="Author">
          <w:r w:rsidDel="00A17716">
            <w:delText>Automated software installation and configuration will be implemented using Vagrant and Ansible in The Development team environment and on developer workstations. In the VA MAG, automated software installation and configuration will be implemented using Ansible.</w:delText>
          </w:r>
        </w:del>
      </w:ins>
    </w:p>
    <w:p w14:paraId="176F8E14" w14:textId="42DA24D5" w:rsidR="007E65C6" w:rsidDel="00A17716" w:rsidRDefault="007E65C6" w:rsidP="007E65C6">
      <w:pPr>
        <w:pStyle w:val="BodyText"/>
        <w:rPr>
          <w:ins w:id="11709" w:author="Author"/>
          <w:del w:id="11710" w:author="Author"/>
        </w:rPr>
      </w:pPr>
      <w:ins w:id="11711" w:author="Author">
        <w:del w:id="11712" w:author="Author">
          <w:r w:rsidDel="00A17716">
            <w:delText xml:space="preserve">Below is the list of packages for each </w:delText>
          </w:r>
          <w:commentRangeStart w:id="11713"/>
          <w:r w:rsidDel="00A17716">
            <w:delText>environment</w:delText>
          </w:r>
          <w:commentRangeEnd w:id="11713"/>
          <w:r w:rsidDel="00A17716">
            <w:rPr>
              <w:rStyle w:val="CommentReference"/>
            </w:rPr>
            <w:commentReference w:id="11713"/>
          </w:r>
          <w:r w:rsidDel="00A17716">
            <w:delText>.</w:delText>
          </w:r>
        </w:del>
      </w:ins>
    </w:p>
    <w:p w14:paraId="2DAA50AF" w14:textId="45C3D925" w:rsidR="007E65C6" w:rsidDel="00A17716" w:rsidRDefault="007E65C6" w:rsidP="007E65C6">
      <w:pPr>
        <w:pStyle w:val="BodyText"/>
        <w:rPr>
          <w:ins w:id="11714" w:author="Author"/>
          <w:del w:id="11715" w:author="Author"/>
          <w:rFonts w:eastAsiaTheme="minorEastAsia"/>
        </w:rPr>
      </w:pPr>
    </w:p>
    <w:tbl>
      <w:tblPr>
        <w:tblW w:w="1070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96"/>
        <w:gridCol w:w="1511"/>
        <w:gridCol w:w="1030"/>
        <w:gridCol w:w="950"/>
        <w:gridCol w:w="750"/>
        <w:gridCol w:w="1244"/>
        <w:gridCol w:w="2377"/>
        <w:gridCol w:w="1244"/>
      </w:tblGrid>
      <w:tr w:rsidR="007E65C6" w:rsidDel="00A17716" w14:paraId="76C412EF" w14:textId="63AB1B73" w:rsidTr="007E65C6">
        <w:trPr>
          <w:cantSplit/>
          <w:tblHeader/>
          <w:ins w:id="11716" w:author="Author"/>
          <w:del w:id="11717" w:author="Author"/>
        </w:trPr>
        <w:tc>
          <w:tcPr>
            <w:tcW w:w="1596" w:type="dxa"/>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9E624FC" w14:textId="056E2B26" w:rsidR="007E65C6" w:rsidDel="00A17716" w:rsidRDefault="007E65C6" w:rsidP="007E65C6">
            <w:pPr>
              <w:jc w:val="center"/>
              <w:rPr>
                <w:ins w:id="11718" w:author="Author"/>
                <w:del w:id="11719" w:author="Author"/>
                <w:rFonts w:eastAsia="Times New Roman"/>
                <w:b/>
                <w:bCs/>
              </w:rPr>
            </w:pPr>
            <w:ins w:id="11720" w:author="Author">
              <w:del w:id="11721" w:author="Author">
                <w:r w:rsidDel="00A17716">
                  <w:rPr>
                    <w:rFonts w:eastAsia="Times New Roman"/>
                    <w:b/>
                    <w:bCs/>
                  </w:rPr>
                  <w:delText>Tool</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0D25C878" w14:textId="6E7A07F3" w:rsidR="007E65C6" w:rsidDel="00A17716" w:rsidRDefault="007E65C6" w:rsidP="007E65C6">
            <w:pPr>
              <w:jc w:val="center"/>
              <w:rPr>
                <w:ins w:id="11722" w:author="Author"/>
                <w:del w:id="11723" w:author="Author"/>
                <w:rFonts w:eastAsia="Times New Roman"/>
                <w:b/>
                <w:bCs/>
              </w:rPr>
            </w:pPr>
            <w:ins w:id="11724" w:author="Author">
              <w:del w:id="11725" w:author="Author">
                <w:r w:rsidDel="00A17716">
                  <w:rPr>
                    <w:rFonts w:eastAsia="Times New Roman"/>
                    <w:b/>
                    <w:bCs/>
                  </w:rPr>
                  <w:delText>Environment</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D884CE0" w14:textId="5A8FE97D" w:rsidR="007E65C6" w:rsidDel="00A17716" w:rsidRDefault="007E65C6" w:rsidP="007E65C6">
            <w:pPr>
              <w:jc w:val="center"/>
              <w:rPr>
                <w:ins w:id="11726" w:author="Author"/>
                <w:del w:id="11727" w:author="Author"/>
                <w:rFonts w:eastAsia="Times New Roman"/>
                <w:b/>
                <w:bCs/>
              </w:rPr>
            </w:pPr>
            <w:ins w:id="11728" w:author="Author">
              <w:del w:id="11729" w:author="Author">
                <w:r w:rsidDel="00A17716">
                  <w:rPr>
                    <w:rFonts w:eastAsia="Times New Roman"/>
                    <w:b/>
                    <w:bCs/>
                  </w:rPr>
                  <w:delText>MCCF Version</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0FA30CC" w14:textId="5DFD561F" w:rsidR="007E65C6" w:rsidDel="00A17716" w:rsidRDefault="007E65C6" w:rsidP="007E65C6">
            <w:pPr>
              <w:jc w:val="center"/>
              <w:rPr>
                <w:ins w:id="11730" w:author="Author"/>
                <w:del w:id="11731" w:author="Author"/>
                <w:rFonts w:eastAsia="Times New Roman"/>
                <w:b/>
                <w:bCs/>
              </w:rPr>
            </w:pPr>
            <w:ins w:id="11732" w:author="Author">
              <w:del w:id="11733" w:author="Author">
                <w:r w:rsidDel="00A17716">
                  <w:rPr>
                    <w:rFonts w:eastAsia="Times New Roman"/>
                    <w:b/>
                    <w:bCs/>
                  </w:rPr>
                  <w:delText>TRM Version</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492EF307" w14:textId="5ADDCAD0" w:rsidR="007E65C6" w:rsidDel="00A17716" w:rsidRDefault="007E65C6" w:rsidP="007E65C6">
            <w:pPr>
              <w:jc w:val="center"/>
              <w:rPr>
                <w:ins w:id="11734" w:author="Author"/>
                <w:del w:id="11735" w:author="Author"/>
                <w:rFonts w:eastAsia="Times New Roman"/>
                <w:b/>
                <w:bCs/>
              </w:rPr>
            </w:pPr>
            <w:ins w:id="11736" w:author="Author">
              <w:del w:id="11737" w:author="Author">
                <w:r w:rsidDel="00A17716">
                  <w:rPr>
                    <w:rFonts w:eastAsia="Times New Roman"/>
                    <w:b/>
                    <w:bCs/>
                  </w:rPr>
                  <w:delText>TRM ID</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92E2332" w14:textId="09BA6874" w:rsidR="007E65C6" w:rsidDel="00A17716" w:rsidRDefault="007E65C6" w:rsidP="007E65C6">
            <w:pPr>
              <w:jc w:val="center"/>
              <w:rPr>
                <w:ins w:id="11738" w:author="Author"/>
                <w:del w:id="11739" w:author="Author"/>
                <w:rFonts w:eastAsia="Times New Roman"/>
                <w:b/>
                <w:bCs/>
              </w:rPr>
            </w:pPr>
            <w:ins w:id="11740" w:author="Author">
              <w:del w:id="11741" w:author="Author">
                <w:r w:rsidDel="00A17716">
                  <w:rPr>
                    <w:rFonts w:eastAsia="Times New Roman"/>
                    <w:b/>
                    <w:bCs/>
                  </w:rPr>
                  <w:delText>TRM Date</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A08EBDC" w14:textId="4F45EA47" w:rsidR="007E65C6" w:rsidDel="00A17716" w:rsidRDefault="007E65C6" w:rsidP="007E65C6">
            <w:pPr>
              <w:jc w:val="center"/>
              <w:rPr>
                <w:ins w:id="11742" w:author="Author"/>
                <w:del w:id="11743" w:author="Author"/>
                <w:rFonts w:eastAsia="Times New Roman"/>
                <w:b/>
                <w:bCs/>
              </w:rPr>
            </w:pPr>
            <w:ins w:id="11744" w:author="Author">
              <w:del w:id="11745" w:author="Author">
                <w:r w:rsidDel="00A17716">
                  <w:rPr>
                    <w:rFonts w:eastAsia="Times New Roman"/>
                    <w:b/>
                    <w:bCs/>
                  </w:rPr>
                  <w:delText>TRM Waiver Status</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34D47B0" w14:textId="48399237" w:rsidR="007E65C6" w:rsidDel="00A17716" w:rsidRDefault="007E65C6" w:rsidP="007E65C6">
            <w:pPr>
              <w:jc w:val="center"/>
              <w:rPr>
                <w:ins w:id="11746" w:author="Author"/>
                <w:del w:id="11747" w:author="Author"/>
                <w:rFonts w:eastAsia="Times New Roman"/>
                <w:b/>
                <w:bCs/>
              </w:rPr>
            </w:pPr>
            <w:ins w:id="11748" w:author="Author">
              <w:del w:id="11749" w:author="Author">
                <w:r w:rsidDel="00A17716">
                  <w:rPr>
                    <w:rFonts w:eastAsia="Times New Roman"/>
                    <w:b/>
                    <w:bCs/>
                  </w:rPr>
                  <w:delText>MCCF Review Date</w:delText>
                </w:r>
              </w:del>
            </w:ins>
          </w:p>
        </w:tc>
      </w:tr>
      <w:tr w:rsidR="007E65C6" w:rsidDel="00A17716" w14:paraId="77754859" w14:textId="2CFDD305" w:rsidTr="007E65C6">
        <w:trPr>
          <w:cantSplit/>
          <w:ins w:id="11750" w:author="Author"/>
          <w:del w:id="11751" w:author="Author"/>
        </w:trPr>
        <w:tc>
          <w:tcPr>
            <w:tcW w:w="1596" w:type="dxa"/>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75F85" w14:textId="1AB05378" w:rsidR="007E65C6" w:rsidDel="00A17716" w:rsidRDefault="007E65C6" w:rsidP="007E65C6">
            <w:pPr>
              <w:rPr>
                <w:ins w:id="11752" w:author="Author"/>
                <w:del w:id="11753" w:author="Author"/>
                <w:rFonts w:eastAsia="Times New Roman"/>
              </w:rPr>
            </w:pPr>
            <w:ins w:id="11754" w:author="Author">
              <w:del w:id="11755" w:author="Author">
                <w:r w:rsidRPr="00A57FA7" w:rsidDel="00A17716">
                  <w:rPr>
                    <w:rFonts w:eastAsia="Times New Roman"/>
                  </w:rPr>
                  <w:delText>Health Level 7 (HL7) Application Programming Interface (API)- Fast Healthcare Interoperable Resources (FHIR)</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86588" w14:textId="797EE6C6" w:rsidR="007E65C6" w:rsidDel="00A17716" w:rsidRDefault="007E65C6" w:rsidP="007E65C6">
            <w:pPr>
              <w:rPr>
                <w:ins w:id="11756" w:author="Author"/>
                <w:del w:id="11757" w:author="Author"/>
                <w:rFonts w:eastAsia="Times New Roman"/>
              </w:rPr>
            </w:pPr>
            <w:ins w:id="11758" w:author="Author">
              <w:del w:id="11759" w:author="Author">
                <w:r w:rsidDel="00A17716">
                  <w:rPr>
                    <w:rFonts w:eastAsia="Times New Roman"/>
                  </w:rPr>
                  <w:delText>Prototype</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BE1AD" w14:textId="7F3A28B2" w:rsidR="007E65C6" w:rsidDel="00A17716" w:rsidRDefault="007E65C6" w:rsidP="007E65C6">
            <w:pPr>
              <w:rPr>
                <w:ins w:id="11760" w:author="Author"/>
                <w:del w:id="11761" w:author="Author"/>
                <w:rFonts w:eastAsia="Times New Roman"/>
              </w:rPr>
            </w:pPr>
            <w:ins w:id="11762" w:author="Author">
              <w:del w:id="11763" w:author="Author">
                <w:r w:rsidDel="00A17716">
                  <w:rPr>
                    <w:rFonts w:eastAsia="Times New Roman"/>
                    <w:color w:val="003366"/>
                  </w:rPr>
                  <w:delText>2.2</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DB0CB" w14:textId="75383709" w:rsidR="007E65C6" w:rsidDel="00A17716" w:rsidRDefault="007E65C6" w:rsidP="007E65C6">
            <w:pPr>
              <w:rPr>
                <w:ins w:id="11764" w:author="Author"/>
                <w:del w:id="11765" w:author="Author"/>
                <w:rFonts w:eastAsia="Times New Roman"/>
              </w:rPr>
            </w:pPr>
            <w:ins w:id="11766" w:author="Author">
              <w:del w:id="11767" w:author="Author">
                <w:r w:rsidDel="00A17716">
                  <w:rPr>
                    <w:rFonts w:eastAsia="Times New Roman"/>
                  </w:rPr>
                  <w:delText>2.x</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43AD6" w14:textId="08A45693" w:rsidR="007E65C6" w:rsidDel="00A17716" w:rsidRDefault="007E65C6" w:rsidP="007E65C6">
            <w:pPr>
              <w:rPr>
                <w:ins w:id="11768" w:author="Author"/>
                <w:del w:id="11769" w:author="Author"/>
                <w:rFonts w:eastAsia="Times New Roman"/>
              </w:rPr>
            </w:pPr>
            <w:ins w:id="11770" w:author="Author">
              <w:del w:id="11771" w:author="Author">
                <w:r w:rsidDel="00A17716">
                  <w:rPr>
                    <w:rFonts w:eastAsia="Times New Roman"/>
                  </w:rPr>
                  <w:delText>8870</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1C42F" w14:textId="2399F416" w:rsidR="007E65C6" w:rsidDel="00A17716" w:rsidRDefault="007E65C6" w:rsidP="007E65C6">
            <w:pPr>
              <w:rPr>
                <w:ins w:id="11772" w:author="Author"/>
                <w:del w:id="11773" w:author="Author"/>
                <w:rFonts w:eastAsia="Times New Roman"/>
              </w:rPr>
            </w:pPr>
            <w:ins w:id="11774" w:author="Author">
              <w:del w:id="11775" w:author="Author">
                <w:r w:rsidDel="00A17716">
                  <w:rPr>
                    <w:rFonts w:eastAsia="Times New Roman"/>
                  </w:rPr>
                  <w:delText>06/02/2017</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031DD" w14:textId="6435A9AF" w:rsidR="007E65C6" w:rsidDel="00A17716" w:rsidRDefault="007E65C6" w:rsidP="007E65C6">
            <w:pPr>
              <w:rPr>
                <w:ins w:id="11776" w:author="Author"/>
                <w:del w:id="11777" w:author="Author"/>
                <w:rFonts w:eastAsia="Times New Roman"/>
              </w:rPr>
            </w:pPr>
            <w:ins w:id="11778" w:author="Author">
              <w:del w:id="11779" w:author="Author">
                <w:r w:rsidDel="00A17716">
                  <w:rPr>
                    <w:rFonts w:eastAsia="Times New Roman"/>
                  </w:rPr>
                  <w:delText>Approved</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5DB28" w14:textId="79BB9987" w:rsidR="007E65C6" w:rsidDel="00A17716" w:rsidRDefault="007E65C6" w:rsidP="007E65C6">
            <w:pPr>
              <w:rPr>
                <w:ins w:id="11780" w:author="Author"/>
                <w:del w:id="11781" w:author="Author"/>
                <w:rFonts w:eastAsia="Times New Roman"/>
              </w:rPr>
            </w:pPr>
            <w:ins w:id="11782" w:author="Author">
              <w:del w:id="11783" w:author="Author">
                <w:r w:rsidDel="00A17716">
                  <w:rPr>
                    <w:rFonts w:eastAsia="Times New Roman"/>
                  </w:rPr>
                  <w:delText>12/06/2017</w:delText>
                </w:r>
              </w:del>
            </w:ins>
          </w:p>
        </w:tc>
      </w:tr>
      <w:tr w:rsidR="007E65C6" w:rsidDel="00A17716" w14:paraId="58C858E4" w14:textId="796DE9EC" w:rsidTr="007E65C6">
        <w:trPr>
          <w:cantSplit/>
          <w:ins w:id="11784" w:author="Author"/>
          <w:del w:id="1178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56EB9" w14:textId="1609DF4C" w:rsidR="007E65C6" w:rsidDel="00A17716" w:rsidRDefault="007E65C6" w:rsidP="007E65C6">
            <w:pPr>
              <w:rPr>
                <w:ins w:id="11786" w:author="Author"/>
                <w:del w:id="11787" w:author="Author"/>
                <w:rFonts w:eastAsia="Times New Roman"/>
              </w:rPr>
            </w:pPr>
            <w:ins w:id="11788" w:author="Author">
              <w:del w:id="11789" w:author="Author">
                <w:r w:rsidRPr="00A57FA7" w:rsidDel="00A17716">
                  <w:rPr>
                    <w:rFonts w:eastAsia="Times New Roman"/>
                  </w:rPr>
                  <w:delText>Vis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59ABA" w14:textId="13C81C56" w:rsidR="007E65C6" w:rsidDel="00A17716" w:rsidRDefault="007E65C6" w:rsidP="007E65C6">
            <w:pPr>
              <w:rPr>
                <w:ins w:id="11790" w:author="Author"/>
                <w:del w:id="11791" w:author="Author"/>
                <w:rFonts w:eastAsia="Times New Roman"/>
              </w:rPr>
            </w:pPr>
            <w:ins w:id="11792" w:author="Author">
              <w:del w:id="1179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DC483" w14:textId="7EF3CBC8" w:rsidR="007E65C6" w:rsidDel="00A17716" w:rsidRDefault="007E65C6" w:rsidP="007E65C6">
            <w:pPr>
              <w:rPr>
                <w:ins w:id="11794" w:author="Author"/>
                <w:del w:id="1179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8A1A5" w14:textId="69DDAEDD" w:rsidR="007E65C6" w:rsidDel="00A17716" w:rsidRDefault="007E65C6" w:rsidP="007E65C6">
            <w:pPr>
              <w:rPr>
                <w:ins w:id="11796" w:author="Author"/>
                <w:del w:id="1179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DF86D" w14:textId="788A542F" w:rsidR="007E65C6" w:rsidDel="00A17716" w:rsidRDefault="007E65C6" w:rsidP="007E65C6">
            <w:pPr>
              <w:rPr>
                <w:ins w:id="11798" w:author="Author"/>
                <w:del w:id="1179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0645B" w14:textId="6DCC9199" w:rsidR="007E65C6" w:rsidDel="00A17716" w:rsidRDefault="007E65C6" w:rsidP="007E65C6">
            <w:pPr>
              <w:rPr>
                <w:ins w:id="11800" w:author="Author"/>
                <w:del w:id="1180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6F383" w14:textId="5BFA849B" w:rsidR="007E65C6" w:rsidDel="00A17716" w:rsidRDefault="007E65C6" w:rsidP="007E65C6">
            <w:pPr>
              <w:rPr>
                <w:ins w:id="11802" w:author="Author"/>
                <w:del w:id="1180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8DD8E" w14:textId="34BE090C" w:rsidR="007E65C6" w:rsidDel="00A17716" w:rsidRDefault="007E65C6" w:rsidP="007E65C6">
            <w:pPr>
              <w:rPr>
                <w:ins w:id="11804" w:author="Author"/>
                <w:del w:id="11805" w:author="Author"/>
                <w:rFonts w:eastAsia="Times New Roman"/>
              </w:rPr>
            </w:pPr>
            <w:ins w:id="11806" w:author="Author">
              <w:del w:id="11807" w:author="Author">
                <w:r w:rsidDel="00A17716">
                  <w:rPr>
                    <w:rFonts w:eastAsia="Times New Roman"/>
                  </w:rPr>
                  <w:delText>02/27/2017</w:delText>
                </w:r>
              </w:del>
            </w:ins>
          </w:p>
        </w:tc>
      </w:tr>
      <w:tr w:rsidR="007E65C6" w:rsidDel="00A17716" w14:paraId="739E444C" w14:textId="2ABA90CF" w:rsidTr="007E65C6">
        <w:trPr>
          <w:cantSplit/>
          <w:ins w:id="11808" w:author="Author"/>
          <w:del w:id="1180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70789" w14:textId="7B26D6D9" w:rsidR="007E65C6" w:rsidDel="00A17716" w:rsidRDefault="007E65C6" w:rsidP="007E65C6">
            <w:pPr>
              <w:rPr>
                <w:ins w:id="11810" w:author="Author"/>
                <w:del w:id="11811" w:author="Author"/>
                <w:rFonts w:eastAsia="Times New Roman"/>
              </w:rPr>
            </w:pPr>
            <w:ins w:id="11812" w:author="Author">
              <w:del w:id="11813" w:author="Author">
                <w:r w:rsidRPr="00A57FA7" w:rsidDel="00A17716">
                  <w:rPr>
                    <w:rFonts w:eastAsia="Times New Roman"/>
                  </w:rPr>
                  <w:delText>NP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8CB0B" w14:textId="1C0D3806" w:rsidR="007E65C6" w:rsidDel="00A17716" w:rsidRDefault="007E65C6" w:rsidP="007E65C6">
            <w:pPr>
              <w:rPr>
                <w:ins w:id="11814" w:author="Author"/>
                <w:del w:id="11815" w:author="Author"/>
                <w:rFonts w:eastAsia="Times New Roman"/>
              </w:rPr>
            </w:pPr>
            <w:ins w:id="11816" w:author="Author">
              <w:del w:id="1181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22847" w14:textId="422AF4F4" w:rsidR="007E65C6" w:rsidDel="00A17716" w:rsidRDefault="007E65C6" w:rsidP="007E65C6">
            <w:pPr>
              <w:rPr>
                <w:ins w:id="11818" w:author="Author"/>
                <w:del w:id="11819" w:author="Author"/>
                <w:rFonts w:eastAsia="Times New Roman"/>
              </w:rPr>
            </w:pPr>
            <w:ins w:id="11820" w:author="Author">
              <w:del w:id="11821"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03057" w14:textId="066784F9" w:rsidR="007E65C6" w:rsidDel="00A17716" w:rsidRDefault="007E65C6" w:rsidP="007E65C6">
            <w:pPr>
              <w:rPr>
                <w:ins w:id="11822" w:author="Author"/>
                <w:del w:id="11823" w:author="Author"/>
                <w:rFonts w:eastAsia="Times New Roman"/>
              </w:rPr>
            </w:pPr>
            <w:ins w:id="11824" w:author="Author">
              <w:del w:id="11825"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B5FE3" w14:textId="4C64FCCD" w:rsidR="007E65C6" w:rsidDel="00A17716" w:rsidRDefault="007E65C6" w:rsidP="007E65C6">
            <w:pPr>
              <w:rPr>
                <w:ins w:id="11826" w:author="Author"/>
                <w:del w:id="1182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A38B1" w14:textId="59433517" w:rsidR="007E65C6" w:rsidDel="00A17716" w:rsidRDefault="007E65C6" w:rsidP="007E65C6">
            <w:pPr>
              <w:rPr>
                <w:ins w:id="11828" w:author="Author"/>
                <w:del w:id="1182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DC519" w14:textId="02588D6C" w:rsidR="007E65C6" w:rsidDel="00A17716" w:rsidRDefault="007E65C6" w:rsidP="007E65C6">
            <w:pPr>
              <w:rPr>
                <w:ins w:id="11830" w:author="Author"/>
                <w:del w:id="11831" w:author="Author"/>
                <w:rFonts w:eastAsia="Times New Roman"/>
              </w:rPr>
            </w:pPr>
            <w:ins w:id="11832" w:author="Author">
              <w:del w:id="11833" w:author="Author">
                <w:r w:rsidDel="00A17716">
                  <w:rPr>
                    <w:rFonts w:eastAsia="Times New Roman"/>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F5861" w14:textId="1A362873" w:rsidR="007E65C6" w:rsidDel="00A17716" w:rsidRDefault="007E65C6" w:rsidP="007E65C6">
            <w:pPr>
              <w:rPr>
                <w:ins w:id="11834" w:author="Author"/>
                <w:del w:id="11835" w:author="Author"/>
                <w:rFonts w:eastAsia="Times New Roman"/>
              </w:rPr>
            </w:pPr>
            <w:ins w:id="11836" w:author="Author">
              <w:del w:id="11837" w:author="Author">
                <w:r w:rsidDel="00A17716">
                  <w:rPr>
                    <w:rFonts w:eastAsia="Times New Roman"/>
                  </w:rPr>
                  <w:delText>11/02/2017</w:delText>
                </w:r>
              </w:del>
            </w:ins>
          </w:p>
        </w:tc>
      </w:tr>
      <w:tr w:rsidR="007E65C6" w:rsidDel="00A17716" w14:paraId="567D36C3" w14:textId="6D265B47" w:rsidTr="007E65C6">
        <w:trPr>
          <w:cantSplit/>
          <w:ins w:id="11838" w:author="Author"/>
          <w:del w:id="1183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F0741" w14:textId="3203B0EC" w:rsidR="007E65C6" w:rsidDel="00A17716" w:rsidRDefault="007E65C6" w:rsidP="007E65C6">
            <w:pPr>
              <w:rPr>
                <w:ins w:id="11840" w:author="Author"/>
                <w:del w:id="11841" w:author="Author"/>
                <w:rFonts w:eastAsia="Times New Roman"/>
              </w:rPr>
            </w:pPr>
            <w:ins w:id="11842" w:author="Author">
              <w:del w:id="11843" w:author="Author">
                <w:r w:rsidRPr="00A57FA7" w:rsidDel="00A17716">
                  <w:rPr>
                    <w:rFonts w:eastAsia="Times New Roman"/>
                  </w:rPr>
                  <w:delText>Postm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614F7" w14:textId="52A72972" w:rsidR="007E65C6" w:rsidDel="00A17716" w:rsidRDefault="007E65C6" w:rsidP="007E65C6">
            <w:pPr>
              <w:rPr>
                <w:ins w:id="11844" w:author="Author"/>
                <w:del w:id="11845" w:author="Author"/>
                <w:rFonts w:eastAsia="Times New Roman"/>
              </w:rPr>
            </w:pPr>
            <w:ins w:id="11846" w:author="Author">
              <w:del w:id="1184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F2517" w14:textId="71EDE0D7" w:rsidR="007E65C6" w:rsidDel="00A17716" w:rsidRDefault="007E65C6" w:rsidP="007E65C6">
            <w:pPr>
              <w:rPr>
                <w:ins w:id="11848" w:author="Author"/>
                <w:del w:id="1184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EC9A3" w14:textId="4DD77D8F" w:rsidR="007E65C6" w:rsidDel="00A17716" w:rsidRDefault="007E65C6" w:rsidP="007E65C6">
            <w:pPr>
              <w:rPr>
                <w:ins w:id="11850" w:author="Author"/>
                <w:del w:id="1185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A235E" w14:textId="5EF8AEB0" w:rsidR="007E65C6" w:rsidDel="00A17716" w:rsidRDefault="007E65C6" w:rsidP="007E65C6">
            <w:pPr>
              <w:rPr>
                <w:ins w:id="11852" w:author="Author"/>
                <w:del w:id="1185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BACFB" w14:textId="05528AAE" w:rsidR="007E65C6" w:rsidDel="00A17716" w:rsidRDefault="007E65C6" w:rsidP="007E65C6">
            <w:pPr>
              <w:rPr>
                <w:ins w:id="11854" w:author="Author"/>
                <w:del w:id="1185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7FF3C" w14:textId="4A9EE889" w:rsidR="007E65C6" w:rsidDel="00A17716" w:rsidRDefault="007E65C6" w:rsidP="007E65C6">
            <w:pPr>
              <w:rPr>
                <w:ins w:id="11856" w:author="Author"/>
                <w:del w:id="1185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789C5" w14:textId="4D4BB9DE" w:rsidR="007E65C6" w:rsidDel="00A17716" w:rsidRDefault="007E65C6" w:rsidP="007E65C6">
            <w:pPr>
              <w:rPr>
                <w:ins w:id="11858" w:author="Author"/>
                <w:del w:id="11859" w:author="Author"/>
                <w:rFonts w:eastAsia="Times New Roman"/>
              </w:rPr>
            </w:pPr>
          </w:p>
        </w:tc>
      </w:tr>
      <w:tr w:rsidR="007E65C6" w:rsidDel="00A17716" w14:paraId="11F5DC23" w14:textId="7583A520" w:rsidTr="007E65C6">
        <w:trPr>
          <w:cantSplit/>
          <w:ins w:id="11860" w:author="Author"/>
          <w:del w:id="118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ABBC5" w14:textId="6C33D9F1" w:rsidR="007E65C6" w:rsidDel="00A17716" w:rsidRDefault="007E65C6" w:rsidP="007E65C6">
            <w:pPr>
              <w:rPr>
                <w:ins w:id="11862" w:author="Author"/>
                <w:del w:id="11863" w:author="Author"/>
                <w:rFonts w:eastAsia="Times New Roman"/>
              </w:rPr>
            </w:pPr>
            <w:ins w:id="11864" w:author="Author">
              <w:del w:id="11865" w:author="Author">
                <w:r w:rsidRPr="00A57FA7" w:rsidDel="00A17716">
                  <w:rPr>
                    <w:rFonts w:eastAsia="Times New Roman"/>
                  </w:rPr>
                  <w:delText>Typing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241BE" w14:textId="1C3CF4C7" w:rsidR="007E65C6" w:rsidDel="00A17716" w:rsidRDefault="007E65C6" w:rsidP="007E65C6">
            <w:pPr>
              <w:rPr>
                <w:ins w:id="11866" w:author="Author"/>
                <w:del w:id="11867" w:author="Author"/>
                <w:rFonts w:eastAsia="Times New Roman"/>
              </w:rPr>
            </w:pPr>
            <w:ins w:id="11868" w:author="Author">
              <w:del w:id="1186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0F34F" w14:textId="05598E34" w:rsidR="007E65C6" w:rsidDel="00A17716" w:rsidRDefault="007E65C6" w:rsidP="007E65C6">
            <w:pPr>
              <w:pStyle w:val="NormalWeb"/>
              <w:rPr>
                <w:ins w:id="11870" w:author="Author"/>
                <w:del w:id="11871" w:author="Author"/>
                <w:rFonts w:eastAsiaTheme="minorEastAsia"/>
              </w:rPr>
            </w:pPr>
            <w:ins w:id="11872" w:author="Author">
              <w:del w:id="11873" w:author="Author">
                <w:r w:rsidDel="00A17716">
                  <w:rPr>
                    <w:color w:val="000000"/>
                  </w:rPr>
                  <w:delText>2.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2FD01" w14:textId="3DF17CA2" w:rsidR="007E65C6" w:rsidDel="00A17716" w:rsidRDefault="007E65C6" w:rsidP="007E65C6">
            <w:pPr>
              <w:rPr>
                <w:ins w:id="11874" w:author="Author"/>
                <w:del w:id="11875" w:author="Author"/>
                <w:rFonts w:eastAsia="Times New Roman"/>
              </w:rPr>
            </w:pPr>
            <w:ins w:id="11876" w:author="Author">
              <w:del w:id="1187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1115D" w14:textId="74472AE4" w:rsidR="007E65C6" w:rsidDel="00A17716" w:rsidRDefault="007E65C6" w:rsidP="007E65C6">
            <w:pPr>
              <w:rPr>
                <w:ins w:id="11878" w:author="Author"/>
                <w:del w:id="1187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3FC51" w14:textId="69455713" w:rsidR="007E65C6" w:rsidDel="00A17716" w:rsidRDefault="007E65C6" w:rsidP="007E65C6">
            <w:pPr>
              <w:rPr>
                <w:ins w:id="11880" w:author="Author"/>
                <w:del w:id="1188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39FF8" w14:textId="242A639F" w:rsidR="007E65C6" w:rsidDel="00A17716" w:rsidRDefault="007E65C6" w:rsidP="007E65C6">
            <w:pPr>
              <w:rPr>
                <w:ins w:id="11882" w:author="Author"/>
                <w:del w:id="1188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CC030" w14:textId="093C9DF0" w:rsidR="007E65C6" w:rsidDel="00A17716" w:rsidRDefault="007E65C6" w:rsidP="007E65C6">
            <w:pPr>
              <w:rPr>
                <w:ins w:id="11884" w:author="Author"/>
                <w:del w:id="11885" w:author="Author"/>
                <w:rFonts w:eastAsia="Times New Roman"/>
              </w:rPr>
            </w:pPr>
            <w:ins w:id="11886" w:author="Author">
              <w:del w:id="11887" w:author="Author">
                <w:r w:rsidDel="00A17716">
                  <w:rPr>
                    <w:rFonts w:eastAsia="Times New Roman"/>
                  </w:rPr>
                  <w:delText>11/22/2017</w:delText>
                </w:r>
              </w:del>
            </w:ins>
          </w:p>
        </w:tc>
      </w:tr>
      <w:tr w:rsidR="007E65C6" w:rsidDel="00A17716" w14:paraId="6853552E" w14:textId="44F9C036" w:rsidTr="007E65C6">
        <w:trPr>
          <w:cantSplit/>
          <w:ins w:id="11888" w:author="Author"/>
          <w:del w:id="1188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AF75E" w14:textId="225AE090" w:rsidR="007E65C6" w:rsidDel="00A17716" w:rsidRDefault="007E65C6" w:rsidP="007E65C6">
            <w:pPr>
              <w:rPr>
                <w:ins w:id="11890" w:author="Author"/>
                <w:del w:id="11891" w:author="Author"/>
                <w:rFonts w:eastAsia="Times New Roman"/>
              </w:rPr>
            </w:pPr>
            <w:ins w:id="11892" w:author="Author">
              <w:del w:id="11893" w:author="Author">
                <w:r w:rsidRPr="00A57FA7" w:rsidDel="00A17716">
                  <w:rPr>
                    <w:rFonts w:eastAsia="Times New Roman"/>
                  </w:rPr>
                  <w:delText>zon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0A404" w14:textId="1365C696" w:rsidR="007E65C6" w:rsidDel="00A17716" w:rsidRDefault="007E65C6" w:rsidP="007E65C6">
            <w:pPr>
              <w:rPr>
                <w:ins w:id="11894" w:author="Author"/>
                <w:del w:id="11895" w:author="Author"/>
                <w:rFonts w:eastAsia="Times New Roman"/>
              </w:rPr>
            </w:pPr>
            <w:ins w:id="11896" w:author="Author">
              <w:del w:id="1189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1299B" w14:textId="4A476D8A" w:rsidR="007E65C6" w:rsidDel="00A17716" w:rsidRDefault="007E65C6" w:rsidP="007E65C6">
            <w:pPr>
              <w:pStyle w:val="NormalWeb"/>
              <w:rPr>
                <w:ins w:id="11898" w:author="Author"/>
                <w:del w:id="11899" w:author="Author"/>
                <w:rFonts w:eastAsiaTheme="minorEastAsia"/>
              </w:rPr>
            </w:pPr>
            <w:ins w:id="11900" w:author="Author">
              <w:del w:id="11901" w:author="Author">
                <w:r w:rsidDel="00A17716">
                  <w:rPr>
                    <w:color w:val="000000"/>
                  </w:rPr>
                  <w:delText>^0.7.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61EB0" w14:textId="4F4E5545" w:rsidR="007E65C6" w:rsidDel="00A17716" w:rsidRDefault="007E65C6" w:rsidP="007E65C6">
            <w:pPr>
              <w:rPr>
                <w:ins w:id="11902" w:author="Author"/>
                <w:del w:id="11903" w:author="Author"/>
                <w:rFonts w:eastAsia="Times New Roman"/>
              </w:rPr>
            </w:pPr>
            <w:ins w:id="11904" w:author="Author">
              <w:del w:id="11905"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417AF" w14:textId="0B2A0D90" w:rsidR="007E65C6" w:rsidDel="00A17716" w:rsidRDefault="007E65C6" w:rsidP="007E65C6">
            <w:pPr>
              <w:rPr>
                <w:ins w:id="11906" w:author="Author"/>
                <w:del w:id="1190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D74EE" w14:textId="67570A74" w:rsidR="007E65C6" w:rsidDel="00A17716" w:rsidRDefault="007E65C6" w:rsidP="007E65C6">
            <w:pPr>
              <w:rPr>
                <w:ins w:id="11908" w:author="Author"/>
                <w:del w:id="1190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BBEEE" w14:textId="4EEAA95F" w:rsidR="007E65C6" w:rsidDel="00A17716" w:rsidRDefault="007E65C6" w:rsidP="007E65C6">
            <w:pPr>
              <w:rPr>
                <w:ins w:id="11910" w:author="Author"/>
                <w:del w:id="11911" w:author="Author"/>
                <w:rFonts w:eastAsia="Times New Roman"/>
              </w:rPr>
            </w:pPr>
            <w:ins w:id="11912" w:author="Author">
              <w:del w:id="11913"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87CAA" w14:textId="1B7079B4" w:rsidR="007E65C6" w:rsidDel="00A17716" w:rsidRDefault="007E65C6" w:rsidP="007E65C6">
            <w:pPr>
              <w:rPr>
                <w:ins w:id="11914" w:author="Author"/>
                <w:del w:id="11915" w:author="Author"/>
                <w:rFonts w:eastAsia="Times New Roman"/>
              </w:rPr>
            </w:pPr>
            <w:ins w:id="11916" w:author="Author">
              <w:del w:id="11917" w:author="Author">
                <w:r w:rsidDel="00A17716">
                  <w:rPr>
                    <w:rFonts w:eastAsia="Times New Roman"/>
                  </w:rPr>
                  <w:delText>11/22/2017</w:delText>
                </w:r>
              </w:del>
            </w:ins>
          </w:p>
        </w:tc>
      </w:tr>
      <w:tr w:rsidR="007E65C6" w:rsidDel="00A17716" w14:paraId="0691D44E" w14:textId="5FE5B6F2" w:rsidTr="007E65C6">
        <w:trPr>
          <w:cantSplit/>
          <w:ins w:id="11918" w:author="Author"/>
          <w:del w:id="1191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7B43B" w14:textId="5A5D0FE5" w:rsidR="007E65C6" w:rsidDel="00A17716" w:rsidRDefault="007E65C6" w:rsidP="007E65C6">
            <w:pPr>
              <w:rPr>
                <w:ins w:id="11920" w:author="Author"/>
                <w:del w:id="11921" w:author="Author"/>
                <w:rFonts w:eastAsia="Times New Roman"/>
              </w:rPr>
            </w:pPr>
            <w:ins w:id="11922" w:author="Author">
              <w:del w:id="11923" w:author="Author">
                <w:r w:rsidRPr="00A57FA7" w:rsidDel="00A17716">
                  <w:rPr>
                    <w:rFonts w:eastAsia="Times New Roman"/>
                  </w:rPr>
                  <w:delText>errorhandl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A1233" w14:textId="3F37B70F" w:rsidR="007E65C6" w:rsidDel="00A17716" w:rsidRDefault="007E65C6" w:rsidP="007E65C6">
            <w:pPr>
              <w:rPr>
                <w:ins w:id="11924" w:author="Author"/>
                <w:del w:id="11925" w:author="Author"/>
                <w:rFonts w:eastAsia="Times New Roman"/>
              </w:rPr>
            </w:pPr>
            <w:ins w:id="11926" w:author="Author">
              <w:del w:id="1192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91568" w14:textId="57767F62" w:rsidR="007E65C6" w:rsidDel="00A17716" w:rsidRDefault="007E65C6" w:rsidP="007E65C6">
            <w:pPr>
              <w:rPr>
                <w:ins w:id="11928" w:author="Author"/>
                <w:del w:id="11929" w:author="Author"/>
                <w:rFonts w:eastAsia="Times New Roman"/>
              </w:rPr>
            </w:pPr>
            <w:ins w:id="11930" w:author="Author">
              <w:del w:id="11931" w:author="Author">
                <w:r w:rsidDel="00A17716">
                  <w:rPr>
                    <w:rFonts w:eastAsia="Times New Roman"/>
                  </w:rPr>
                  <w:delText>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6F951" w14:textId="7801B0A2" w:rsidR="007E65C6" w:rsidDel="00A17716" w:rsidRDefault="007E65C6" w:rsidP="007E65C6">
            <w:pPr>
              <w:rPr>
                <w:ins w:id="11932" w:author="Author"/>
                <w:del w:id="1193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77DA8" w14:textId="73E2357A" w:rsidR="007E65C6" w:rsidDel="00A17716" w:rsidRDefault="007E65C6" w:rsidP="007E65C6">
            <w:pPr>
              <w:rPr>
                <w:ins w:id="11934" w:author="Author"/>
                <w:del w:id="1193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C58B7" w14:textId="482A88A0" w:rsidR="007E65C6" w:rsidDel="00A17716" w:rsidRDefault="007E65C6" w:rsidP="007E65C6">
            <w:pPr>
              <w:rPr>
                <w:ins w:id="11936" w:author="Author"/>
                <w:del w:id="1193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457A6" w14:textId="22C82CFB" w:rsidR="007E65C6" w:rsidDel="00A17716" w:rsidRDefault="007E65C6" w:rsidP="007E65C6">
            <w:pPr>
              <w:rPr>
                <w:ins w:id="11938" w:author="Author"/>
                <w:del w:id="11939" w:author="Author"/>
                <w:rFonts w:eastAsia="Times New Roman"/>
              </w:rPr>
            </w:pPr>
            <w:ins w:id="11940" w:author="Author">
              <w:del w:id="11941"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335BF" w14:textId="629742AC" w:rsidR="007E65C6" w:rsidDel="00A17716" w:rsidRDefault="007E65C6" w:rsidP="007E65C6">
            <w:pPr>
              <w:pStyle w:val="NormalWeb"/>
              <w:rPr>
                <w:ins w:id="11942" w:author="Author"/>
                <w:del w:id="11943" w:author="Author"/>
                <w:rFonts w:eastAsiaTheme="minorEastAsia"/>
              </w:rPr>
            </w:pPr>
            <w:ins w:id="11944" w:author="Author">
              <w:del w:id="11945" w:author="Author">
                <w:r w:rsidDel="00A17716">
                  <w:delText>11/22/2017</w:delText>
                </w:r>
              </w:del>
            </w:ins>
          </w:p>
        </w:tc>
      </w:tr>
      <w:tr w:rsidR="007E65C6" w:rsidDel="00A17716" w14:paraId="5A49DE70" w14:textId="4E6A0D0E" w:rsidTr="007E65C6">
        <w:trPr>
          <w:cantSplit/>
          <w:ins w:id="11946" w:author="Author"/>
          <w:del w:id="1194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A67D0" w14:textId="74090146" w:rsidR="007E65C6" w:rsidDel="00A17716" w:rsidRDefault="007E65C6" w:rsidP="007E65C6">
            <w:pPr>
              <w:rPr>
                <w:ins w:id="11948" w:author="Author"/>
                <w:del w:id="11949" w:author="Author"/>
                <w:rFonts w:eastAsia="Times New Roman"/>
              </w:rPr>
            </w:pPr>
            <w:ins w:id="11950" w:author="Author">
              <w:del w:id="11951" w:author="Author">
                <w:r w:rsidRPr="00A57FA7" w:rsidDel="00A17716">
                  <w:rPr>
                    <w:rFonts w:eastAsia="Times New Roman"/>
                  </w:rPr>
                  <w:delText>elasticsearch.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D683D" w14:textId="1882C4AE" w:rsidR="007E65C6" w:rsidDel="00A17716" w:rsidRDefault="007E65C6" w:rsidP="007E65C6">
            <w:pPr>
              <w:rPr>
                <w:ins w:id="11952" w:author="Author"/>
                <w:del w:id="11953" w:author="Author"/>
                <w:rFonts w:eastAsia="Times New Roman"/>
              </w:rPr>
            </w:pPr>
            <w:ins w:id="11954" w:author="Author">
              <w:del w:id="1195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49F2F" w14:textId="6BC01090" w:rsidR="007E65C6" w:rsidDel="00A17716" w:rsidRDefault="007E65C6" w:rsidP="007E65C6">
            <w:pPr>
              <w:rPr>
                <w:ins w:id="11956" w:author="Author"/>
                <w:del w:id="11957" w:author="Author"/>
                <w:rFonts w:eastAsia="Times New Roman"/>
              </w:rPr>
            </w:pPr>
            <w:ins w:id="11958" w:author="Author">
              <w:del w:id="11959"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BC2A9" w14:textId="42485DD9" w:rsidR="007E65C6" w:rsidDel="00A17716" w:rsidRDefault="007E65C6" w:rsidP="007E65C6">
            <w:pPr>
              <w:rPr>
                <w:ins w:id="11960" w:author="Author"/>
                <w:del w:id="1196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7BF83" w14:textId="6D451948" w:rsidR="007E65C6" w:rsidDel="00A17716" w:rsidRDefault="007E65C6" w:rsidP="007E65C6">
            <w:pPr>
              <w:rPr>
                <w:ins w:id="11962" w:author="Author"/>
                <w:del w:id="1196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AD0A4" w14:textId="0EE7DBFD" w:rsidR="007E65C6" w:rsidDel="00A17716" w:rsidRDefault="007E65C6" w:rsidP="007E65C6">
            <w:pPr>
              <w:rPr>
                <w:ins w:id="11964" w:author="Author"/>
                <w:del w:id="1196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30B6E" w14:textId="6FEF4410" w:rsidR="007E65C6" w:rsidDel="00A17716" w:rsidRDefault="007E65C6" w:rsidP="007E65C6">
            <w:pPr>
              <w:rPr>
                <w:ins w:id="11966" w:author="Author"/>
                <w:del w:id="11967" w:author="Author"/>
                <w:rFonts w:eastAsia="Times New Roman"/>
              </w:rPr>
            </w:pPr>
            <w:ins w:id="11968" w:author="Author">
              <w:del w:id="1196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A4B5C" w14:textId="2C58315A" w:rsidR="007E65C6" w:rsidDel="00A17716" w:rsidRDefault="007E65C6" w:rsidP="007E65C6">
            <w:pPr>
              <w:pStyle w:val="NormalWeb"/>
              <w:rPr>
                <w:ins w:id="11970" w:author="Author"/>
                <w:del w:id="11971" w:author="Author"/>
                <w:rFonts w:eastAsiaTheme="minorEastAsia"/>
              </w:rPr>
            </w:pPr>
            <w:ins w:id="11972" w:author="Author">
              <w:del w:id="11973" w:author="Author">
                <w:r w:rsidDel="00A17716">
                  <w:delText>11/22/2017</w:delText>
                </w:r>
              </w:del>
            </w:ins>
          </w:p>
        </w:tc>
      </w:tr>
      <w:tr w:rsidR="007E65C6" w:rsidDel="00A17716" w14:paraId="1C471E21" w14:textId="14C56D8C" w:rsidTr="007E65C6">
        <w:trPr>
          <w:cantSplit/>
          <w:ins w:id="11974" w:author="Author"/>
          <w:del w:id="1197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75C9B" w14:textId="3919813E" w:rsidR="007E65C6" w:rsidDel="00A17716" w:rsidRDefault="007E65C6" w:rsidP="007E65C6">
            <w:pPr>
              <w:rPr>
                <w:ins w:id="11976" w:author="Author"/>
                <w:del w:id="11977" w:author="Author"/>
                <w:rFonts w:eastAsia="Times New Roman"/>
              </w:rPr>
            </w:pPr>
            <w:ins w:id="11978" w:author="Author">
              <w:del w:id="11979" w:author="Author">
                <w:r w:rsidRPr="00A57FA7" w:rsidDel="00A17716">
                  <w:rPr>
                    <w:rFonts w:eastAsia="Times New Roman"/>
                  </w:rPr>
                  <w:delText>Font Aweso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8920E" w14:textId="227FF873" w:rsidR="007E65C6" w:rsidDel="00A17716" w:rsidRDefault="007E65C6" w:rsidP="007E65C6">
            <w:pPr>
              <w:rPr>
                <w:ins w:id="11980" w:author="Author"/>
                <w:del w:id="11981" w:author="Author"/>
                <w:rFonts w:eastAsia="Times New Roman"/>
              </w:rPr>
            </w:pPr>
            <w:ins w:id="11982" w:author="Author">
              <w:del w:id="1198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80491" w14:textId="226B0DD9" w:rsidR="007E65C6" w:rsidDel="00A17716" w:rsidRDefault="007E65C6" w:rsidP="007E65C6">
            <w:pPr>
              <w:rPr>
                <w:ins w:id="11984" w:author="Author"/>
                <w:del w:id="11985" w:author="Author"/>
                <w:rFonts w:eastAsia="Times New Roman"/>
              </w:rPr>
            </w:pPr>
            <w:ins w:id="11986" w:author="Author">
              <w:del w:id="11987" w:author="Author">
                <w:r w:rsidDel="00A17716">
                  <w:rPr>
                    <w:rFonts w:eastAsia="Times New Roman"/>
                  </w:rPr>
                  <w:delText>4.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414A7" w14:textId="7FFF0EE7" w:rsidR="007E65C6" w:rsidDel="00A17716" w:rsidRDefault="007E65C6" w:rsidP="007E65C6">
            <w:pPr>
              <w:rPr>
                <w:ins w:id="11988" w:author="Author"/>
                <w:del w:id="11989" w:author="Author"/>
                <w:rFonts w:eastAsia="Times New Roman"/>
              </w:rPr>
            </w:pPr>
            <w:ins w:id="11990" w:author="Author">
              <w:del w:id="11991"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92CAD" w14:textId="76EBA249" w:rsidR="007E65C6" w:rsidDel="00A17716" w:rsidRDefault="007E65C6" w:rsidP="007E65C6">
            <w:pPr>
              <w:rPr>
                <w:ins w:id="11992" w:author="Author"/>
                <w:del w:id="11993" w:author="Author"/>
                <w:rFonts w:eastAsia="Times New Roman"/>
              </w:rPr>
            </w:pPr>
            <w:ins w:id="11994" w:author="Author">
              <w:del w:id="11995" w:author="Author">
                <w:r w:rsidDel="00A17716">
                  <w:rPr>
                    <w:rFonts w:eastAsia="Times New Roman"/>
                  </w:rPr>
                  <w:delText>103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3B2CD" w14:textId="48BDB9CA" w:rsidR="007E65C6" w:rsidDel="00A17716" w:rsidRDefault="007E65C6" w:rsidP="007E65C6">
            <w:pPr>
              <w:rPr>
                <w:ins w:id="11996" w:author="Author"/>
                <w:del w:id="11997" w:author="Author"/>
                <w:rFonts w:eastAsia="Times New Roman"/>
              </w:rPr>
            </w:pPr>
            <w:ins w:id="11998" w:author="Author">
              <w:del w:id="11999" w:author="Author">
                <w:r w:rsidDel="00A17716">
                  <w:rPr>
                    <w:rFonts w:eastAsia="Times New Roman"/>
                  </w:rPr>
                  <w:delText>11/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F4706" w14:textId="318D4A2F" w:rsidR="007E65C6" w:rsidDel="00A17716" w:rsidRDefault="007E65C6" w:rsidP="007E65C6">
            <w:pPr>
              <w:rPr>
                <w:ins w:id="12000" w:author="Author"/>
                <w:del w:id="12001" w:author="Author"/>
                <w:rFonts w:eastAsia="Times New Roman"/>
              </w:rPr>
            </w:pPr>
            <w:ins w:id="12002" w:author="Author">
              <w:del w:id="1200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4A83D" w14:textId="4FA55547" w:rsidR="007E65C6" w:rsidDel="00A17716" w:rsidRDefault="007E65C6" w:rsidP="007E65C6">
            <w:pPr>
              <w:pStyle w:val="NormalWeb"/>
              <w:rPr>
                <w:ins w:id="12004" w:author="Author"/>
                <w:del w:id="12005" w:author="Author"/>
                <w:rFonts w:eastAsiaTheme="minorEastAsia"/>
              </w:rPr>
            </w:pPr>
            <w:ins w:id="12006" w:author="Author">
              <w:del w:id="12007" w:author="Author">
                <w:r w:rsidDel="00A17716">
                  <w:delText>12/01/2017</w:delText>
                </w:r>
              </w:del>
            </w:ins>
          </w:p>
        </w:tc>
      </w:tr>
      <w:tr w:rsidR="007E65C6" w:rsidDel="00A17716" w14:paraId="1D3059B5" w14:textId="21639FD0" w:rsidTr="007E65C6">
        <w:trPr>
          <w:cantSplit/>
          <w:ins w:id="12008" w:author="Author"/>
          <w:del w:id="1200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B961A" w14:textId="5943C44F" w:rsidR="007E65C6" w:rsidDel="00A17716" w:rsidRDefault="007E65C6" w:rsidP="007E65C6">
            <w:pPr>
              <w:rPr>
                <w:ins w:id="12010" w:author="Author"/>
                <w:del w:id="12011" w:author="Author"/>
                <w:rFonts w:eastAsia="Times New Roman"/>
              </w:rPr>
            </w:pPr>
            <w:ins w:id="12012" w:author="Author">
              <w:del w:id="12013" w:author="Author">
                <w:r w:rsidRPr="00A57FA7" w:rsidDel="00A17716">
                  <w:rPr>
                    <w:rFonts w:eastAsia="Times New Roman"/>
                  </w:rPr>
                  <w:delText>prime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A538A" w14:textId="17CEFD1E" w:rsidR="007E65C6" w:rsidDel="00A17716" w:rsidRDefault="007E65C6" w:rsidP="007E65C6">
            <w:pPr>
              <w:rPr>
                <w:ins w:id="12014" w:author="Author"/>
                <w:del w:id="12015" w:author="Author"/>
                <w:rFonts w:eastAsia="Times New Roman"/>
              </w:rPr>
            </w:pPr>
            <w:ins w:id="12016" w:author="Author">
              <w:del w:id="1201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3A4C8" w14:textId="7AD12962" w:rsidR="007E65C6" w:rsidDel="00A17716" w:rsidRDefault="007E65C6" w:rsidP="007E65C6">
            <w:pPr>
              <w:rPr>
                <w:ins w:id="12018" w:author="Author"/>
                <w:del w:id="12019" w:author="Author"/>
                <w:rFonts w:eastAsia="Times New Roman"/>
              </w:rPr>
            </w:pPr>
            <w:ins w:id="12020" w:author="Author">
              <w:del w:id="12021" w:author="Author">
                <w:r w:rsidDel="00A17716">
                  <w:rPr>
                    <w:rFonts w:eastAsia="Times New Roman"/>
                  </w:rPr>
                  <w:delText>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569B7" w14:textId="452D8B5D" w:rsidR="007E65C6" w:rsidDel="00A17716" w:rsidRDefault="007E65C6" w:rsidP="007E65C6">
            <w:pPr>
              <w:rPr>
                <w:ins w:id="12022" w:author="Author"/>
                <w:del w:id="12023" w:author="Author"/>
                <w:rFonts w:eastAsia="Times New Roman"/>
              </w:rPr>
            </w:pPr>
            <w:ins w:id="12024" w:author="Author">
              <w:del w:id="12025" w:author="Author">
                <w:r w:rsidDel="00A17716">
                  <w:rPr>
                    <w:rFonts w:eastAsia="Times New Roman"/>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5823F" w14:textId="7F4844E0" w:rsidR="007E65C6" w:rsidDel="00A17716" w:rsidRDefault="007E65C6" w:rsidP="007E65C6">
            <w:pPr>
              <w:rPr>
                <w:ins w:id="12026" w:author="Author"/>
                <w:del w:id="12027" w:author="Author"/>
                <w:rFonts w:eastAsia="Times New Roman"/>
              </w:rPr>
            </w:pPr>
            <w:ins w:id="12028" w:author="Author">
              <w:del w:id="12029" w:author="Author">
                <w:r w:rsidDel="00A17716">
                  <w:rPr>
                    <w:rFonts w:eastAsia="Times New Roman"/>
                  </w:rPr>
                  <w:delText>1156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292E3" w14:textId="12873A44" w:rsidR="007E65C6" w:rsidDel="00A17716" w:rsidRDefault="007E65C6" w:rsidP="007E65C6">
            <w:pPr>
              <w:rPr>
                <w:ins w:id="12030" w:author="Author"/>
                <w:del w:id="12031" w:author="Author"/>
                <w:rFonts w:eastAsia="Times New Roman"/>
              </w:rPr>
            </w:pPr>
            <w:ins w:id="12032" w:author="Author">
              <w:del w:id="12033"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9ECCC" w14:textId="68D303F7" w:rsidR="007E65C6" w:rsidDel="00A17716" w:rsidRDefault="007E65C6" w:rsidP="007E65C6">
            <w:pPr>
              <w:rPr>
                <w:ins w:id="12034" w:author="Author"/>
                <w:del w:id="12035" w:author="Author"/>
                <w:rFonts w:eastAsia="Times New Roman"/>
              </w:rPr>
            </w:pPr>
            <w:ins w:id="12036" w:author="Author">
              <w:del w:id="12037"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E4240" w14:textId="3825E8E0" w:rsidR="007E65C6" w:rsidDel="00A17716" w:rsidRDefault="007E65C6" w:rsidP="007E65C6">
            <w:pPr>
              <w:pStyle w:val="NormalWeb"/>
              <w:rPr>
                <w:ins w:id="12038" w:author="Author"/>
                <w:del w:id="12039" w:author="Author"/>
                <w:rFonts w:eastAsiaTheme="minorEastAsia"/>
              </w:rPr>
            </w:pPr>
            <w:ins w:id="12040" w:author="Author">
              <w:del w:id="12041" w:author="Author">
                <w:r w:rsidDel="00A17716">
                  <w:delText>12/01/2017</w:delText>
                </w:r>
              </w:del>
            </w:ins>
          </w:p>
        </w:tc>
      </w:tr>
      <w:tr w:rsidR="007E65C6" w:rsidDel="00A17716" w14:paraId="27AA6281" w14:textId="2AD6F63A" w:rsidTr="007E65C6">
        <w:trPr>
          <w:cantSplit/>
          <w:ins w:id="12042" w:author="Author"/>
          <w:del w:id="1204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E4107" w14:textId="63AA34AC" w:rsidR="007E65C6" w:rsidDel="00A17716" w:rsidRDefault="007E65C6" w:rsidP="007E65C6">
            <w:pPr>
              <w:rPr>
                <w:ins w:id="12044" w:author="Author"/>
                <w:del w:id="12045" w:author="Author"/>
                <w:rFonts w:eastAsia="Times New Roman"/>
              </w:rPr>
            </w:pPr>
            <w:ins w:id="12046" w:author="Author">
              <w:del w:id="12047" w:author="Author">
                <w:r w:rsidRPr="00A57FA7" w:rsidDel="00A17716">
                  <w:rPr>
                    <w:rFonts w:eastAsia="Times New Roman"/>
                  </w:rPr>
                  <w:delText>TypeDo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1A64C" w14:textId="13B38B98" w:rsidR="007E65C6" w:rsidDel="00A17716" w:rsidRDefault="007E65C6" w:rsidP="007E65C6">
            <w:pPr>
              <w:rPr>
                <w:ins w:id="12048" w:author="Author"/>
                <w:del w:id="12049" w:author="Author"/>
                <w:rFonts w:eastAsia="Times New Roman"/>
              </w:rPr>
            </w:pPr>
            <w:ins w:id="12050" w:author="Author">
              <w:del w:id="1205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59C03" w14:textId="69FF0947" w:rsidR="007E65C6" w:rsidDel="00A17716" w:rsidRDefault="007E65C6" w:rsidP="007E65C6">
            <w:pPr>
              <w:rPr>
                <w:ins w:id="12052" w:author="Author"/>
                <w:del w:id="12053" w:author="Author"/>
                <w:rFonts w:eastAsia="Times New Roman"/>
              </w:rPr>
            </w:pPr>
            <w:ins w:id="12054" w:author="Author">
              <w:del w:id="12055" w:author="Author">
                <w:r w:rsidDel="00A17716">
                  <w:rPr>
                    <w:rFonts w:eastAsia="Times New Roman"/>
                  </w:rPr>
                  <w:delText>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ECFDF" w14:textId="2C630CE4" w:rsidR="007E65C6" w:rsidDel="00A17716" w:rsidRDefault="007E65C6" w:rsidP="007E65C6">
            <w:pPr>
              <w:rPr>
                <w:ins w:id="12056" w:author="Author"/>
                <w:del w:id="12057" w:author="Author"/>
                <w:rFonts w:eastAsia="Times New Roman"/>
              </w:rPr>
            </w:pPr>
            <w:ins w:id="12058" w:author="Author">
              <w:del w:id="12059" w:author="Author">
                <w:r w:rsidDel="00A17716">
                  <w:rPr>
                    <w:rFonts w:eastAsia="Times New Roman"/>
                    <w:color w:val="003366"/>
                  </w:rPr>
                  <w:delText>0.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95B00" w14:textId="6EF25653" w:rsidR="007E65C6" w:rsidDel="00A17716" w:rsidRDefault="007E65C6" w:rsidP="007E65C6">
            <w:pPr>
              <w:rPr>
                <w:ins w:id="12060" w:author="Author"/>
                <w:del w:id="12061" w:author="Author"/>
                <w:rFonts w:eastAsia="Times New Roman"/>
              </w:rPr>
            </w:pPr>
            <w:ins w:id="12062" w:author="Author">
              <w:del w:id="12063" w:author="Author">
                <w:r w:rsidDel="00A17716">
                  <w:rPr>
                    <w:rFonts w:eastAsia="Times New Roman"/>
                  </w:rPr>
                  <w:delText>1156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509A8" w14:textId="61E6A3A3" w:rsidR="007E65C6" w:rsidDel="00A17716" w:rsidRDefault="007E65C6" w:rsidP="007E65C6">
            <w:pPr>
              <w:rPr>
                <w:ins w:id="12064" w:author="Author"/>
                <w:del w:id="12065" w:author="Author"/>
                <w:rFonts w:eastAsia="Times New Roman"/>
              </w:rPr>
            </w:pPr>
            <w:ins w:id="12066" w:author="Author">
              <w:del w:id="12067"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05935" w14:textId="68209D39" w:rsidR="007E65C6" w:rsidDel="00A17716" w:rsidRDefault="007E65C6" w:rsidP="007E65C6">
            <w:pPr>
              <w:rPr>
                <w:ins w:id="12068" w:author="Author"/>
                <w:del w:id="12069" w:author="Author"/>
                <w:rFonts w:eastAsia="Times New Roman"/>
              </w:rPr>
            </w:pPr>
            <w:ins w:id="12070" w:author="Author">
              <w:del w:id="1207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B24AB" w14:textId="1945EE62" w:rsidR="007E65C6" w:rsidDel="00A17716" w:rsidRDefault="007E65C6" w:rsidP="007E65C6">
            <w:pPr>
              <w:pStyle w:val="NormalWeb"/>
              <w:rPr>
                <w:ins w:id="12072" w:author="Author"/>
                <w:del w:id="12073" w:author="Author"/>
                <w:rFonts w:eastAsiaTheme="minorEastAsia"/>
              </w:rPr>
            </w:pPr>
            <w:ins w:id="12074" w:author="Author">
              <w:del w:id="12075" w:author="Author">
                <w:r w:rsidDel="00A17716">
                  <w:delText>12/01/2017</w:delText>
                </w:r>
              </w:del>
            </w:ins>
          </w:p>
        </w:tc>
      </w:tr>
      <w:tr w:rsidR="007E65C6" w:rsidDel="00A17716" w14:paraId="7167496C" w14:textId="792EA44B" w:rsidTr="007E65C6">
        <w:trPr>
          <w:cantSplit/>
          <w:ins w:id="12076" w:author="Author"/>
          <w:del w:id="1207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1B30C" w14:textId="01B3A90D" w:rsidR="007E65C6" w:rsidDel="00A17716" w:rsidRDefault="007E65C6" w:rsidP="007E65C6">
            <w:pPr>
              <w:rPr>
                <w:ins w:id="12078" w:author="Author"/>
                <w:del w:id="12079" w:author="Author"/>
                <w:rFonts w:eastAsia="Times New Roman"/>
              </w:rPr>
            </w:pPr>
            <w:ins w:id="12080" w:author="Author">
              <w:del w:id="12081" w:author="Author">
                <w:r w:rsidRPr="00A57FA7" w:rsidDel="00A17716">
                  <w:rPr>
                    <w:rFonts w:eastAsia="Times New Roman"/>
                  </w:rPr>
                  <w:delText>azure-storage-n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EB870" w14:textId="6468F7DD" w:rsidR="007E65C6" w:rsidDel="00A17716" w:rsidRDefault="007E65C6" w:rsidP="007E65C6">
            <w:pPr>
              <w:rPr>
                <w:ins w:id="12082" w:author="Author"/>
                <w:del w:id="12083" w:author="Author"/>
                <w:rFonts w:eastAsia="Times New Roman"/>
              </w:rPr>
            </w:pPr>
            <w:ins w:id="12084" w:author="Author">
              <w:del w:id="1208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67BCC" w14:textId="2C8CEF95" w:rsidR="007E65C6" w:rsidDel="00A17716" w:rsidRDefault="007E65C6" w:rsidP="007E65C6">
            <w:pPr>
              <w:rPr>
                <w:ins w:id="12086" w:author="Author"/>
                <w:del w:id="12087" w:author="Author"/>
                <w:rFonts w:eastAsia="Times New Roman"/>
              </w:rPr>
            </w:pPr>
            <w:ins w:id="12088" w:author="Author">
              <w:del w:id="12089" w:author="Author">
                <w:r w:rsidDel="00A17716">
                  <w:rPr>
                    <w:rFonts w:eastAsia="Times New Roman"/>
                    <w:color w:val="003366"/>
                  </w:rPr>
                  <w:delText>2.6.x</w:delText>
                </w:r>
                <w:r w:rsidDel="00A17716">
                  <w:rPr>
                    <w:rFonts w:eastAsia="Times New Roman"/>
                    <w:b/>
                    <w:bCs/>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83C84" w14:textId="35CFE7A5" w:rsidR="007E65C6" w:rsidDel="00A17716" w:rsidRDefault="007E65C6" w:rsidP="007E65C6">
            <w:pPr>
              <w:rPr>
                <w:ins w:id="12090" w:author="Author"/>
                <w:del w:id="1209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67416" w14:textId="03F6677B" w:rsidR="007E65C6" w:rsidDel="00A17716" w:rsidRDefault="007E65C6" w:rsidP="007E65C6">
            <w:pPr>
              <w:rPr>
                <w:ins w:id="12092" w:author="Author"/>
                <w:del w:id="1209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04B8F" w14:textId="1EEC988D" w:rsidR="007E65C6" w:rsidDel="00A17716" w:rsidRDefault="007E65C6" w:rsidP="007E65C6">
            <w:pPr>
              <w:rPr>
                <w:ins w:id="12094" w:author="Author"/>
                <w:del w:id="1209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F5F13" w14:textId="75A51BE8" w:rsidR="007E65C6" w:rsidDel="00A17716" w:rsidRDefault="007E65C6" w:rsidP="007E65C6">
            <w:pPr>
              <w:rPr>
                <w:ins w:id="12096" w:author="Author"/>
                <w:del w:id="12097" w:author="Author"/>
                <w:rFonts w:eastAsia="Times New Roman"/>
              </w:rPr>
            </w:pPr>
            <w:ins w:id="12098" w:author="Author">
              <w:del w:id="1209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F4999" w14:textId="5A2C8672" w:rsidR="007E65C6" w:rsidDel="00A17716" w:rsidRDefault="007E65C6" w:rsidP="007E65C6">
            <w:pPr>
              <w:rPr>
                <w:ins w:id="12100" w:author="Author"/>
                <w:del w:id="12101" w:author="Author"/>
                <w:rFonts w:eastAsia="Times New Roman"/>
              </w:rPr>
            </w:pPr>
            <w:ins w:id="12102" w:author="Author">
              <w:del w:id="12103" w:author="Author">
                <w:r w:rsidDel="00A17716">
                  <w:rPr>
                    <w:rFonts w:eastAsia="Times New Roman"/>
                  </w:rPr>
                  <w:delText>12/01/2017</w:delText>
                </w:r>
              </w:del>
            </w:ins>
          </w:p>
        </w:tc>
      </w:tr>
      <w:tr w:rsidR="007E65C6" w:rsidDel="00A17716" w14:paraId="045A2C3E" w14:textId="7A1D16D8" w:rsidTr="007E65C6">
        <w:trPr>
          <w:cantSplit/>
          <w:ins w:id="12104" w:author="Author"/>
          <w:del w:id="1210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8A215" w14:textId="7BE0E3A1" w:rsidR="007E65C6" w:rsidDel="00A17716" w:rsidRDefault="007E65C6" w:rsidP="007E65C6">
            <w:pPr>
              <w:rPr>
                <w:ins w:id="12106" w:author="Author"/>
                <w:del w:id="12107" w:author="Author"/>
                <w:rFonts w:eastAsia="Times New Roman"/>
              </w:rPr>
            </w:pPr>
            <w:ins w:id="12108" w:author="Author">
              <w:del w:id="12109" w:author="Author">
                <w:r w:rsidRPr="00A57FA7" w:rsidDel="00A17716">
                  <w:rPr>
                    <w:rFonts w:eastAsia="Times New Roman"/>
                  </w:rPr>
                  <w:delText>angular-calenda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EBE33" w14:textId="7D8988ED" w:rsidR="007E65C6" w:rsidDel="00A17716" w:rsidRDefault="007E65C6" w:rsidP="007E65C6">
            <w:pPr>
              <w:rPr>
                <w:ins w:id="12110" w:author="Author"/>
                <w:del w:id="12111" w:author="Author"/>
                <w:rFonts w:eastAsia="Times New Roman"/>
              </w:rPr>
            </w:pPr>
            <w:ins w:id="12112" w:author="Author">
              <w:del w:id="1211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35157" w14:textId="2056EC9A" w:rsidR="007E65C6" w:rsidDel="00A17716" w:rsidRDefault="007E65C6" w:rsidP="007E65C6">
            <w:pPr>
              <w:rPr>
                <w:ins w:id="12114" w:author="Author"/>
                <w:del w:id="12115" w:author="Author"/>
                <w:rFonts w:eastAsia="Times New Roman"/>
              </w:rPr>
            </w:pPr>
            <w:ins w:id="12116" w:author="Author">
              <w:del w:id="12117" w:author="Author">
                <w:r w:rsidDel="00A17716">
                  <w:rPr>
                    <w:rFonts w:eastAsia="Times New Roman"/>
                  </w:rPr>
                  <w:delText>0.2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453E3" w14:textId="41BF9734" w:rsidR="007E65C6" w:rsidDel="00A17716" w:rsidRDefault="007E65C6" w:rsidP="007E65C6">
            <w:pPr>
              <w:rPr>
                <w:ins w:id="12118" w:author="Author"/>
                <w:del w:id="12119" w:author="Author"/>
                <w:rFonts w:eastAsia="Times New Roman"/>
              </w:rPr>
            </w:pPr>
            <w:ins w:id="12120" w:author="Author">
              <w:del w:id="12121" w:author="Author">
                <w:r w:rsidDel="00A17716">
                  <w:rPr>
                    <w:rFonts w:eastAsia="Times New Roman"/>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33123" w14:textId="6E1875C3" w:rsidR="007E65C6" w:rsidDel="00A17716" w:rsidRDefault="007E65C6" w:rsidP="007E65C6">
            <w:pPr>
              <w:rPr>
                <w:ins w:id="12122" w:author="Author"/>
                <w:del w:id="1212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20E75A" w14:textId="3B6AABCE" w:rsidR="007E65C6" w:rsidDel="00A17716" w:rsidRDefault="007E65C6" w:rsidP="007E65C6">
            <w:pPr>
              <w:rPr>
                <w:ins w:id="12124" w:author="Author"/>
                <w:del w:id="1212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84727" w14:textId="064DE252" w:rsidR="007E65C6" w:rsidDel="00A17716" w:rsidRDefault="007E65C6" w:rsidP="007E65C6">
            <w:pPr>
              <w:rPr>
                <w:ins w:id="12126" w:author="Author"/>
                <w:del w:id="12127" w:author="Author"/>
                <w:rFonts w:eastAsia="Times New Roman"/>
              </w:rPr>
            </w:pPr>
            <w:ins w:id="12128" w:author="Author">
              <w:del w:id="12129"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E8CBE" w14:textId="374F592E" w:rsidR="007E65C6" w:rsidDel="00A17716" w:rsidRDefault="007E65C6" w:rsidP="007E65C6">
            <w:pPr>
              <w:pStyle w:val="NormalWeb"/>
              <w:rPr>
                <w:ins w:id="12130" w:author="Author"/>
                <w:del w:id="12131" w:author="Author"/>
                <w:rFonts w:eastAsiaTheme="minorEastAsia"/>
              </w:rPr>
            </w:pPr>
            <w:ins w:id="12132" w:author="Author">
              <w:del w:id="12133" w:author="Author">
                <w:r w:rsidDel="00A17716">
                  <w:delText>12/06/2017</w:delText>
                </w:r>
              </w:del>
            </w:ins>
          </w:p>
        </w:tc>
      </w:tr>
      <w:tr w:rsidR="007E65C6" w:rsidDel="00A17716" w14:paraId="512F59D1" w14:textId="27ABC04D" w:rsidTr="007E65C6">
        <w:trPr>
          <w:cantSplit/>
          <w:ins w:id="12134" w:author="Author"/>
          <w:del w:id="1213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00A7D" w14:textId="796532EB" w:rsidR="007E65C6" w:rsidDel="00A17716" w:rsidRDefault="007E65C6" w:rsidP="007E65C6">
            <w:pPr>
              <w:rPr>
                <w:ins w:id="12136" w:author="Author"/>
                <w:del w:id="12137" w:author="Author"/>
                <w:rFonts w:eastAsia="Times New Roman"/>
              </w:rPr>
            </w:pPr>
            <w:ins w:id="12138" w:author="Author">
              <w:del w:id="12139" w:author="Author">
                <w:r w:rsidRPr="00A57FA7" w:rsidDel="00A17716">
                  <w:rPr>
                    <w:rFonts w:eastAsia="Times New Roman"/>
                  </w:rPr>
                  <w:delText>Angular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F0739" w14:textId="3A5F4E05" w:rsidR="007E65C6" w:rsidDel="00A17716" w:rsidRDefault="007E65C6" w:rsidP="007E65C6">
            <w:pPr>
              <w:rPr>
                <w:ins w:id="12140" w:author="Author"/>
                <w:del w:id="12141" w:author="Author"/>
                <w:rFonts w:eastAsia="Times New Roman"/>
              </w:rPr>
            </w:pPr>
            <w:ins w:id="12142" w:author="Author">
              <w:del w:id="1214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4D6D1" w14:textId="53AA7A92" w:rsidR="007E65C6" w:rsidDel="00A17716" w:rsidRDefault="007E65C6" w:rsidP="007E65C6">
            <w:pPr>
              <w:rPr>
                <w:ins w:id="12144" w:author="Author"/>
                <w:del w:id="12145" w:author="Author"/>
                <w:rFonts w:eastAsia="Times New Roman"/>
              </w:rPr>
            </w:pPr>
            <w:ins w:id="12146" w:author="Author">
              <w:del w:id="12147" w:author="Author">
                <w:r w:rsidDel="00A17716">
                  <w:rPr>
                    <w:rFonts w:eastAsia="Times New Roman"/>
                    <w:color w:val="003366"/>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20A36" w14:textId="4E2D0A7B" w:rsidR="007E65C6" w:rsidDel="00A17716" w:rsidRDefault="007E65C6" w:rsidP="007E65C6">
            <w:pPr>
              <w:rPr>
                <w:ins w:id="12148" w:author="Author"/>
                <w:del w:id="12149" w:author="Author"/>
                <w:rFonts w:eastAsia="Times New Roman"/>
              </w:rPr>
            </w:pPr>
            <w:ins w:id="12150" w:author="Author">
              <w:del w:id="12151" w:author="Author">
                <w:r w:rsidDel="00A17716">
                  <w:rPr>
                    <w:rFonts w:eastAsia="Times New Roman"/>
                  </w:rPr>
                  <w:delText>4.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E7DE1" w14:textId="30F7E98D" w:rsidR="007E65C6" w:rsidDel="00A17716" w:rsidRDefault="007E65C6" w:rsidP="007E65C6">
            <w:pPr>
              <w:rPr>
                <w:ins w:id="12152" w:author="Author"/>
                <w:del w:id="12153" w:author="Author"/>
                <w:rFonts w:eastAsia="Times New Roman"/>
              </w:rPr>
            </w:pPr>
            <w:ins w:id="12154" w:author="Author">
              <w:del w:id="12155" w:author="Author">
                <w:r w:rsidDel="00A17716">
                  <w:rPr>
                    <w:rFonts w:eastAsia="Times New Roman"/>
                  </w:rPr>
                  <w:delText>78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FE66B" w14:textId="31C78A09" w:rsidR="007E65C6" w:rsidDel="00A17716" w:rsidRDefault="007E65C6" w:rsidP="007E65C6">
            <w:pPr>
              <w:rPr>
                <w:ins w:id="12156" w:author="Author"/>
                <w:del w:id="12157" w:author="Author"/>
                <w:rFonts w:eastAsia="Times New Roman"/>
              </w:rPr>
            </w:pPr>
            <w:ins w:id="12158" w:author="Author">
              <w:del w:id="12159" w:author="Author">
                <w:r w:rsidDel="00A17716">
                  <w:rPr>
                    <w:rFonts w:eastAsia="Times New Roman"/>
                  </w:rPr>
                  <w:delText>06/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7943B" w14:textId="4F073D81" w:rsidR="007E65C6" w:rsidDel="00A17716" w:rsidRDefault="007E65C6" w:rsidP="007E65C6">
            <w:pPr>
              <w:rPr>
                <w:ins w:id="12160" w:author="Author"/>
                <w:del w:id="12161" w:author="Author"/>
                <w:rFonts w:eastAsia="Times New Roman"/>
              </w:rPr>
            </w:pPr>
            <w:ins w:id="12162" w:author="Author">
              <w:del w:id="1216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E4A8F" w14:textId="63CF6D94" w:rsidR="007E65C6" w:rsidDel="00A17716" w:rsidRDefault="007E65C6" w:rsidP="007E65C6">
            <w:pPr>
              <w:rPr>
                <w:ins w:id="12164" w:author="Author"/>
                <w:del w:id="12165" w:author="Author"/>
                <w:rFonts w:eastAsia="Times New Roman"/>
              </w:rPr>
            </w:pPr>
            <w:ins w:id="12166" w:author="Author">
              <w:del w:id="12167" w:author="Author">
                <w:r w:rsidDel="00A17716">
                  <w:rPr>
                    <w:rFonts w:eastAsia="Times New Roman"/>
                  </w:rPr>
                  <w:delText>12/06/2017</w:delText>
                </w:r>
              </w:del>
            </w:ins>
          </w:p>
        </w:tc>
      </w:tr>
      <w:tr w:rsidR="007E65C6" w:rsidDel="00A17716" w14:paraId="397EA90C" w14:textId="039BE4CD" w:rsidTr="007E65C6">
        <w:trPr>
          <w:cantSplit/>
          <w:ins w:id="12168" w:author="Author"/>
          <w:del w:id="1216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58929" w14:textId="42260D53" w:rsidR="007E65C6" w:rsidDel="00A17716" w:rsidRDefault="007E65C6" w:rsidP="007E65C6">
            <w:pPr>
              <w:rPr>
                <w:ins w:id="12170" w:author="Author"/>
                <w:del w:id="12171" w:author="Author"/>
                <w:rFonts w:eastAsia="Times New Roman"/>
              </w:rPr>
            </w:pPr>
            <w:ins w:id="12172" w:author="Author">
              <w:del w:id="12173" w:author="Author">
                <w:r w:rsidRPr="00A57FA7" w:rsidDel="00A17716">
                  <w:rPr>
                    <w:rFonts w:eastAsia="Times New Roman"/>
                  </w:rPr>
                  <w:delText>Bow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BA264" w14:textId="48D9FC66" w:rsidR="007E65C6" w:rsidDel="00A17716" w:rsidRDefault="007E65C6" w:rsidP="007E65C6">
            <w:pPr>
              <w:rPr>
                <w:ins w:id="12174" w:author="Author"/>
                <w:del w:id="12175" w:author="Author"/>
                <w:rFonts w:eastAsia="Times New Roman"/>
              </w:rPr>
            </w:pPr>
            <w:ins w:id="12176" w:author="Author">
              <w:del w:id="1217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1AE84" w14:textId="6DB4BE54" w:rsidR="007E65C6" w:rsidDel="00A17716" w:rsidRDefault="007E65C6" w:rsidP="007E65C6">
            <w:pPr>
              <w:rPr>
                <w:ins w:id="12178" w:author="Author"/>
                <w:del w:id="12179" w:author="Author"/>
                <w:rFonts w:eastAsia="Times New Roman"/>
              </w:rPr>
            </w:pPr>
            <w:ins w:id="12180" w:author="Author">
              <w:del w:id="12181" w:author="Author">
                <w:r w:rsidDel="00A17716">
                  <w:rPr>
                    <w:rFonts w:eastAsia="Times New Roman"/>
                  </w:rPr>
                  <w:delText>1.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0F624" w14:textId="49F67E39" w:rsidR="007E65C6" w:rsidDel="00A17716" w:rsidRDefault="007E65C6" w:rsidP="007E65C6">
            <w:pPr>
              <w:rPr>
                <w:ins w:id="12182" w:author="Author"/>
                <w:del w:id="12183" w:author="Author"/>
                <w:rFonts w:eastAsia="Times New Roman"/>
              </w:rPr>
            </w:pPr>
            <w:ins w:id="12184" w:author="Author">
              <w:del w:id="12185" w:author="Author">
                <w:r w:rsidDel="00A17716">
                  <w:rPr>
                    <w:rFonts w:eastAsia="Times New Roman"/>
                  </w:rPr>
                  <w:delText>1.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F840B" w14:textId="2D7F17D8" w:rsidR="007E65C6" w:rsidDel="00A17716" w:rsidRDefault="007E65C6" w:rsidP="007E65C6">
            <w:pPr>
              <w:rPr>
                <w:ins w:id="12186" w:author="Author"/>
                <w:del w:id="12187" w:author="Author"/>
                <w:rFonts w:eastAsia="Times New Roman"/>
              </w:rPr>
            </w:pPr>
            <w:ins w:id="12188" w:author="Author">
              <w:del w:id="12189" w:author="Author">
                <w:r w:rsidDel="00A17716">
                  <w:rPr>
                    <w:rFonts w:eastAsia="Times New Roman"/>
                  </w:rPr>
                  <w:delText>81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95FFB" w14:textId="6501E1BC" w:rsidR="007E65C6" w:rsidDel="00A17716" w:rsidRDefault="007E65C6" w:rsidP="007E65C6">
            <w:pPr>
              <w:pStyle w:val="NormalWeb"/>
              <w:rPr>
                <w:ins w:id="12190" w:author="Author"/>
                <w:del w:id="12191" w:author="Author"/>
                <w:rFonts w:eastAsiaTheme="minorEastAsia"/>
              </w:rPr>
            </w:pPr>
            <w:ins w:id="12192" w:author="Author">
              <w:del w:id="12193" w:author="Author">
                <w:r w:rsidDel="00A17716">
                  <w:delText>08/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3ECB0" w14:textId="143DCC6E" w:rsidR="007E65C6" w:rsidDel="00A17716" w:rsidRDefault="007E65C6" w:rsidP="007E65C6">
            <w:pPr>
              <w:rPr>
                <w:ins w:id="12194" w:author="Author"/>
                <w:del w:id="12195" w:author="Author"/>
                <w:rFonts w:eastAsia="Times New Roman"/>
              </w:rPr>
            </w:pPr>
            <w:ins w:id="12196" w:author="Author">
              <w:del w:id="12197"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BE0DF" w14:textId="21D8575A" w:rsidR="007E65C6" w:rsidDel="00A17716" w:rsidRDefault="007E65C6" w:rsidP="007E65C6">
            <w:pPr>
              <w:rPr>
                <w:ins w:id="12198" w:author="Author"/>
                <w:del w:id="12199" w:author="Author"/>
                <w:rFonts w:eastAsia="Times New Roman"/>
              </w:rPr>
            </w:pPr>
            <w:ins w:id="12200" w:author="Author">
              <w:del w:id="12201" w:author="Author">
                <w:r w:rsidDel="00A17716">
                  <w:rPr>
                    <w:rFonts w:eastAsia="Times New Roman"/>
                  </w:rPr>
                  <w:delText>12/06/2017</w:delText>
                </w:r>
              </w:del>
            </w:ins>
          </w:p>
        </w:tc>
      </w:tr>
      <w:tr w:rsidR="007E65C6" w:rsidDel="00A17716" w14:paraId="14675DE5" w14:textId="09892D80" w:rsidTr="007E65C6">
        <w:trPr>
          <w:cantSplit/>
          <w:ins w:id="12202" w:author="Author"/>
          <w:del w:id="1220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809A0" w14:textId="740C0506" w:rsidR="007E65C6" w:rsidDel="00A17716" w:rsidRDefault="007E65C6" w:rsidP="007E65C6">
            <w:pPr>
              <w:rPr>
                <w:ins w:id="12204" w:author="Author"/>
                <w:del w:id="12205" w:author="Author"/>
                <w:rFonts w:eastAsia="Times New Roman"/>
              </w:rPr>
            </w:pPr>
            <w:ins w:id="12206" w:author="Author">
              <w:del w:id="12207" w:author="Author">
                <w:r w:rsidRPr="00A57FA7" w:rsidDel="00A17716">
                  <w:rPr>
                    <w:rFonts w:eastAsia="Times New Roman"/>
                  </w:rPr>
                  <w:delText>cor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617EA" w14:textId="0C29B8CF" w:rsidR="007E65C6" w:rsidDel="00A17716" w:rsidRDefault="007E65C6" w:rsidP="007E65C6">
            <w:pPr>
              <w:rPr>
                <w:ins w:id="12208" w:author="Author"/>
                <w:del w:id="12209" w:author="Author"/>
                <w:rFonts w:eastAsia="Times New Roman"/>
              </w:rPr>
            </w:pPr>
            <w:ins w:id="12210" w:author="Author">
              <w:del w:id="1221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04F37" w14:textId="37A399F8" w:rsidR="007E65C6" w:rsidDel="00A17716" w:rsidRDefault="007E65C6" w:rsidP="007E65C6">
            <w:pPr>
              <w:rPr>
                <w:ins w:id="12212" w:author="Author"/>
                <w:del w:id="12213" w:author="Author"/>
                <w:rFonts w:eastAsia="Times New Roman"/>
              </w:rPr>
            </w:pPr>
            <w:ins w:id="12214" w:author="Author">
              <w:del w:id="12215" w:author="Author">
                <w:r w:rsidDel="00A17716">
                  <w:rPr>
                    <w:rFonts w:eastAsia="Times New Roman"/>
                  </w:rPr>
                  <w:delText>^2.4.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BB756" w14:textId="033F2827" w:rsidR="007E65C6" w:rsidDel="00A17716" w:rsidRDefault="007E65C6" w:rsidP="007E65C6">
            <w:pPr>
              <w:rPr>
                <w:ins w:id="12216" w:author="Author"/>
                <w:del w:id="12217" w:author="Author"/>
                <w:rFonts w:eastAsia="Times New Roman"/>
              </w:rPr>
            </w:pPr>
            <w:ins w:id="12218" w:author="Author">
              <w:del w:id="12219" w:author="Author">
                <w:r w:rsidDel="00A17716">
                  <w:rPr>
                    <w:rFonts w:eastAsia="Times New Roman"/>
                    <w:color w:val="000000"/>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54D96" w14:textId="28F41020" w:rsidR="007E65C6" w:rsidDel="00A17716" w:rsidRDefault="007E65C6" w:rsidP="007E65C6">
            <w:pPr>
              <w:rPr>
                <w:ins w:id="12220" w:author="Author"/>
                <w:del w:id="12221" w:author="Author"/>
                <w:rFonts w:eastAsia="Times New Roman"/>
              </w:rPr>
            </w:pPr>
            <w:ins w:id="12222" w:author="Author">
              <w:del w:id="12223" w:author="Author">
                <w:r w:rsidDel="00A17716">
                  <w:rPr>
                    <w:rFonts w:eastAsia="Times New Roman"/>
                  </w:rPr>
                  <w:delText>102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E4A55" w14:textId="361B58B2" w:rsidR="007E65C6" w:rsidDel="00A17716" w:rsidRDefault="007E65C6" w:rsidP="007E65C6">
            <w:pPr>
              <w:rPr>
                <w:ins w:id="12224" w:author="Author"/>
                <w:del w:id="12225" w:author="Author"/>
                <w:rFonts w:eastAsia="Times New Roman"/>
              </w:rPr>
            </w:pPr>
            <w:ins w:id="12226" w:author="Author">
              <w:del w:id="12227"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68CB9" w14:textId="52267091" w:rsidR="007E65C6" w:rsidDel="00A17716" w:rsidRDefault="007E65C6" w:rsidP="007E65C6">
            <w:pPr>
              <w:rPr>
                <w:ins w:id="12228" w:author="Author"/>
                <w:del w:id="12229" w:author="Author"/>
                <w:rFonts w:eastAsia="Times New Roman"/>
              </w:rPr>
            </w:pPr>
            <w:ins w:id="12230" w:author="Author">
              <w:del w:id="12231"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17A22" w14:textId="27B94497" w:rsidR="007E65C6" w:rsidDel="00A17716" w:rsidRDefault="007E65C6" w:rsidP="007E65C6">
            <w:pPr>
              <w:rPr>
                <w:ins w:id="12232" w:author="Author"/>
                <w:del w:id="12233" w:author="Author"/>
                <w:rFonts w:eastAsia="Times New Roman"/>
              </w:rPr>
            </w:pPr>
            <w:ins w:id="12234" w:author="Author">
              <w:del w:id="12235" w:author="Author">
                <w:r w:rsidDel="00A17716">
                  <w:rPr>
                    <w:rFonts w:eastAsia="Times New Roman"/>
                  </w:rPr>
                  <w:delText>12/06/2017</w:delText>
                </w:r>
              </w:del>
            </w:ins>
          </w:p>
        </w:tc>
      </w:tr>
      <w:tr w:rsidR="007E65C6" w:rsidDel="00A17716" w14:paraId="7FADFFDE" w14:textId="06711EA8" w:rsidTr="007E65C6">
        <w:trPr>
          <w:cantSplit/>
          <w:ins w:id="12236" w:author="Author"/>
          <w:del w:id="1223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9D11D" w14:textId="066B0263" w:rsidR="007E65C6" w:rsidDel="00A17716" w:rsidRDefault="007E65C6" w:rsidP="007E65C6">
            <w:pPr>
              <w:rPr>
                <w:ins w:id="12238" w:author="Author"/>
                <w:del w:id="12239" w:author="Author"/>
                <w:rFonts w:eastAsia="Times New Roman"/>
              </w:rPr>
            </w:pPr>
            <w:ins w:id="12240" w:author="Author">
              <w:del w:id="12241" w:author="Author">
                <w:r w:rsidRPr="00A57FA7" w:rsidDel="00A17716">
                  <w:rPr>
                    <w:rFonts w:eastAsia="Times New Roman"/>
                  </w:rPr>
                  <w:delText>TypeScrip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824D8" w14:textId="524731E8" w:rsidR="007E65C6" w:rsidDel="00A17716" w:rsidRDefault="007E65C6" w:rsidP="007E65C6">
            <w:pPr>
              <w:rPr>
                <w:ins w:id="12242" w:author="Author"/>
                <w:del w:id="12243" w:author="Author"/>
                <w:rFonts w:eastAsia="Times New Roman"/>
              </w:rPr>
            </w:pPr>
            <w:ins w:id="12244" w:author="Author">
              <w:del w:id="1224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A4E1B" w14:textId="4685232E" w:rsidR="007E65C6" w:rsidDel="00A17716" w:rsidRDefault="007E65C6" w:rsidP="007E65C6">
            <w:pPr>
              <w:rPr>
                <w:ins w:id="12246" w:author="Author"/>
                <w:del w:id="12247" w:author="Author"/>
                <w:rFonts w:eastAsia="Times New Roman"/>
              </w:rPr>
            </w:pPr>
            <w:ins w:id="12248" w:author="Author">
              <w:del w:id="12249" w:author="Author">
                <w:r w:rsidDel="00A17716">
                  <w:rPr>
                    <w:rFonts w:eastAsia="Times New Roman"/>
                    <w:color w:val="003366"/>
                  </w:rPr>
                  <w:delText>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34144" w14:textId="7CA3855B" w:rsidR="007E65C6" w:rsidDel="00A17716" w:rsidRDefault="007E65C6" w:rsidP="007E65C6">
            <w:pPr>
              <w:rPr>
                <w:ins w:id="12250" w:author="Author"/>
                <w:del w:id="12251" w:author="Author"/>
                <w:rFonts w:eastAsia="Times New Roman"/>
              </w:rPr>
            </w:pPr>
            <w:ins w:id="12252" w:author="Author">
              <w:del w:id="12253" w:author="Author">
                <w:r w:rsidDel="00A17716">
                  <w:rPr>
                    <w:rFonts w:eastAsia="Times New Roman"/>
                  </w:rPr>
                  <w:delText>2.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BB746" w14:textId="283FF89C" w:rsidR="007E65C6" w:rsidDel="00A17716" w:rsidRDefault="007E65C6" w:rsidP="007E65C6">
            <w:pPr>
              <w:rPr>
                <w:ins w:id="12254" w:author="Author"/>
                <w:del w:id="12255" w:author="Author"/>
                <w:rFonts w:eastAsia="Times New Roman"/>
              </w:rPr>
            </w:pPr>
            <w:ins w:id="12256" w:author="Author">
              <w:del w:id="12257" w:author="Author">
                <w:r w:rsidDel="00A17716">
                  <w:rPr>
                    <w:rFonts w:eastAsia="Times New Roman"/>
                  </w:rPr>
                  <w:delText>98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2F615" w14:textId="3054AA02" w:rsidR="007E65C6" w:rsidDel="00A17716" w:rsidRDefault="007E65C6" w:rsidP="007E65C6">
            <w:pPr>
              <w:rPr>
                <w:ins w:id="12258" w:author="Author"/>
                <w:del w:id="12259" w:author="Author"/>
                <w:rFonts w:eastAsia="Times New Roman"/>
              </w:rPr>
            </w:pPr>
            <w:ins w:id="12260" w:author="Author">
              <w:del w:id="12261" w:author="Author">
                <w:r w:rsidDel="00A17716">
                  <w:rPr>
                    <w:rFonts w:eastAsia="Times New Roman"/>
                    <w:color w:val="000000"/>
                  </w:rPr>
                  <w:delText>05/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774EB" w14:textId="2D6ECA01" w:rsidR="007E65C6" w:rsidDel="00A17716" w:rsidRDefault="007E65C6" w:rsidP="007E65C6">
            <w:pPr>
              <w:pStyle w:val="p1"/>
              <w:rPr>
                <w:ins w:id="12262" w:author="Author"/>
                <w:del w:id="12263" w:author="Author"/>
              </w:rPr>
            </w:pPr>
            <w:ins w:id="12264" w:author="Author">
              <w:del w:id="12265" w:author="Author">
                <w:r w:rsidDel="00A17716">
                  <w:rPr>
                    <w:rStyle w:val="s1"/>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D4DCA" w14:textId="0E484AFA" w:rsidR="007E65C6" w:rsidDel="00A17716" w:rsidRDefault="007E65C6" w:rsidP="007E65C6">
            <w:pPr>
              <w:rPr>
                <w:ins w:id="12266" w:author="Author"/>
                <w:del w:id="12267" w:author="Author"/>
                <w:rFonts w:eastAsia="Times New Roman"/>
              </w:rPr>
            </w:pPr>
            <w:ins w:id="12268" w:author="Author">
              <w:del w:id="12269" w:author="Author">
                <w:r w:rsidDel="00A17716">
                  <w:rPr>
                    <w:rFonts w:eastAsia="Times New Roman"/>
                  </w:rPr>
                  <w:delText>12/06/2017</w:delText>
                </w:r>
              </w:del>
            </w:ins>
          </w:p>
        </w:tc>
      </w:tr>
      <w:tr w:rsidR="007E65C6" w:rsidDel="00A17716" w14:paraId="7E0080CF" w14:textId="291EF012" w:rsidTr="007E65C6">
        <w:trPr>
          <w:cantSplit/>
          <w:ins w:id="12270" w:author="Author"/>
          <w:del w:id="1227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DDE69" w14:textId="0CC2A7C3" w:rsidR="007E65C6" w:rsidDel="00A17716" w:rsidRDefault="007E65C6" w:rsidP="007E65C6">
            <w:pPr>
              <w:rPr>
                <w:ins w:id="12272" w:author="Author"/>
                <w:del w:id="12273" w:author="Author"/>
                <w:rFonts w:eastAsia="Times New Roman"/>
              </w:rPr>
            </w:pPr>
            <w:ins w:id="12274" w:author="Author">
              <w:del w:id="12275" w:author="Author">
                <w:r w:rsidRPr="00A57FA7" w:rsidDel="00A17716">
                  <w:rPr>
                    <w:rFonts w:eastAsia="Times New Roman"/>
                  </w:rPr>
                  <w:delText>Ansibl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A383D" w14:textId="22AA9AC4" w:rsidR="007E65C6" w:rsidDel="00A17716" w:rsidRDefault="007E65C6" w:rsidP="007E65C6">
            <w:pPr>
              <w:rPr>
                <w:ins w:id="12276" w:author="Author"/>
                <w:del w:id="12277" w:author="Author"/>
                <w:rFonts w:eastAsia="Times New Roman"/>
              </w:rPr>
            </w:pPr>
            <w:ins w:id="12278" w:author="Author">
              <w:del w:id="1227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C4AAF" w14:textId="4A922F71" w:rsidR="007E65C6" w:rsidDel="00A17716" w:rsidRDefault="007E65C6" w:rsidP="007E65C6">
            <w:pPr>
              <w:rPr>
                <w:ins w:id="12280" w:author="Author"/>
                <w:del w:id="12281" w:author="Author"/>
                <w:rFonts w:eastAsia="Times New Roman"/>
              </w:rPr>
            </w:pPr>
            <w:ins w:id="12282" w:author="Author">
              <w:del w:id="12283" w:author="Author">
                <w:r w:rsidDel="00A17716">
                  <w:rPr>
                    <w:rFonts w:eastAsia="Times New Roman"/>
                    <w:color w:val="000000"/>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0333" w14:textId="6C0221CC" w:rsidR="007E65C6" w:rsidDel="00A17716" w:rsidRDefault="007E65C6" w:rsidP="007E65C6">
            <w:pPr>
              <w:rPr>
                <w:ins w:id="12284" w:author="Author"/>
                <w:del w:id="12285" w:author="Author"/>
                <w:rFonts w:eastAsia="Times New Roman"/>
              </w:rPr>
            </w:pPr>
            <w:ins w:id="12286" w:author="Author">
              <w:del w:id="12287" w:author="Author">
                <w:r w:rsidDel="00A17716">
                  <w:rPr>
                    <w:rFonts w:eastAsia="Times New Roman"/>
                    <w:color w:val="000000"/>
                  </w:rPr>
                  <w:delText>2.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99D61" w14:textId="28D78CB1" w:rsidR="007E65C6" w:rsidDel="00A17716" w:rsidRDefault="007E65C6" w:rsidP="007E65C6">
            <w:pPr>
              <w:rPr>
                <w:ins w:id="12288" w:author="Author"/>
                <w:del w:id="12289" w:author="Author"/>
                <w:rFonts w:eastAsia="Times New Roman"/>
              </w:rPr>
            </w:pPr>
            <w:ins w:id="12290" w:author="Author">
              <w:del w:id="12291" w:author="Author">
                <w:r w:rsidDel="00A17716">
                  <w:rPr>
                    <w:rFonts w:eastAsia="Times New Roman"/>
                  </w:rPr>
                  <w:delText>81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79AFB" w14:textId="703D2642" w:rsidR="007E65C6" w:rsidDel="00A17716" w:rsidRDefault="007E65C6" w:rsidP="007E65C6">
            <w:pPr>
              <w:rPr>
                <w:ins w:id="12292" w:author="Author"/>
                <w:del w:id="12293" w:author="Author"/>
                <w:rFonts w:eastAsia="Times New Roman"/>
              </w:rPr>
            </w:pPr>
            <w:ins w:id="12294" w:author="Author">
              <w:del w:id="12295"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17C0E" w14:textId="74F1A883" w:rsidR="007E65C6" w:rsidDel="00A17716" w:rsidRDefault="007E65C6" w:rsidP="007E65C6">
            <w:pPr>
              <w:rPr>
                <w:ins w:id="12296" w:author="Author"/>
                <w:del w:id="12297" w:author="Author"/>
                <w:rFonts w:eastAsia="Times New Roman"/>
              </w:rPr>
            </w:pPr>
            <w:ins w:id="12298" w:author="Author">
              <w:del w:id="1229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0FC00" w14:textId="5D01CCE9" w:rsidR="007E65C6" w:rsidDel="00A17716" w:rsidRDefault="007E65C6" w:rsidP="007E65C6">
            <w:pPr>
              <w:rPr>
                <w:ins w:id="12300" w:author="Author"/>
                <w:del w:id="12301" w:author="Author"/>
                <w:rFonts w:eastAsia="Times New Roman"/>
              </w:rPr>
            </w:pPr>
            <w:ins w:id="12302" w:author="Author">
              <w:del w:id="12303" w:author="Author">
                <w:r w:rsidDel="00A17716">
                  <w:rPr>
                    <w:rFonts w:eastAsia="Times New Roman"/>
                  </w:rPr>
                  <w:delText>12/06/2017</w:delText>
                </w:r>
              </w:del>
            </w:ins>
          </w:p>
        </w:tc>
      </w:tr>
      <w:tr w:rsidR="007E65C6" w:rsidDel="00A17716" w14:paraId="5CE0748D" w14:textId="06A28079" w:rsidTr="007E65C6">
        <w:trPr>
          <w:cantSplit/>
          <w:ins w:id="12304" w:author="Author"/>
          <w:del w:id="1230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A8C4B" w14:textId="6C88637D" w:rsidR="007E65C6" w:rsidDel="00A17716" w:rsidRDefault="007E65C6" w:rsidP="007E65C6">
            <w:pPr>
              <w:rPr>
                <w:ins w:id="12306" w:author="Author"/>
                <w:del w:id="12307" w:author="Author"/>
                <w:rFonts w:eastAsia="Times New Roman"/>
              </w:rPr>
            </w:pPr>
            <w:ins w:id="12308" w:author="Author">
              <w:del w:id="12309" w:author="Author">
                <w:r w:rsidRPr="00A57FA7" w:rsidDel="00A17716">
                  <w:rPr>
                    <w:rFonts w:eastAsia="Times New Roman"/>
                  </w:rPr>
                  <w:delText>Apache HTT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50644" w14:textId="475DA833" w:rsidR="007E65C6" w:rsidDel="00A17716" w:rsidRDefault="007E65C6" w:rsidP="007E65C6">
            <w:pPr>
              <w:rPr>
                <w:ins w:id="12310" w:author="Author"/>
                <w:del w:id="12311" w:author="Author"/>
                <w:rFonts w:eastAsia="Times New Roman"/>
              </w:rPr>
            </w:pPr>
            <w:ins w:id="12312" w:author="Author">
              <w:del w:id="1231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E43A2" w14:textId="7F2B3456" w:rsidR="007E65C6" w:rsidDel="00A17716" w:rsidRDefault="007E65C6" w:rsidP="007E65C6">
            <w:pPr>
              <w:pStyle w:val="p1"/>
              <w:rPr>
                <w:ins w:id="12314" w:author="Author"/>
                <w:del w:id="12315" w:author="Author"/>
              </w:rPr>
            </w:pPr>
            <w:ins w:id="12316" w:author="Author">
              <w:del w:id="12317" w:author="Author">
                <w:r w:rsidDel="00A17716">
                  <w:rPr>
                    <w:rStyle w:val="s1"/>
                  </w:rPr>
                  <w:delText>2.4.6-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56B07" w14:textId="57811B66" w:rsidR="007E65C6" w:rsidDel="00A17716" w:rsidRDefault="007E65C6" w:rsidP="007E65C6">
            <w:pPr>
              <w:rPr>
                <w:ins w:id="12318" w:author="Author"/>
                <w:del w:id="12319" w:author="Author"/>
                <w:rFonts w:eastAsia="Times New Roman"/>
              </w:rPr>
            </w:pPr>
            <w:ins w:id="12320" w:author="Author">
              <w:del w:id="12321" w:author="Author">
                <w:r w:rsidDel="00A17716">
                  <w:rPr>
                    <w:rFonts w:eastAsia="Times New Roman"/>
                    <w:color w:val="000000"/>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7C8D4" w14:textId="0F04FC03" w:rsidR="007E65C6" w:rsidDel="00A17716" w:rsidRDefault="007E65C6" w:rsidP="007E65C6">
            <w:pPr>
              <w:rPr>
                <w:ins w:id="12322" w:author="Author"/>
                <w:del w:id="12323" w:author="Author"/>
                <w:rFonts w:eastAsia="Times New Roman"/>
              </w:rPr>
            </w:pPr>
            <w:ins w:id="12324" w:author="Author">
              <w:del w:id="12325" w:author="Author">
                <w:r w:rsidDel="00A17716">
                  <w:rPr>
                    <w:rFonts w:eastAsia="Times New Roman"/>
                  </w:rPr>
                  <w:delText>500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04C52" w14:textId="4D44BE67" w:rsidR="007E65C6" w:rsidDel="00A17716" w:rsidRDefault="007E65C6" w:rsidP="007E65C6">
            <w:pPr>
              <w:rPr>
                <w:ins w:id="12326" w:author="Author"/>
                <w:del w:id="12327" w:author="Author"/>
                <w:rFonts w:eastAsia="Times New Roman"/>
              </w:rPr>
            </w:pPr>
            <w:ins w:id="12328" w:author="Author">
              <w:del w:id="12329"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CE7CB" w14:textId="614961EA" w:rsidR="007E65C6" w:rsidDel="00A17716" w:rsidRDefault="007E65C6" w:rsidP="007E65C6">
            <w:pPr>
              <w:rPr>
                <w:ins w:id="12330" w:author="Author"/>
                <w:del w:id="12331" w:author="Author"/>
                <w:rFonts w:eastAsia="Times New Roman"/>
              </w:rPr>
            </w:pPr>
            <w:ins w:id="12332" w:author="Author">
              <w:del w:id="1233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50FEB" w14:textId="573E2872" w:rsidR="007E65C6" w:rsidDel="00A17716" w:rsidRDefault="007E65C6" w:rsidP="007E65C6">
            <w:pPr>
              <w:rPr>
                <w:ins w:id="12334" w:author="Author"/>
                <w:del w:id="12335" w:author="Author"/>
                <w:rFonts w:eastAsia="Times New Roman"/>
              </w:rPr>
            </w:pPr>
            <w:ins w:id="12336" w:author="Author">
              <w:del w:id="12337" w:author="Author">
                <w:r w:rsidDel="00A17716">
                  <w:rPr>
                    <w:rFonts w:eastAsia="Times New Roman"/>
                  </w:rPr>
                  <w:delText>12/06/2017</w:delText>
                </w:r>
              </w:del>
            </w:ins>
          </w:p>
        </w:tc>
      </w:tr>
      <w:tr w:rsidR="007E65C6" w:rsidDel="00A17716" w14:paraId="2406979E" w14:textId="1C77F056" w:rsidTr="007E65C6">
        <w:trPr>
          <w:cantSplit/>
          <w:ins w:id="12338" w:author="Author"/>
          <w:del w:id="1233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42F53" w14:textId="37C30C76" w:rsidR="007E65C6" w:rsidDel="00A17716" w:rsidRDefault="007E65C6" w:rsidP="007E65C6">
            <w:pPr>
              <w:rPr>
                <w:ins w:id="12340" w:author="Author"/>
                <w:del w:id="12341" w:author="Author"/>
                <w:rFonts w:eastAsia="Times New Roman"/>
              </w:rPr>
            </w:pPr>
            <w:ins w:id="12342" w:author="Author">
              <w:del w:id="12343" w:author="Author">
                <w:r w:rsidRPr="00A57FA7" w:rsidDel="00A17716">
                  <w:rPr>
                    <w:rFonts w:eastAsia="Times New Roman"/>
                  </w:rPr>
                  <w:delText>Apache Tomca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83E6C" w14:textId="50C1E0CF" w:rsidR="007E65C6" w:rsidDel="00A17716" w:rsidRDefault="007E65C6" w:rsidP="007E65C6">
            <w:pPr>
              <w:rPr>
                <w:ins w:id="12344" w:author="Author"/>
                <w:del w:id="12345" w:author="Author"/>
                <w:rFonts w:eastAsia="Times New Roman"/>
              </w:rPr>
            </w:pPr>
            <w:ins w:id="12346" w:author="Author">
              <w:del w:id="1234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F82B6" w14:textId="29A83DAD" w:rsidR="007E65C6" w:rsidDel="00A17716" w:rsidRDefault="007E65C6" w:rsidP="007E65C6">
            <w:pPr>
              <w:rPr>
                <w:ins w:id="12348" w:author="Author"/>
                <w:del w:id="12349" w:author="Author"/>
                <w:rFonts w:eastAsia="Times New Roman"/>
              </w:rPr>
            </w:pPr>
            <w:ins w:id="12350" w:author="Author">
              <w:del w:id="12351" w:author="Author">
                <w:r w:rsidDel="00A17716">
                  <w:rPr>
                    <w:rStyle w:val="Strong"/>
                    <w:rFonts w:eastAsia="Times New Roman"/>
                    <w:color w:val="FF0000"/>
                  </w:rPr>
                  <w:delText>7.0.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652EB" w14:textId="3652D098" w:rsidR="007E65C6" w:rsidDel="00A17716" w:rsidRDefault="007E65C6" w:rsidP="007E65C6">
            <w:pPr>
              <w:rPr>
                <w:ins w:id="12352" w:author="Author"/>
                <w:del w:id="12353" w:author="Author"/>
                <w:rFonts w:eastAsia="Times New Roman"/>
              </w:rPr>
            </w:pPr>
            <w:ins w:id="12354" w:author="Author">
              <w:del w:id="12355" w:author="Author">
                <w:r w:rsidDel="00A17716">
                  <w:rPr>
                    <w:rFonts w:eastAsia="Times New Roman"/>
                  </w:rPr>
                  <w:delText>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7A9D6" w14:textId="22191A48" w:rsidR="007E65C6" w:rsidDel="00A17716" w:rsidRDefault="007E65C6" w:rsidP="007E65C6">
            <w:pPr>
              <w:rPr>
                <w:ins w:id="12356" w:author="Author"/>
                <w:del w:id="12357" w:author="Author"/>
                <w:rFonts w:eastAsia="Times New Roman"/>
              </w:rPr>
            </w:pPr>
            <w:ins w:id="12358" w:author="Author">
              <w:del w:id="12359" w:author="Author">
                <w:r w:rsidDel="00A17716">
                  <w:rPr>
                    <w:rFonts w:eastAsia="Times New Roman"/>
                  </w:rPr>
                  <w:delText>545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B2D84" w14:textId="38120570" w:rsidR="007E65C6" w:rsidDel="00A17716" w:rsidRDefault="007E65C6" w:rsidP="007E65C6">
            <w:pPr>
              <w:rPr>
                <w:ins w:id="12360" w:author="Author"/>
                <w:del w:id="12361" w:author="Author"/>
                <w:rFonts w:eastAsia="Times New Roman"/>
              </w:rPr>
            </w:pPr>
            <w:ins w:id="12362" w:author="Author">
              <w:del w:id="12363" w:author="Author">
                <w:r w:rsidDel="00A17716">
                  <w:rPr>
                    <w:rFonts w:eastAsia="Times New Roman"/>
                  </w:rPr>
                  <w:delText>02/14/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DF253" w14:textId="266765E4" w:rsidR="007E65C6" w:rsidDel="00A17716" w:rsidRDefault="007E65C6" w:rsidP="007E65C6">
            <w:pPr>
              <w:rPr>
                <w:ins w:id="12364" w:author="Author"/>
                <w:del w:id="12365" w:author="Author"/>
                <w:rFonts w:eastAsia="Times New Roman"/>
              </w:rPr>
            </w:pPr>
            <w:ins w:id="12366" w:author="Author">
              <w:del w:id="12367" w:author="Author">
                <w:r w:rsidDel="00A17716">
                  <w:rPr>
                    <w:rFonts w:eastAsia="Times New Roman"/>
                  </w:rPr>
                  <w:delText>Dives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63E08" w14:textId="4C02A4C5" w:rsidR="007E65C6" w:rsidDel="00A17716" w:rsidRDefault="007E65C6" w:rsidP="007E65C6">
            <w:pPr>
              <w:pStyle w:val="NormalWeb"/>
              <w:rPr>
                <w:ins w:id="12368" w:author="Author"/>
                <w:del w:id="12369" w:author="Author"/>
                <w:rFonts w:eastAsiaTheme="minorEastAsia"/>
              </w:rPr>
            </w:pPr>
            <w:ins w:id="12370" w:author="Author">
              <w:del w:id="12371" w:author="Author">
                <w:r w:rsidDel="00A17716">
                  <w:delText>12/06/2017</w:delText>
                </w:r>
              </w:del>
            </w:ins>
          </w:p>
        </w:tc>
      </w:tr>
      <w:tr w:rsidR="007E65C6" w:rsidDel="00A17716" w14:paraId="2F059F0B" w14:textId="1BE53648" w:rsidTr="007E65C6">
        <w:trPr>
          <w:cantSplit/>
          <w:ins w:id="12372" w:author="Author"/>
          <w:del w:id="1237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352A7" w14:textId="38077C04" w:rsidR="007E65C6" w:rsidDel="00A17716" w:rsidRDefault="007E65C6" w:rsidP="007E65C6">
            <w:pPr>
              <w:rPr>
                <w:ins w:id="12374" w:author="Author"/>
                <w:del w:id="12375" w:author="Author"/>
                <w:rFonts w:eastAsia="Times New Roman"/>
              </w:rPr>
            </w:pPr>
            <w:ins w:id="12376" w:author="Author">
              <w:del w:id="12377" w:author="Author">
                <w:r w:rsidRPr="00A57FA7" w:rsidDel="00A17716">
                  <w:rPr>
                    <w:rFonts w:eastAsia="Times New Roman"/>
                  </w:rPr>
                  <w:delText>Application Insights for Nod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6AABC" w14:textId="122D6452" w:rsidR="007E65C6" w:rsidDel="00A17716" w:rsidRDefault="007E65C6" w:rsidP="007E65C6">
            <w:pPr>
              <w:rPr>
                <w:ins w:id="12378" w:author="Author"/>
                <w:del w:id="12379" w:author="Author"/>
                <w:rFonts w:eastAsia="Times New Roman"/>
              </w:rPr>
            </w:pPr>
            <w:ins w:id="12380" w:author="Author">
              <w:del w:id="1238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0AE82" w14:textId="726E6079" w:rsidR="007E65C6" w:rsidDel="00A17716" w:rsidRDefault="007E65C6" w:rsidP="007E65C6">
            <w:pPr>
              <w:rPr>
                <w:ins w:id="12382" w:author="Author"/>
                <w:del w:id="12383" w:author="Author"/>
                <w:rFonts w:eastAsia="Times New Roman"/>
              </w:rPr>
            </w:pPr>
            <w:ins w:id="12384" w:author="Author">
              <w:del w:id="12385" w:author="Author">
                <w:r w:rsidDel="00A17716">
                  <w:rPr>
                    <w:rFonts w:eastAsia="Times New Roman"/>
                  </w:rPr>
                  <w:delText>0.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3A49D" w14:textId="0F77F520" w:rsidR="007E65C6" w:rsidDel="00A17716" w:rsidRDefault="007E65C6" w:rsidP="007E65C6">
            <w:pPr>
              <w:rPr>
                <w:ins w:id="12386" w:author="Author"/>
                <w:del w:id="12387" w:author="Author"/>
                <w:rFonts w:eastAsia="Times New Roman"/>
              </w:rPr>
            </w:pPr>
            <w:ins w:id="12388" w:author="Author">
              <w:del w:id="12389" w:author="Author">
                <w:r w:rsidDel="00A17716">
                  <w:rPr>
                    <w:rFonts w:eastAsia="Times New Roman"/>
                  </w:rPr>
                  <w:delText>0.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F10C0" w14:textId="08038726" w:rsidR="007E65C6" w:rsidDel="00A17716" w:rsidRDefault="007E65C6" w:rsidP="007E65C6">
            <w:pPr>
              <w:rPr>
                <w:ins w:id="12390" w:author="Author"/>
                <w:del w:id="12391" w:author="Author"/>
                <w:rFonts w:eastAsia="Times New Roman"/>
              </w:rPr>
            </w:pPr>
            <w:ins w:id="12392" w:author="Author">
              <w:del w:id="12393" w:author="Author">
                <w:r w:rsidDel="00A17716">
                  <w:rPr>
                    <w:rFonts w:eastAsia="Times New Roman"/>
                  </w:rPr>
                  <w:delText>113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25703" w14:textId="0A646AF7" w:rsidR="007E65C6" w:rsidDel="00A17716" w:rsidRDefault="007E65C6" w:rsidP="007E65C6">
            <w:pPr>
              <w:rPr>
                <w:ins w:id="12394" w:author="Author"/>
                <w:del w:id="12395" w:author="Author"/>
                <w:rFonts w:eastAsia="Times New Roman"/>
              </w:rPr>
            </w:pPr>
            <w:ins w:id="12396" w:author="Author">
              <w:del w:id="12397"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0EFF2" w14:textId="49683503" w:rsidR="007E65C6" w:rsidDel="00A17716" w:rsidRDefault="007E65C6" w:rsidP="007E65C6">
            <w:pPr>
              <w:rPr>
                <w:ins w:id="12398" w:author="Author"/>
                <w:del w:id="12399" w:author="Author"/>
                <w:rFonts w:eastAsia="Times New Roman"/>
              </w:rPr>
            </w:pPr>
            <w:ins w:id="12400" w:author="Author">
              <w:del w:id="1240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1F94B" w14:textId="03096E9D" w:rsidR="007E65C6" w:rsidDel="00A17716" w:rsidRDefault="007E65C6" w:rsidP="007E65C6">
            <w:pPr>
              <w:rPr>
                <w:ins w:id="12402" w:author="Author"/>
                <w:del w:id="12403" w:author="Author"/>
                <w:rFonts w:eastAsia="Times New Roman"/>
              </w:rPr>
            </w:pPr>
            <w:ins w:id="12404" w:author="Author">
              <w:del w:id="12405" w:author="Author">
                <w:r w:rsidDel="00A17716">
                  <w:rPr>
                    <w:rFonts w:eastAsia="Times New Roman"/>
                  </w:rPr>
                  <w:delText>12/06/2017</w:delText>
                </w:r>
              </w:del>
            </w:ins>
          </w:p>
        </w:tc>
      </w:tr>
      <w:tr w:rsidR="007E65C6" w:rsidDel="00A17716" w14:paraId="5AABDFB2" w14:textId="6F4B4AC6" w:rsidTr="007E65C6">
        <w:trPr>
          <w:cantSplit/>
          <w:ins w:id="12406" w:author="Author"/>
          <w:del w:id="1240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338F3" w14:textId="5D834B50" w:rsidR="007E65C6" w:rsidDel="00A17716" w:rsidRDefault="007E65C6" w:rsidP="007E65C6">
            <w:pPr>
              <w:rPr>
                <w:ins w:id="12408" w:author="Author"/>
                <w:del w:id="12409" w:author="Author"/>
                <w:rFonts w:eastAsia="Times New Roman"/>
              </w:rPr>
            </w:pPr>
            <w:ins w:id="12410" w:author="Author">
              <w:del w:id="12411" w:author="Author">
                <w:r w:rsidRPr="00A57FA7" w:rsidDel="00A17716">
                  <w:rPr>
                    <w:rFonts w:eastAsia="Times New Roman"/>
                  </w:rPr>
                  <w:delText>axe-cor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C6E7C" w14:textId="10ED1E12" w:rsidR="007E65C6" w:rsidDel="00A17716" w:rsidRDefault="007E65C6" w:rsidP="007E65C6">
            <w:pPr>
              <w:rPr>
                <w:ins w:id="12412" w:author="Author"/>
                <w:del w:id="12413" w:author="Author"/>
                <w:rFonts w:eastAsia="Times New Roman"/>
              </w:rPr>
            </w:pPr>
            <w:ins w:id="12414" w:author="Author">
              <w:del w:id="1241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76B54" w14:textId="2CCE475D" w:rsidR="007E65C6" w:rsidDel="00A17716" w:rsidRDefault="007E65C6" w:rsidP="007E65C6">
            <w:pPr>
              <w:rPr>
                <w:ins w:id="12416" w:author="Author"/>
                <w:del w:id="12417" w:author="Author"/>
                <w:rFonts w:eastAsia="Times New Roman"/>
              </w:rPr>
            </w:pPr>
            <w:ins w:id="12418" w:author="Author">
              <w:del w:id="12419" w:author="Author">
                <w:r w:rsidDel="00A17716">
                  <w:rPr>
                    <w:rFonts w:eastAsia="Times New Roman"/>
                    <w:color w:val="003366"/>
                  </w:rPr>
                  <w:delText>2.3.1</w:delText>
                </w:r>
                <w:r w:rsidDel="00A17716">
                  <w:rPr>
                    <w:rFonts w:eastAsia="Times New Roman"/>
                    <w:b/>
                    <w:bCs/>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D5F03" w14:textId="00949454" w:rsidR="007E65C6" w:rsidDel="00A17716" w:rsidRDefault="007E65C6" w:rsidP="007E65C6">
            <w:pPr>
              <w:rPr>
                <w:ins w:id="12420" w:author="Author"/>
                <w:del w:id="12421" w:author="Author"/>
                <w:rFonts w:eastAsia="Times New Roman"/>
              </w:rPr>
            </w:pPr>
            <w:ins w:id="12422" w:author="Author">
              <w:del w:id="12423" w:author="Author">
                <w:r w:rsidDel="00A17716">
                  <w:rPr>
                    <w:rFonts w:eastAsia="Times New Roman"/>
                  </w:rPr>
                  <w:delText>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2ECB3" w14:textId="5F0B1050" w:rsidR="007E65C6" w:rsidDel="00A17716" w:rsidRDefault="007E65C6" w:rsidP="007E65C6">
            <w:pPr>
              <w:rPr>
                <w:ins w:id="12424" w:author="Author"/>
                <w:del w:id="12425" w:author="Author"/>
                <w:rFonts w:eastAsia="Times New Roman"/>
              </w:rPr>
            </w:pPr>
            <w:ins w:id="12426" w:author="Author">
              <w:del w:id="12427" w:author="Author">
                <w:r w:rsidDel="00A17716">
                  <w:rPr>
                    <w:rFonts w:eastAsia="Times New Roman"/>
                  </w:rPr>
                  <w:delText>115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F7D79" w14:textId="467DB6F0" w:rsidR="007E65C6" w:rsidDel="00A17716" w:rsidRDefault="007E65C6" w:rsidP="007E65C6">
            <w:pPr>
              <w:rPr>
                <w:ins w:id="12428" w:author="Author"/>
                <w:del w:id="12429" w:author="Author"/>
                <w:rFonts w:eastAsia="Times New Roman"/>
              </w:rPr>
            </w:pPr>
            <w:ins w:id="12430" w:author="Author">
              <w:del w:id="12431"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D5AC2" w14:textId="5FDFED60" w:rsidR="007E65C6" w:rsidDel="00A17716" w:rsidRDefault="007E65C6" w:rsidP="007E65C6">
            <w:pPr>
              <w:rPr>
                <w:ins w:id="12432" w:author="Author"/>
                <w:del w:id="12433" w:author="Author"/>
                <w:rFonts w:eastAsia="Times New Roman"/>
              </w:rPr>
            </w:pPr>
            <w:ins w:id="12434" w:author="Author">
              <w:del w:id="1243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F891D" w14:textId="2CA27410" w:rsidR="007E65C6" w:rsidDel="00A17716" w:rsidRDefault="007E65C6" w:rsidP="007E65C6">
            <w:pPr>
              <w:rPr>
                <w:ins w:id="12436" w:author="Author"/>
                <w:del w:id="12437" w:author="Author"/>
                <w:rFonts w:eastAsia="Times New Roman"/>
              </w:rPr>
            </w:pPr>
            <w:ins w:id="12438" w:author="Author">
              <w:del w:id="12439" w:author="Author">
                <w:r w:rsidDel="00A17716">
                  <w:rPr>
                    <w:rFonts w:eastAsia="Times New Roman"/>
                  </w:rPr>
                  <w:delText>12/06/2017</w:delText>
                </w:r>
              </w:del>
            </w:ins>
          </w:p>
        </w:tc>
      </w:tr>
      <w:tr w:rsidR="007E65C6" w:rsidDel="00A17716" w14:paraId="54C6B852" w14:textId="6E9A8D32" w:rsidTr="007E65C6">
        <w:trPr>
          <w:cantSplit/>
          <w:ins w:id="12440" w:author="Author"/>
          <w:del w:id="1244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1986B" w14:textId="79DFC271" w:rsidR="007E65C6" w:rsidDel="00A17716" w:rsidRDefault="007E65C6" w:rsidP="007E65C6">
            <w:pPr>
              <w:rPr>
                <w:ins w:id="12442" w:author="Author"/>
                <w:del w:id="12443" w:author="Author"/>
                <w:rFonts w:eastAsia="Times New Roman"/>
              </w:rPr>
            </w:pPr>
            <w:ins w:id="12444" w:author="Author">
              <w:del w:id="12445" w:author="Author">
                <w:r w:rsidRPr="00A57FA7" w:rsidDel="00A17716">
                  <w:rPr>
                    <w:rFonts w:eastAsia="Times New Roman"/>
                  </w:rPr>
                  <w:delText>axe-webdriver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0F1CC" w14:textId="1833624A" w:rsidR="007E65C6" w:rsidDel="00A17716" w:rsidRDefault="007E65C6" w:rsidP="007E65C6">
            <w:pPr>
              <w:rPr>
                <w:ins w:id="12446" w:author="Author"/>
                <w:del w:id="12447" w:author="Author"/>
                <w:rFonts w:eastAsia="Times New Roman"/>
              </w:rPr>
            </w:pPr>
            <w:ins w:id="12448" w:author="Author">
              <w:del w:id="1244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91067" w14:textId="064E6077" w:rsidR="007E65C6" w:rsidDel="00A17716" w:rsidRDefault="007E65C6" w:rsidP="007E65C6">
            <w:pPr>
              <w:rPr>
                <w:ins w:id="12450" w:author="Author"/>
                <w:del w:id="12451" w:author="Author"/>
                <w:rFonts w:eastAsia="Times New Roman"/>
              </w:rPr>
            </w:pPr>
            <w:ins w:id="12452" w:author="Author">
              <w:del w:id="12453"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70B78" w14:textId="07D775D3" w:rsidR="007E65C6" w:rsidDel="00A17716" w:rsidRDefault="007E65C6" w:rsidP="007E65C6">
            <w:pPr>
              <w:rPr>
                <w:ins w:id="12454" w:author="Author"/>
                <w:del w:id="12455" w:author="Author"/>
                <w:rFonts w:eastAsia="Times New Roman"/>
              </w:rPr>
            </w:pPr>
            <w:ins w:id="12456" w:author="Author">
              <w:del w:id="12457"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FE272" w14:textId="6FCFC2CB" w:rsidR="007E65C6" w:rsidDel="00A17716" w:rsidRDefault="007E65C6" w:rsidP="007E65C6">
            <w:pPr>
              <w:rPr>
                <w:ins w:id="12458" w:author="Author"/>
                <w:del w:id="12459" w:author="Author"/>
                <w:rFonts w:eastAsia="Times New Roman"/>
              </w:rPr>
            </w:pPr>
            <w:ins w:id="12460" w:author="Author">
              <w:del w:id="12461" w:author="Author">
                <w:r w:rsidDel="00A17716">
                  <w:rPr>
                    <w:rFonts w:eastAsia="Times New Roman"/>
                  </w:rPr>
                  <w:delText>1133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EFFD0" w14:textId="1070C6DB" w:rsidR="007E65C6" w:rsidDel="00A17716" w:rsidRDefault="007E65C6" w:rsidP="007E65C6">
            <w:pPr>
              <w:rPr>
                <w:ins w:id="12462" w:author="Author"/>
                <w:del w:id="12463" w:author="Author"/>
                <w:rFonts w:eastAsia="Times New Roman"/>
              </w:rPr>
            </w:pPr>
            <w:ins w:id="12464" w:author="Author">
              <w:del w:id="12465"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8A495" w14:textId="5189829E" w:rsidR="007E65C6" w:rsidDel="00A17716" w:rsidRDefault="007E65C6" w:rsidP="007E65C6">
            <w:pPr>
              <w:rPr>
                <w:ins w:id="12466" w:author="Author"/>
                <w:del w:id="12467" w:author="Author"/>
                <w:rFonts w:eastAsia="Times New Roman"/>
              </w:rPr>
            </w:pPr>
            <w:ins w:id="12468" w:author="Author">
              <w:del w:id="12469"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EAFB0" w14:textId="2364D70B" w:rsidR="007E65C6" w:rsidDel="00A17716" w:rsidRDefault="007E65C6" w:rsidP="007E65C6">
            <w:pPr>
              <w:rPr>
                <w:ins w:id="12470" w:author="Author"/>
                <w:del w:id="12471" w:author="Author"/>
                <w:rFonts w:eastAsia="Times New Roman"/>
              </w:rPr>
            </w:pPr>
            <w:ins w:id="12472" w:author="Author">
              <w:del w:id="12473" w:author="Author">
                <w:r w:rsidDel="00A17716">
                  <w:rPr>
                    <w:rFonts w:eastAsia="Times New Roman"/>
                  </w:rPr>
                  <w:delText>12/06/2017</w:delText>
                </w:r>
              </w:del>
            </w:ins>
          </w:p>
        </w:tc>
      </w:tr>
      <w:tr w:rsidR="007E65C6" w:rsidDel="00A17716" w14:paraId="102E6C0F" w14:textId="296CD75F" w:rsidTr="007E65C6">
        <w:trPr>
          <w:cantSplit/>
          <w:ins w:id="12474" w:author="Author"/>
          <w:del w:id="1247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A0345" w14:textId="1F22D4CD" w:rsidR="007E65C6" w:rsidDel="00A17716" w:rsidRDefault="007E65C6" w:rsidP="007E65C6">
            <w:pPr>
              <w:rPr>
                <w:ins w:id="12476" w:author="Author"/>
                <w:del w:id="12477" w:author="Author"/>
                <w:rFonts w:eastAsia="Times New Roman"/>
              </w:rPr>
            </w:pPr>
            <w:ins w:id="12478" w:author="Author">
              <w:del w:id="12479" w:author="Author">
                <w:r w:rsidRPr="00A57FA7" w:rsidDel="00A17716">
                  <w:rPr>
                    <w:rFonts w:eastAsia="Times New Roman"/>
                  </w:rPr>
                  <w:delText>Body-Par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C53F8" w14:textId="164A6CE1" w:rsidR="007E65C6" w:rsidDel="00A17716" w:rsidRDefault="007E65C6" w:rsidP="007E65C6">
            <w:pPr>
              <w:rPr>
                <w:ins w:id="12480" w:author="Author"/>
                <w:del w:id="12481" w:author="Author"/>
                <w:rFonts w:eastAsia="Times New Roman"/>
              </w:rPr>
            </w:pPr>
            <w:ins w:id="12482" w:author="Author">
              <w:del w:id="1248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E2C21" w14:textId="66F2E426" w:rsidR="007E65C6" w:rsidDel="00A17716" w:rsidRDefault="007E65C6" w:rsidP="007E65C6">
            <w:pPr>
              <w:rPr>
                <w:ins w:id="12484" w:author="Author"/>
                <w:del w:id="12485" w:author="Author"/>
                <w:rFonts w:eastAsia="Times New Roman"/>
              </w:rPr>
            </w:pPr>
            <w:ins w:id="12486" w:author="Author">
              <w:del w:id="12487" w:author="Author">
                <w:r w:rsidDel="00A17716">
                  <w:rPr>
                    <w:rStyle w:val="Strong"/>
                    <w:rFonts w:eastAsia="Times New Roman"/>
                    <w:color w:val="FF0000"/>
                  </w:rPr>
                  <w:delText>1.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FE26D" w14:textId="7641FAF4" w:rsidR="007E65C6" w:rsidDel="00A17716" w:rsidRDefault="007E65C6" w:rsidP="007E65C6">
            <w:pPr>
              <w:rPr>
                <w:ins w:id="12488" w:author="Author"/>
                <w:del w:id="12489" w:author="Author"/>
                <w:rFonts w:eastAsia="Times New Roman"/>
              </w:rPr>
            </w:pPr>
            <w:ins w:id="12490" w:author="Author">
              <w:del w:id="12491" w:author="Author">
                <w:r w:rsidDel="00A17716">
                  <w:rPr>
                    <w:rFonts w:eastAsia="Times New Roman"/>
                    <w:color w:val="000000"/>
                  </w:rPr>
                  <w:delText>1.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E53C7" w14:textId="5C4555CE" w:rsidR="007E65C6" w:rsidDel="00A17716" w:rsidRDefault="007E65C6" w:rsidP="007E65C6">
            <w:pPr>
              <w:rPr>
                <w:ins w:id="12492" w:author="Author"/>
                <w:del w:id="12493" w:author="Author"/>
                <w:rFonts w:eastAsia="Times New Roman"/>
              </w:rPr>
            </w:pPr>
            <w:ins w:id="12494" w:author="Author">
              <w:del w:id="12495" w:author="Author">
                <w:r w:rsidDel="00A17716">
                  <w:rPr>
                    <w:rFonts w:eastAsia="Times New Roman"/>
                  </w:rPr>
                  <w:delText>82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0CD84" w14:textId="6AF9A0B7" w:rsidR="007E65C6" w:rsidDel="00A17716" w:rsidRDefault="007E65C6" w:rsidP="007E65C6">
            <w:pPr>
              <w:rPr>
                <w:ins w:id="12496" w:author="Author"/>
                <w:del w:id="12497" w:author="Author"/>
                <w:rFonts w:eastAsia="Times New Roman"/>
              </w:rPr>
            </w:pPr>
            <w:ins w:id="12498" w:author="Author">
              <w:del w:id="12499" w:author="Author">
                <w:r w:rsidDel="00A17716">
                  <w:rPr>
                    <w:rFonts w:eastAsia="Times New Roman"/>
                  </w:rPr>
                  <w:delText>06/24/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8FAB9" w14:textId="2130D06E" w:rsidR="007E65C6" w:rsidDel="00A17716" w:rsidRDefault="007E65C6" w:rsidP="007E65C6">
            <w:pPr>
              <w:rPr>
                <w:ins w:id="12500" w:author="Author"/>
                <w:del w:id="12501" w:author="Author"/>
                <w:rFonts w:eastAsia="Times New Roman"/>
              </w:rPr>
            </w:pPr>
            <w:ins w:id="12502" w:author="Author">
              <w:del w:id="12503"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766C5" w14:textId="161E74A0" w:rsidR="007E65C6" w:rsidDel="00A17716" w:rsidRDefault="007E65C6" w:rsidP="007E65C6">
            <w:pPr>
              <w:rPr>
                <w:ins w:id="12504" w:author="Author"/>
                <w:del w:id="12505" w:author="Author"/>
                <w:rFonts w:eastAsia="Times New Roman"/>
              </w:rPr>
            </w:pPr>
            <w:ins w:id="12506" w:author="Author">
              <w:del w:id="12507" w:author="Author">
                <w:r w:rsidDel="00A17716">
                  <w:rPr>
                    <w:rFonts w:eastAsia="Times New Roman"/>
                  </w:rPr>
                  <w:delText>12/06/2017</w:delText>
                </w:r>
              </w:del>
            </w:ins>
          </w:p>
        </w:tc>
      </w:tr>
      <w:tr w:rsidR="007E65C6" w:rsidDel="00A17716" w14:paraId="09C31FE7" w14:textId="7FB4D6E0" w:rsidTr="007E65C6">
        <w:trPr>
          <w:cantSplit/>
          <w:ins w:id="12508" w:author="Author"/>
          <w:del w:id="1250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442C8" w14:textId="4217AA5F" w:rsidR="007E65C6" w:rsidDel="00A17716" w:rsidRDefault="007E65C6" w:rsidP="007E65C6">
            <w:pPr>
              <w:rPr>
                <w:ins w:id="12510" w:author="Author"/>
                <w:del w:id="12511" w:author="Author"/>
                <w:rFonts w:eastAsia="Times New Roman"/>
              </w:rPr>
            </w:pPr>
            <w:ins w:id="12512" w:author="Author">
              <w:del w:id="12513" w:author="Author">
                <w:r w:rsidRPr="00A57FA7" w:rsidDel="00A17716">
                  <w:rPr>
                    <w:rFonts w:eastAsia="Times New Roman"/>
                  </w:rPr>
                  <w:delText>Bootstra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2C980" w14:textId="20EFC339" w:rsidR="007E65C6" w:rsidDel="00A17716" w:rsidRDefault="007E65C6" w:rsidP="007E65C6">
            <w:pPr>
              <w:rPr>
                <w:ins w:id="12514" w:author="Author"/>
                <w:del w:id="12515" w:author="Author"/>
                <w:rFonts w:eastAsia="Times New Roman"/>
              </w:rPr>
            </w:pPr>
            <w:ins w:id="12516" w:author="Author">
              <w:del w:id="1251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8FAFB" w14:textId="29212AD7" w:rsidR="007E65C6" w:rsidDel="00A17716" w:rsidRDefault="007E65C6" w:rsidP="007E65C6">
            <w:pPr>
              <w:rPr>
                <w:ins w:id="12518" w:author="Author"/>
                <w:del w:id="12519" w:author="Author"/>
                <w:rFonts w:eastAsia="Times New Roman"/>
              </w:rPr>
            </w:pPr>
            <w:ins w:id="12520" w:author="Author">
              <w:del w:id="12521" w:author="Author">
                <w:r w:rsidDel="00A17716">
                  <w:rPr>
                    <w:rFonts w:eastAsia="Times New Roman"/>
                  </w:rPr>
                  <w:delText>3.3.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153F7" w14:textId="7875385E" w:rsidR="007E65C6" w:rsidDel="00A17716" w:rsidRDefault="007E65C6" w:rsidP="007E65C6">
            <w:pPr>
              <w:rPr>
                <w:ins w:id="12522" w:author="Author"/>
                <w:del w:id="12523" w:author="Author"/>
                <w:rFonts w:eastAsia="Times New Roman"/>
              </w:rPr>
            </w:pPr>
            <w:ins w:id="12524" w:author="Author">
              <w:del w:id="12525" w:author="Author">
                <w:r w:rsidDel="00A17716">
                  <w:rPr>
                    <w:rFonts w:eastAsia="Times New Roman"/>
                  </w:rPr>
                  <w:delText>3.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EE9F9" w14:textId="44006C2E" w:rsidR="007E65C6" w:rsidDel="00A17716" w:rsidRDefault="007E65C6" w:rsidP="007E65C6">
            <w:pPr>
              <w:rPr>
                <w:ins w:id="12526" w:author="Author"/>
                <w:del w:id="12527" w:author="Author"/>
                <w:rFonts w:eastAsia="Times New Roman"/>
              </w:rPr>
            </w:pPr>
            <w:ins w:id="12528" w:author="Author">
              <w:del w:id="12529" w:author="Author">
                <w:r w:rsidDel="00A17716">
                  <w:rPr>
                    <w:rFonts w:eastAsia="Times New Roman"/>
                  </w:rPr>
                  <w:delText>779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2B4A0" w14:textId="5F42E844" w:rsidR="007E65C6" w:rsidDel="00A17716" w:rsidRDefault="007E65C6" w:rsidP="007E65C6">
            <w:pPr>
              <w:rPr>
                <w:ins w:id="12530" w:author="Author"/>
                <w:del w:id="12531" w:author="Author"/>
                <w:rFonts w:eastAsia="Times New Roman"/>
              </w:rPr>
            </w:pPr>
            <w:ins w:id="12532" w:author="Author">
              <w:del w:id="12533" w:author="Author">
                <w:r w:rsidDel="00A17716">
                  <w:rPr>
                    <w:rFonts w:eastAsia="Times New Roman"/>
                  </w:rPr>
                  <w:delText>06/2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81653" w14:textId="24D56474" w:rsidR="007E65C6" w:rsidDel="00A17716" w:rsidRDefault="007E65C6" w:rsidP="007E65C6">
            <w:pPr>
              <w:rPr>
                <w:ins w:id="12534" w:author="Author"/>
                <w:del w:id="12535" w:author="Author"/>
                <w:rFonts w:eastAsia="Times New Roman"/>
              </w:rPr>
            </w:pPr>
            <w:ins w:id="12536" w:author="Author">
              <w:del w:id="12537"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D2A79" w14:textId="297B7143" w:rsidR="007E65C6" w:rsidDel="00A17716" w:rsidRDefault="007E65C6" w:rsidP="007E65C6">
            <w:pPr>
              <w:rPr>
                <w:ins w:id="12538" w:author="Author"/>
                <w:del w:id="12539" w:author="Author"/>
                <w:rFonts w:eastAsia="Times New Roman"/>
              </w:rPr>
            </w:pPr>
            <w:ins w:id="12540" w:author="Author">
              <w:del w:id="12541" w:author="Author">
                <w:r w:rsidDel="00A17716">
                  <w:rPr>
                    <w:rFonts w:eastAsia="Times New Roman"/>
                  </w:rPr>
                  <w:delText>12/06/2017</w:delText>
                </w:r>
              </w:del>
            </w:ins>
          </w:p>
        </w:tc>
      </w:tr>
      <w:tr w:rsidR="007E65C6" w:rsidDel="00A17716" w14:paraId="6854EF98" w14:textId="6D119D37" w:rsidTr="007E65C6">
        <w:trPr>
          <w:cantSplit/>
          <w:ins w:id="12542" w:author="Author"/>
          <w:del w:id="1254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BA062" w14:textId="55BBB071" w:rsidR="007E65C6" w:rsidDel="00A17716" w:rsidRDefault="007E65C6" w:rsidP="007E65C6">
            <w:pPr>
              <w:rPr>
                <w:ins w:id="12544" w:author="Author"/>
                <w:del w:id="12545" w:author="Author"/>
                <w:rFonts w:eastAsia="Times New Roman"/>
              </w:rPr>
            </w:pPr>
            <w:ins w:id="12546" w:author="Author">
              <w:del w:id="12547" w:author="Author">
                <w:r w:rsidRPr="00A57FA7" w:rsidDel="00A17716">
                  <w:rPr>
                    <w:rFonts w:eastAsia="Times New Roman"/>
                  </w:rPr>
                  <w:delText>CentOS Linu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34A3AB" w14:textId="1C6CCA33" w:rsidR="007E65C6" w:rsidDel="00A17716" w:rsidRDefault="007E65C6" w:rsidP="007E65C6">
            <w:pPr>
              <w:rPr>
                <w:ins w:id="12548" w:author="Author"/>
                <w:del w:id="12549" w:author="Author"/>
                <w:rFonts w:eastAsia="Times New Roman"/>
              </w:rPr>
            </w:pPr>
            <w:ins w:id="12550" w:author="Author">
              <w:del w:id="1255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7CFAE" w14:textId="1495D6A1" w:rsidR="007E65C6" w:rsidDel="00A17716" w:rsidRDefault="007E65C6" w:rsidP="007E65C6">
            <w:pPr>
              <w:rPr>
                <w:ins w:id="12552" w:author="Author"/>
                <w:del w:id="12553" w:author="Author"/>
                <w:rFonts w:eastAsia="Times New Roman"/>
              </w:rPr>
            </w:pPr>
            <w:ins w:id="12554" w:author="Author">
              <w:del w:id="12555" w:author="Author">
                <w:r w:rsidDel="00A17716">
                  <w:rPr>
                    <w:rFonts w:eastAsia="Times New Roman"/>
                  </w:rPr>
                  <w:delText>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72A05" w14:textId="535798A2" w:rsidR="007E65C6" w:rsidDel="00A17716" w:rsidRDefault="007E65C6" w:rsidP="007E65C6">
            <w:pPr>
              <w:rPr>
                <w:ins w:id="12556" w:author="Author"/>
                <w:del w:id="12557" w:author="Author"/>
                <w:rFonts w:eastAsia="Times New Roman"/>
              </w:rPr>
            </w:pPr>
            <w:ins w:id="12558" w:author="Author">
              <w:del w:id="12559" w:author="Author">
                <w:r w:rsidDel="00A17716">
                  <w:rPr>
                    <w:rFonts w:eastAsia="Times New Roman"/>
                  </w:rPr>
                  <w:delText>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3B332" w14:textId="628756E4" w:rsidR="007E65C6" w:rsidDel="00A17716" w:rsidRDefault="007E65C6" w:rsidP="007E65C6">
            <w:pPr>
              <w:rPr>
                <w:ins w:id="12560" w:author="Author"/>
                <w:del w:id="12561" w:author="Author"/>
                <w:rFonts w:eastAsia="Times New Roman"/>
              </w:rPr>
            </w:pPr>
            <w:ins w:id="12562" w:author="Author">
              <w:del w:id="12563" w:author="Author">
                <w:r w:rsidDel="00A17716">
                  <w:rPr>
                    <w:rFonts w:eastAsia="Times New Roman"/>
                  </w:rPr>
                  <w:delText>64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E538B" w14:textId="7D1D5313" w:rsidR="007E65C6" w:rsidDel="00A17716" w:rsidRDefault="007E65C6" w:rsidP="007E65C6">
            <w:pPr>
              <w:rPr>
                <w:ins w:id="12564" w:author="Author"/>
                <w:del w:id="12565" w:author="Author"/>
                <w:rFonts w:eastAsia="Times New Roman"/>
              </w:rPr>
            </w:pPr>
            <w:ins w:id="12566" w:author="Author">
              <w:del w:id="12567" w:author="Author">
                <w:r w:rsidDel="00A17716">
                  <w:rPr>
                    <w:rFonts w:eastAsia="Times New Roman"/>
                  </w:rPr>
                  <w:delText>05/0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7AED2" w14:textId="6908EF78" w:rsidR="007E65C6" w:rsidDel="00A17716" w:rsidRDefault="007E65C6" w:rsidP="007E65C6">
            <w:pPr>
              <w:rPr>
                <w:ins w:id="12568" w:author="Author"/>
                <w:del w:id="12569" w:author="Author"/>
                <w:rFonts w:eastAsia="Times New Roman"/>
              </w:rPr>
            </w:pPr>
            <w:ins w:id="12570" w:author="Author">
              <w:del w:id="1257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A9864" w14:textId="16D7BA45" w:rsidR="007E65C6" w:rsidDel="00A17716" w:rsidRDefault="007E65C6" w:rsidP="007E65C6">
            <w:pPr>
              <w:rPr>
                <w:ins w:id="12572" w:author="Author"/>
                <w:del w:id="12573" w:author="Author"/>
                <w:rFonts w:eastAsia="Times New Roman"/>
              </w:rPr>
            </w:pPr>
            <w:ins w:id="12574" w:author="Author">
              <w:del w:id="12575" w:author="Author">
                <w:r w:rsidDel="00A17716">
                  <w:rPr>
                    <w:rFonts w:eastAsia="Times New Roman"/>
                  </w:rPr>
                  <w:delText>12/06/2017</w:delText>
                </w:r>
              </w:del>
            </w:ins>
          </w:p>
        </w:tc>
      </w:tr>
      <w:tr w:rsidR="007E65C6" w:rsidDel="00A17716" w14:paraId="48DAE5C7" w14:textId="1A27FCC6" w:rsidTr="007E65C6">
        <w:trPr>
          <w:cantSplit/>
          <w:ins w:id="12576" w:author="Author"/>
          <w:del w:id="1257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88E0F" w14:textId="5C69CE1A" w:rsidR="007E65C6" w:rsidDel="00A17716" w:rsidRDefault="007E65C6" w:rsidP="007E65C6">
            <w:pPr>
              <w:rPr>
                <w:ins w:id="12578" w:author="Author"/>
                <w:del w:id="12579" w:author="Author"/>
                <w:rFonts w:eastAsia="Times New Roman"/>
              </w:rPr>
            </w:pPr>
            <w:ins w:id="12580" w:author="Author">
              <w:del w:id="12581" w:author="Author">
                <w:r w:rsidRPr="00A57FA7" w:rsidDel="00A17716">
                  <w:rPr>
                    <w:rFonts w:eastAsia="Times New Roman"/>
                  </w:rPr>
                  <w:delText>Debu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EA83F" w14:textId="62149402" w:rsidR="007E65C6" w:rsidDel="00A17716" w:rsidRDefault="007E65C6" w:rsidP="007E65C6">
            <w:pPr>
              <w:rPr>
                <w:ins w:id="12582" w:author="Author"/>
                <w:del w:id="12583" w:author="Author"/>
                <w:rFonts w:eastAsia="Times New Roman"/>
              </w:rPr>
            </w:pPr>
            <w:ins w:id="12584" w:author="Author">
              <w:del w:id="1258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947B6" w14:textId="4A7F0564" w:rsidR="007E65C6" w:rsidDel="00A17716" w:rsidRDefault="007E65C6" w:rsidP="007E65C6">
            <w:pPr>
              <w:rPr>
                <w:ins w:id="12586" w:author="Author"/>
                <w:del w:id="12587" w:author="Author"/>
                <w:rFonts w:eastAsia="Times New Roman"/>
              </w:rPr>
            </w:pPr>
            <w:ins w:id="12588" w:author="Author">
              <w:del w:id="12589" w:author="Author">
                <w:r w:rsidDel="00A17716">
                  <w:rPr>
                    <w:rFonts w:eastAsia="Times New Roman"/>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0EE40" w14:textId="144EDA95" w:rsidR="007E65C6" w:rsidDel="00A17716" w:rsidRDefault="007E65C6" w:rsidP="007E65C6">
            <w:pPr>
              <w:rPr>
                <w:ins w:id="12590" w:author="Author"/>
                <w:del w:id="12591" w:author="Author"/>
                <w:rFonts w:eastAsia="Times New Roman"/>
              </w:rPr>
            </w:pPr>
            <w:ins w:id="12592" w:author="Author">
              <w:del w:id="12593" w:author="Author">
                <w:r w:rsidDel="00A17716">
                  <w:rPr>
                    <w:rFonts w:eastAsia="Times New Roman"/>
                    <w:color w:val="000000"/>
                  </w:rPr>
                  <w:delText>2.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104FD" w14:textId="30244106" w:rsidR="007E65C6" w:rsidDel="00A17716" w:rsidRDefault="007E65C6" w:rsidP="007E65C6">
            <w:pPr>
              <w:rPr>
                <w:ins w:id="12594" w:author="Author"/>
                <w:del w:id="12595" w:author="Author"/>
                <w:rFonts w:eastAsia="Times New Roman"/>
              </w:rPr>
            </w:pPr>
            <w:ins w:id="12596" w:author="Author">
              <w:del w:id="12597" w:author="Author">
                <w:r w:rsidDel="00A17716">
                  <w:rPr>
                    <w:rFonts w:eastAsia="Times New Roman"/>
                  </w:rPr>
                  <w:delText>896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91B6C" w14:textId="79DF542D" w:rsidR="007E65C6" w:rsidDel="00A17716" w:rsidRDefault="007E65C6" w:rsidP="007E65C6">
            <w:pPr>
              <w:rPr>
                <w:ins w:id="12598" w:author="Author"/>
                <w:del w:id="12599" w:author="Author"/>
                <w:rFonts w:eastAsia="Times New Roman"/>
              </w:rPr>
            </w:pPr>
            <w:ins w:id="12600" w:author="Author">
              <w:del w:id="12601" w:author="Author">
                <w:r w:rsidDel="00A17716">
                  <w:rPr>
                    <w:rFonts w:eastAsia="Times New Roman"/>
                  </w:rPr>
                  <w:delText>12/1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E034E" w14:textId="07AD29C1" w:rsidR="007E65C6" w:rsidDel="00A17716" w:rsidRDefault="007E65C6" w:rsidP="007E65C6">
            <w:pPr>
              <w:rPr>
                <w:ins w:id="12602" w:author="Author"/>
                <w:del w:id="12603" w:author="Author"/>
                <w:rFonts w:eastAsia="Times New Roman"/>
              </w:rPr>
            </w:pPr>
            <w:ins w:id="12604" w:author="Author">
              <w:del w:id="1260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1B7F5" w14:textId="192777B4" w:rsidR="007E65C6" w:rsidDel="00A17716" w:rsidRDefault="007E65C6" w:rsidP="007E65C6">
            <w:pPr>
              <w:rPr>
                <w:ins w:id="12606" w:author="Author"/>
                <w:del w:id="12607" w:author="Author"/>
                <w:rFonts w:eastAsia="Times New Roman"/>
              </w:rPr>
            </w:pPr>
            <w:ins w:id="12608" w:author="Author">
              <w:del w:id="12609" w:author="Author">
                <w:r w:rsidDel="00A17716">
                  <w:rPr>
                    <w:rFonts w:eastAsia="Times New Roman"/>
                  </w:rPr>
                  <w:delText>12/06/2017</w:delText>
                </w:r>
              </w:del>
            </w:ins>
          </w:p>
        </w:tc>
      </w:tr>
      <w:tr w:rsidR="007E65C6" w:rsidDel="00A17716" w14:paraId="24399BB7" w14:textId="693292DC" w:rsidTr="007E65C6">
        <w:trPr>
          <w:cantSplit/>
          <w:ins w:id="12610" w:author="Author"/>
          <w:del w:id="1261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DF0D7" w14:textId="58B7E7AC" w:rsidR="007E65C6" w:rsidDel="00A17716" w:rsidRDefault="007E65C6" w:rsidP="007E65C6">
            <w:pPr>
              <w:rPr>
                <w:ins w:id="12612" w:author="Author"/>
                <w:del w:id="12613" w:author="Author"/>
                <w:rFonts w:eastAsia="Times New Roman"/>
              </w:rPr>
            </w:pPr>
            <w:ins w:id="12614" w:author="Author">
              <w:del w:id="12615" w:author="Author">
                <w:r w:rsidRPr="00A57FA7" w:rsidDel="00A17716">
                  <w:rPr>
                    <w:rFonts w:eastAsia="Times New Roman"/>
                  </w:rPr>
                  <w:delText>Drool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D3102" w14:textId="7D3DA4E3" w:rsidR="007E65C6" w:rsidDel="00A17716" w:rsidRDefault="007E65C6" w:rsidP="007E65C6">
            <w:pPr>
              <w:rPr>
                <w:ins w:id="12616" w:author="Author"/>
                <w:del w:id="12617" w:author="Author"/>
                <w:rFonts w:eastAsia="Times New Roman"/>
              </w:rPr>
            </w:pPr>
            <w:ins w:id="12618" w:author="Author">
              <w:del w:id="1261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E0FD0" w14:textId="40EB906D" w:rsidR="007E65C6" w:rsidDel="00A17716" w:rsidRDefault="007E65C6" w:rsidP="007E65C6">
            <w:pPr>
              <w:rPr>
                <w:ins w:id="12620" w:author="Author"/>
                <w:del w:id="12621" w:author="Author"/>
                <w:rFonts w:eastAsia="Times New Roman"/>
              </w:rPr>
            </w:pPr>
            <w:ins w:id="12622" w:author="Author">
              <w:del w:id="12623" w:author="Author">
                <w:r w:rsidDel="00A17716">
                  <w:rPr>
                    <w:rFonts w:eastAsia="Times New Roman"/>
                  </w:rPr>
                  <w:delText>6.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18298" w14:textId="28107818" w:rsidR="007E65C6" w:rsidDel="00A17716" w:rsidRDefault="007E65C6" w:rsidP="007E65C6">
            <w:pPr>
              <w:rPr>
                <w:ins w:id="12624" w:author="Author"/>
                <w:del w:id="12625" w:author="Author"/>
                <w:rFonts w:eastAsia="Times New Roman"/>
              </w:rPr>
            </w:pPr>
            <w:ins w:id="12626" w:author="Author">
              <w:del w:id="12627" w:author="Author">
                <w:r w:rsidDel="00A17716">
                  <w:rPr>
                    <w:rFonts w:eastAsia="Times New Roman"/>
                  </w:rPr>
                  <w:delText>6.4, 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BC780" w14:textId="1ADC0A09" w:rsidR="007E65C6" w:rsidDel="00A17716" w:rsidRDefault="007E65C6" w:rsidP="007E65C6">
            <w:pPr>
              <w:rPr>
                <w:ins w:id="12628" w:author="Author"/>
                <w:del w:id="12629" w:author="Author"/>
                <w:rFonts w:eastAsia="Times New Roman"/>
              </w:rPr>
            </w:pPr>
            <w:ins w:id="12630" w:author="Author">
              <w:del w:id="12631" w:author="Author">
                <w:r w:rsidDel="00A17716">
                  <w:rPr>
                    <w:rFonts w:eastAsia="Times New Roman"/>
                  </w:rPr>
                  <w:delText>500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161E0" w14:textId="0679C288" w:rsidR="007E65C6" w:rsidDel="00A17716" w:rsidRDefault="007E65C6" w:rsidP="007E65C6">
            <w:pPr>
              <w:rPr>
                <w:ins w:id="12632" w:author="Author"/>
                <w:del w:id="12633" w:author="Author"/>
                <w:rFonts w:eastAsia="Times New Roman"/>
              </w:rPr>
            </w:pPr>
            <w:ins w:id="12634" w:author="Author">
              <w:del w:id="12635"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4A92F" w14:textId="082884EC" w:rsidR="007E65C6" w:rsidDel="00A17716" w:rsidRDefault="007E65C6" w:rsidP="007E65C6">
            <w:pPr>
              <w:rPr>
                <w:ins w:id="12636" w:author="Author"/>
                <w:del w:id="12637" w:author="Author"/>
                <w:rFonts w:eastAsia="Times New Roman"/>
              </w:rPr>
            </w:pPr>
            <w:ins w:id="12638" w:author="Author">
              <w:del w:id="1263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B75F8" w14:textId="157FF6FA" w:rsidR="007E65C6" w:rsidDel="00A17716" w:rsidRDefault="007E65C6" w:rsidP="007E65C6">
            <w:pPr>
              <w:rPr>
                <w:ins w:id="12640" w:author="Author"/>
                <w:del w:id="12641" w:author="Author"/>
                <w:rFonts w:eastAsia="Times New Roman"/>
              </w:rPr>
            </w:pPr>
            <w:ins w:id="12642" w:author="Author">
              <w:del w:id="12643" w:author="Author">
                <w:r w:rsidDel="00A17716">
                  <w:rPr>
                    <w:rFonts w:eastAsia="Times New Roman"/>
                  </w:rPr>
                  <w:delText>12/06/2017</w:delText>
                </w:r>
              </w:del>
            </w:ins>
          </w:p>
        </w:tc>
      </w:tr>
      <w:tr w:rsidR="007E65C6" w:rsidDel="00A17716" w14:paraId="5306DBB2" w14:textId="7E427411" w:rsidTr="007E65C6">
        <w:trPr>
          <w:cantSplit/>
          <w:ins w:id="12644" w:author="Author"/>
          <w:del w:id="1264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76F41" w14:textId="269DFF22" w:rsidR="007E65C6" w:rsidDel="00A17716" w:rsidRDefault="007E65C6" w:rsidP="007E65C6">
            <w:pPr>
              <w:rPr>
                <w:ins w:id="12646" w:author="Author"/>
                <w:del w:id="12647" w:author="Author"/>
                <w:rFonts w:eastAsia="Times New Roman"/>
              </w:rPr>
            </w:pPr>
            <w:ins w:id="12648" w:author="Author">
              <w:del w:id="12649" w:author="Author">
                <w:r w:rsidRPr="00A57FA7" w:rsidDel="00A17716">
                  <w:rPr>
                    <w:rFonts w:eastAsia="Times New Roman"/>
                  </w:rPr>
                  <w:delText>Elasticsearc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3FE29" w14:textId="165171AD" w:rsidR="007E65C6" w:rsidDel="00A17716" w:rsidRDefault="007E65C6" w:rsidP="007E65C6">
            <w:pPr>
              <w:rPr>
                <w:ins w:id="12650" w:author="Author"/>
                <w:del w:id="12651" w:author="Author"/>
                <w:rFonts w:eastAsia="Times New Roman"/>
              </w:rPr>
            </w:pPr>
            <w:ins w:id="12652" w:author="Author">
              <w:del w:id="1265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A33CD" w14:textId="4D82C7C6" w:rsidR="007E65C6" w:rsidDel="00A17716" w:rsidRDefault="007E65C6" w:rsidP="007E65C6">
            <w:pPr>
              <w:rPr>
                <w:ins w:id="12654" w:author="Author"/>
                <w:del w:id="12655" w:author="Author"/>
                <w:rFonts w:eastAsia="Times New Roman"/>
              </w:rPr>
            </w:pPr>
            <w:ins w:id="12656" w:author="Author">
              <w:del w:id="12657"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0F32" w14:textId="2D36CD2C" w:rsidR="007E65C6" w:rsidDel="00A17716" w:rsidRDefault="007E65C6" w:rsidP="007E65C6">
            <w:pPr>
              <w:rPr>
                <w:ins w:id="12658" w:author="Author"/>
                <w:del w:id="12659" w:author="Author"/>
                <w:rFonts w:eastAsia="Times New Roman"/>
              </w:rPr>
            </w:pPr>
            <w:ins w:id="12660" w:author="Author">
              <w:del w:id="12661"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DD532" w14:textId="2A69ED73" w:rsidR="007E65C6" w:rsidDel="00A17716" w:rsidRDefault="007E65C6" w:rsidP="007E65C6">
            <w:pPr>
              <w:rPr>
                <w:ins w:id="12662" w:author="Author"/>
                <w:del w:id="12663" w:author="Author"/>
                <w:rFonts w:eastAsia="Times New Roman"/>
              </w:rPr>
            </w:pPr>
            <w:ins w:id="12664" w:author="Author">
              <w:del w:id="12665" w:author="Author">
                <w:r w:rsidDel="00A17716">
                  <w:rPr>
                    <w:rFonts w:eastAsia="Times New Roman"/>
                  </w:rPr>
                  <w:delText>73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8A572" w14:textId="3CC70DCC" w:rsidR="007E65C6" w:rsidDel="00A17716" w:rsidRDefault="007E65C6" w:rsidP="007E65C6">
            <w:pPr>
              <w:rPr>
                <w:ins w:id="12666" w:author="Author"/>
                <w:del w:id="12667" w:author="Author"/>
                <w:rFonts w:eastAsia="Times New Roman"/>
              </w:rPr>
            </w:pPr>
            <w:ins w:id="12668" w:author="Author">
              <w:del w:id="12669" w:author="Author">
                <w:r w:rsidDel="00A17716">
                  <w:rPr>
                    <w:rFonts w:eastAsia="Times New Roman"/>
                  </w:rPr>
                  <w:delText>02/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FEEC9" w14:textId="3B692DB7" w:rsidR="007E65C6" w:rsidDel="00A17716" w:rsidRDefault="007E65C6" w:rsidP="007E65C6">
            <w:pPr>
              <w:rPr>
                <w:ins w:id="12670" w:author="Author"/>
                <w:del w:id="12671" w:author="Author"/>
                <w:rFonts w:eastAsia="Times New Roman"/>
              </w:rPr>
            </w:pPr>
            <w:ins w:id="12672" w:author="Author">
              <w:del w:id="1267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89633" w14:textId="52255BE0" w:rsidR="007E65C6" w:rsidDel="00A17716" w:rsidRDefault="007E65C6" w:rsidP="007E65C6">
            <w:pPr>
              <w:pStyle w:val="NormalWeb"/>
              <w:rPr>
                <w:ins w:id="12674" w:author="Author"/>
                <w:del w:id="12675" w:author="Author"/>
                <w:rFonts w:eastAsiaTheme="minorEastAsia"/>
              </w:rPr>
            </w:pPr>
            <w:ins w:id="12676" w:author="Author">
              <w:del w:id="12677" w:author="Author">
                <w:r w:rsidDel="00A17716">
                  <w:delText>12/06/2017</w:delText>
                </w:r>
              </w:del>
            </w:ins>
          </w:p>
        </w:tc>
      </w:tr>
      <w:tr w:rsidR="007E65C6" w:rsidDel="00A17716" w14:paraId="4D702997" w14:textId="11BDB471" w:rsidTr="007E65C6">
        <w:trPr>
          <w:cantSplit/>
          <w:ins w:id="12678" w:author="Author"/>
          <w:del w:id="1267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72C35" w14:textId="7BBC3205" w:rsidR="007E65C6" w:rsidDel="00A17716" w:rsidRDefault="007E65C6" w:rsidP="007E65C6">
            <w:pPr>
              <w:rPr>
                <w:ins w:id="12680" w:author="Author"/>
                <w:del w:id="12681" w:author="Author"/>
                <w:rFonts w:eastAsia="Times New Roman"/>
              </w:rPr>
            </w:pPr>
            <w:ins w:id="12682" w:author="Author">
              <w:del w:id="12683" w:author="Author">
                <w:r w:rsidRPr="00A57FA7" w:rsidDel="00A17716">
                  <w:rPr>
                    <w:rFonts w:eastAsia="Times New Roman"/>
                  </w:rPr>
                  <w:delText>Embedded JavaScript Templating (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D7C059" w14:textId="7DD7E60B" w:rsidR="007E65C6" w:rsidDel="00A17716" w:rsidRDefault="007E65C6" w:rsidP="007E65C6">
            <w:pPr>
              <w:rPr>
                <w:ins w:id="12684" w:author="Author"/>
                <w:del w:id="12685" w:author="Author"/>
                <w:rFonts w:eastAsia="Times New Roman"/>
              </w:rPr>
            </w:pPr>
            <w:ins w:id="12686" w:author="Author">
              <w:del w:id="1268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B0108" w14:textId="6A4DCF69" w:rsidR="007E65C6" w:rsidDel="00A17716" w:rsidRDefault="007E65C6" w:rsidP="007E65C6">
            <w:pPr>
              <w:rPr>
                <w:ins w:id="12688" w:author="Author"/>
                <w:del w:id="12689" w:author="Author"/>
                <w:rFonts w:eastAsia="Times New Roman"/>
              </w:rPr>
            </w:pPr>
            <w:ins w:id="12690" w:author="Author">
              <w:del w:id="12691" w:author="Author">
                <w:r w:rsidDel="00A17716">
                  <w:rPr>
                    <w:rFonts w:eastAsia="Times New Roman"/>
                    <w:color w:val="003366"/>
                  </w:rPr>
                  <w:delText>2.5.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35C8E" w14:textId="461ACE9A" w:rsidR="007E65C6" w:rsidDel="00A17716" w:rsidRDefault="007E65C6" w:rsidP="007E65C6">
            <w:pPr>
              <w:rPr>
                <w:ins w:id="12692" w:author="Author"/>
                <w:del w:id="12693" w:author="Author"/>
                <w:rFonts w:eastAsia="Times New Roman"/>
              </w:rPr>
            </w:pPr>
            <w:ins w:id="12694" w:author="Author">
              <w:del w:id="12695" w:author="Author">
                <w:r w:rsidDel="00A17716">
                  <w:rPr>
                    <w:rFonts w:eastAsia="Times New Roman"/>
                  </w:rPr>
                  <w:delText>2.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2ACD1" w14:textId="0D74D386" w:rsidR="007E65C6" w:rsidDel="00A17716" w:rsidRDefault="007E65C6" w:rsidP="007E65C6">
            <w:pPr>
              <w:rPr>
                <w:ins w:id="12696" w:author="Author"/>
                <w:del w:id="12697" w:author="Author"/>
                <w:rFonts w:eastAsia="Times New Roman"/>
              </w:rPr>
            </w:pPr>
            <w:ins w:id="12698" w:author="Author">
              <w:del w:id="12699" w:author="Author">
                <w:r w:rsidDel="00A17716">
                  <w:rPr>
                    <w:rFonts w:eastAsia="Times New Roman"/>
                  </w:rPr>
                  <w:delText>1091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CCA3B" w14:textId="10C787BC" w:rsidR="007E65C6" w:rsidDel="00A17716" w:rsidRDefault="007E65C6" w:rsidP="007E65C6">
            <w:pPr>
              <w:pStyle w:val="NormalWeb"/>
              <w:rPr>
                <w:ins w:id="12700" w:author="Author"/>
                <w:del w:id="12701" w:author="Author"/>
                <w:rFonts w:eastAsiaTheme="minorEastAsia"/>
              </w:rPr>
            </w:pPr>
            <w:ins w:id="12702" w:author="Author">
              <w:del w:id="12703" w:author="Author">
                <w:r w:rsidDel="00A17716">
                  <w:delText>06/0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72076" w14:textId="51AEE11B" w:rsidR="007E65C6" w:rsidDel="00A17716" w:rsidRDefault="007E65C6" w:rsidP="007E65C6">
            <w:pPr>
              <w:rPr>
                <w:ins w:id="12704" w:author="Author"/>
                <w:del w:id="12705" w:author="Author"/>
                <w:rFonts w:eastAsia="Times New Roman"/>
              </w:rPr>
            </w:pPr>
            <w:ins w:id="12706" w:author="Author">
              <w:del w:id="1270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51F58" w14:textId="3CFEB049" w:rsidR="007E65C6" w:rsidDel="00A17716" w:rsidRDefault="007E65C6" w:rsidP="007E65C6">
            <w:pPr>
              <w:rPr>
                <w:ins w:id="12708" w:author="Author"/>
                <w:del w:id="12709" w:author="Author"/>
                <w:rFonts w:eastAsia="Times New Roman"/>
              </w:rPr>
            </w:pPr>
            <w:ins w:id="12710" w:author="Author">
              <w:del w:id="12711" w:author="Author">
                <w:r w:rsidDel="00A17716">
                  <w:rPr>
                    <w:rFonts w:eastAsia="Times New Roman"/>
                  </w:rPr>
                  <w:delText>12/06/2017</w:delText>
                </w:r>
              </w:del>
            </w:ins>
          </w:p>
        </w:tc>
      </w:tr>
      <w:tr w:rsidR="007E65C6" w:rsidDel="00A17716" w14:paraId="65F6DC1E" w14:textId="13071BBE" w:rsidTr="007E65C6">
        <w:trPr>
          <w:cantSplit/>
          <w:ins w:id="12712" w:author="Author"/>
          <w:del w:id="1271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86FA7" w14:textId="4DC0FF61" w:rsidR="007E65C6" w:rsidDel="00A17716" w:rsidRDefault="007E65C6" w:rsidP="007E65C6">
            <w:pPr>
              <w:rPr>
                <w:ins w:id="12714" w:author="Author"/>
                <w:del w:id="12715" w:author="Author"/>
                <w:rFonts w:eastAsia="Times New Roman"/>
              </w:rPr>
            </w:pPr>
            <w:ins w:id="12716" w:author="Author">
              <w:del w:id="12717" w:author="Author">
                <w:r w:rsidRPr="00A57FA7" w:rsidDel="00A17716">
                  <w:rPr>
                    <w:rFonts w:eastAsia="Times New Roman"/>
                  </w:rPr>
                  <w:delText>Express 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045C9" w14:textId="001201A9" w:rsidR="007E65C6" w:rsidDel="00A17716" w:rsidRDefault="007E65C6" w:rsidP="007E65C6">
            <w:pPr>
              <w:rPr>
                <w:ins w:id="12718" w:author="Author"/>
                <w:del w:id="12719" w:author="Author"/>
                <w:rFonts w:eastAsia="Times New Roman"/>
              </w:rPr>
            </w:pPr>
            <w:ins w:id="12720" w:author="Author">
              <w:del w:id="1272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23459" w14:textId="4DD66691" w:rsidR="007E65C6" w:rsidDel="00A17716" w:rsidRDefault="007E65C6" w:rsidP="007E65C6">
            <w:pPr>
              <w:rPr>
                <w:ins w:id="12722" w:author="Author"/>
                <w:del w:id="12723" w:author="Author"/>
                <w:rFonts w:eastAsia="Times New Roman"/>
              </w:rPr>
            </w:pPr>
            <w:ins w:id="12724" w:author="Author">
              <w:del w:id="12725" w:author="Author">
                <w:r w:rsidDel="00A17716">
                  <w:rPr>
                    <w:rFonts w:eastAsia="Times New Roman"/>
                  </w:rPr>
                  <w:delText>4.1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EE56A" w14:textId="3529AF08" w:rsidR="007E65C6" w:rsidDel="00A17716" w:rsidRDefault="007E65C6" w:rsidP="007E65C6">
            <w:pPr>
              <w:rPr>
                <w:ins w:id="12726" w:author="Author"/>
                <w:del w:id="12727" w:author="Author"/>
                <w:rFonts w:eastAsia="Times New Roman"/>
              </w:rPr>
            </w:pPr>
            <w:ins w:id="12728" w:author="Author">
              <w:del w:id="12729" w:author="Author">
                <w:r w:rsidDel="00A17716">
                  <w:rPr>
                    <w:rFonts w:eastAsia="Times New Roman"/>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3FE5B" w14:textId="1B2C8BAB" w:rsidR="007E65C6" w:rsidDel="00A17716" w:rsidRDefault="007E65C6" w:rsidP="007E65C6">
            <w:pPr>
              <w:rPr>
                <w:ins w:id="12730" w:author="Author"/>
                <w:del w:id="12731" w:author="Author"/>
                <w:rFonts w:eastAsia="Times New Roman"/>
              </w:rPr>
            </w:pPr>
            <w:ins w:id="12732" w:author="Author">
              <w:del w:id="12733" w:author="Author">
                <w:r w:rsidDel="00A17716">
                  <w:rPr>
                    <w:rFonts w:eastAsia="Times New Roman"/>
                  </w:rPr>
                  <w:delText>77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1C3A6" w14:textId="16F6D6B9" w:rsidR="007E65C6" w:rsidDel="00A17716" w:rsidRDefault="007E65C6" w:rsidP="007E65C6">
            <w:pPr>
              <w:rPr>
                <w:ins w:id="12734" w:author="Author"/>
                <w:del w:id="12735" w:author="Author"/>
                <w:rFonts w:eastAsia="Times New Roman"/>
              </w:rPr>
            </w:pPr>
            <w:ins w:id="12736" w:author="Author">
              <w:del w:id="12737"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B81EF" w14:textId="16982225" w:rsidR="007E65C6" w:rsidDel="00A17716" w:rsidRDefault="007E65C6" w:rsidP="007E65C6">
            <w:pPr>
              <w:rPr>
                <w:ins w:id="12738" w:author="Author"/>
                <w:del w:id="12739" w:author="Author"/>
                <w:rFonts w:eastAsia="Times New Roman"/>
              </w:rPr>
            </w:pPr>
            <w:ins w:id="12740" w:author="Author">
              <w:del w:id="12741"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4845D" w14:textId="65629BFD" w:rsidR="007E65C6" w:rsidDel="00A17716" w:rsidRDefault="007E65C6" w:rsidP="007E65C6">
            <w:pPr>
              <w:rPr>
                <w:ins w:id="12742" w:author="Author"/>
                <w:del w:id="12743" w:author="Author"/>
                <w:rFonts w:eastAsia="Times New Roman"/>
              </w:rPr>
            </w:pPr>
            <w:ins w:id="12744" w:author="Author">
              <w:del w:id="12745" w:author="Author">
                <w:r w:rsidDel="00A17716">
                  <w:rPr>
                    <w:rFonts w:eastAsia="Times New Roman"/>
                  </w:rPr>
                  <w:delText>12/06/2017</w:delText>
                </w:r>
              </w:del>
            </w:ins>
          </w:p>
        </w:tc>
      </w:tr>
      <w:tr w:rsidR="007E65C6" w:rsidDel="00A17716" w14:paraId="7842E729" w14:textId="4AF566B7" w:rsidTr="007E65C6">
        <w:trPr>
          <w:cantSplit/>
          <w:ins w:id="12746" w:author="Author"/>
          <w:del w:id="1274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76050" w14:textId="6D7BA880" w:rsidR="007E65C6" w:rsidDel="00A17716" w:rsidRDefault="007E65C6" w:rsidP="007E65C6">
            <w:pPr>
              <w:rPr>
                <w:ins w:id="12748" w:author="Author"/>
                <w:del w:id="12749" w:author="Author"/>
                <w:rFonts w:eastAsia="Times New Roman"/>
              </w:rPr>
            </w:pPr>
            <w:ins w:id="12750" w:author="Author">
              <w:del w:id="12751" w:author="Author">
                <w:r w:rsidRPr="00735945" w:rsidDel="00A17716">
                  <w:rPr>
                    <w:rFonts w:eastAsia="Times New Roman"/>
                  </w:rPr>
                  <w:delText>Google Chro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6A8BD" w14:textId="3BFC31AF" w:rsidR="007E65C6" w:rsidDel="00A17716" w:rsidRDefault="007E65C6" w:rsidP="007E65C6">
            <w:pPr>
              <w:rPr>
                <w:ins w:id="12752" w:author="Author"/>
                <w:del w:id="12753" w:author="Author"/>
                <w:rFonts w:eastAsia="Times New Roman"/>
              </w:rPr>
            </w:pPr>
            <w:ins w:id="12754" w:author="Author">
              <w:del w:id="1275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E44607" w14:textId="1B1CAD88" w:rsidR="007E65C6" w:rsidDel="00A17716" w:rsidRDefault="007E65C6" w:rsidP="007E65C6">
            <w:pPr>
              <w:rPr>
                <w:ins w:id="12756" w:author="Author"/>
                <w:del w:id="12757" w:author="Author"/>
                <w:rFonts w:eastAsia="Times New Roman"/>
              </w:rPr>
            </w:pPr>
            <w:ins w:id="12758" w:author="Author">
              <w:del w:id="12759" w:author="Author">
                <w:r w:rsidDel="00A17716">
                  <w:rPr>
                    <w:rStyle w:val="Strong"/>
                    <w:rFonts w:eastAsia="Times New Roman"/>
                    <w:color w:val="FF0000"/>
                  </w:rPr>
                  <w:delText>6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F85FC" w14:textId="3639EF88" w:rsidR="007E65C6" w:rsidDel="00A17716" w:rsidRDefault="007E65C6" w:rsidP="007E65C6">
            <w:pPr>
              <w:rPr>
                <w:ins w:id="12760" w:author="Author"/>
                <w:del w:id="12761" w:author="Author"/>
                <w:rFonts w:eastAsia="Times New Roman"/>
              </w:rPr>
            </w:pPr>
            <w:ins w:id="12762" w:author="Author">
              <w:del w:id="12763" w:author="Author">
                <w:r w:rsidDel="00A17716">
                  <w:rPr>
                    <w:rFonts w:eastAsia="Times New Roman"/>
                  </w:rPr>
                  <w:delText>5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3EFBD" w14:textId="67A705ED" w:rsidR="007E65C6" w:rsidDel="00A17716" w:rsidRDefault="007E65C6" w:rsidP="007E65C6">
            <w:pPr>
              <w:rPr>
                <w:ins w:id="12764" w:author="Author"/>
                <w:del w:id="12765" w:author="Author"/>
                <w:rFonts w:eastAsia="Times New Roman"/>
              </w:rPr>
            </w:pPr>
            <w:ins w:id="12766" w:author="Author">
              <w:del w:id="12767" w:author="Author">
                <w:r w:rsidDel="00A17716">
                  <w:rPr>
                    <w:rFonts w:eastAsia="Times New Roman"/>
                  </w:rPr>
                  <w:delText>56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0DB4F" w14:textId="0D9B46EB" w:rsidR="007E65C6" w:rsidDel="00A17716" w:rsidRDefault="007E65C6" w:rsidP="007E65C6">
            <w:pPr>
              <w:rPr>
                <w:ins w:id="12768" w:author="Author"/>
                <w:del w:id="12769" w:author="Author"/>
                <w:rFonts w:eastAsia="Times New Roman"/>
              </w:rPr>
            </w:pPr>
            <w:ins w:id="12770" w:author="Author">
              <w:del w:id="12771"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A41A4" w14:textId="2367F453" w:rsidR="007E65C6" w:rsidDel="00A17716" w:rsidRDefault="007E65C6" w:rsidP="007E65C6">
            <w:pPr>
              <w:rPr>
                <w:ins w:id="12772" w:author="Author"/>
                <w:del w:id="12773" w:author="Author"/>
                <w:rFonts w:eastAsia="Times New Roman"/>
              </w:rPr>
            </w:pPr>
            <w:ins w:id="12774" w:author="Author">
              <w:del w:id="12775"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4DF2E" w14:textId="6614E72C" w:rsidR="007E65C6" w:rsidDel="00A17716" w:rsidRDefault="007E65C6" w:rsidP="007E65C6">
            <w:pPr>
              <w:rPr>
                <w:ins w:id="12776" w:author="Author"/>
                <w:del w:id="12777" w:author="Author"/>
                <w:rFonts w:eastAsia="Times New Roman"/>
              </w:rPr>
            </w:pPr>
            <w:ins w:id="12778" w:author="Author">
              <w:del w:id="12779" w:author="Author">
                <w:r w:rsidDel="00A17716">
                  <w:rPr>
                    <w:rFonts w:eastAsia="Times New Roman"/>
                  </w:rPr>
                  <w:delText>12/06/2017</w:delText>
                </w:r>
              </w:del>
            </w:ins>
          </w:p>
        </w:tc>
      </w:tr>
      <w:tr w:rsidR="007E65C6" w:rsidDel="00A17716" w14:paraId="51E1E25C" w14:textId="2E70DB78" w:rsidTr="007E65C6">
        <w:trPr>
          <w:cantSplit/>
          <w:ins w:id="12780" w:author="Author"/>
          <w:del w:id="1278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B0EF9" w14:textId="12BDCF1D" w:rsidR="007E65C6" w:rsidDel="00A17716" w:rsidRDefault="007E65C6" w:rsidP="007E65C6">
            <w:pPr>
              <w:rPr>
                <w:ins w:id="12782" w:author="Author"/>
                <w:del w:id="12783" w:author="Author"/>
                <w:rFonts w:eastAsia="Times New Roman"/>
              </w:rPr>
            </w:pPr>
            <w:ins w:id="12784" w:author="Author">
              <w:del w:id="12785" w:author="Author">
                <w:r w:rsidRPr="00735945" w:rsidDel="00A17716">
                  <w:rPr>
                    <w:rFonts w:eastAsia="Times New Roman"/>
                  </w:rPr>
                  <w:delText>Google G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A42B1" w14:textId="16BF3E7D" w:rsidR="007E65C6" w:rsidDel="00A17716" w:rsidRDefault="007E65C6" w:rsidP="007E65C6">
            <w:pPr>
              <w:rPr>
                <w:ins w:id="12786" w:author="Author"/>
                <w:del w:id="12787" w:author="Author"/>
                <w:rFonts w:eastAsia="Times New Roman"/>
              </w:rPr>
            </w:pPr>
            <w:ins w:id="12788" w:author="Author">
              <w:del w:id="1278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D7124" w14:textId="41CD08AB" w:rsidR="007E65C6" w:rsidDel="00A17716" w:rsidRDefault="007E65C6" w:rsidP="007E65C6">
            <w:pPr>
              <w:rPr>
                <w:ins w:id="12790" w:author="Author"/>
                <w:del w:id="12791" w:author="Author"/>
                <w:rFonts w:eastAsia="Times New Roman"/>
              </w:rPr>
            </w:pPr>
            <w:ins w:id="12792" w:author="Author">
              <w:del w:id="12793" w:author="Author">
                <w:r w:rsidDel="00A17716">
                  <w:rPr>
                    <w:rFonts w:eastAsia="Times New Roman"/>
                  </w:rPr>
                  <w:delText>2.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A6132" w14:textId="71D257FE" w:rsidR="007E65C6" w:rsidDel="00A17716" w:rsidRDefault="007E65C6" w:rsidP="007E65C6">
            <w:pPr>
              <w:rPr>
                <w:ins w:id="12794" w:author="Author"/>
                <w:del w:id="12795" w:author="Author"/>
                <w:rFonts w:eastAsia="Times New Roman"/>
              </w:rPr>
            </w:pPr>
            <w:ins w:id="12796" w:author="Author">
              <w:del w:id="12797" w:author="Author">
                <w:r w:rsidDel="00A17716">
                  <w:rPr>
                    <w:rFonts w:eastAsia="Times New Roman"/>
                  </w:rPr>
                  <w:delText>2.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FA365" w14:textId="2D869D3E" w:rsidR="007E65C6" w:rsidDel="00A17716" w:rsidRDefault="007E65C6" w:rsidP="007E65C6">
            <w:pPr>
              <w:rPr>
                <w:ins w:id="12798" w:author="Author"/>
                <w:del w:id="12799" w:author="Author"/>
                <w:rFonts w:eastAsia="Times New Roman"/>
              </w:rPr>
            </w:pPr>
            <w:ins w:id="12800" w:author="Author">
              <w:del w:id="12801" w:author="Author">
                <w:r w:rsidDel="00A17716">
                  <w:rPr>
                    <w:rFonts w:eastAsia="Times New Roman"/>
                  </w:rPr>
                  <w:delText>734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C0034" w14:textId="204B11A4" w:rsidR="007E65C6" w:rsidDel="00A17716" w:rsidRDefault="007E65C6" w:rsidP="007E65C6">
            <w:pPr>
              <w:rPr>
                <w:ins w:id="12802" w:author="Author"/>
                <w:del w:id="12803" w:author="Author"/>
                <w:rFonts w:eastAsia="Times New Roman"/>
              </w:rPr>
            </w:pPr>
            <w:ins w:id="12804" w:author="Author">
              <w:del w:id="12805"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0B2AA" w14:textId="7AF08A4E" w:rsidR="007E65C6" w:rsidDel="00A17716" w:rsidRDefault="007E65C6" w:rsidP="007E65C6">
            <w:pPr>
              <w:rPr>
                <w:ins w:id="12806" w:author="Author"/>
                <w:del w:id="12807" w:author="Author"/>
                <w:rFonts w:eastAsia="Times New Roman"/>
              </w:rPr>
            </w:pPr>
            <w:ins w:id="12808" w:author="Author">
              <w:del w:id="1280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3138E" w14:textId="78F6C858" w:rsidR="007E65C6" w:rsidDel="00A17716" w:rsidRDefault="007E65C6" w:rsidP="007E65C6">
            <w:pPr>
              <w:rPr>
                <w:ins w:id="12810" w:author="Author"/>
                <w:del w:id="12811" w:author="Author"/>
                <w:rFonts w:eastAsia="Times New Roman"/>
              </w:rPr>
            </w:pPr>
            <w:ins w:id="12812" w:author="Author">
              <w:del w:id="12813" w:author="Author">
                <w:r w:rsidDel="00A17716">
                  <w:rPr>
                    <w:rFonts w:eastAsia="Times New Roman"/>
                  </w:rPr>
                  <w:delText>12/06/2017</w:delText>
                </w:r>
              </w:del>
            </w:ins>
          </w:p>
        </w:tc>
      </w:tr>
      <w:tr w:rsidR="007E65C6" w:rsidDel="00A17716" w14:paraId="29C26864" w14:textId="7C32E8AC" w:rsidTr="007E65C6">
        <w:trPr>
          <w:cantSplit/>
          <w:ins w:id="12814" w:author="Author"/>
          <w:del w:id="1281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5D0F7" w14:textId="34F7D67B" w:rsidR="007E65C6" w:rsidDel="00A17716" w:rsidRDefault="007E65C6" w:rsidP="007E65C6">
            <w:pPr>
              <w:rPr>
                <w:ins w:id="12816" w:author="Author"/>
                <w:del w:id="12817" w:author="Author"/>
                <w:rFonts w:eastAsia="Times New Roman"/>
              </w:rPr>
            </w:pPr>
            <w:ins w:id="12818" w:author="Author">
              <w:del w:id="12819" w:author="Author">
                <w:r w:rsidRPr="00735945" w:rsidDel="00A17716">
                  <w:rPr>
                    <w:rFonts w:eastAsia="Times New Roman"/>
                  </w:rPr>
                  <w:delText>Groov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E8300" w14:textId="22EC0746" w:rsidR="007E65C6" w:rsidDel="00A17716" w:rsidRDefault="007E65C6" w:rsidP="007E65C6">
            <w:pPr>
              <w:rPr>
                <w:ins w:id="12820" w:author="Author"/>
                <w:del w:id="12821" w:author="Author"/>
                <w:rFonts w:eastAsia="Times New Roman"/>
              </w:rPr>
            </w:pPr>
            <w:ins w:id="12822" w:author="Author">
              <w:del w:id="1282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466BA" w14:textId="53DFD30F" w:rsidR="007E65C6" w:rsidDel="00A17716" w:rsidRDefault="007E65C6" w:rsidP="007E65C6">
            <w:pPr>
              <w:rPr>
                <w:ins w:id="12824" w:author="Author"/>
                <w:del w:id="12825" w:author="Author"/>
                <w:rFonts w:eastAsia="Times New Roman"/>
              </w:rPr>
            </w:pPr>
            <w:ins w:id="12826" w:author="Author">
              <w:del w:id="12827" w:author="Author">
                <w:r w:rsidDel="00A17716">
                  <w:rPr>
                    <w:rFonts w:eastAsia="Times New Roman"/>
                  </w:rPr>
                  <w:delText>2.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5AB3D" w14:textId="4CB0BCFE" w:rsidR="007E65C6" w:rsidDel="00A17716" w:rsidRDefault="007E65C6" w:rsidP="007E65C6">
            <w:pPr>
              <w:rPr>
                <w:ins w:id="12828" w:author="Author"/>
                <w:del w:id="12829" w:author="Author"/>
                <w:rFonts w:eastAsia="Times New Roman"/>
              </w:rPr>
            </w:pPr>
            <w:ins w:id="12830" w:author="Author">
              <w:del w:id="12831" w:author="Author">
                <w:r w:rsidDel="00A17716">
                  <w:rPr>
                    <w:rFonts w:eastAsia="Times New Roman"/>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70971" w14:textId="334F2E3F" w:rsidR="007E65C6" w:rsidDel="00A17716" w:rsidRDefault="007E65C6" w:rsidP="007E65C6">
            <w:pPr>
              <w:rPr>
                <w:ins w:id="12832" w:author="Author"/>
                <w:del w:id="12833" w:author="Author"/>
                <w:rFonts w:eastAsia="Times New Roman"/>
              </w:rPr>
            </w:pPr>
            <w:ins w:id="12834" w:author="Author">
              <w:del w:id="12835" w:author="Author">
                <w:r w:rsidDel="00A17716">
                  <w:rPr>
                    <w:rFonts w:eastAsia="Times New Roman"/>
                  </w:rPr>
                  <w:delText>926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21C6D" w14:textId="4FBB0420" w:rsidR="007E65C6" w:rsidDel="00A17716" w:rsidRDefault="007E65C6" w:rsidP="007E65C6">
            <w:pPr>
              <w:rPr>
                <w:ins w:id="12836" w:author="Author"/>
                <w:del w:id="12837" w:author="Author"/>
                <w:rFonts w:eastAsia="Times New Roman"/>
              </w:rPr>
            </w:pPr>
            <w:ins w:id="12838" w:author="Author">
              <w:del w:id="12839" w:author="Author">
                <w:r w:rsidDel="00A17716">
                  <w:rPr>
                    <w:rFonts w:eastAsia="Times New Roman"/>
                  </w:rPr>
                  <w:delText>11/1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95C6A" w14:textId="549A0CE0" w:rsidR="007E65C6" w:rsidDel="00A17716" w:rsidRDefault="007E65C6" w:rsidP="007E65C6">
            <w:pPr>
              <w:rPr>
                <w:ins w:id="12840" w:author="Author"/>
                <w:del w:id="12841" w:author="Author"/>
                <w:rFonts w:eastAsia="Times New Roman"/>
              </w:rPr>
            </w:pPr>
            <w:ins w:id="12842" w:author="Author">
              <w:del w:id="12843"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B07AD" w14:textId="34ECD1A1" w:rsidR="007E65C6" w:rsidDel="00A17716" w:rsidRDefault="007E65C6" w:rsidP="007E65C6">
            <w:pPr>
              <w:rPr>
                <w:ins w:id="12844" w:author="Author"/>
                <w:del w:id="12845" w:author="Author"/>
                <w:rFonts w:eastAsia="Times New Roman"/>
              </w:rPr>
            </w:pPr>
            <w:ins w:id="12846" w:author="Author">
              <w:del w:id="12847" w:author="Author">
                <w:r w:rsidDel="00A17716">
                  <w:rPr>
                    <w:rFonts w:eastAsia="Times New Roman"/>
                  </w:rPr>
                  <w:delText>12/06/2017</w:delText>
                </w:r>
              </w:del>
            </w:ins>
          </w:p>
        </w:tc>
      </w:tr>
      <w:tr w:rsidR="007E65C6" w:rsidDel="00A17716" w14:paraId="535D89E8" w14:textId="0A7455DD" w:rsidTr="007E65C6">
        <w:trPr>
          <w:cantSplit/>
          <w:ins w:id="12848" w:author="Author"/>
          <w:del w:id="1284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B9793" w14:textId="6B34A3DB" w:rsidR="007E65C6" w:rsidDel="00A17716" w:rsidRDefault="007E65C6" w:rsidP="007E65C6">
            <w:pPr>
              <w:rPr>
                <w:ins w:id="12850" w:author="Author"/>
                <w:del w:id="12851" w:author="Author"/>
                <w:rFonts w:eastAsia="Times New Roman"/>
              </w:rPr>
            </w:pPr>
            <w:ins w:id="12852" w:author="Author">
              <w:del w:id="12853" w:author="Author">
                <w:r w:rsidRPr="00735945" w:rsidDel="00A17716">
                  <w:rPr>
                    <w:rFonts w:eastAsia="Times New Roman"/>
                  </w:rPr>
                  <w:delText>Gru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2B4AC" w14:textId="5D7F03E4" w:rsidR="007E65C6" w:rsidDel="00A17716" w:rsidRDefault="007E65C6" w:rsidP="007E65C6">
            <w:pPr>
              <w:rPr>
                <w:ins w:id="12854" w:author="Author"/>
                <w:del w:id="12855" w:author="Author"/>
                <w:rFonts w:eastAsia="Times New Roman"/>
              </w:rPr>
            </w:pPr>
            <w:ins w:id="12856" w:author="Author">
              <w:del w:id="1285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A1542" w14:textId="60AC41D3" w:rsidR="007E65C6" w:rsidDel="00A17716" w:rsidRDefault="007E65C6" w:rsidP="007E65C6">
            <w:pPr>
              <w:rPr>
                <w:ins w:id="12858" w:author="Author"/>
                <w:del w:id="12859" w:author="Author"/>
                <w:rFonts w:eastAsia="Times New Roman"/>
              </w:rPr>
            </w:pPr>
            <w:ins w:id="12860" w:author="Author">
              <w:del w:id="12861" w:author="Author">
                <w:r w:rsidDel="00A17716">
                  <w:rPr>
                    <w:rFonts w:eastAsia="Times New Roman"/>
                    <w:color w:val="000000"/>
                  </w:rPr>
                  <w:delText>1.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E58AC" w14:textId="4B663629" w:rsidR="007E65C6" w:rsidDel="00A17716" w:rsidRDefault="007E65C6" w:rsidP="007E65C6">
            <w:pPr>
              <w:rPr>
                <w:ins w:id="12862" w:author="Author"/>
                <w:del w:id="12863" w:author="Author"/>
                <w:rFonts w:eastAsia="Times New Roman"/>
              </w:rPr>
            </w:pPr>
            <w:ins w:id="12864" w:author="Author">
              <w:del w:id="12865" w:author="Author">
                <w:r w:rsidDel="00A17716">
                  <w:rPr>
                    <w:rFonts w:eastAsia="Times New Roman"/>
                  </w:rPr>
                  <w:delText>1.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C9434" w14:textId="2B389C10" w:rsidR="007E65C6" w:rsidDel="00A17716" w:rsidRDefault="007E65C6" w:rsidP="007E65C6">
            <w:pPr>
              <w:rPr>
                <w:ins w:id="12866" w:author="Author"/>
                <w:del w:id="12867" w:author="Author"/>
                <w:rFonts w:eastAsia="Times New Roman"/>
              </w:rPr>
            </w:pPr>
            <w:ins w:id="12868" w:author="Author">
              <w:del w:id="12869" w:author="Author">
                <w:r w:rsidDel="00A17716">
                  <w:rPr>
                    <w:rFonts w:eastAsia="Times New Roman"/>
                  </w:rPr>
                  <w:delText>816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E60EF" w14:textId="35C7CB22" w:rsidR="007E65C6" w:rsidDel="00A17716" w:rsidRDefault="007E65C6" w:rsidP="007E65C6">
            <w:pPr>
              <w:rPr>
                <w:ins w:id="12870" w:author="Author"/>
                <w:del w:id="12871" w:author="Author"/>
                <w:rFonts w:eastAsia="Times New Roman"/>
              </w:rPr>
            </w:pPr>
            <w:ins w:id="12872" w:author="Author">
              <w:del w:id="12873" w:author="Author">
                <w:r w:rsidDel="00A17716">
                  <w:rPr>
                    <w:rFonts w:eastAsia="Times New Roman"/>
                  </w:rPr>
                  <w:delText>05/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9AD0F" w14:textId="4CC8AF77" w:rsidR="007E65C6" w:rsidDel="00A17716" w:rsidRDefault="007E65C6" w:rsidP="007E65C6">
            <w:pPr>
              <w:rPr>
                <w:ins w:id="12874" w:author="Author"/>
                <w:del w:id="12875" w:author="Author"/>
                <w:rFonts w:eastAsia="Times New Roman"/>
              </w:rPr>
            </w:pPr>
            <w:ins w:id="12876" w:author="Author">
              <w:del w:id="1287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0D238" w14:textId="4A005972" w:rsidR="007E65C6" w:rsidDel="00A17716" w:rsidRDefault="007E65C6" w:rsidP="007E65C6">
            <w:pPr>
              <w:rPr>
                <w:ins w:id="12878" w:author="Author"/>
                <w:del w:id="12879" w:author="Author"/>
                <w:rFonts w:eastAsia="Times New Roman"/>
              </w:rPr>
            </w:pPr>
            <w:ins w:id="12880" w:author="Author">
              <w:del w:id="12881" w:author="Author">
                <w:r w:rsidDel="00A17716">
                  <w:rPr>
                    <w:rFonts w:eastAsia="Times New Roman"/>
                  </w:rPr>
                  <w:delText>12/06/2017</w:delText>
                </w:r>
              </w:del>
            </w:ins>
          </w:p>
        </w:tc>
      </w:tr>
      <w:tr w:rsidR="007E65C6" w:rsidDel="00A17716" w14:paraId="1BF66AC4" w14:textId="79ABD94D" w:rsidTr="007E65C6">
        <w:trPr>
          <w:cantSplit/>
          <w:ins w:id="12882" w:author="Author"/>
          <w:del w:id="1288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061C6" w14:textId="4DA45537" w:rsidR="007E65C6" w:rsidDel="00A17716" w:rsidRDefault="007E65C6" w:rsidP="007E65C6">
            <w:pPr>
              <w:rPr>
                <w:ins w:id="12884" w:author="Author"/>
                <w:del w:id="12885" w:author="Author"/>
                <w:rFonts w:eastAsia="Times New Roman"/>
              </w:rPr>
            </w:pPr>
            <w:ins w:id="12886" w:author="Author">
              <w:del w:id="12887" w:author="Author">
                <w:r w:rsidRPr="00735945" w:rsidDel="00A17716">
                  <w:rPr>
                    <w:rFonts w:eastAsia="Times New Roman"/>
                  </w:rPr>
                  <w:delText>JavaScript (JS) Beautifi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3B043" w14:textId="3465F885" w:rsidR="007E65C6" w:rsidDel="00A17716" w:rsidRDefault="007E65C6" w:rsidP="007E65C6">
            <w:pPr>
              <w:rPr>
                <w:ins w:id="12888" w:author="Author"/>
                <w:del w:id="12889" w:author="Author"/>
                <w:rFonts w:eastAsia="Times New Roman"/>
              </w:rPr>
            </w:pPr>
            <w:ins w:id="12890" w:author="Author">
              <w:del w:id="1289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DD12E" w14:textId="482C4C32" w:rsidR="007E65C6" w:rsidDel="00A17716" w:rsidRDefault="007E65C6" w:rsidP="007E65C6">
            <w:pPr>
              <w:rPr>
                <w:ins w:id="12892" w:author="Author"/>
                <w:del w:id="12893" w:author="Author"/>
                <w:rFonts w:eastAsia="Times New Roman"/>
              </w:rPr>
            </w:pPr>
            <w:ins w:id="12894" w:author="Author">
              <w:del w:id="12895" w:author="Author">
                <w:r w:rsidDel="00A17716">
                  <w:rPr>
                    <w:rFonts w:eastAsia="Times New Roman"/>
                    <w:color w:val="000000"/>
                  </w:rPr>
                  <w:delText>1.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EBF8E" w14:textId="6673E6E3" w:rsidR="007E65C6" w:rsidDel="00A17716" w:rsidRDefault="007E65C6" w:rsidP="007E65C6">
            <w:pPr>
              <w:rPr>
                <w:ins w:id="12896" w:author="Author"/>
                <w:del w:id="12897" w:author="Author"/>
                <w:rFonts w:eastAsia="Times New Roman"/>
              </w:rPr>
            </w:pPr>
            <w:ins w:id="12898" w:author="Author">
              <w:del w:id="12899" w:author="Author">
                <w:r w:rsidDel="00A17716">
                  <w:rPr>
                    <w:rFonts w:eastAsia="Times New Roman"/>
                  </w:rPr>
                  <w:delText>1.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78F5D" w14:textId="076D92AC" w:rsidR="007E65C6" w:rsidDel="00A17716" w:rsidRDefault="007E65C6" w:rsidP="007E65C6">
            <w:pPr>
              <w:rPr>
                <w:ins w:id="12900" w:author="Author"/>
                <w:del w:id="12901" w:author="Author"/>
                <w:rFonts w:eastAsia="Times New Roman"/>
              </w:rPr>
            </w:pPr>
            <w:ins w:id="12902" w:author="Author">
              <w:del w:id="12903" w:author="Author">
                <w:r w:rsidDel="00A17716">
                  <w:rPr>
                    <w:rFonts w:eastAsia="Times New Roman"/>
                  </w:rPr>
                  <w:delText>113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3C877" w14:textId="11A07BCC" w:rsidR="007E65C6" w:rsidDel="00A17716" w:rsidRDefault="007E65C6" w:rsidP="007E65C6">
            <w:pPr>
              <w:rPr>
                <w:ins w:id="12904" w:author="Author"/>
                <w:del w:id="12905" w:author="Author"/>
                <w:rFonts w:eastAsia="Times New Roman"/>
              </w:rPr>
            </w:pPr>
            <w:ins w:id="12906" w:author="Author">
              <w:del w:id="12907"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8E435C" w14:textId="54B9F422" w:rsidR="007E65C6" w:rsidDel="00A17716" w:rsidRDefault="007E65C6" w:rsidP="007E65C6">
            <w:pPr>
              <w:rPr>
                <w:ins w:id="12908" w:author="Author"/>
                <w:del w:id="12909" w:author="Author"/>
                <w:rFonts w:eastAsia="Times New Roman"/>
              </w:rPr>
            </w:pPr>
            <w:ins w:id="12910" w:author="Author">
              <w:del w:id="1291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B2139" w14:textId="7CD7B0F0" w:rsidR="007E65C6" w:rsidDel="00A17716" w:rsidRDefault="007E65C6" w:rsidP="007E65C6">
            <w:pPr>
              <w:rPr>
                <w:ins w:id="12912" w:author="Author"/>
                <w:del w:id="12913" w:author="Author"/>
                <w:rFonts w:eastAsia="Times New Roman"/>
              </w:rPr>
            </w:pPr>
            <w:ins w:id="12914" w:author="Author">
              <w:del w:id="12915" w:author="Author">
                <w:r w:rsidDel="00A17716">
                  <w:rPr>
                    <w:rFonts w:eastAsia="Times New Roman"/>
                  </w:rPr>
                  <w:delText>12/06/2017</w:delText>
                </w:r>
              </w:del>
            </w:ins>
          </w:p>
        </w:tc>
      </w:tr>
      <w:tr w:rsidR="007E65C6" w:rsidDel="00A17716" w14:paraId="10B0201C" w14:textId="1C67F92C" w:rsidTr="007E65C6">
        <w:trPr>
          <w:cantSplit/>
          <w:ins w:id="12916" w:author="Author"/>
          <w:del w:id="1291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A99C6" w14:textId="638B2AE3" w:rsidR="007E65C6" w:rsidDel="00A17716" w:rsidRDefault="007E65C6" w:rsidP="007E65C6">
            <w:pPr>
              <w:rPr>
                <w:ins w:id="12918" w:author="Author"/>
                <w:del w:id="12919" w:author="Author"/>
                <w:rFonts w:eastAsia="Times New Roman"/>
              </w:rPr>
            </w:pPr>
            <w:ins w:id="12920" w:author="Author">
              <w:del w:id="12921" w:author="Author">
                <w:r w:rsidRPr="00735945" w:rsidDel="00A17716">
                  <w:rPr>
                    <w:rFonts w:eastAsia="Times New Roman"/>
                  </w:rPr>
                  <w:delText>JMESPath 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A2017" w14:textId="6CF94431" w:rsidR="007E65C6" w:rsidDel="00A17716" w:rsidRDefault="007E65C6" w:rsidP="007E65C6">
            <w:pPr>
              <w:rPr>
                <w:ins w:id="12922" w:author="Author"/>
                <w:del w:id="12923" w:author="Author"/>
                <w:rFonts w:eastAsia="Times New Roman"/>
              </w:rPr>
            </w:pPr>
            <w:ins w:id="12924" w:author="Author">
              <w:del w:id="1292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DE00E" w14:textId="31BA0410" w:rsidR="007E65C6" w:rsidDel="00A17716" w:rsidRDefault="007E65C6" w:rsidP="007E65C6">
            <w:pPr>
              <w:rPr>
                <w:ins w:id="12926" w:author="Author"/>
                <w:del w:id="12927" w:author="Author"/>
                <w:rFonts w:eastAsia="Times New Roman"/>
              </w:rPr>
            </w:pPr>
            <w:ins w:id="12928" w:author="Author">
              <w:del w:id="12929" w:author="Author">
                <w:r w:rsidDel="00A17716">
                  <w:rPr>
                    <w:rFonts w:eastAsia="Times New Roman"/>
                  </w:rPr>
                  <w:delText>0.15.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960C9" w14:textId="0C5EBE1F" w:rsidR="007E65C6" w:rsidDel="00A17716" w:rsidRDefault="007E65C6" w:rsidP="007E65C6">
            <w:pPr>
              <w:rPr>
                <w:ins w:id="12930" w:author="Author"/>
                <w:del w:id="12931" w:author="Author"/>
                <w:rFonts w:eastAsia="Times New Roman"/>
              </w:rPr>
            </w:pPr>
            <w:ins w:id="12932" w:author="Author">
              <w:del w:id="12933" w:author="Author">
                <w:r w:rsidDel="00A17716">
                  <w:rPr>
                    <w:rFonts w:eastAsia="Times New Roman"/>
                    <w:color w:val="000000"/>
                  </w:rPr>
                  <w:delText>0.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2E7D8" w14:textId="29B07405" w:rsidR="007E65C6" w:rsidDel="00A17716" w:rsidRDefault="007E65C6" w:rsidP="007E65C6">
            <w:pPr>
              <w:rPr>
                <w:ins w:id="12934" w:author="Author"/>
                <w:del w:id="12935" w:author="Author"/>
                <w:rFonts w:eastAsia="Times New Roman"/>
              </w:rPr>
            </w:pPr>
            <w:ins w:id="12936" w:author="Author">
              <w:del w:id="12937" w:author="Author">
                <w:r w:rsidDel="00A17716">
                  <w:rPr>
                    <w:rFonts w:eastAsia="Times New Roman"/>
                  </w:rPr>
                  <w:delText>1149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527BB" w14:textId="715FA59A" w:rsidR="007E65C6" w:rsidDel="00A17716" w:rsidRDefault="007E65C6" w:rsidP="007E65C6">
            <w:pPr>
              <w:rPr>
                <w:ins w:id="12938" w:author="Author"/>
                <w:del w:id="12939" w:author="Author"/>
                <w:rFonts w:eastAsia="Times New Roman"/>
              </w:rPr>
            </w:pPr>
            <w:ins w:id="12940" w:author="Author">
              <w:del w:id="12941"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1F7BD" w14:textId="7D60F137" w:rsidR="007E65C6" w:rsidDel="00A17716" w:rsidRDefault="007E65C6" w:rsidP="007E65C6">
            <w:pPr>
              <w:rPr>
                <w:ins w:id="12942" w:author="Author"/>
                <w:del w:id="12943" w:author="Author"/>
                <w:rFonts w:eastAsia="Times New Roman"/>
              </w:rPr>
            </w:pPr>
            <w:ins w:id="12944" w:author="Author">
              <w:del w:id="1294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A0074" w14:textId="68017EBD" w:rsidR="007E65C6" w:rsidDel="00A17716" w:rsidRDefault="007E65C6" w:rsidP="007E65C6">
            <w:pPr>
              <w:rPr>
                <w:ins w:id="12946" w:author="Author"/>
                <w:del w:id="12947" w:author="Author"/>
                <w:rFonts w:eastAsia="Times New Roman"/>
              </w:rPr>
            </w:pPr>
            <w:ins w:id="12948" w:author="Author">
              <w:del w:id="12949" w:author="Author">
                <w:r w:rsidDel="00A17716">
                  <w:rPr>
                    <w:rFonts w:eastAsia="Times New Roman"/>
                  </w:rPr>
                  <w:delText>12/06/2017</w:delText>
                </w:r>
              </w:del>
            </w:ins>
          </w:p>
        </w:tc>
      </w:tr>
      <w:tr w:rsidR="007E65C6" w:rsidDel="00A17716" w14:paraId="4F6C8562" w14:textId="573F6F13" w:rsidTr="007E65C6">
        <w:trPr>
          <w:cantSplit/>
          <w:ins w:id="12950" w:author="Author"/>
          <w:del w:id="1295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C8DF7" w14:textId="257543A5" w:rsidR="007E65C6" w:rsidDel="00A17716" w:rsidRDefault="007E65C6" w:rsidP="007E65C6">
            <w:pPr>
              <w:rPr>
                <w:ins w:id="12952" w:author="Author"/>
                <w:del w:id="12953" w:author="Author"/>
                <w:rFonts w:eastAsia="Times New Roman"/>
              </w:rPr>
            </w:pPr>
            <w:ins w:id="12954" w:author="Author">
              <w:del w:id="12955" w:author="Author">
                <w:r w:rsidRPr="00735945" w:rsidDel="00A17716">
                  <w:rPr>
                    <w:rFonts w:eastAsia="Times New Roman"/>
                  </w:rPr>
                  <w:delText>jQuer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F149E" w14:textId="1EB0DA26" w:rsidR="007E65C6" w:rsidDel="00A17716" w:rsidRDefault="007E65C6" w:rsidP="007E65C6">
            <w:pPr>
              <w:rPr>
                <w:ins w:id="12956" w:author="Author"/>
                <w:del w:id="12957" w:author="Author"/>
                <w:rFonts w:eastAsia="Times New Roman"/>
              </w:rPr>
            </w:pPr>
            <w:ins w:id="12958" w:author="Author">
              <w:del w:id="1295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6F413" w14:textId="7E3AB82D" w:rsidR="007E65C6" w:rsidDel="00A17716" w:rsidRDefault="007E65C6" w:rsidP="007E65C6">
            <w:pPr>
              <w:rPr>
                <w:ins w:id="12960" w:author="Author"/>
                <w:del w:id="12961" w:author="Author"/>
                <w:rFonts w:eastAsia="Times New Roman"/>
              </w:rPr>
            </w:pPr>
            <w:ins w:id="12962" w:author="Author">
              <w:del w:id="12963" w:author="Author">
                <w:r w:rsidDel="00A17716">
                  <w:rPr>
                    <w:rStyle w:val="Strong"/>
                    <w:rFonts w:eastAsia="Times New Roman"/>
                    <w:color w:val="FF0000"/>
                  </w:rPr>
                  <w:delText>3.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E4E5A" w14:textId="2DB8847F" w:rsidR="007E65C6" w:rsidDel="00A17716" w:rsidRDefault="007E65C6" w:rsidP="007E65C6">
            <w:pPr>
              <w:rPr>
                <w:ins w:id="12964" w:author="Author"/>
                <w:del w:id="12965" w:author="Author"/>
                <w:rFonts w:eastAsia="Times New Roman"/>
              </w:rPr>
            </w:pPr>
            <w:ins w:id="12966" w:author="Author">
              <w:del w:id="12967"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0972F" w14:textId="1ABFC724" w:rsidR="007E65C6" w:rsidDel="00A17716" w:rsidRDefault="007E65C6" w:rsidP="007E65C6">
            <w:pPr>
              <w:rPr>
                <w:ins w:id="12968" w:author="Author"/>
                <w:del w:id="12969" w:author="Author"/>
                <w:rFonts w:eastAsia="Times New Roman"/>
              </w:rPr>
            </w:pPr>
            <w:ins w:id="12970" w:author="Author">
              <w:del w:id="12971" w:author="Author">
                <w:r w:rsidDel="00A17716">
                  <w:rPr>
                    <w:rFonts w:eastAsia="Times New Roman"/>
                  </w:rPr>
                  <w:delText>67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49A4C" w14:textId="347D39D0" w:rsidR="007E65C6" w:rsidDel="00A17716" w:rsidRDefault="007E65C6" w:rsidP="007E65C6">
            <w:pPr>
              <w:rPr>
                <w:ins w:id="12972" w:author="Author"/>
                <w:del w:id="12973" w:author="Author"/>
                <w:rFonts w:eastAsia="Times New Roman"/>
              </w:rPr>
            </w:pPr>
            <w:ins w:id="12974" w:author="Author">
              <w:del w:id="12975" w:author="Author">
                <w:r w:rsidDel="00A17716">
                  <w:rPr>
                    <w:rFonts w:eastAsia="Times New Roman"/>
                    <w:color w:val="000000"/>
                  </w:rPr>
                  <w:delText>06/2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0469A" w14:textId="31E302BD" w:rsidR="007E65C6" w:rsidDel="00A17716" w:rsidRDefault="007E65C6" w:rsidP="007E65C6">
            <w:pPr>
              <w:rPr>
                <w:ins w:id="12976" w:author="Author"/>
                <w:del w:id="12977" w:author="Author"/>
                <w:rFonts w:eastAsia="Times New Roman"/>
              </w:rPr>
            </w:pPr>
            <w:ins w:id="12978" w:author="Author">
              <w:del w:id="12979"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1587C" w14:textId="6CECE5F9" w:rsidR="007E65C6" w:rsidDel="00A17716" w:rsidRDefault="007E65C6" w:rsidP="007E65C6">
            <w:pPr>
              <w:rPr>
                <w:ins w:id="12980" w:author="Author"/>
                <w:del w:id="12981" w:author="Author"/>
                <w:rFonts w:eastAsia="Times New Roman"/>
              </w:rPr>
            </w:pPr>
            <w:ins w:id="12982" w:author="Author">
              <w:del w:id="12983" w:author="Author">
                <w:r w:rsidDel="00A17716">
                  <w:rPr>
                    <w:rFonts w:eastAsia="Times New Roman"/>
                  </w:rPr>
                  <w:delText>12/06/2017</w:delText>
                </w:r>
              </w:del>
            </w:ins>
          </w:p>
        </w:tc>
      </w:tr>
      <w:tr w:rsidR="007E65C6" w:rsidDel="00A17716" w14:paraId="27503A9B" w14:textId="534DCB06" w:rsidTr="007E65C6">
        <w:trPr>
          <w:cantSplit/>
          <w:ins w:id="12984" w:author="Author"/>
          <w:del w:id="1298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5CFA7" w14:textId="6F4E6A8D" w:rsidR="007E65C6" w:rsidDel="00A17716" w:rsidRDefault="007E65C6" w:rsidP="007E65C6">
            <w:pPr>
              <w:rPr>
                <w:ins w:id="12986" w:author="Author"/>
                <w:del w:id="12987" w:author="Author"/>
                <w:rFonts w:eastAsia="Times New Roman"/>
              </w:rPr>
            </w:pPr>
            <w:ins w:id="12988" w:author="Author">
              <w:del w:id="12989" w:author="Author">
                <w:r w:rsidRPr="00735945" w:rsidDel="00A17716">
                  <w:rPr>
                    <w:rFonts w:eastAsia="Times New Roman"/>
                  </w:rPr>
                  <w:delText>jsd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3C0559" w14:textId="2E5A8382" w:rsidR="007E65C6" w:rsidDel="00A17716" w:rsidRDefault="007E65C6" w:rsidP="007E65C6">
            <w:pPr>
              <w:rPr>
                <w:ins w:id="12990" w:author="Author"/>
                <w:del w:id="12991" w:author="Author"/>
                <w:rFonts w:eastAsia="Times New Roman"/>
              </w:rPr>
            </w:pPr>
            <w:ins w:id="12992" w:author="Author">
              <w:del w:id="1299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5EC58" w14:textId="6173D56F" w:rsidR="007E65C6" w:rsidDel="00A17716" w:rsidRDefault="007E65C6" w:rsidP="007E65C6">
            <w:pPr>
              <w:rPr>
                <w:ins w:id="12994" w:author="Author"/>
                <w:del w:id="12995" w:author="Author"/>
                <w:rFonts w:eastAsia="Times New Roman"/>
              </w:rPr>
            </w:pPr>
            <w:ins w:id="12996" w:author="Author">
              <w:del w:id="12997" w:author="Author">
                <w:r w:rsidDel="00A17716">
                  <w:rPr>
                    <w:rFonts w:eastAsia="Times New Roman"/>
                  </w:rPr>
                  <w:delText>10.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8AA9C" w14:textId="4DBF883E" w:rsidR="007E65C6" w:rsidDel="00A17716" w:rsidRDefault="007E65C6" w:rsidP="007E65C6">
            <w:pPr>
              <w:rPr>
                <w:ins w:id="12998" w:author="Author"/>
                <w:del w:id="12999" w:author="Author"/>
                <w:rFonts w:eastAsia="Times New Roman"/>
              </w:rPr>
            </w:pPr>
            <w:ins w:id="13000" w:author="Author">
              <w:del w:id="13001" w:author="Author">
                <w:r w:rsidDel="00A17716">
                  <w:rPr>
                    <w:rFonts w:eastAsia="Times New Roman"/>
                    <w:color w:val="000000"/>
                  </w:rPr>
                  <w:delText>10.x, 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5F6D1" w14:textId="47DA82B2" w:rsidR="007E65C6" w:rsidDel="00A17716" w:rsidRDefault="007E65C6" w:rsidP="007E65C6">
            <w:pPr>
              <w:rPr>
                <w:ins w:id="13002" w:author="Author"/>
                <w:del w:id="13003" w:author="Author"/>
                <w:rFonts w:eastAsia="Times New Roman"/>
              </w:rPr>
            </w:pPr>
            <w:ins w:id="13004" w:author="Author">
              <w:del w:id="13005" w:author="Author">
                <w:r w:rsidDel="00A17716">
                  <w:rPr>
                    <w:rFonts w:eastAsia="Times New Roman"/>
                  </w:rPr>
                  <w:delText>111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A8918" w14:textId="24D4CE24" w:rsidR="007E65C6" w:rsidDel="00A17716" w:rsidRDefault="007E65C6" w:rsidP="007E65C6">
            <w:pPr>
              <w:rPr>
                <w:ins w:id="13006" w:author="Author"/>
                <w:del w:id="13007" w:author="Author"/>
                <w:rFonts w:eastAsia="Times New Roman"/>
              </w:rPr>
            </w:pPr>
            <w:ins w:id="13008" w:author="Author">
              <w:del w:id="13009"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A1709" w14:textId="12F50F00" w:rsidR="007E65C6" w:rsidDel="00A17716" w:rsidRDefault="007E65C6" w:rsidP="007E65C6">
            <w:pPr>
              <w:rPr>
                <w:ins w:id="13010" w:author="Author"/>
                <w:del w:id="13011" w:author="Author"/>
                <w:rFonts w:eastAsia="Times New Roman"/>
              </w:rPr>
            </w:pPr>
            <w:ins w:id="13012" w:author="Author">
              <w:del w:id="13013"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2B2BF" w14:textId="5E4D3742" w:rsidR="007E65C6" w:rsidDel="00A17716" w:rsidRDefault="007E65C6" w:rsidP="007E65C6">
            <w:pPr>
              <w:rPr>
                <w:ins w:id="13014" w:author="Author"/>
                <w:del w:id="13015" w:author="Author"/>
                <w:rFonts w:eastAsia="Times New Roman"/>
              </w:rPr>
            </w:pPr>
            <w:ins w:id="13016" w:author="Author">
              <w:del w:id="13017" w:author="Author">
                <w:r w:rsidDel="00A17716">
                  <w:rPr>
                    <w:rFonts w:eastAsia="Times New Roman"/>
                  </w:rPr>
                  <w:delText>12/06/2017</w:delText>
                </w:r>
              </w:del>
            </w:ins>
          </w:p>
        </w:tc>
      </w:tr>
      <w:tr w:rsidR="007E65C6" w:rsidDel="00A17716" w14:paraId="4B12ED1C" w14:textId="01294A09" w:rsidTr="007E65C6">
        <w:trPr>
          <w:cantSplit/>
          <w:ins w:id="13018" w:author="Author"/>
          <w:del w:id="1301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51178" w14:textId="45127967" w:rsidR="007E65C6" w:rsidDel="00A17716" w:rsidRDefault="007E65C6" w:rsidP="007E65C6">
            <w:pPr>
              <w:rPr>
                <w:ins w:id="13020" w:author="Author"/>
                <w:del w:id="13021" w:author="Author"/>
                <w:rFonts w:eastAsia="Times New Roman"/>
              </w:rPr>
            </w:pPr>
            <w:ins w:id="13022" w:author="Author">
              <w:del w:id="13023" w:author="Author">
                <w:r w:rsidRPr="00735945" w:rsidDel="00A17716">
                  <w:rPr>
                    <w:rFonts w:eastAsia="Times New Roman"/>
                  </w:rPr>
                  <w:delText>MongoDB Enterpri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BF52C" w14:textId="70C840F4" w:rsidR="007E65C6" w:rsidDel="00A17716" w:rsidRDefault="007E65C6" w:rsidP="007E65C6">
            <w:pPr>
              <w:rPr>
                <w:ins w:id="13024" w:author="Author"/>
                <w:del w:id="13025" w:author="Author"/>
                <w:rFonts w:eastAsia="Times New Roman"/>
              </w:rPr>
            </w:pPr>
            <w:ins w:id="13026" w:author="Author">
              <w:del w:id="1302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964E2" w14:textId="78290CE8" w:rsidR="007E65C6" w:rsidDel="00A17716" w:rsidRDefault="007E65C6" w:rsidP="007E65C6">
            <w:pPr>
              <w:rPr>
                <w:ins w:id="13028" w:author="Author"/>
                <w:del w:id="13029" w:author="Author"/>
                <w:rFonts w:eastAsia="Times New Roman"/>
              </w:rPr>
            </w:pPr>
            <w:ins w:id="13030" w:author="Author">
              <w:del w:id="13031" w:author="Author">
                <w:r w:rsidDel="00A17716">
                  <w:rPr>
                    <w:rStyle w:val="Strong"/>
                    <w:rFonts w:eastAsia="Times New Roman"/>
                    <w:color w:val="FF0000"/>
                  </w:rPr>
                  <w:delText>3.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03262" w14:textId="59E109EE" w:rsidR="007E65C6" w:rsidDel="00A17716" w:rsidRDefault="007E65C6" w:rsidP="007E65C6">
            <w:pPr>
              <w:rPr>
                <w:ins w:id="13032" w:author="Author"/>
                <w:del w:id="13033" w:author="Author"/>
                <w:rFonts w:eastAsia="Times New Roman"/>
              </w:rPr>
            </w:pPr>
            <w:ins w:id="13034" w:author="Author">
              <w:del w:id="13035" w:author="Author">
                <w:r w:rsidDel="00A17716">
                  <w:rPr>
                    <w:rFonts w:eastAsia="Times New Roman"/>
                  </w:rPr>
                  <w:delText>3.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98BE2" w14:textId="2946CDCC" w:rsidR="007E65C6" w:rsidDel="00A17716" w:rsidRDefault="007E65C6" w:rsidP="007E65C6">
            <w:pPr>
              <w:rPr>
                <w:ins w:id="13036" w:author="Author"/>
                <w:del w:id="13037" w:author="Author"/>
                <w:rFonts w:eastAsia="Times New Roman"/>
              </w:rPr>
            </w:pPr>
            <w:ins w:id="13038" w:author="Author">
              <w:del w:id="13039" w:author="Author">
                <w:r w:rsidDel="00A17716">
                  <w:rPr>
                    <w:rFonts w:eastAsia="Times New Roman"/>
                  </w:rPr>
                  <w:delText>637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80C02" w14:textId="1C51D8E3" w:rsidR="007E65C6" w:rsidDel="00A17716" w:rsidRDefault="007E65C6" w:rsidP="007E65C6">
            <w:pPr>
              <w:rPr>
                <w:ins w:id="13040" w:author="Author"/>
                <w:del w:id="13041" w:author="Author"/>
                <w:rFonts w:eastAsia="Times New Roman"/>
              </w:rPr>
            </w:pPr>
            <w:ins w:id="13042" w:author="Author">
              <w:del w:id="13043" w:author="Author">
                <w:r w:rsidDel="00A17716">
                  <w:rPr>
                    <w:rFonts w:eastAsia="Times New Roman"/>
                  </w:rPr>
                  <w:delText>11/2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18E52" w14:textId="3E2D1E45" w:rsidR="007E65C6" w:rsidDel="00A17716" w:rsidRDefault="007E65C6" w:rsidP="007E65C6">
            <w:pPr>
              <w:rPr>
                <w:ins w:id="13044" w:author="Author"/>
                <w:del w:id="13045" w:author="Author"/>
                <w:rFonts w:eastAsia="Times New Roman"/>
              </w:rPr>
            </w:pPr>
            <w:ins w:id="13046" w:author="Author">
              <w:del w:id="13047"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DB62F" w14:textId="67068BAD" w:rsidR="007E65C6" w:rsidDel="00A17716" w:rsidRDefault="007E65C6" w:rsidP="007E65C6">
            <w:pPr>
              <w:rPr>
                <w:ins w:id="13048" w:author="Author"/>
                <w:del w:id="13049" w:author="Author"/>
                <w:rFonts w:eastAsia="Times New Roman"/>
              </w:rPr>
            </w:pPr>
            <w:ins w:id="13050" w:author="Author">
              <w:del w:id="13051" w:author="Author">
                <w:r w:rsidDel="00A17716">
                  <w:rPr>
                    <w:rFonts w:eastAsia="Times New Roman"/>
                  </w:rPr>
                  <w:delText>12/06/2017</w:delText>
                </w:r>
              </w:del>
            </w:ins>
          </w:p>
        </w:tc>
      </w:tr>
      <w:tr w:rsidR="007E65C6" w:rsidDel="00A17716" w14:paraId="23631686" w14:textId="546EDE64" w:rsidTr="007E65C6">
        <w:trPr>
          <w:cantSplit/>
          <w:ins w:id="13052" w:author="Author"/>
          <w:del w:id="1305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F2251" w14:textId="21F331B9" w:rsidR="007E65C6" w:rsidDel="00A17716" w:rsidRDefault="007E65C6" w:rsidP="007E65C6">
            <w:pPr>
              <w:rPr>
                <w:ins w:id="13054" w:author="Author"/>
                <w:del w:id="13055" w:author="Author"/>
                <w:rFonts w:eastAsia="Times New Roman"/>
              </w:rPr>
            </w:pPr>
            <w:ins w:id="13056" w:author="Author">
              <w:del w:id="13057" w:author="Author">
                <w:r w:rsidRPr="00735945" w:rsidDel="00A17716">
                  <w:rPr>
                    <w:rFonts w:eastAsia="Times New Roman"/>
                  </w:rPr>
                  <w:delText>Mongo DB NodeJS Dri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43A6B" w14:textId="09C74F4E" w:rsidR="007E65C6" w:rsidDel="00A17716" w:rsidRDefault="007E65C6" w:rsidP="007E65C6">
            <w:pPr>
              <w:rPr>
                <w:ins w:id="13058" w:author="Author"/>
                <w:del w:id="13059" w:author="Author"/>
                <w:rFonts w:eastAsia="Times New Roman"/>
              </w:rPr>
            </w:pPr>
            <w:ins w:id="13060" w:author="Author">
              <w:del w:id="1306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1EF2A" w14:textId="3E3A0AF0" w:rsidR="007E65C6" w:rsidDel="00A17716" w:rsidRDefault="007E65C6" w:rsidP="007E65C6">
            <w:pPr>
              <w:rPr>
                <w:ins w:id="13062" w:author="Author"/>
                <w:del w:id="13063" w:author="Author"/>
                <w:rFonts w:eastAsia="Times New Roman"/>
              </w:rPr>
            </w:pPr>
            <w:ins w:id="13064" w:author="Author">
              <w:del w:id="13065"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1055C" w14:textId="53C25FBB" w:rsidR="007E65C6" w:rsidDel="00A17716" w:rsidRDefault="007E65C6" w:rsidP="007E65C6">
            <w:pPr>
              <w:rPr>
                <w:ins w:id="13066" w:author="Author"/>
                <w:del w:id="13067" w:author="Author"/>
                <w:rFonts w:eastAsia="Times New Roman"/>
              </w:rPr>
            </w:pPr>
            <w:ins w:id="13068" w:author="Author">
              <w:del w:id="13069"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771DC" w14:textId="62DF767A" w:rsidR="007E65C6" w:rsidDel="00A17716" w:rsidRDefault="007E65C6" w:rsidP="007E65C6">
            <w:pPr>
              <w:rPr>
                <w:ins w:id="13070" w:author="Author"/>
                <w:del w:id="13071" w:author="Author"/>
                <w:rFonts w:eastAsia="Times New Roman"/>
              </w:rPr>
            </w:pPr>
            <w:ins w:id="13072" w:author="Author">
              <w:del w:id="13073" w:author="Author">
                <w:r w:rsidDel="00A17716">
                  <w:rPr>
                    <w:rFonts w:eastAsia="Times New Roman"/>
                  </w:rPr>
                  <w:delText>82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80427" w14:textId="31D11597" w:rsidR="007E65C6" w:rsidDel="00A17716" w:rsidRDefault="007E65C6" w:rsidP="007E65C6">
            <w:pPr>
              <w:rPr>
                <w:ins w:id="13074" w:author="Author"/>
                <w:del w:id="13075" w:author="Author"/>
                <w:rFonts w:eastAsia="Times New Roman"/>
              </w:rPr>
            </w:pPr>
            <w:ins w:id="13076" w:author="Author">
              <w:del w:id="13077" w:author="Author">
                <w:r w:rsidDel="00A17716">
                  <w:rPr>
                    <w:rFonts w:eastAsia="Times New Roman"/>
                  </w:rPr>
                  <w:delText>08/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41020" w14:textId="3D361194" w:rsidR="007E65C6" w:rsidDel="00A17716" w:rsidRDefault="007E65C6" w:rsidP="007E65C6">
            <w:pPr>
              <w:rPr>
                <w:ins w:id="13078" w:author="Author"/>
                <w:del w:id="13079" w:author="Author"/>
                <w:rFonts w:eastAsia="Times New Roman"/>
              </w:rPr>
            </w:pPr>
            <w:ins w:id="13080" w:author="Author">
              <w:del w:id="1308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B9229" w14:textId="5E4D3ECB" w:rsidR="007E65C6" w:rsidDel="00A17716" w:rsidRDefault="007E65C6" w:rsidP="007E65C6">
            <w:pPr>
              <w:rPr>
                <w:ins w:id="13082" w:author="Author"/>
                <w:del w:id="13083" w:author="Author"/>
                <w:rFonts w:eastAsia="Times New Roman"/>
              </w:rPr>
            </w:pPr>
            <w:ins w:id="13084" w:author="Author">
              <w:del w:id="13085" w:author="Author">
                <w:r w:rsidDel="00A17716">
                  <w:rPr>
                    <w:rFonts w:eastAsia="Times New Roman"/>
                  </w:rPr>
                  <w:delText>12/06/2017</w:delText>
                </w:r>
              </w:del>
            </w:ins>
          </w:p>
        </w:tc>
      </w:tr>
      <w:tr w:rsidR="007E65C6" w:rsidDel="00A17716" w14:paraId="51B82FF3" w14:textId="3A5D4945" w:rsidTr="007E65C6">
        <w:trPr>
          <w:cantSplit/>
          <w:ins w:id="13086" w:author="Author"/>
          <w:del w:id="1308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3CE2D" w14:textId="5F13F634" w:rsidR="007E65C6" w:rsidDel="00A17716" w:rsidRDefault="007E65C6" w:rsidP="007E65C6">
            <w:pPr>
              <w:rPr>
                <w:ins w:id="13088" w:author="Author"/>
                <w:del w:id="13089" w:author="Author"/>
                <w:rFonts w:eastAsia="Times New Roman"/>
              </w:rPr>
            </w:pPr>
            <w:ins w:id="13090" w:author="Author">
              <w:del w:id="13091" w:author="Author">
                <w:r w:rsidRPr="00735945" w:rsidDel="00A17716">
                  <w:rPr>
                    <w:rFonts w:eastAsia="Times New Roman"/>
                  </w:rPr>
                  <w:delText>Mongoo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9505E" w14:textId="1BD9086D" w:rsidR="007E65C6" w:rsidDel="00A17716" w:rsidRDefault="007E65C6" w:rsidP="007E65C6">
            <w:pPr>
              <w:rPr>
                <w:ins w:id="13092" w:author="Author"/>
                <w:del w:id="13093" w:author="Author"/>
                <w:rFonts w:eastAsia="Times New Roman"/>
              </w:rPr>
            </w:pPr>
            <w:ins w:id="13094" w:author="Author">
              <w:del w:id="1309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CEC95" w14:textId="702507C6" w:rsidR="007E65C6" w:rsidDel="00A17716" w:rsidRDefault="007E65C6" w:rsidP="007E65C6">
            <w:pPr>
              <w:rPr>
                <w:ins w:id="13096" w:author="Author"/>
                <w:del w:id="13097" w:author="Author"/>
                <w:rFonts w:eastAsia="Times New Roman"/>
              </w:rPr>
            </w:pPr>
            <w:ins w:id="13098" w:author="Author">
              <w:del w:id="13099" w:author="Author">
                <w:r w:rsidDel="00A17716">
                  <w:rPr>
                    <w:rFonts w:eastAsia="Times New Roman"/>
                  </w:rPr>
                  <w:delText>4.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CE014" w14:textId="57A83063" w:rsidR="007E65C6" w:rsidDel="00A17716" w:rsidRDefault="007E65C6" w:rsidP="007E65C6">
            <w:pPr>
              <w:rPr>
                <w:ins w:id="13100" w:author="Author"/>
                <w:del w:id="13101" w:author="Author"/>
                <w:rFonts w:eastAsia="Times New Roman"/>
              </w:rPr>
            </w:pPr>
            <w:ins w:id="13102" w:author="Author">
              <w:del w:id="13103" w:author="Author">
                <w:r w:rsidDel="00A17716">
                  <w:rPr>
                    <w:rFonts w:eastAsia="Times New Roman"/>
                  </w:rPr>
                  <w:delText>4.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D31D7" w14:textId="6A5530BC" w:rsidR="007E65C6" w:rsidDel="00A17716" w:rsidRDefault="007E65C6" w:rsidP="007E65C6">
            <w:pPr>
              <w:rPr>
                <w:ins w:id="13104" w:author="Author"/>
                <w:del w:id="13105" w:author="Author"/>
                <w:rFonts w:eastAsia="Times New Roman"/>
              </w:rPr>
            </w:pPr>
            <w:ins w:id="13106" w:author="Author">
              <w:del w:id="13107" w:author="Author">
                <w:r w:rsidDel="00A17716">
                  <w:rPr>
                    <w:rFonts w:eastAsia="Times New Roman"/>
                  </w:rPr>
                  <w:delText>993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DBF06" w14:textId="613B9647" w:rsidR="007E65C6" w:rsidDel="00A17716" w:rsidRDefault="007E65C6" w:rsidP="007E65C6">
            <w:pPr>
              <w:rPr>
                <w:ins w:id="13108" w:author="Author"/>
                <w:del w:id="13109" w:author="Author"/>
                <w:rFonts w:eastAsia="Times New Roman"/>
              </w:rPr>
            </w:pPr>
            <w:ins w:id="13110" w:author="Author">
              <w:del w:id="13111" w:author="Author">
                <w:r w:rsidDel="00A17716">
                  <w:rPr>
                    <w:rFonts w:eastAsia="Times New Roman"/>
                  </w:rPr>
                  <w:delText>06/0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632AE" w14:textId="460116E8" w:rsidR="007E65C6" w:rsidDel="00A17716" w:rsidRDefault="007E65C6" w:rsidP="007E65C6">
            <w:pPr>
              <w:rPr>
                <w:ins w:id="13112" w:author="Author"/>
                <w:del w:id="13113" w:author="Author"/>
                <w:rFonts w:eastAsia="Times New Roman"/>
              </w:rPr>
            </w:pPr>
            <w:ins w:id="13114" w:author="Author">
              <w:del w:id="1311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30D76" w14:textId="32D89873" w:rsidR="007E65C6" w:rsidDel="00A17716" w:rsidRDefault="007E65C6" w:rsidP="007E65C6">
            <w:pPr>
              <w:rPr>
                <w:ins w:id="13116" w:author="Author"/>
                <w:del w:id="13117" w:author="Author"/>
                <w:rFonts w:eastAsia="Times New Roman"/>
              </w:rPr>
            </w:pPr>
            <w:ins w:id="13118" w:author="Author">
              <w:del w:id="13119" w:author="Author">
                <w:r w:rsidDel="00A17716">
                  <w:rPr>
                    <w:rFonts w:eastAsia="Times New Roman"/>
                  </w:rPr>
                  <w:delText> </w:delText>
                </w:r>
              </w:del>
            </w:ins>
          </w:p>
        </w:tc>
      </w:tr>
      <w:tr w:rsidR="007E65C6" w:rsidDel="00A17716" w14:paraId="5CB88370" w14:textId="5AE168F8" w:rsidTr="007E65C6">
        <w:trPr>
          <w:cantSplit/>
          <w:ins w:id="13120" w:author="Author"/>
          <w:del w:id="1312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44D14" w14:textId="0E522646" w:rsidR="007E65C6" w:rsidDel="00A17716" w:rsidRDefault="007E65C6" w:rsidP="007E65C6">
            <w:pPr>
              <w:rPr>
                <w:ins w:id="13122" w:author="Author"/>
                <w:del w:id="13123" w:author="Author"/>
                <w:rFonts w:eastAsia="Times New Roman"/>
              </w:rPr>
            </w:pPr>
            <w:ins w:id="13124" w:author="Author">
              <w:del w:id="13125" w:author="Author">
                <w:r w:rsidRPr="00735945" w:rsidDel="00A17716">
                  <w:rPr>
                    <w:rFonts w:eastAsia="Times New Roman"/>
                  </w:rPr>
                  <w:delText>Morg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DBCE5" w14:textId="009303EE" w:rsidR="007E65C6" w:rsidDel="00A17716" w:rsidRDefault="007E65C6" w:rsidP="007E65C6">
            <w:pPr>
              <w:rPr>
                <w:ins w:id="13126" w:author="Author"/>
                <w:del w:id="13127" w:author="Author"/>
                <w:rFonts w:eastAsia="Times New Roman"/>
              </w:rPr>
            </w:pPr>
            <w:ins w:id="13128" w:author="Author">
              <w:del w:id="1312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4AC14" w14:textId="230A734A" w:rsidR="007E65C6" w:rsidDel="00A17716" w:rsidRDefault="007E65C6" w:rsidP="007E65C6">
            <w:pPr>
              <w:rPr>
                <w:ins w:id="13130" w:author="Author"/>
                <w:del w:id="13131" w:author="Author"/>
                <w:rFonts w:eastAsia="Times New Roman"/>
              </w:rPr>
            </w:pPr>
            <w:ins w:id="13132" w:author="Author">
              <w:del w:id="13133" w:author="Author">
                <w:r w:rsidDel="00A17716">
                  <w:rPr>
                    <w:rFonts w:eastAsia="Times New Roman"/>
                  </w:rPr>
                  <w:delText>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A6417" w14:textId="62F5AFB4" w:rsidR="007E65C6" w:rsidDel="00A17716" w:rsidRDefault="007E65C6" w:rsidP="007E65C6">
            <w:pPr>
              <w:rPr>
                <w:ins w:id="13134" w:author="Author"/>
                <w:del w:id="13135" w:author="Author"/>
                <w:rFonts w:eastAsia="Times New Roman"/>
              </w:rPr>
            </w:pPr>
            <w:ins w:id="13136" w:author="Author">
              <w:del w:id="13137" w:author="Author">
                <w:r w:rsidDel="00A17716">
                  <w:rPr>
                    <w:rFonts w:eastAsia="Times New Roman"/>
                  </w:rPr>
                  <w:delText>1.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EA4B0" w14:textId="06627F39" w:rsidR="007E65C6" w:rsidDel="00A17716" w:rsidRDefault="007E65C6" w:rsidP="007E65C6">
            <w:pPr>
              <w:rPr>
                <w:ins w:id="13138" w:author="Author"/>
                <w:del w:id="13139" w:author="Author"/>
                <w:rFonts w:eastAsia="Times New Roman"/>
              </w:rPr>
            </w:pPr>
            <w:ins w:id="13140" w:author="Author">
              <w:del w:id="13141" w:author="Author">
                <w:r w:rsidDel="00A17716">
                  <w:rPr>
                    <w:rFonts w:eastAsia="Times New Roman"/>
                  </w:rPr>
                  <w:delText>825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0E814" w14:textId="0BB75C04" w:rsidR="007E65C6" w:rsidDel="00A17716" w:rsidRDefault="007E65C6" w:rsidP="007E65C6">
            <w:pPr>
              <w:rPr>
                <w:ins w:id="13142" w:author="Author"/>
                <w:del w:id="13143" w:author="Author"/>
                <w:rFonts w:eastAsia="Times New Roman"/>
              </w:rPr>
            </w:pPr>
            <w:ins w:id="13144" w:author="Author">
              <w:del w:id="13145" w:author="Author">
                <w:r w:rsidDel="00A17716">
                  <w:rPr>
                    <w:rFonts w:eastAsia="Times New Roman"/>
                  </w:rPr>
                  <w:delText>06/24/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40FB9" w14:textId="1FA60353" w:rsidR="007E65C6" w:rsidDel="00A17716" w:rsidRDefault="007E65C6" w:rsidP="007E65C6">
            <w:pPr>
              <w:rPr>
                <w:ins w:id="13146" w:author="Author"/>
                <w:del w:id="13147" w:author="Author"/>
                <w:rFonts w:eastAsia="Times New Roman"/>
              </w:rPr>
            </w:pPr>
            <w:ins w:id="13148" w:author="Author">
              <w:del w:id="13149"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BF87D" w14:textId="552A829B" w:rsidR="007E65C6" w:rsidDel="00A17716" w:rsidRDefault="007E65C6" w:rsidP="007E65C6">
            <w:pPr>
              <w:rPr>
                <w:ins w:id="13150" w:author="Author"/>
                <w:del w:id="13151" w:author="Author"/>
                <w:rFonts w:eastAsia="Times New Roman"/>
              </w:rPr>
            </w:pPr>
            <w:ins w:id="13152" w:author="Author">
              <w:del w:id="13153" w:author="Author">
                <w:r w:rsidDel="00A17716">
                  <w:rPr>
                    <w:rFonts w:eastAsia="Times New Roman"/>
                  </w:rPr>
                  <w:delText>12/06/2017</w:delText>
                </w:r>
              </w:del>
            </w:ins>
          </w:p>
        </w:tc>
      </w:tr>
      <w:tr w:rsidR="007E65C6" w:rsidDel="00A17716" w14:paraId="13D1471D" w14:textId="194F8895" w:rsidTr="007E65C6">
        <w:trPr>
          <w:cantSplit/>
          <w:ins w:id="13154" w:author="Author"/>
          <w:del w:id="1315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74A16" w14:textId="4A3F0B91" w:rsidR="007E65C6" w:rsidDel="00A17716" w:rsidRDefault="007E65C6" w:rsidP="007E65C6">
            <w:pPr>
              <w:rPr>
                <w:ins w:id="13156" w:author="Author"/>
                <w:del w:id="13157" w:author="Author"/>
                <w:rFonts w:eastAsia="Times New Roman"/>
              </w:rPr>
            </w:pPr>
            <w:ins w:id="13158" w:author="Author">
              <w:del w:id="13159" w:author="Author">
                <w:r w:rsidRPr="00735945" w:rsidDel="00A17716">
                  <w:rPr>
                    <w:rFonts w:eastAsia="Times New Roman"/>
                  </w:rPr>
                  <w:delText>MuleES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20523" w14:textId="6FAB9AEE" w:rsidR="007E65C6" w:rsidDel="00A17716" w:rsidRDefault="007E65C6" w:rsidP="007E65C6">
            <w:pPr>
              <w:rPr>
                <w:ins w:id="13160" w:author="Author"/>
                <w:del w:id="13161" w:author="Author"/>
                <w:rFonts w:eastAsia="Times New Roman"/>
              </w:rPr>
            </w:pPr>
            <w:ins w:id="13162" w:author="Author">
              <w:del w:id="1316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BCCB6" w14:textId="256393D3" w:rsidR="007E65C6" w:rsidDel="00A17716" w:rsidRDefault="007E65C6" w:rsidP="007E65C6">
            <w:pPr>
              <w:rPr>
                <w:ins w:id="13164" w:author="Author"/>
                <w:del w:id="13165" w:author="Author"/>
                <w:rFonts w:eastAsia="Times New Roman"/>
              </w:rPr>
            </w:pPr>
            <w:ins w:id="13166" w:author="Author">
              <w:del w:id="13167" w:author="Author">
                <w:r w:rsidDel="00A17716">
                  <w:rPr>
                    <w:rFonts w:eastAsia="Times New Roman"/>
                  </w:rPr>
                  <w:delText>3.8.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9100C" w14:textId="782AC6C3" w:rsidR="007E65C6" w:rsidDel="00A17716" w:rsidRDefault="007E65C6" w:rsidP="007E65C6">
            <w:pPr>
              <w:rPr>
                <w:ins w:id="13168" w:author="Author"/>
                <w:del w:id="13169" w:author="Author"/>
                <w:rFonts w:eastAsia="Times New Roman"/>
              </w:rPr>
            </w:pPr>
            <w:ins w:id="13170" w:author="Author">
              <w:del w:id="13171" w:author="Author">
                <w:r w:rsidDel="00A17716">
                  <w:rPr>
                    <w:rFonts w:eastAsia="Times New Roman"/>
                  </w:rPr>
                  <w:delText>3.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98377" w14:textId="1C182120" w:rsidR="007E65C6" w:rsidDel="00A17716" w:rsidRDefault="007E65C6" w:rsidP="007E65C6">
            <w:pPr>
              <w:rPr>
                <w:ins w:id="13172" w:author="Author"/>
                <w:del w:id="13173" w:author="Author"/>
                <w:rFonts w:eastAsia="Times New Roman"/>
              </w:rPr>
            </w:pPr>
            <w:ins w:id="13174" w:author="Author">
              <w:del w:id="13175" w:author="Author">
                <w:r w:rsidDel="00A17716">
                  <w:rPr>
                    <w:rFonts w:eastAsia="Times New Roman"/>
                  </w:rPr>
                  <w:delText>66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51D50" w14:textId="64BB8CE2" w:rsidR="007E65C6" w:rsidDel="00A17716" w:rsidRDefault="007E65C6" w:rsidP="007E65C6">
            <w:pPr>
              <w:rPr>
                <w:ins w:id="13176" w:author="Author"/>
                <w:del w:id="13177" w:author="Author"/>
                <w:rFonts w:eastAsia="Times New Roman"/>
              </w:rPr>
            </w:pPr>
            <w:ins w:id="13178" w:author="Author">
              <w:del w:id="13179" w:author="Author">
                <w:r w:rsidDel="00A17716">
                  <w:rPr>
                    <w:rFonts w:eastAsia="Times New Roman"/>
                  </w:rPr>
                  <w:delText>06/0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23891" w14:textId="0A18A627" w:rsidR="007E65C6" w:rsidDel="00A17716" w:rsidRDefault="007E65C6" w:rsidP="007E65C6">
            <w:pPr>
              <w:rPr>
                <w:ins w:id="13180" w:author="Author"/>
                <w:del w:id="13181" w:author="Author"/>
                <w:rFonts w:eastAsia="Times New Roman"/>
              </w:rPr>
            </w:pPr>
            <w:ins w:id="13182" w:author="Author">
              <w:del w:id="13183"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0D67C" w14:textId="2AFF2587" w:rsidR="007E65C6" w:rsidDel="00A17716" w:rsidRDefault="007E65C6" w:rsidP="007E65C6">
            <w:pPr>
              <w:pStyle w:val="NormalWeb"/>
              <w:rPr>
                <w:ins w:id="13184" w:author="Author"/>
                <w:del w:id="13185" w:author="Author"/>
                <w:rFonts w:eastAsiaTheme="minorEastAsia"/>
              </w:rPr>
            </w:pPr>
            <w:ins w:id="13186" w:author="Author">
              <w:del w:id="13187" w:author="Author">
                <w:r w:rsidDel="00A17716">
                  <w:delText>12/06/2017</w:delText>
                </w:r>
              </w:del>
            </w:ins>
          </w:p>
        </w:tc>
      </w:tr>
      <w:tr w:rsidR="007E65C6" w:rsidDel="00A17716" w14:paraId="4FC77BDB" w14:textId="48D74270" w:rsidTr="007E65C6">
        <w:trPr>
          <w:cantSplit/>
          <w:ins w:id="13188" w:author="Author"/>
          <w:del w:id="1318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1E4F2" w14:textId="3AA16962" w:rsidR="007E65C6" w:rsidDel="00A17716" w:rsidRDefault="007E65C6" w:rsidP="007E65C6">
            <w:pPr>
              <w:rPr>
                <w:ins w:id="13190" w:author="Author"/>
                <w:del w:id="13191" w:author="Author"/>
                <w:rFonts w:eastAsia="Times New Roman"/>
              </w:rPr>
            </w:pPr>
            <w:ins w:id="13192" w:author="Author">
              <w:del w:id="13193" w:author="Author">
                <w:r w:rsidRPr="00735945" w:rsidDel="00A17716">
                  <w:rPr>
                    <w:rFonts w:eastAsia="Times New Roman"/>
                  </w:rPr>
                  <w:delText>Nexu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907B6" w14:textId="5D54B050" w:rsidR="007E65C6" w:rsidDel="00A17716" w:rsidRDefault="007E65C6" w:rsidP="007E65C6">
            <w:pPr>
              <w:rPr>
                <w:ins w:id="13194" w:author="Author"/>
                <w:del w:id="13195" w:author="Author"/>
                <w:rFonts w:eastAsia="Times New Roman"/>
              </w:rPr>
            </w:pPr>
            <w:ins w:id="13196" w:author="Author">
              <w:del w:id="1319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984E5" w14:textId="14FCD37E" w:rsidR="007E65C6" w:rsidDel="00A17716" w:rsidRDefault="007E65C6" w:rsidP="007E65C6">
            <w:pPr>
              <w:rPr>
                <w:ins w:id="13198" w:author="Author"/>
                <w:del w:id="13199" w:author="Author"/>
                <w:rFonts w:eastAsia="Times New Roman"/>
              </w:rPr>
            </w:pPr>
            <w:ins w:id="13200" w:author="Author">
              <w:del w:id="13201" w:author="Author">
                <w:r w:rsidDel="00A17716">
                  <w:rPr>
                    <w:rFonts w:eastAsia="Times New Roman"/>
                  </w:rPr>
                  <w:delText>3.5.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C0C5F" w14:textId="424A47DD" w:rsidR="007E65C6" w:rsidDel="00A17716" w:rsidRDefault="007E65C6" w:rsidP="007E65C6">
            <w:pPr>
              <w:rPr>
                <w:ins w:id="13202" w:author="Author"/>
                <w:del w:id="13203" w:author="Author"/>
                <w:rFonts w:eastAsia="Times New Roman"/>
              </w:rPr>
            </w:pPr>
            <w:ins w:id="13204" w:author="Author">
              <w:del w:id="13205" w:author="Author">
                <w:r w:rsidDel="00A17716">
                  <w:rPr>
                    <w:rFonts w:eastAsia="Times New Roman"/>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387C7" w14:textId="36B3C0E1" w:rsidR="007E65C6" w:rsidDel="00A17716" w:rsidRDefault="007E65C6" w:rsidP="007E65C6">
            <w:pPr>
              <w:rPr>
                <w:ins w:id="13206" w:author="Author"/>
                <w:del w:id="13207" w:author="Author"/>
                <w:rFonts w:eastAsia="Times New Roman"/>
              </w:rPr>
            </w:pPr>
            <w:ins w:id="13208" w:author="Author">
              <w:del w:id="13209" w:author="Author">
                <w:r w:rsidDel="00A17716">
                  <w:rPr>
                    <w:rFonts w:eastAsia="Times New Roman"/>
                  </w:rPr>
                  <w:delText>64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CD361" w14:textId="28FB382E" w:rsidR="007E65C6" w:rsidDel="00A17716" w:rsidRDefault="007E65C6" w:rsidP="007E65C6">
            <w:pPr>
              <w:rPr>
                <w:ins w:id="13210" w:author="Author"/>
                <w:del w:id="13211" w:author="Author"/>
                <w:rFonts w:eastAsia="Times New Roman"/>
              </w:rPr>
            </w:pPr>
            <w:ins w:id="13212" w:author="Author">
              <w:del w:id="13213" w:author="Author">
                <w:r w:rsidDel="00A17716">
                  <w:rPr>
                    <w:rFonts w:eastAsia="Times New Roman"/>
                  </w:rPr>
                  <w:delText>09/1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61444" w14:textId="48A6F847" w:rsidR="007E65C6" w:rsidDel="00A17716" w:rsidRDefault="007E65C6" w:rsidP="007E65C6">
            <w:pPr>
              <w:rPr>
                <w:ins w:id="13214" w:author="Author"/>
                <w:del w:id="13215" w:author="Author"/>
                <w:rFonts w:eastAsia="Times New Roman"/>
              </w:rPr>
            </w:pPr>
            <w:ins w:id="13216" w:author="Author">
              <w:del w:id="13217"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4615A" w14:textId="49BF3EC1" w:rsidR="007E65C6" w:rsidDel="00A17716" w:rsidRDefault="007E65C6" w:rsidP="007E65C6">
            <w:pPr>
              <w:pStyle w:val="NormalWeb"/>
              <w:rPr>
                <w:ins w:id="13218" w:author="Author"/>
                <w:del w:id="13219" w:author="Author"/>
                <w:rFonts w:eastAsiaTheme="minorEastAsia"/>
              </w:rPr>
            </w:pPr>
            <w:ins w:id="13220" w:author="Author">
              <w:del w:id="13221" w:author="Author">
                <w:r w:rsidDel="00A17716">
                  <w:delText>12/06/2017</w:delText>
                </w:r>
              </w:del>
            </w:ins>
          </w:p>
        </w:tc>
      </w:tr>
      <w:tr w:rsidR="007E65C6" w:rsidDel="00A17716" w14:paraId="525C71A1" w14:textId="2C70E623" w:rsidTr="007E65C6">
        <w:trPr>
          <w:cantSplit/>
          <w:ins w:id="13222" w:author="Author"/>
          <w:del w:id="1322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7694F" w14:textId="340FCB57" w:rsidR="007E65C6" w:rsidDel="00A17716" w:rsidRDefault="007E65C6" w:rsidP="007E65C6">
            <w:pPr>
              <w:rPr>
                <w:ins w:id="13224" w:author="Author"/>
                <w:del w:id="13225" w:author="Author"/>
                <w:rFonts w:eastAsia="Times New Roman"/>
              </w:rPr>
            </w:pPr>
            <w:ins w:id="13226" w:author="Author">
              <w:del w:id="13227" w:author="Author">
                <w:r w:rsidRPr="00735945" w:rsidDel="00A17716">
                  <w:rPr>
                    <w:rFonts w:eastAsia="Times New Roman"/>
                  </w:rPr>
                  <w:delText>NGIN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FD2FD" w14:textId="5CF88D9D" w:rsidR="007E65C6" w:rsidDel="00A17716" w:rsidRDefault="007E65C6" w:rsidP="007E65C6">
            <w:pPr>
              <w:rPr>
                <w:ins w:id="13228" w:author="Author"/>
                <w:del w:id="13229" w:author="Author"/>
                <w:rFonts w:eastAsia="Times New Roman"/>
              </w:rPr>
            </w:pPr>
            <w:ins w:id="13230" w:author="Author">
              <w:del w:id="1323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E2534" w14:textId="465DA50A" w:rsidR="007E65C6" w:rsidDel="00A17716" w:rsidRDefault="007E65C6" w:rsidP="007E65C6">
            <w:pPr>
              <w:rPr>
                <w:ins w:id="13232" w:author="Author"/>
                <w:del w:id="13233" w:author="Author"/>
                <w:rFonts w:eastAsia="Times New Roman"/>
              </w:rPr>
            </w:pPr>
            <w:ins w:id="13234" w:author="Author">
              <w:del w:id="13235" w:author="Author">
                <w:r w:rsidDel="00A17716">
                  <w:rPr>
                    <w:rFonts w:eastAsia="Times New Roman"/>
                  </w:rPr>
                  <w:delText>1.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607F1" w14:textId="119144C8" w:rsidR="007E65C6" w:rsidDel="00A17716" w:rsidRDefault="007E65C6" w:rsidP="007E65C6">
            <w:pPr>
              <w:rPr>
                <w:ins w:id="13236" w:author="Author"/>
                <w:del w:id="13237" w:author="Author"/>
                <w:rFonts w:eastAsia="Times New Roman"/>
              </w:rPr>
            </w:pPr>
            <w:ins w:id="13238" w:author="Author">
              <w:del w:id="13239" w:author="Author">
                <w:r w:rsidDel="00A17716">
                  <w:rPr>
                    <w:rFonts w:eastAsia="Times New Roman"/>
                  </w:rPr>
                  <w:delText>1.1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B9066" w14:textId="0D085F76" w:rsidR="007E65C6" w:rsidDel="00A17716" w:rsidRDefault="007E65C6" w:rsidP="007E65C6">
            <w:pPr>
              <w:rPr>
                <w:ins w:id="13240" w:author="Author"/>
                <w:del w:id="13241" w:author="Author"/>
                <w:rFonts w:eastAsia="Times New Roman"/>
              </w:rPr>
            </w:pPr>
            <w:ins w:id="13242" w:author="Author">
              <w:del w:id="13243" w:author="Author">
                <w:r w:rsidDel="00A17716">
                  <w:rPr>
                    <w:rFonts w:eastAsia="Times New Roman"/>
                  </w:rPr>
                  <w:delText>66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F8FF8" w14:textId="1542EB31" w:rsidR="007E65C6" w:rsidDel="00A17716" w:rsidRDefault="007E65C6" w:rsidP="007E65C6">
            <w:pPr>
              <w:rPr>
                <w:ins w:id="13244" w:author="Author"/>
                <w:del w:id="13245" w:author="Author"/>
                <w:rFonts w:eastAsia="Times New Roman"/>
              </w:rPr>
            </w:pPr>
            <w:ins w:id="13246" w:author="Author">
              <w:del w:id="13247" w:author="Author">
                <w:r w:rsidDel="00A17716">
                  <w:rPr>
                    <w:rFonts w:eastAsia="Times New Roman"/>
                  </w:rPr>
                  <w:delText>06/2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2DAC3" w14:textId="4345688E" w:rsidR="007E65C6" w:rsidDel="00A17716" w:rsidRDefault="007E65C6" w:rsidP="007E65C6">
            <w:pPr>
              <w:rPr>
                <w:ins w:id="13248" w:author="Author"/>
                <w:del w:id="13249" w:author="Author"/>
                <w:rFonts w:eastAsia="Times New Roman"/>
              </w:rPr>
            </w:pPr>
            <w:ins w:id="13250" w:author="Author">
              <w:del w:id="1325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F3120" w14:textId="58C8DA70" w:rsidR="007E65C6" w:rsidDel="00A17716" w:rsidRDefault="007E65C6" w:rsidP="007E65C6">
            <w:pPr>
              <w:rPr>
                <w:ins w:id="13252" w:author="Author"/>
                <w:del w:id="13253" w:author="Author"/>
                <w:rFonts w:eastAsia="Times New Roman"/>
              </w:rPr>
            </w:pPr>
            <w:ins w:id="13254" w:author="Author">
              <w:del w:id="13255" w:author="Author">
                <w:r w:rsidDel="00A17716">
                  <w:rPr>
                    <w:rFonts w:eastAsia="Times New Roman"/>
                  </w:rPr>
                  <w:delText>12/06/2017</w:delText>
                </w:r>
              </w:del>
            </w:ins>
          </w:p>
        </w:tc>
      </w:tr>
      <w:tr w:rsidR="007E65C6" w:rsidDel="00A17716" w14:paraId="4B2C6441" w14:textId="1155E4D1" w:rsidTr="007E65C6">
        <w:trPr>
          <w:cantSplit/>
          <w:ins w:id="13256" w:author="Author"/>
          <w:del w:id="1325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0165A" w14:textId="75AF4A2C" w:rsidR="007E65C6" w:rsidDel="00A17716" w:rsidRDefault="007E65C6" w:rsidP="007E65C6">
            <w:pPr>
              <w:rPr>
                <w:ins w:id="13258" w:author="Author"/>
                <w:del w:id="13259" w:author="Author"/>
                <w:rFonts w:eastAsia="Times New Roman"/>
              </w:rPr>
            </w:pPr>
            <w:ins w:id="13260" w:author="Author">
              <w:del w:id="13261" w:author="Author">
                <w:r w:rsidRPr="00735945" w:rsidDel="00A17716">
                  <w:rPr>
                    <w:rFonts w:eastAsia="Times New Roman"/>
                  </w:rPr>
                  <w:delText>ngx-clipboar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64939" w14:textId="5FF9ECA1" w:rsidR="007E65C6" w:rsidDel="00A17716" w:rsidRDefault="007E65C6" w:rsidP="007E65C6">
            <w:pPr>
              <w:rPr>
                <w:ins w:id="13262" w:author="Author"/>
                <w:del w:id="13263" w:author="Author"/>
                <w:rFonts w:eastAsia="Times New Roman"/>
              </w:rPr>
            </w:pPr>
            <w:ins w:id="13264" w:author="Author">
              <w:del w:id="1326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3D0F9" w14:textId="11F7BD4C" w:rsidR="007E65C6" w:rsidDel="00A17716" w:rsidRDefault="007E65C6" w:rsidP="007E65C6">
            <w:pPr>
              <w:rPr>
                <w:ins w:id="13266" w:author="Author"/>
                <w:del w:id="13267" w:author="Author"/>
                <w:rFonts w:eastAsia="Times New Roman"/>
              </w:rPr>
            </w:pPr>
            <w:ins w:id="13268" w:author="Author">
              <w:del w:id="13269" w:author="Author">
                <w:r w:rsidDel="00A17716">
                  <w:rPr>
                    <w:rFonts w:eastAsia="Times New Roman"/>
                  </w:rPr>
                  <w:delText>8.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49BF4" w14:textId="6825DA28" w:rsidR="007E65C6" w:rsidDel="00A17716" w:rsidRDefault="007E65C6" w:rsidP="007E65C6">
            <w:pPr>
              <w:rPr>
                <w:ins w:id="13270" w:author="Author"/>
                <w:del w:id="13271" w:author="Author"/>
                <w:rFonts w:eastAsia="Times New Roman"/>
              </w:rPr>
            </w:pPr>
            <w:ins w:id="13272" w:author="Author">
              <w:del w:id="13273" w:author="Author">
                <w:r w:rsidDel="00A17716">
                  <w:rPr>
                    <w:rFonts w:eastAsia="Times New Roman"/>
                  </w:rPr>
                  <w:delText>8.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F9BA8" w14:textId="0F2F30A9" w:rsidR="007E65C6" w:rsidDel="00A17716" w:rsidRDefault="007E65C6" w:rsidP="007E65C6">
            <w:pPr>
              <w:rPr>
                <w:ins w:id="13274" w:author="Author"/>
                <w:del w:id="13275" w:author="Author"/>
                <w:rFonts w:eastAsia="Times New Roman"/>
              </w:rPr>
            </w:pPr>
            <w:ins w:id="13276" w:author="Author">
              <w:del w:id="13277" w:author="Author">
                <w:r w:rsidDel="00A17716">
                  <w:rPr>
                    <w:rFonts w:eastAsia="Times New Roman"/>
                  </w:rPr>
                  <w:delText>1132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368D4" w14:textId="206A8E1A" w:rsidR="007E65C6" w:rsidDel="00A17716" w:rsidRDefault="007E65C6" w:rsidP="007E65C6">
            <w:pPr>
              <w:rPr>
                <w:ins w:id="13278" w:author="Author"/>
                <w:del w:id="13279" w:author="Author"/>
                <w:rFonts w:eastAsia="Times New Roman"/>
              </w:rPr>
            </w:pPr>
            <w:ins w:id="13280" w:author="Author">
              <w:del w:id="13281"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95CF6" w14:textId="32DA3298" w:rsidR="007E65C6" w:rsidDel="00A17716" w:rsidRDefault="007E65C6" w:rsidP="007E65C6">
            <w:pPr>
              <w:rPr>
                <w:ins w:id="13282" w:author="Author"/>
                <w:del w:id="13283" w:author="Author"/>
                <w:rFonts w:eastAsia="Times New Roman"/>
              </w:rPr>
            </w:pPr>
            <w:ins w:id="13284" w:author="Author">
              <w:del w:id="1328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0424C" w14:textId="77D3BF11" w:rsidR="007E65C6" w:rsidDel="00A17716" w:rsidRDefault="007E65C6" w:rsidP="007E65C6">
            <w:pPr>
              <w:rPr>
                <w:ins w:id="13286" w:author="Author"/>
                <w:del w:id="13287" w:author="Author"/>
                <w:rFonts w:eastAsia="Times New Roman"/>
              </w:rPr>
            </w:pPr>
            <w:ins w:id="13288" w:author="Author">
              <w:del w:id="13289" w:author="Author">
                <w:r w:rsidDel="00A17716">
                  <w:rPr>
                    <w:rFonts w:eastAsia="Times New Roman"/>
                  </w:rPr>
                  <w:delText>12/06/2017</w:delText>
                </w:r>
              </w:del>
            </w:ins>
          </w:p>
        </w:tc>
      </w:tr>
      <w:tr w:rsidR="007E65C6" w:rsidDel="00A17716" w14:paraId="4603A07F" w14:textId="3AC3F714" w:rsidTr="007E65C6">
        <w:trPr>
          <w:cantSplit/>
          <w:ins w:id="13290" w:author="Author"/>
          <w:del w:id="1329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EFB31" w14:textId="25A48A32" w:rsidR="007E65C6" w:rsidDel="00A17716" w:rsidRDefault="007E65C6" w:rsidP="007E65C6">
            <w:pPr>
              <w:rPr>
                <w:ins w:id="13292" w:author="Author"/>
                <w:del w:id="13293" w:author="Author"/>
                <w:rFonts w:eastAsia="Times New Roman"/>
              </w:rPr>
            </w:pPr>
            <w:ins w:id="13294" w:author="Author">
              <w:del w:id="13295" w:author="Author">
                <w:r w:rsidRPr="00735945" w:rsidDel="00A17716">
                  <w:rPr>
                    <w:rFonts w:eastAsia="Times New Roman"/>
                  </w:rPr>
                  <w:delText>ngx-datatabl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737A8" w14:textId="345657B0" w:rsidR="007E65C6" w:rsidDel="00A17716" w:rsidRDefault="007E65C6" w:rsidP="007E65C6">
            <w:pPr>
              <w:rPr>
                <w:ins w:id="13296" w:author="Author"/>
                <w:del w:id="13297" w:author="Author"/>
                <w:rFonts w:eastAsia="Times New Roman"/>
              </w:rPr>
            </w:pPr>
            <w:ins w:id="13298" w:author="Author">
              <w:del w:id="1329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EEBFF" w14:textId="6F6EC544" w:rsidR="007E65C6" w:rsidDel="00A17716" w:rsidRDefault="007E65C6" w:rsidP="007E65C6">
            <w:pPr>
              <w:rPr>
                <w:ins w:id="13300" w:author="Author"/>
                <w:del w:id="13301" w:author="Author"/>
                <w:rFonts w:eastAsia="Times New Roman"/>
              </w:rPr>
            </w:pPr>
            <w:ins w:id="13302" w:author="Author">
              <w:del w:id="13303" w:author="Author">
                <w:r w:rsidDel="00A17716">
                  <w:rPr>
                    <w:rFonts w:eastAsia="Times New Roman"/>
                  </w:rPr>
                  <w:delText>10.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04AE9" w14:textId="0792A2BD" w:rsidR="007E65C6" w:rsidDel="00A17716" w:rsidRDefault="007E65C6" w:rsidP="007E65C6">
            <w:pPr>
              <w:rPr>
                <w:ins w:id="13304" w:author="Author"/>
                <w:del w:id="13305" w:author="Author"/>
                <w:rFonts w:eastAsia="Times New Roman"/>
              </w:rPr>
            </w:pPr>
            <w:ins w:id="13306" w:author="Author">
              <w:del w:id="13307" w:author="Author">
                <w:r w:rsidDel="00A17716">
                  <w:rPr>
                    <w:rFonts w:eastAsia="Times New Roman"/>
                  </w:rPr>
                  <w:delText>10.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6AC1A" w14:textId="1F79E8D4" w:rsidR="007E65C6" w:rsidDel="00A17716" w:rsidRDefault="007E65C6" w:rsidP="007E65C6">
            <w:pPr>
              <w:rPr>
                <w:ins w:id="13308" w:author="Author"/>
                <w:del w:id="13309" w:author="Author"/>
                <w:rFonts w:eastAsia="Times New Roman"/>
              </w:rPr>
            </w:pPr>
            <w:ins w:id="13310" w:author="Author">
              <w:del w:id="13311" w:author="Author">
                <w:r w:rsidDel="00A17716">
                  <w:rPr>
                    <w:rFonts w:eastAsia="Times New Roman"/>
                  </w:rPr>
                  <w:delText>1133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54B06" w14:textId="22E5E163" w:rsidR="007E65C6" w:rsidDel="00A17716" w:rsidRDefault="007E65C6" w:rsidP="007E65C6">
            <w:pPr>
              <w:rPr>
                <w:ins w:id="13312" w:author="Author"/>
                <w:del w:id="13313" w:author="Author"/>
                <w:rFonts w:eastAsia="Times New Roman"/>
              </w:rPr>
            </w:pPr>
            <w:ins w:id="13314" w:author="Author">
              <w:del w:id="13315"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BD61C" w14:textId="68045AAB" w:rsidR="007E65C6" w:rsidDel="00A17716" w:rsidRDefault="007E65C6" w:rsidP="007E65C6">
            <w:pPr>
              <w:rPr>
                <w:ins w:id="13316" w:author="Author"/>
                <w:del w:id="13317" w:author="Author"/>
                <w:rFonts w:eastAsia="Times New Roman"/>
              </w:rPr>
            </w:pPr>
            <w:ins w:id="13318" w:author="Author">
              <w:del w:id="13319"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1BB19" w14:textId="0A174BCF" w:rsidR="007E65C6" w:rsidDel="00A17716" w:rsidRDefault="007E65C6" w:rsidP="007E65C6">
            <w:pPr>
              <w:rPr>
                <w:ins w:id="13320" w:author="Author"/>
                <w:del w:id="13321" w:author="Author"/>
                <w:rFonts w:eastAsia="Times New Roman"/>
              </w:rPr>
            </w:pPr>
            <w:ins w:id="13322" w:author="Author">
              <w:del w:id="13323" w:author="Author">
                <w:r w:rsidDel="00A17716">
                  <w:rPr>
                    <w:rFonts w:eastAsia="Times New Roman"/>
                  </w:rPr>
                  <w:delText>12/06/2017</w:delText>
                </w:r>
              </w:del>
            </w:ins>
          </w:p>
        </w:tc>
      </w:tr>
      <w:tr w:rsidR="007E65C6" w:rsidDel="00A17716" w14:paraId="3C4DCED8" w14:textId="5CC1FB10" w:rsidTr="007E65C6">
        <w:trPr>
          <w:cantSplit/>
          <w:ins w:id="13324" w:author="Author"/>
          <w:del w:id="1332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10FFE" w14:textId="606C6D94" w:rsidR="007E65C6" w:rsidDel="00A17716" w:rsidRDefault="007E65C6" w:rsidP="007E65C6">
            <w:pPr>
              <w:rPr>
                <w:ins w:id="13326" w:author="Author"/>
                <w:del w:id="13327" w:author="Author"/>
                <w:rFonts w:eastAsia="Times New Roman"/>
              </w:rPr>
            </w:pPr>
            <w:ins w:id="13328" w:author="Author">
              <w:del w:id="13329" w:author="Author">
                <w:r w:rsidRPr="00735945" w:rsidDel="00A17716">
                  <w:rPr>
                    <w:rFonts w:eastAsia="Times New Roman"/>
                  </w:rPr>
                  <w:delText>Nod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F2D4F" w14:textId="3AB4B85C" w:rsidR="007E65C6" w:rsidDel="00A17716" w:rsidRDefault="007E65C6" w:rsidP="007E65C6">
            <w:pPr>
              <w:rPr>
                <w:ins w:id="13330" w:author="Author"/>
                <w:del w:id="13331" w:author="Author"/>
                <w:rFonts w:eastAsia="Times New Roman"/>
              </w:rPr>
            </w:pPr>
            <w:ins w:id="13332" w:author="Author">
              <w:del w:id="1333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A05B7" w14:textId="300F34EA" w:rsidR="007E65C6" w:rsidDel="00A17716" w:rsidRDefault="007E65C6" w:rsidP="007E65C6">
            <w:pPr>
              <w:rPr>
                <w:ins w:id="13334" w:author="Author"/>
                <w:del w:id="13335" w:author="Author"/>
                <w:rFonts w:eastAsia="Times New Roman"/>
              </w:rPr>
            </w:pPr>
            <w:ins w:id="13336" w:author="Author">
              <w:del w:id="13337" w:author="Author">
                <w:r w:rsidDel="00A17716">
                  <w:rPr>
                    <w:rFonts w:eastAsia="Times New Roman"/>
                    <w:color w:val="000000"/>
                  </w:rPr>
                  <w:delText>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A2B66" w14:textId="58747A36" w:rsidR="007E65C6" w:rsidDel="00A17716" w:rsidRDefault="007E65C6" w:rsidP="007E65C6">
            <w:pPr>
              <w:rPr>
                <w:ins w:id="13338" w:author="Author"/>
                <w:del w:id="13339" w:author="Author"/>
                <w:rFonts w:eastAsia="Times New Roman"/>
              </w:rPr>
            </w:pPr>
            <w:ins w:id="13340" w:author="Author">
              <w:del w:id="13341" w:author="Author">
                <w:r w:rsidDel="00A17716">
                  <w:rPr>
                    <w:rFonts w:eastAsia="Times New Roman"/>
                    <w:color w:val="000000"/>
                  </w:rPr>
                  <w:delText>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FD3CD" w14:textId="078151D9" w:rsidR="007E65C6" w:rsidDel="00A17716" w:rsidRDefault="007E65C6" w:rsidP="007E65C6">
            <w:pPr>
              <w:rPr>
                <w:ins w:id="13342" w:author="Author"/>
                <w:del w:id="13343" w:author="Author"/>
                <w:rFonts w:eastAsia="Times New Roman"/>
              </w:rPr>
            </w:pPr>
            <w:ins w:id="13344" w:author="Author">
              <w:del w:id="13345" w:author="Author">
                <w:r w:rsidDel="00A17716">
                  <w:rPr>
                    <w:rFonts w:eastAsia="Times New Roman"/>
                  </w:rPr>
                  <w:delText>67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D40F4" w14:textId="072D9859" w:rsidR="007E65C6" w:rsidDel="00A17716" w:rsidRDefault="007E65C6" w:rsidP="007E65C6">
            <w:pPr>
              <w:rPr>
                <w:ins w:id="13346" w:author="Author"/>
                <w:del w:id="13347" w:author="Author"/>
                <w:rFonts w:eastAsia="Times New Roman"/>
              </w:rPr>
            </w:pPr>
            <w:ins w:id="13348" w:author="Author">
              <w:del w:id="13349" w:author="Author">
                <w:r w:rsidDel="00A17716">
                  <w:rPr>
                    <w:rFonts w:eastAsia="Times New Roman"/>
                  </w:rPr>
                  <w:delText>08/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1B68C" w14:textId="7B3A4FBE" w:rsidR="007E65C6" w:rsidDel="00A17716" w:rsidRDefault="007E65C6" w:rsidP="007E65C6">
            <w:pPr>
              <w:rPr>
                <w:ins w:id="13350" w:author="Author"/>
                <w:del w:id="13351" w:author="Author"/>
                <w:rFonts w:eastAsia="Times New Roman"/>
              </w:rPr>
            </w:pPr>
            <w:ins w:id="13352" w:author="Author">
              <w:del w:id="13353"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4CD88" w14:textId="07121BD2" w:rsidR="007E65C6" w:rsidDel="00A17716" w:rsidRDefault="007E65C6" w:rsidP="007E65C6">
            <w:pPr>
              <w:rPr>
                <w:ins w:id="13354" w:author="Author"/>
                <w:del w:id="13355" w:author="Author"/>
                <w:rFonts w:eastAsia="Times New Roman"/>
              </w:rPr>
            </w:pPr>
            <w:ins w:id="13356" w:author="Author">
              <w:del w:id="13357" w:author="Author">
                <w:r w:rsidDel="00A17716">
                  <w:rPr>
                    <w:rFonts w:eastAsia="Times New Roman"/>
                  </w:rPr>
                  <w:delText>12/06/2017</w:delText>
                </w:r>
              </w:del>
            </w:ins>
          </w:p>
        </w:tc>
      </w:tr>
      <w:tr w:rsidR="007E65C6" w:rsidDel="00A17716" w14:paraId="229017CE" w14:textId="52A210EE" w:rsidTr="007E65C6">
        <w:trPr>
          <w:cantSplit/>
          <w:ins w:id="13358" w:author="Author"/>
          <w:del w:id="1335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518CD" w14:textId="059ACC55" w:rsidR="007E65C6" w:rsidDel="00A17716" w:rsidRDefault="007E65C6" w:rsidP="007E65C6">
            <w:pPr>
              <w:rPr>
                <w:ins w:id="13360" w:author="Author"/>
                <w:del w:id="13361" w:author="Author"/>
                <w:rFonts w:eastAsia="Times New Roman"/>
              </w:rPr>
            </w:pPr>
            <w:ins w:id="13362" w:author="Author">
              <w:del w:id="13363" w:author="Author">
                <w:r w:rsidRPr="00735945" w:rsidDel="00A17716">
                  <w:rPr>
                    <w:rFonts w:eastAsia="Times New Roman"/>
                  </w:rPr>
                  <w:delText>node-rul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52C44" w14:textId="1E9D823E" w:rsidR="007E65C6" w:rsidDel="00A17716" w:rsidRDefault="007E65C6" w:rsidP="007E65C6">
            <w:pPr>
              <w:rPr>
                <w:ins w:id="13364" w:author="Author"/>
                <w:del w:id="13365" w:author="Author"/>
                <w:rFonts w:eastAsia="Times New Roman"/>
              </w:rPr>
            </w:pPr>
            <w:ins w:id="13366" w:author="Author">
              <w:del w:id="1336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00498" w14:textId="1B9A4231" w:rsidR="007E65C6" w:rsidDel="00A17716" w:rsidRDefault="007E65C6" w:rsidP="007E65C6">
            <w:pPr>
              <w:rPr>
                <w:ins w:id="13368" w:author="Author"/>
                <w:del w:id="13369" w:author="Author"/>
                <w:rFonts w:eastAsia="Times New Roman"/>
              </w:rPr>
            </w:pPr>
            <w:ins w:id="13370" w:author="Author">
              <w:del w:id="13371" w:author="Author">
                <w:r w:rsidDel="00A17716">
                  <w:rPr>
                    <w:rFonts w:eastAsia="Times New Roman"/>
                  </w:rPr>
                  <w:delText>3.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D1787" w14:textId="3AAAC601" w:rsidR="007E65C6" w:rsidDel="00A17716" w:rsidRDefault="007E65C6" w:rsidP="007E65C6">
            <w:pPr>
              <w:rPr>
                <w:ins w:id="13372" w:author="Author"/>
                <w:del w:id="13373" w:author="Author"/>
                <w:rFonts w:eastAsia="Times New Roman"/>
              </w:rPr>
            </w:pPr>
            <w:ins w:id="13374" w:author="Author">
              <w:del w:id="13375" w:author="Author">
                <w:r w:rsidDel="00A17716">
                  <w:rPr>
                    <w:rFonts w:eastAsia="Times New Roman"/>
                    <w:color w:val="003366"/>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C8DDB" w14:textId="447AEF2D" w:rsidR="007E65C6" w:rsidDel="00A17716" w:rsidRDefault="007E65C6" w:rsidP="007E65C6">
            <w:pPr>
              <w:rPr>
                <w:ins w:id="13376" w:author="Author"/>
                <w:del w:id="13377" w:author="Author"/>
                <w:rFonts w:eastAsia="Times New Roman"/>
              </w:rPr>
            </w:pPr>
            <w:ins w:id="13378" w:author="Author">
              <w:del w:id="13379" w:author="Author">
                <w:r w:rsidDel="00A17716">
                  <w:rPr>
                    <w:rFonts w:eastAsia="Times New Roman"/>
                  </w:rPr>
                  <w:delText>1085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ACF0B" w14:textId="32955848" w:rsidR="007E65C6" w:rsidDel="00A17716" w:rsidRDefault="007E65C6" w:rsidP="007E65C6">
            <w:pPr>
              <w:rPr>
                <w:ins w:id="13380" w:author="Author"/>
                <w:del w:id="13381" w:author="Author"/>
                <w:rFonts w:eastAsia="Times New Roman"/>
              </w:rPr>
            </w:pPr>
            <w:ins w:id="13382" w:author="Author">
              <w:del w:id="13383" w:author="Author">
                <w:r w:rsidDel="00A17716">
                  <w:rPr>
                    <w:rFonts w:eastAsia="Times New Roman"/>
                  </w:rPr>
                  <w:delText>05/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5B397" w14:textId="26689541" w:rsidR="007E65C6" w:rsidDel="00A17716" w:rsidRDefault="007E65C6" w:rsidP="007E65C6">
            <w:pPr>
              <w:rPr>
                <w:ins w:id="13384" w:author="Author"/>
                <w:del w:id="13385" w:author="Author"/>
                <w:rFonts w:eastAsia="Times New Roman"/>
              </w:rPr>
            </w:pPr>
            <w:ins w:id="13386" w:author="Author">
              <w:del w:id="1338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74C20" w14:textId="1532A2F3" w:rsidR="007E65C6" w:rsidDel="00A17716" w:rsidRDefault="007E65C6" w:rsidP="007E65C6">
            <w:pPr>
              <w:rPr>
                <w:ins w:id="13388" w:author="Author"/>
                <w:del w:id="13389" w:author="Author"/>
                <w:rFonts w:eastAsia="Times New Roman"/>
              </w:rPr>
            </w:pPr>
            <w:ins w:id="13390" w:author="Author">
              <w:del w:id="13391" w:author="Author">
                <w:r w:rsidDel="00A17716">
                  <w:rPr>
                    <w:rFonts w:eastAsia="Times New Roman"/>
                  </w:rPr>
                  <w:delText>12/06/2017</w:delText>
                </w:r>
              </w:del>
            </w:ins>
          </w:p>
        </w:tc>
      </w:tr>
      <w:tr w:rsidR="007E65C6" w:rsidDel="00A17716" w14:paraId="3C69DB87" w14:textId="15C01EFA" w:rsidTr="007E65C6">
        <w:trPr>
          <w:cantSplit/>
          <w:ins w:id="13392" w:author="Author"/>
          <w:del w:id="1339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E0BD0" w14:textId="25538BAC" w:rsidR="007E65C6" w:rsidDel="00A17716" w:rsidRDefault="007E65C6" w:rsidP="007E65C6">
            <w:pPr>
              <w:rPr>
                <w:ins w:id="13394" w:author="Author"/>
                <w:del w:id="13395" w:author="Author"/>
                <w:rFonts w:eastAsia="Times New Roman"/>
              </w:rPr>
            </w:pPr>
            <w:ins w:id="13396" w:author="Author">
              <w:del w:id="13397" w:author="Author">
                <w:r w:rsidRPr="00735945" w:rsidDel="00A17716">
                  <w:rPr>
                    <w:rFonts w:eastAsia="Times New Roman"/>
                  </w:rPr>
                  <w:delText>PM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7D31A" w14:textId="11221E81" w:rsidR="007E65C6" w:rsidDel="00A17716" w:rsidRDefault="007E65C6" w:rsidP="007E65C6">
            <w:pPr>
              <w:rPr>
                <w:ins w:id="13398" w:author="Author"/>
                <w:del w:id="13399" w:author="Author"/>
                <w:rFonts w:eastAsia="Times New Roman"/>
              </w:rPr>
            </w:pPr>
            <w:ins w:id="13400" w:author="Author">
              <w:del w:id="13401"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A4A30" w14:textId="3BA5DF3F" w:rsidR="007E65C6" w:rsidDel="00A17716" w:rsidRDefault="007E65C6" w:rsidP="007E65C6">
            <w:pPr>
              <w:rPr>
                <w:ins w:id="13402" w:author="Author"/>
                <w:del w:id="13403" w:author="Author"/>
                <w:rFonts w:eastAsia="Times New Roman"/>
              </w:rPr>
            </w:pPr>
            <w:ins w:id="13404" w:author="Author">
              <w:del w:id="13405" w:author="Author">
                <w:r w:rsidDel="00A17716">
                  <w:rPr>
                    <w:rFonts w:eastAsia="Times New Roman"/>
                    <w:color w:val="003366"/>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CE0B1" w14:textId="6AC10566" w:rsidR="007E65C6" w:rsidDel="00A17716" w:rsidRDefault="007E65C6" w:rsidP="007E65C6">
            <w:pPr>
              <w:rPr>
                <w:ins w:id="13406" w:author="Author"/>
                <w:del w:id="13407" w:author="Author"/>
                <w:rFonts w:eastAsia="Times New Roman"/>
              </w:rPr>
            </w:pPr>
            <w:ins w:id="13408" w:author="Author">
              <w:del w:id="13409" w:author="Author">
                <w:r w:rsidDel="00A17716">
                  <w:rPr>
                    <w:rFonts w:eastAsia="Times New Roman"/>
                    <w:color w:val="003366"/>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4A431" w14:textId="09F908E1" w:rsidR="007E65C6" w:rsidDel="00A17716" w:rsidRDefault="007E65C6" w:rsidP="007E65C6">
            <w:pPr>
              <w:rPr>
                <w:ins w:id="13410" w:author="Author"/>
                <w:del w:id="13411" w:author="Author"/>
                <w:rFonts w:eastAsia="Times New Roman"/>
              </w:rPr>
            </w:pPr>
            <w:ins w:id="13412" w:author="Author">
              <w:del w:id="13413" w:author="Author">
                <w:r w:rsidDel="00A17716">
                  <w:rPr>
                    <w:rFonts w:eastAsia="Times New Roman"/>
                  </w:rPr>
                  <w:delText>1086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BC6FD" w14:textId="31D645A7" w:rsidR="007E65C6" w:rsidDel="00A17716" w:rsidRDefault="007E65C6" w:rsidP="007E65C6">
            <w:pPr>
              <w:rPr>
                <w:ins w:id="13414" w:author="Author"/>
                <w:del w:id="13415" w:author="Author"/>
                <w:rFonts w:eastAsia="Times New Roman"/>
              </w:rPr>
            </w:pPr>
            <w:ins w:id="13416" w:author="Author">
              <w:del w:id="13417" w:author="Author">
                <w:r w:rsidDel="00A17716">
                  <w:rPr>
                    <w:rFonts w:eastAsia="Times New Roman"/>
                  </w:rPr>
                  <w:delText>05/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DB3EB" w14:textId="043AEE10" w:rsidR="007E65C6" w:rsidDel="00A17716" w:rsidRDefault="007E65C6" w:rsidP="007E65C6">
            <w:pPr>
              <w:rPr>
                <w:ins w:id="13418" w:author="Author"/>
                <w:del w:id="13419" w:author="Author"/>
                <w:rFonts w:eastAsia="Times New Roman"/>
              </w:rPr>
            </w:pPr>
            <w:ins w:id="13420" w:author="Author">
              <w:del w:id="1342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C40AC" w14:textId="63CB9FD8" w:rsidR="007E65C6" w:rsidDel="00A17716" w:rsidRDefault="007E65C6" w:rsidP="007E65C6">
            <w:pPr>
              <w:rPr>
                <w:ins w:id="13422" w:author="Author"/>
                <w:del w:id="13423" w:author="Author"/>
                <w:rFonts w:eastAsia="Times New Roman"/>
              </w:rPr>
            </w:pPr>
            <w:ins w:id="13424" w:author="Author">
              <w:del w:id="13425" w:author="Author">
                <w:r w:rsidDel="00A17716">
                  <w:rPr>
                    <w:rFonts w:eastAsia="Times New Roman"/>
                  </w:rPr>
                  <w:delText>12/07/2017</w:delText>
                </w:r>
              </w:del>
            </w:ins>
          </w:p>
        </w:tc>
      </w:tr>
      <w:tr w:rsidR="007E65C6" w:rsidDel="00A17716" w14:paraId="5F2687AB" w14:textId="5E81A2F8" w:rsidTr="007E65C6">
        <w:trPr>
          <w:cantSplit/>
          <w:ins w:id="13426" w:author="Author"/>
          <w:del w:id="1342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7AA1A" w14:textId="3BF814DB" w:rsidR="007E65C6" w:rsidDel="00A17716" w:rsidRDefault="007E65C6" w:rsidP="007E65C6">
            <w:pPr>
              <w:rPr>
                <w:ins w:id="13428" w:author="Author"/>
                <w:del w:id="13429" w:author="Author"/>
                <w:rFonts w:eastAsia="Times New Roman"/>
              </w:rPr>
            </w:pPr>
            <w:ins w:id="13430" w:author="Author">
              <w:del w:id="13431" w:author="Author">
                <w:r w:rsidRPr="00735945" w:rsidDel="00A17716">
                  <w:rPr>
                    <w:rFonts w:eastAsia="Times New Roman"/>
                  </w:rPr>
                  <w:delText>Reques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57C0A" w14:textId="3744FCA9" w:rsidR="007E65C6" w:rsidDel="00A17716" w:rsidRDefault="007E65C6" w:rsidP="007E65C6">
            <w:pPr>
              <w:rPr>
                <w:ins w:id="13432" w:author="Author"/>
                <w:del w:id="13433" w:author="Author"/>
                <w:rFonts w:eastAsia="Times New Roman"/>
              </w:rPr>
            </w:pPr>
            <w:ins w:id="13434" w:author="Author">
              <w:del w:id="1343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4683F" w14:textId="6C9DB6D5" w:rsidR="007E65C6" w:rsidDel="00A17716" w:rsidRDefault="007E65C6" w:rsidP="007E65C6">
            <w:pPr>
              <w:rPr>
                <w:ins w:id="13436" w:author="Author"/>
                <w:del w:id="13437" w:author="Author"/>
                <w:rFonts w:eastAsia="Times New Roman"/>
              </w:rPr>
            </w:pPr>
            <w:ins w:id="13438" w:author="Author">
              <w:del w:id="13439" w:author="Author">
                <w:r w:rsidDel="00A17716">
                  <w:rPr>
                    <w:rFonts w:eastAsia="Times New Roman"/>
                  </w:rPr>
                  <w:delText>2.8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FFFD8" w14:textId="797C089B" w:rsidR="007E65C6" w:rsidDel="00A17716" w:rsidRDefault="007E65C6" w:rsidP="007E65C6">
            <w:pPr>
              <w:rPr>
                <w:ins w:id="13440" w:author="Author"/>
                <w:del w:id="13441" w:author="Author"/>
                <w:rFonts w:eastAsia="Times New Roman"/>
              </w:rPr>
            </w:pPr>
            <w:ins w:id="13442" w:author="Author">
              <w:del w:id="13443" w:author="Author">
                <w:r w:rsidDel="00A17716">
                  <w:rPr>
                    <w:rFonts w:eastAsia="Times New Roman"/>
                  </w:rPr>
                  <w:delText>2.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6DBD4" w14:textId="26630CA2" w:rsidR="007E65C6" w:rsidDel="00A17716" w:rsidRDefault="007E65C6" w:rsidP="007E65C6">
            <w:pPr>
              <w:rPr>
                <w:ins w:id="13444" w:author="Author"/>
                <w:del w:id="13445" w:author="Author"/>
                <w:rFonts w:eastAsia="Times New Roman"/>
              </w:rPr>
            </w:pPr>
            <w:ins w:id="13446" w:author="Author">
              <w:del w:id="13447" w:author="Author">
                <w:r w:rsidDel="00A17716">
                  <w:rPr>
                    <w:rFonts w:eastAsia="Times New Roman"/>
                  </w:rPr>
                  <w:delText>803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C5678" w14:textId="40E8731A" w:rsidR="007E65C6" w:rsidDel="00A17716" w:rsidRDefault="007E65C6" w:rsidP="007E65C6">
            <w:pPr>
              <w:rPr>
                <w:ins w:id="13448" w:author="Author"/>
                <w:del w:id="13449" w:author="Author"/>
                <w:rFonts w:eastAsia="Times New Roman"/>
              </w:rPr>
            </w:pPr>
            <w:ins w:id="13450" w:author="Author">
              <w:del w:id="13451" w:author="Author">
                <w:r w:rsidDel="00A17716">
                  <w:rPr>
                    <w:rFonts w:eastAsia="Times New Roman"/>
                  </w:rPr>
                  <w:delText>11/1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DF636" w14:textId="4A472ED7" w:rsidR="007E65C6" w:rsidDel="00A17716" w:rsidRDefault="007E65C6" w:rsidP="007E65C6">
            <w:pPr>
              <w:rPr>
                <w:ins w:id="13452" w:author="Author"/>
                <w:del w:id="13453" w:author="Author"/>
                <w:rFonts w:eastAsia="Times New Roman"/>
              </w:rPr>
            </w:pPr>
            <w:ins w:id="13454" w:author="Author">
              <w:del w:id="13455"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B4D70" w14:textId="27DCD91B" w:rsidR="007E65C6" w:rsidDel="00A17716" w:rsidRDefault="007E65C6" w:rsidP="007E65C6">
            <w:pPr>
              <w:rPr>
                <w:ins w:id="13456" w:author="Author"/>
                <w:del w:id="13457" w:author="Author"/>
                <w:rFonts w:eastAsia="Times New Roman"/>
              </w:rPr>
            </w:pPr>
            <w:ins w:id="13458" w:author="Author">
              <w:del w:id="13459" w:author="Author">
                <w:r w:rsidDel="00A17716">
                  <w:rPr>
                    <w:rFonts w:eastAsia="Times New Roman"/>
                  </w:rPr>
                  <w:delText>12/07/2017</w:delText>
                </w:r>
              </w:del>
            </w:ins>
          </w:p>
        </w:tc>
      </w:tr>
      <w:tr w:rsidR="007E65C6" w:rsidDel="00A17716" w14:paraId="62187259" w14:textId="6DE7AA07" w:rsidTr="007E65C6">
        <w:trPr>
          <w:cantSplit/>
          <w:ins w:id="13460" w:author="Author"/>
          <w:del w:id="134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F9DFC" w14:textId="316BF1C3" w:rsidR="007E65C6" w:rsidDel="00A17716" w:rsidRDefault="007E65C6" w:rsidP="007E65C6">
            <w:pPr>
              <w:rPr>
                <w:ins w:id="13462" w:author="Author"/>
                <w:del w:id="13463" w:author="Author"/>
                <w:rFonts w:eastAsia="Times New Roman"/>
              </w:rPr>
            </w:pPr>
            <w:ins w:id="13464" w:author="Author">
              <w:del w:id="13465" w:author="Author">
                <w:r w:rsidRPr="00735945" w:rsidDel="00A17716">
                  <w:rPr>
                    <w:rFonts w:eastAsia="Times New Roman"/>
                  </w:rPr>
                  <w:delText>Simple Logging Facade for Java (SLF4J)</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CB7D9" w14:textId="152690C5" w:rsidR="007E65C6" w:rsidDel="00A17716" w:rsidRDefault="007E65C6" w:rsidP="007E65C6">
            <w:pPr>
              <w:rPr>
                <w:ins w:id="13466" w:author="Author"/>
                <w:del w:id="13467" w:author="Author"/>
                <w:rFonts w:eastAsia="Times New Roman"/>
              </w:rPr>
            </w:pPr>
            <w:ins w:id="13468" w:author="Author">
              <w:del w:id="1346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5B780" w14:textId="20C5F1A6" w:rsidR="007E65C6" w:rsidDel="00A17716" w:rsidRDefault="007E65C6" w:rsidP="007E65C6">
            <w:pPr>
              <w:rPr>
                <w:ins w:id="13470" w:author="Author"/>
                <w:del w:id="13471" w:author="Author"/>
                <w:rFonts w:eastAsia="Times New Roman"/>
              </w:rPr>
            </w:pPr>
            <w:ins w:id="13472" w:author="Author">
              <w:del w:id="13473" w:author="Author">
                <w:r w:rsidDel="00A17716">
                  <w:rPr>
                    <w:rFonts w:eastAsia="Times New Roman"/>
                    <w:color w:val="003366"/>
                  </w:rPr>
                  <w:delText>1.7.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DA821" w14:textId="64D44352" w:rsidR="007E65C6" w:rsidDel="00A17716" w:rsidRDefault="007E65C6" w:rsidP="007E65C6">
            <w:pPr>
              <w:rPr>
                <w:ins w:id="13474" w:author="Author"/>
                <w:del w:id="13475" w:author="Author"/>
                <w:rFonts w:eastAsia="Times New Roman"/>
              </w:rPr>
            </w:pPr>
            <w:ins w:id="13476" w:author="Author">
              <w:del w:id="13477" w:author="Author">
                <w:r w:rsidDel="00A17716">
                  <w:rPr>
                    <w:rFonts w:eastAsia="Times New Roman"/>
                  </w:rPr>
                  <w:delText>1.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7D2ED" w14:textId="3E278EB6" w:rsidR="007E65C6" w:rsidDel="00A17716" w:rsidRDefault="007E65C6" w:rsidP="007E65C6">
            <w:pPr>
              <w:rPr>
                <w:ins w:id="13478" w:author="Author"/>
                <w:del w:id="13479" w:author="Author"/>
                <w:rFonts w:eastAsia="Times New Roman"/>
              </w:rPr>
            </w:pPr>
            <w:ins w:id="13480" w:author="Author">
              <w:del w:id="13481" w:author="Author">
                <w:r w:rsidDel="00A17716">
                  <w:rPr>
                    <w:rFonts w:eastAsia="Times New Roman"/>
                  </w:rPr>
                  <w:delText>773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3BF3D" w14:textId="0E9AA181" w:rsidR="007E65C6" w:rsidDel="00A17716" w:rsidRDefault="007E65C6" w:rsidP="007E65C6">
            <w:pPr>
              <w:rPr>
                <w:ins w:id="13482" w:author="Author"/>
                <w:del w:id="13483" w:author="Author"/>
                <w:rFonts w:eastAsia="Times New Roman"/>
              </w:rPr>
            </w:pPr>
            <w:ins w:id="13484" w:author="Author">
              <w:del w:id="13485" w:author="Author">
                <w:r w:rsidDel="00A17716">
                  <w:rPr>
                    <w:rFonts w:eastAsia="Times New Roman"/>
                  </w:rPr>
                  <w:delText>01/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C6BA4" w14:textId="5D328CFB" w:rsidR="007E65C6" w:rsidDel="00A17716" w:rsidRDefault="007E65C6" w:rsidP="007E65C6">
            <w:pPr>
              <w:rPr>
                <w:ins w:id="13486" w:author="Author"/>
                <w:del w:id="13487" w:author="Author"/>
                <w:rFonts w:eastAsia="Times New Roman"/>
              </w:rPr>
            </w:pPr>
            <w:ins w:id="13488" w:author="Author">
              <w:del w:id="13489"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A3C50" w14:textId="77575F15" w:rsidR="007E65C6" w:rsidDel="00A17716" w:rsidRDefault="007E65C6" w:rsidP="007E65C6">
            <w:pPr>
              <w:rPr>
                <w:ins w:id="13490" w:author="Author"/>
                <w:del w:id="13491" w:author="Author"/>
                <w:rFonts w:eastAsia="Times New Roman"/>
              </w:rPr>
            </w:pPr>
            <w:ins w:id="13492" w:author="Author">
              <w:del w:id="13493" w:author="Author">
                <w:r w:rsidDel="00A17716">
                  <w:rPr>
                    <w:rFonts w:eastAsia="Times New Roman"/>
                  </w:rPr>
                  <w:delText>12/07/2017</w:delText>
                </w:r>
              </w:del>
            </w:ins>
          </w:p>
        </w:tc>
      </w:tr>
      <w:tr w:rsidR="007E65C6" w:rsidDel="00A17716" w14:paraId="0CAE737B" w14:textId="6E5789F1" w:rsidTr="007E65C6">
        <w:trPr>
          <w:cantSplit/>
          <w:ins w:id="13494" w:author="Author"/>
          <w:del w:id="134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79D64" w14:textId="2CB1DB4F" w:rsidR="007E65C6" w:rsidDel="00A17716" w:rsidRDefault="007E65C6" w:rsidP="007E65C6">
            <w:pPr>
              <w:rPr>
                <w:ins w:id="13496" w:author="Author"/>
                <w:del w:id="13497" w:author="Author"/>
                <w:rFonts w:eastAsia="Times New Roman"/>
              </w:rPr>
            </w:pPr>
            <w:ins w:id="13498" w:author="Author">
              <w:del w:id="13499" w:author="Author">
                <w:r w:rsidRPr="00735945" w:rsidDel="00A17716">
                  <w:rPr>
                    <w:rFonts w:eastAsia="Times New Roman"/>
                  </w:rPr>
                  <w:delText>socket.i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DF618" w14:textId="3E373CD7" w:rsidR="007E65C6" w:rsidDel="00A17716" w:rsidRDefault="007E65C6" w:rsidP="007E65C6">
            <w:pPr>
              <w:rPr>
                <w:ins w:id="13500" w:author="Author"/>
                <w:del w:id="13501" w:author="Author"/>
                <w:rFonts w:eastAsia="Times New Roman"/>
              </w:rPr>
            </w:pPr>
            <w:ins w:id="13502" w:author="Author">
              <w:del w:id="1350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6DEB8" w14:textId="6825E775" w:rsidR="007E65C6" w:rsidDel="00A17716" w:rsidRDefault="007E65C6" w:rsidP="007E65C6">
            <w:pPr>
              <w:rPr>
                <w:ins w:id="13504" w:author="Author"/>
                <w:del w:id="13505" w:author="Author"/>
                <w:rFonts w:eastAsia="Times New Roman"/>
              </w:rPr>
            </w:pPr>
            <w:ins w:id="13506" w:author="Author">
              <w:del w:id="13507" w:author="Author">
                <w:r w:rsidDel="00A17716">
                  <w:rPr>
                    <w:rFonts w:eastAsia="Times New Roman"/>
                  </w:rPr>
                  <w:delText>2.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B172E" w14:textId="112D6E2A" w:rsidR="007E65C6" w:rsidDel="00A17716" w:rsidRDefault="007E65C6" w:rsidP="007E65C6">
            <w:pPr>
              <w:rPr>
                <w:ins w:id="13508" w:author="Author"/>
                <w:del w:id="1350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50D7C" w14:textId="16E80200" w:rsidR="007E65C6" w:rsidDel="00A17716" w:rsidRDefault="007E65C6" w:rsidP="007E65C6">
            <w:pPr>
              <w:rPr>
                <w:ins w:id="13510" w:author="Author"/>
                <w:del w:id="13511" w:author="Author"/>
                <w:rFonts w:eastAsia="Times New Roman"/>
              </w:rPr>
            </w:pPr>
            <w:ins w:id="13512" w:author="Author">
              <w:del w:id="13513" w:author="Author">
                <w:r w:rsidDel="00A17716">
                  <w:rPr>
                    <w:rFonts w:eastAsia="Times New Roman"/>
                  </w:rPr>
                  <w:delText>894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33CB7" w14:textId="5DA16B14" w:rsidR="007E65C6" w:rsidDel="00A17716" w:rsidRDefault="007E65C6" w:rsidP="007E65C6">
            <w:pPr>
              <w:rPr>
                <w:ins w:id="13514" w:author="Author"/>
                <w:del w:id="13515" w:author="Author"/>
                <w:rFonts w:eastAsia="Times New Roman"/>
              </w:rPr>
            </w:pPr>
            <w:ins w:id="13516" w:author="Author">
              <w:del w:id="13517" w:author="Author">
                <w:r w:rsidDel="00A17716">
                  <w:rPr>
                    <w:rFonts w:eastAsia="Times New Roman"/>
                  </w:rPr>
                  <w:delText>04/1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D1D2E" w14:textId="4E9F5729" w:rsidR="007E65C6" w:rsidDel="00A17716" w:rsidRDefault="007E65C6" w:rsidP="007E65C6">
            <w:pPr>
              <w:rPr>
                <w:ins w:id="13518" w:author="Author"/>
                <w:del w:id="13519" w:author="Author"/>
                <w:rFonts w:eastAsia="Times New Roman"/>
              </w:rPr>
            </w:pPr>
            <w:ins w:id="13520" w:author="Author">
              <w:del w:id="13521"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572B5" w14:textId="0C4FD97F" w:rsidR="007E65C6" w:rsidDel="00A17716" w:rsidRDefault="007E65C6" w:rsidP="007E65C6">
            <w:pPr>
              <w:pStyle w:val="NormalWeb"/>
              <w:rPr>
                <w:ins w:id="13522" w:author="Author"/>
                <w:del w:id="13523" w:author="Author"/>
                <w:rFonts w:eastAsiaTheme="minorEastAsia"/>
              </w:rPr>
            </w:pPr>
            <w:ins w:id="13524" w:author="Author">
              <w:del w:id="13525" w:author="Author">
                <w:r w:rsidDel="00A17716">
                  <w:delText>12/07/2017</w:delText>
                </w:r>
              </w:del>
            </w:ins>
          </w:p>
        </w:tc>
      </w:tr>
      <w:tr w:rsidR="007E65C6" w:rsidDel="00A17716" w14:paraId="6DF48AAE" w14:textId="2B793AE3" w:rsidTr="007E65C6">
        <w:trPr>
          <w:cantSplit/>
          <w:ins w:id="13526" w:author="Author"/>
          <w:del w:id="1352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0F47A" w14:textId="3E0130F3" w:rsidR="007E65C6" w:rsidDel="00A17716" w:rsidRDefault="007E65C6" w:rsidP="007E65C6">
            <w:pPr>
              <w:rPr>
                <w:ins w:id="13528" w:author="Author"/>
                <w:del w:id="13529" w:author="Author"/>
                <w:rFonts w:eastAsia="Times New Roman"/>
              </w:rPr>
            </w:pPr>
            <w:ins w:id="13530" w:author="Author">
              <w:del w:id="13531" w:author="Author">
                <w:r w:rsidRPr="00735945" w:rsidDel="00A17716">
                  <w:rPr>
                    <w:rFonts w:eastAsia="Times New Roman"/>
                  </w:rPr>
                  <w:delText>Swagger User Interface (U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FA80A" w14:textId="4EBFB47E" w:rsidR="007E65C6" w:rsidDel="00A17716" w:rsidRDefault="007E65C6" w:rsidP="007E65C6">
            <w:pPr>
              <w:rPr>
                <w:ins w:id="13532" w:author="Author"/>
                <w:del w:id="13533" w:author="Author"/>
                <w:rFonts w:eastAsia="Times New Roman"/>
              </w:rPr>
            </w:pPr>
            <w:ins w:id="13534" w:author="Author">
              <w:del w:id="13535"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E588E" w14:textId="2B7C13ED" w:rsidR="007E65C6" w:rsidDel="00A17716" w:rsidRDefault="007E65C6" w:rsidP="007E65C6">
            <w:pPr>
              <w:rPr>
                <w:ins w:id="13536" w:author="Author"/>
                <w:del w:id="13537" w:author="Author"/>
                <w:rFonts w:eastAsia="Times New Roman"/>
              </w:rPr>
            </w:pPr>
            <w:ins w:id="13538" w:author="Author">
              <w:del w:id="13539" w:author="Author">
                <w:r w:rsidDel="00A17716">
                  <w:rPr>
                    <w:rFonts w:eastAsia="Times New Roman"/>
                  </w:rPr>
                  <w:delText>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82005" w14:textId="11DAC134" w:rsidR="007E65C6" w:rsidDel="00A17716" w:rsidRDefault="007E65C6" w:rsidP="007E65C6">
            <w:pPr>
              <w:rPr>
                <w:ins w:id="13540" w:author="Author"/>
                <w:del w:id="13541" w:author="Author"/>
                <w:rFonts w:eastAsia="Times New Roman"/>
              </w:rPr>
            </w:pPr>
            <w:ins w:id="13542" w:author="Author">
              <w:del w:id="13543" w:author="Author">
                <w:r w:rsidDel="00A17716">
                  <w:rPr>
                    <w:rFonts w:eastAsia="Times New Roman"/>
                    <w:color w:val="000000"/>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130E3" w14:textId="1032A20A" w:rsidR="007E65C6" w:rsidDel="00A17716" w:rsidRDefault="007E65C6" w:rsidP="007E65C6">
            <w:pPr>
              <w:rPr>
                <w:ins w:id="13544" w:author="Author"/>
                <w:del w:id="13545" w:author="Author"/>
                <w:rFonts w:eastAsia="Times New Roman"/>
              </w:rPr>
            </w:pPr>
            <w:ins w:id="13546" w:author="Author">
              <w:del w:id="13547" w:author="Author">
                <w:r w:rsidDel="00A17716">
                  <w:rPr>
                    <w:rFonts w:eastAsia="Times New Roman"/>
                  </w:rPr>
                  <w:delText>82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D62D5" w14:textId="017F0B50" w:rsidR="007E65C6" w:rsidDel="00A17716" w:rsidRDefault="007E65C6" w:rsidP="007E65C6">
            <w:pPr>
              <w:rPr>
                <w:ins w:id="13548" w:author="Author"/>
                <w:del w:id="13549" w:author="Author"/>
                <w:rFonts w:eastAsia="Times New Roman"/>
              </w:rPr>
            </w:pPr>
            <w:ins w:id="13550" w:author="Author">
              <w:del w:id="13551" w:author="Author">
                <w:r w:rsidDel="00A17716">
                  <w:rPr>
                    <w:rFonts w:eastAsia="Times New Roman"/>
                  </w:rPr>
                  <w:delText>09/1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57494" w14:textId="01E1BFF4" w:rsidR="007E65C6" w:rsidDel="00A17716" w:rsidRDefault="007E65C6" w:rsidP="007E65C6">
            <w:pPr>
              <w:rPr>
                <w:ins w:id="13552" w:author="Author"/>
                <w:del w:id="13553" w:author="Author"/>
                <w:rFonts w:eastAsia="Times New Roman"/>
              </w:rPr>
            </w:pPr>
            <w:ins w:id="13554" w:author="Author">
              <w:del w:id="1355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5F428" w14:textId="6ED2E3C7" w:rsidR="007E65C6" w:rsidDel="00A17716" w:rsidRDefault="007E65C6" w:rsidP="007E65C6">
            <w:pPr>
              <w:rPr>
                <w:ins w:id="13556" w:author="Author"/>
                <w:del w:id="13557" w:author="Author"/>
                <w:rFonts w:eastAsia="Times New Roman"/>
              </w:rPr>
            </w:pPr>
            <w:ins w:id="13558" w:author="Author">
              <w:del w:id="13559" w:author="Author">
                <w:r w:rsidDel="00A17716">
                  <w:rPr>
                    <w:rFonts w:eastAsia="Times New Roman"/>
                  </w:rPr>
                  <w:delText>12/07/2017</w:delText>
                </w:r>
              </w:del>
            </w:ins>
          </w:p>
        </w:tc>
      </w:tr>
      <w:tr w:rsidR="007E65C6" w:rsidDel="00A17716" w14:paraId="471199CD" w14:textId="2B6A1EB6" w:rsidTr="007E65C6">
        <w:trPr>
          <w:cantSplit/>
          <w:ins w:id="13560" w:author="Author"/>
          <w:del w:id="135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9387C" w14:textId="54705BE9" w:rsidR="007E65C6" w:rsidDel="00A17716" w:rsidRDefault="007E65C6" w:rsidP="007E65C6">
            <w:pPr>
              <w:rPr>
                <w:ins w:id="13562" w:author="Author"/>
                <w:del w:id="13563" w:author="Author"/>
                <w:rFonts w:eastAsia="Times New Roman"/>
              </w:rPr>
            </w:pPr>
            <w:ins w:id="13564" w:author="Author">
              <w:del w:id="13565" w:author="Author">
                <w:r w:rsidRPr="00735945" w:rsidDel="00A17716">
                  <w:rPr>
                    <w:rFonts w:eastAsia="Times New Roman"/>
                  </w:rPr>
                  <w:delText>Vagra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8CFE1" w14:textId="7582CB8A" w:rsidR="007E65C6" w:rsidDel="00A17716" w:rsidRDefault="007E65C6" w:rsidP="007E65C6">
            <w:pPr>
              <w:rPr>
                <w:ins w:id="13566" w:author="Author"/>
                <w:del w:id="13567" w:author="Author"/>
                <w:rFonts w:eastAsia="Times New Roman"/>
              </w:rPr>
            </w:pPr>
            <w:ins w:id="13568" w:author="Author">
              <w:del w:id="13569"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BB49F" w14:textId="35C75B6E" w:rsidR="007E65C6" w:rsidDel="00A17716" w:rsidRDefault="007E65C6" w:rsidP="007E65C6">
            <w:pPr>
              <w:rPr>
                <w:ins w:id="13570" w:author="Author"/>
                <w:del w:id="13571" w:author="Author"/>
                <w:rFonts w:eastAsia="Times New Roman"/>
              </w:rPr>
            </w:pPr>
            <w:ins w:id="13572" w:author="Author">
              <w:del w:id="13573" w:author="Author">
                <w:r w:rsidDel="00A17716">
                  <w:rPr>
                    <w:rFonts w:eastAsia="Times New Roman"/>
                  </w:rPr>
                  <w:delText>1.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CEEFC" w14:textId="3C0B4CD3" w:rsidR="007E65C6" w:rsidDel="00A17716" w:rsidRDefault="007E65C6" w:rsidP="007E65C6">
            <w:pPr>
              <w:rPr>
                <w:ins w:id="13574" w:author="Author"/>
                <w:del w:id="13575" w:author="Author"/>
                <w:rFonts w:eastAsia="Times New Roman"/>
              </w:rPr>
            </w:pPr>
            <w:ins w:id="13576" w:author="Author">
              <w:del w:id="13577" w:author="Author">
                <w:r w:rsidDel="00A17716">
                  <w:rPr>
                    <w:rFonts w:eastAsia="Times New Roman"/>
                  </w:rPr>
                  <w:delText>1.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90E5D" w14:textId="188F0788" w:rsidR="007E65C6" w:rsidDel="00A17716" w:rsidRDefault="007E65C6" w:rsidP="007E65C6">
            <w:pPr>
              <w:rPr>
                <w:ins w:id="13578" w:author="Author"/>
                <w:del w:id="13579" w:author="Author"/>
                <w:rFonts w:eastAsia="Times New Roman"/>
              </w:rPr>
            </w:pPr>
            <w:ins w:id="13580" w:author="Author">
              <w:del w:id="13581" w:author="Author">
                <w:r w:rsidDel="00A17716">
                  <w:rPr>
                    <w:rFonts w:eastAsia="Times New Roman"/>
                  </w:rPr>
                  <w:delText>73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8F74E" w14:textId="7AB91AB7" w:rsidR="007E65C6" w:rsidDel="00A17716" w:rsidRDefault="007E65C6" w:rsidP="007E65C6">
            <w:pPr>
              <w:pStyle w:val="NormalWeb"/>
              <w:rPr>
                <w:ins w:id="13582" w:author="Author"/>
                <w:del w:id="13583" w:author="Author"/>
                <w:rFonts w:eastAsiaTheme="minorEastAsia"/>
              </w:rPr>
            </w:pPr>
            <w:ins w:id="13584" w:author="Author">
              <w:del w:id="13585" w:author="Author">
                <w:r w:rsidDel="00A17716">
                  <w:delText>07/3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425EE" w14:textId="2A42DEFC" w:rsidR="007E65C6" w:rsidDel="00A17716" w:rsidRDefault="007E65C6" w:rsidP="007E65C6">
            <w:pPr>
              <w:rPr>
                <w:ins w:id="13586" w:author="Author"/>
                <w:del w:id="13587" w:author="Author"/>
                <w:rFonts w:eastAsia="Times New Roman"/>
              </w:rPr>
            </w:pPr>
            <w:ins w:id="13588" w:author="Author">
              <w:del w:id="13589"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FF6F3" w14:textId="627130CD" w:rsidR="007E65C6" w:rsidDel="00A17716" w:rsidRDefault="007E65C6" w:rsidP="007E65C6">
            <w:pPr>
              <w:rPr>
                <w:ins w:id="13590" w:author="Author"/>
                <w:del w:id="13591" w:author="Author"/>
                <w:rFonts w:eastAsia="Times New Roman"/>
              </w:rPr>
            </w:pPr>
            <w:ins w:id="13592" w:author="Author">
              <w:del w:id="13593" w:author="Author">
                <w:r w:rsidDel="00A17716">
                  <w:rPr>
                    <w:rFonts w:eastAsia="Times New Roman"/>
                  </w:rPr>
                  <w:delText>12/07/2017</w:delText>
                </w:r>
              </w:del>
            </w:ins>
          </w:p>
        </w:tc>
      </w:tr>
      <w:tr w:rsidR="007E65C6" w:rsidDel="00A17716" w14:paraId="21CC3237" w14:textId="6DC21A8C" w:rsidTr="007E65C6">
        <w:trPr>
          <w:cantSplit/>
          <w:ins w:id="13594" w:author="Author"/>
          <w:del w:id="135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618EE" w14:textId="3BB43240" w:rsidR="007E65C6" w:rsidDel="00A17716" w:rsidRDefault="007E65C6" w:rsidP="007E65C6">
            <w:pPr>
              <w:rPr>
                <w:ins w:id="13596" w:author="Author"/>
                <w:del w:id="13597" w:author="Author"/>
                <w:rFonts w:eastAsia="Times New Roman"/>
              </w:rPr>
            </w:pPr>
            <w:ins w:id="13598" w:author="Author">
              <w:del w:id="13599" w:author="Author">
                <w:r w:rsidRPr="00735945" w:rsidDel="00A17716">
                  <w:rPr>
                    <w:rFonts w:eastAsia="Times New Roman"/>
                  </w:rPr>
                  <w:delText>winst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71290" w14:textId="0AF88404" w:rsidR="007E65C6" w:rsidDel="00A17716" w:rsidRDefault="007E65C6" w:rsidP="007E65C6">
            <w:pPr>
              <w:rPr>
                <w:ins w:id="13600" w:author="Author"/>
                <w:del w:id="13601" w:author="Author"/>
                <w:rFonts w:eastAsia="Times New Roman"/>
              </w:rPr>
            </w:pPr>
            <w:ins w:id="13602" w:author="Author">
              <w:del w:id="13603"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00FAF" w14:textId="7AED3ADB" w:rsidR="007E65C6" w:rsidDel="00A17716" w:rsidRDefault="007E65C6" w:rsidP="007E65C6">
            <w:pPr>
              <w:rPr>
                <w:ins w:id="13604" w:author="Author"/>
                <w:del w:id="13605" w:author="Author"/>
                <w:rFonts w:eastAsia="Times New Roman"/>
              </w:rPr>
            </w:pPr>
            <w:ins w:id="13606" w:author="Author">
              <w:del w:id="13607" w:author="Author">
                <w:r w:rsidDel="00A17716">
                  <w:rPr>
                    <w:rFonts w:eastAsia="Times New Roman"/>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6593C" w14:textId="79F7E69B" w:rsidR="007E65C6" w:rsidDel="00A17716" w:rsidRDefault="007E65C6" w:rsidP="007E65C6">
            <w:pPr>
              <w:rPr>
                <w:ins w:id="13608" w:author="Author"/>
                <w:del w:id="13609" w:author="Author"/>
                <w:rFonts w:eastAsia="Times New Roman"/>
              </w:rPr>
            </w:pPr>
            <w:ins w:id="13610" w:author="Author">
              <w:del w:id="13611"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A102B" w14:textId="3656BCAC" w:rsidR="007E65C6" w:rsidDel="00A17716" w:rsidRDefault="007E65C6" w:rsidP="007E65C6">
            <w:pPr>
              <w:rPr>
                <w:ins w:id="13612" w:author="Author"/>
                <w:del w:id="13613" w:author="Author"/>
                <w:rFonts w:eastAsia="Times New Roman"/>
              </w:rPr>
            </w:pPr>
            <w:ins w:id="13614" w:author="Author">
              <w:del w:id="13615" w:author="Author">
                <w:r w:rsidDel="00A17716">
                  <w:rPr>
                    <w:rFonts w:eastAsia="Times New Roman"/>
                  </w:rPr>
                  <w:delText>985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AEC08" w14:textId="3890EFC5" w:rsidR="007E65C6" w:rsidDel="00A17716" w:rsidRDefault="007E65C6" w:rsidP="007E65C6">
            <w:pPr>
              <w:rPr>
                <w:ins w:id="13616" w:author="Author"/>
                <w:del w:id="13617" w:author="Author"/>
                <w:rFonts w:eastAsia="Times New Roman"/>
              </w:rPr>
            </w:pPr>
            <w:ins w:id="13618" w:author="Author">
              <w:del w:id="13619" w:author="Author">
                <w:r w:rsidDel="00A17716">
                  <w:rPr>
                    <w:rFonts w:eastAsia="Times New Roman"/>
                  </w:rPr>
                  <w:delText>06/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DCCE5" w14:textId="2B4B37E0" w:rsidR="007E65C6" w:rsidDel="00A17716" w:rsidRDefault="007E65C6" w:rsidP="007E65C6">
            <w:pPr>
              <w:rPr>
                <w:ins w:id="13620" w:author="Author"/>
                <w:del w:id="13621" w:author="Author"/>
                <w:rFonts w:eastAsia="Times New Roman"/>
              </w:rPr>
            </w:pPr>
            <w:ins w:id="13622" w:author="Author">
              <w:del w:id="13623" w:author="Author">
                <w:r w:rsidDel="00A17716">
                  <w:rPr>
                    <w:rFonts w:eastAsia="Times New Roman"/>
                  </w:rPr>
                  <w:delText>Arch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73DF" w14:textId="7FAB6802" w:rsidR="007E65C6" w:rsidDel="00A17716" w:rsidRDefault="007E65C6" w:rsidP="007E65C6">
            <w:pPr>
              <w:rPr>
                <w:ins w:id="13624" w:author="Author"/>
                <w:del w:id="13625" w:author="Author"/>
                <w:rFonts w:eastAsia="Times New Roman"/>
              </w:rPr>
            </w:pPr>
            <w:ins w:id="13626" w:author="Author">
              <w:del w:id="13627" w:author="Author">
                <w:r w:rsidDel="00A17716">
                  <w:rPr>
                    <w:rFonts w:eastAsia="Times New Roman"/>
                  </w:rPr>
                  <w:delText>12/07/2017</w:delText>
                </w:r>
              </w:del>
            </w:ins>
          </w:p>
        </w:tc>
      </w:tr>
      <w:tr w:rsidR="007E65C6" w:rsidDel="00A17716" w14:paraId="18E9B789" w14:textId="320F8C67" w:rsidTr="007E65C6">
        <w:trPr>
          <w:cantSplit/>
          <w:ins w:id="13628" w:author="Author"/>
          <w:del w:id="136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F39BA" w14:textId="5EE3775B" w:rsidR="007E65C6" w:rsidDel="00A17716" w:rsidRDefault="007E65C6" w:rsidP="007E65C6">
            <w:pPr>
              <w:rPr>
                <w:ins w:id="13630" w:author="Author"/>
                <w:del w:id="13631" w:author="Author"/>
                <w:rFonts w:eastAsia="Times New Roman"/>
              </w:rPr>
            </w:pPr>
            <w:ins w:id="13632" w:author="Author">
              <w:del w:id="13633" w:author="Author">
                <w:r w:rsidRPr="00735945" w:rsidDel="00A17716">
                  <w:rPr>
                    <w:rFonts w:eastAsia="Times New Roman"/>
                  </w:rPr>
                  <w:delText>Kiban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674EE" w14:textId="5766C71B" w:rsidR="007E65C6" w:rsidDel="00A17716" w:rsidRDefault="007E65C6" w:rsidP="007E65C6">
            <w:pPr>
              <w:rPr>
                <w:ins w:id="13634" w:author="Author"/>
                <w:del w:id="13635" w:author="Author"/>
                <w:rFonts w:eastAsia="Times New Roman"/>
              </w:rPr>
            </w:pPr>
            <w:ins w:id="13636" w:author="Author">
              <w:del w:id="13637"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09890" w14:textId="1CF149FA" w:rsidR="007E65C6" w:rsidDel="00A17716" w:rsidRDefault="007E65C6" w:rsidP="007E65C6">
            <w:pPr>
              <w:rPr>
                <w:ins w:id="13638" w:author="Author"/>
                <w:del w:id="13639" w:author="Author"/>
                <w:rFonts w:eastAsia="Times New Roman"/>
              </w:rPr>
            </w:pPr>
            <w:ins w:id="13640" w:author="Author">
              <w:del w:id="13641"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9BECD" w14:textId="6FAFB643" w:rsidR="007E65C6" w:rsidDel="00A17716" w:rsidRDefault="007E65C6" w:rsidP="007E65C6">
            <w:pPr>
              <w:rPr>
                <w:ins w:id="13642" w:author="Author"/>
                <w:del w:id="13643" w:author="Author"/>
                <w:rFonts w:eastAsia="Times New Roman"/>
              </w:rPr>
            </w:pPr>
            <w:ins w:id="13644" w:author="Author">
              <w:del w:id="13645"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9AD4B" w14:textId="42F01C41" w:rsidR="007E65C6" w:rsidDel="00A17716" w:rsidRDefault="007E65C6" w:rsidP="007E65C6">
            <w:pPr>
              <w:rPr>
                <w:ins w:id="13646" w:author="Author"/>
                <w:del w:id="13647" w:author="Author"/>
                <w:rFonts w:eastAsia="Times New Roman"/>
              </w:rPr>
            </w:pPr>
            <w:ins w:id="13648" w:author="Author">
              <w:del w:id="13649" w:author="Author">
                <w:r w:rsidDel="00A17716">
                  <w:rPr>
                    <w:rFonts w:eastAsia="Times New Roman"/>
                  </w:rPr>
                  <w:delText>740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9E29A" w14:textId="1078C375" w:rsidR="007E65C6" w:rsidDel="00A17716" w:rsidRDefault="007E65C6" w:rsidP="007E65C6">
            <w:pPr>
              <w:rPr>
                <w:ins w:id="13650" w:author="Author"/>
                <w:del w:id="13651" w:author="Author"/>
                <w:rFonts w:eastAsia="Times New Roman"/>
              </w:rPr>
            </w:pPr>
            <w:ins w:id="13652" w:author="Author">
              <w:del w:id="13653" w:author="Author">
                <w:r w:rsidDel="00A17716">
                  <w:rPr>
                    <w:rFonts w:eastAsia="Times New Roman"/>
                  </w:rPr>
                  <w:delText>02/0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6E4F2" w14:textId="03EF0AD1" w:rsidR="007E65C6" w:rsidDel="00A17716" w:rsidRDefault="007E65C6" w:rsidP="007E65C6">
            <w:pPr>
              <w:rPr>
                <w:ins w:id="13654" w:author="Author"/>
                <w:del w:id="13655" w:author="Author"/>
                <w:rFonts w:eastAsia="Times New Roman"/>
              </w:rPr>
            </w:pPr>
            <w:ins w:id="13656" w:author="Author">
              <w:del w:id="13657"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9D7D4" w14:textId="09D7ACDF" w:rsidR="007E65C6" w:rsidDel="00A17716" w:rsidRDefault="007E65C6" w:rsidP="007E65C6">
            <w:pPr>
              <w:pStyle w:val="NormalWeb"/>
              <w:rPr>
                <w:ins w:id="13658" w:author="Author"/>
                <w:del w:id="13659" w:author="Author"/>
                <w:rFonts w:eastAsiaTheme="minorEastAsia"/>
              </w:rPr>
            </w:pPr>
            <w:ins w:id="13660" w:author="Author">
              <w:del w:id="13661" w:author="Author">
                <w:r w:rsidDel="00A17716">
                  <w:delText>12/08/2017</w:delText>
                </w:r>
              </w:del>
            </w:ins>
          </w:p>
        </w:tc>
      </w:tr>
      <w:tr w:rsidR="007E65C6" w:rsidDel="00A17716" w14:paraId="6AA359DF" w14:textId="66A7F832" w:rsidTr="007E65C6">
        <w:trPr>
          <w:cantSplit/>
          <w:ins w:id="13662" w:author="Author"/>
          <w:del w:id="1366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2BC3D" w14:textId="462901EC" w:rsidR="007E65C6" w:rsidDel="00A17716" w:rsidRDefault="007E65C6" w:rsidP="007E65C6">
            <w:pPr>
              <w:rPr>
                <w:ins w:id="13664" w:author="Author"/>
                <w:del w:id="13665" w:author="Author"/>
                <w:rFonts w:eastAsia="Times New Roman"/>
              </w:rPr>
            </w:pPr>
            <w:ins w:id="13666" w:author="Author">
              <w:del w:id="13667" w:author="Author">
                <w:r w:rsidRPr="00735945" w:rsidDel="00A17716">
                  <w:rPr>
                    <w:rFonts w:eastAsia="Times New Roman"/>
                  </w:rPr>
                  <w:delText>Open Web Application Security Project (OWASP) Dependency-Che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C5637" w14:textId="2E3B9061" w:rsidR="007E65C6" w:rsidDel="00A17716" w:rsidRDefault="007E65C6" w:rsidP="007E65C6">
            <w:pPr>
              <w:rPr>
                <w:ins w:id="13668" w:author="Author"/>
                <w:del w:id="13669" w:author="Author"/>
                <w:rFonts w:eastAsia="Times New Roman"/>
              </w:rPr>
            </w:pPr>
            <w:ins w:id="13670" w:author="Author">
              <w:del w:id="13671" w:author="Author">
                <w:r w:rsidDel="00A17716">
                  <w:rPr>
                    <w:rFonts w:eastAsia="Times New Roman"/>
                  </w:rPr>
                  <w:delText>Development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43E97" w14:textId="3892916A" w:rsidR="007E65C6" w:rsidDel="00A17716" w:rsidRDefault="007E65C6" w:rsidP="007E65C6">
            <w:pPr>
              <w:rPr>
                <w:ins w:id="13672" w:author="Author"/>
                <w:del w:id="13673" w:author="Author"/>
                <w:rFonts w:eastAsia="Times New Roman"/>
              </w:rPr>
            </w:pPr>
            <w:ins w:id="13674" w:author="Author">
              <w:del w:id="13675" w:author="Author">
                <w:r w:rsidDel="00A17716">
                  <w:rPr>
                    <w:rFonts w:eastAsia="Times New Roman"/>
                    <w:color w:val="003366"/>
                  </w:rPr>
                  <w:delText>3.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2130D" w14:textId="69E16F1D" w:rsidR="007E65C6" w:rsidDel="00A17716" w:rsidRDefault="007E65C6" w:rsidP="007E65C6">
            <w:pPr>
              <w:rPr>
                <w:ins w:id="13676" w:author="Author"/>
                <w:del w:id="13677" w:author="Author"/>
                <w:rFonts w:eastAsia="Times New Roman"/>
              </w:rPr>
            </w:pPr>
            <w:ins w:id="13678" w:author="Author">
              <w:del w:id="13679" w:author="Author">
                <w:r w:rsidDel="00A17716">
                  <w:rPr>
                    <w:rFonts w:eastAsia="Times New Roman"/>
                  </w:rPr>
                  <w:delText>1.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BEA7" w14:textId="0870A30D" w:rsidR="007E65C6" w:rsidDel="00A17716" w:rsidRDefault="007E65C6" w:rsidP="007E65C6">
            <w:pPr>
              <w:rPr>
                <w:ins w:id="13680" w:author="Author"/>
                <w:del w:id="13681" w:author="Author"/>
                <w:rFonts w:eastAsia="Times New Roman"/>
              </w:rPr>
            </w:pPr>
            <w:ins w:id="13682" w:author="Author">
              <w:del w:id="13683" w:author="Author">
                <w:r w:rsidDel="00A17716">
                  <w:rPr>
                    <w:rFonts w:eastAsia="Times New Roman"/>
                  </w:rPr>
                  <w:delText>829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BD9D8" w14:textId="642BD255" w:rsidR="007E65C6" w:rsidDel="00A17716" w:rsidRDefault="007E65C6" w:rsidP="007E65C6">
            <w:pPr>
              <w:rPr>
                <w:ins w:id="13684" w:author="Author"/>
                <w:del w:id="13685" w:author="Author"/>
                <w:rFonts w:eastAsia="Times New Roman"/>
              </w:rPr>
            </w:pPr>
            <w:ins w:id="13686" w:author="Author">
              <w:del w:id="13687" w:author="Author">
                <w:r w:rsidDel="00A17716">
                  <w:rPr>
                    <w:rFonts w:eastAsia="Times New Roman"/>
                  </w:rPr>
                  <w:delText>04/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110C0" w14:textId="0030F1F5" w:rsidR="007E65C6" w:rsidDel="00A17716" w:rsidRDefault="007E65C6" w:rsidP="007E65C6">
            <w:pPr>
              <w:rPr>
                <w:ins w:id="13688" w:author="Author"/>
                <w:del w:id="13689" w:author="Author"/>
                <w:rFonts w:eastAsia="Times New Roman"/>
              </w:rPr>
            </w:pPr>
            <w:ins w:id="13690" w:author="Author">
              <w:del w:id="1369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C9B6B" w14:textId="70BEE6C5" w:rsidR="007E65C6" w:rsidDel="00A17716" w:rsidRDefault="007E65C6" w:rsidP="007E65C6">
            <w:pPr>
              <w:rPr>
                <w:ins w:id="13692" w:author="Author"/>
                <w:del w:id="13693" w:author="Author"/>
                <w:rFonts w:eastAsia="Times New Roman"/>
              </w:rPr>
            </w:pPr>
            <w:ins w:id="13694" w:author="Author">
              <w:del w:id="13695" w:author="Author">
                <w:r w:rsidDel="00A17716">
                  <w:rPr>
                    <w:rFonts w:eastAsia="Times New Roman"/>
                  </w:rPr>
                  <w:delText>12/07/2017</w:delText>
                </w:r>
              </w:del>
            </w:ins>
          </w:p>
        </w:tc>
      </w:tr>
      <w:tr w:rsidR="007E65C6" w:rsidDel="00A17716" w14:paraId="4334AF29" w14:textId="1A303368" w:rsidTr="007E65C6">
        <w:trPr>
          <w:cantSplit/>
          <w:ins w:id="13696" w:author="Author"/>
          <w:del w:id="1369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B9F8C" w14:textId="1C5212D4" w:rsidR="007E65C6" w:rsidDel="00A17716" w:rsidRDefault="007E65C6" w:rsidP="007E65C6">
            <w:pPr>
              <w:rPr>
                <w:ins w:id="13698" w:author="Author"/>
                <w:del w:id="13699" w:author="Author"/>
                <w:rFonts w:eastAsia="Times New Roman"/>
              </w:rPr>
            </w:pPr>
            <w:ins w:id="13700" w:author="Author">
              <w:del w:id="13701" w:author="Author">
                <w:r w:rsidRPr="00735945" w:rsidDel="00A17716">
                  <w:rPr>
                    <w:rFonts w:eastAsia="Times New Roman"/>
                  </w:rPr>
                  <w:delText>KIDS Assembl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4880B" w14:textId="13A910BB" w:rsidR="007E65C6" w:rsidDel="00A17716" w:rsidRDefault="007E65C6" w:rsidP="007E65C6">
            <w:pPr>
              <w:rPr>
                <w:ins w:id="13702" w:author="Author"/>
                <w:del w:id="13703" w:author="Author"/>
                <w:rFonts w:eastAsia="Times New Roman"/>
              </w:rPr>
            </w:pPr>
            <w:ins w:id="13704" w:author="Author">
              <w:del w:id="13705"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3BABB" w14:textId="57F394DF" w:rsidR="007E65C6" w:rsidDel="00A17716" w:rsidRDefault="007E65C6" w:rsidP="007E65C6">
            <w:pPr>
              <w:rPr>
                <w:ins w:id="13706" w:author="Author"/>
                <w:del w:id="1370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F5C44" w14:textId="2AEA3E97" w:rsidR="007E65C6" w:rsidDel="00A17716" w:rsidRDefault="007E65C6" w:rsidP="007E65C6">
            <w:pPr>
              <w:rPr>
                <w:ins w:id="13708" w:author="Author"/>
                <w:del w:id="13709" w:author="Author"/>
                <w:rFonts w:eastAsia="Times New Roman"/>
              </w:rPr>
            </w:pPr>
            <w:ins w:id="13710" w:author="Author">
              <w:del w:id="13711"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38FB9" w14:textId="776FE1AC" w:rsidR="007E65C6" w:rsidDel="00A17716" w:rsidRDefault="007E65C6" w:rsidP="007E65C6">
            <w:pPr>
              <w:rPr>
                <w:ins w:id="13712" w:author="Author"/>
                <w:del w:id="1371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D58B8" w14:textId="1A3173E1" w:rsidR="007E65C6" w:rsidDel="00A17716" w:rsidRDefault="007E65C6" w:rsidP="007E65C6">
            <w:pPr>
              <w:rPr>
                <w:ins w:id="13714" w:author="Author"/>
                <w:del w:id="1371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13A47" w14:textId="763743E5" w:rsidR="007E65C6" w:rsidDel="00A17716" w:rsidRDefault="007E65C6" w:rsidP="007E65C6">
            <w:pPr>
              <w:rPr>
                <w:ins w:id="13716" w:author="Author"/>
                <w:del w:id="13717" w:author="Author"/>
                <w:rFonts w:eastAsia="Times New Roman"/>
              </w:rPr>
            </w:pPr>
            <w:ins w:id="13718" w:author="Author">
              <w:del w:id="1371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56872" w14:textId="41349B22" w:rsidR="007E65C6" w:rsidDel="00A17716" w:rsidRDefault="007E65C6" w:rsidP="007E65C6">
            <w:pPr>
              <w:rPr>
                <w:ins w:id="13720" w:author="Author"/>
                <w:del w:id="13721" w:author="Author"/>
                <w:rFonts w:eastAsia="Times New Roman"/>
              </w:rPr>
            </w:pPr>
            <w:ins w:id="13722" w:author="Author">
              <w:del w:id="13723" w:author="Author">
                <w:r w:rsidDel="00A17716">
                  <w:rPr>
                    <w:rFonts w:eastAsia="Times New Roman"/>
                  </w:rPr>
                  <w:delText>02/27/2017</w:delText>
                </w:r>
              </w:del>
            </w:ins>
          </w:p>
        </w:tc>
      </w:tr>
      <w:tr w:rsidR="007E65C6" w:rsidDel="00A17716" w14:paraId="3323A660" w14:textId="180CFC93" w:rsidTr="007E65C6">
        <w:trPr>
          <w:cantSplit/>
          <w:ins w:id="13724" w:author="Author"/>
          <w:del w:id="1372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09840" w14:textId="5BCBCD77" w:rsidR="007E65C6" w:rsidDel="00A17716" w:rsidRDefault="007E65C6" w:rsidP="007E65C6">
            <w:pPr>
              <w:rPr>
                <w:ins w:id="13726" w:author="Author"/>
                <w:del w:id="13727" w:author="Author"/>
                <w:rFonts w:eastAsia="Times New Roman"/>
              </w:rPr>
            </w:pPr>
            <w:ins w:id="13728" w:author="Author">
              <w:del w:id="13729" w:author="Author">
                <w:r w:rsidRPr="00735945" w:rsidDel="00A17716">
                  <w:rPr>
                    <w:rFonts w:eastAsia="Times New Roman"/>
                  </w:rPr>
                  <w:delText>angular-mock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DBFB7" w14:textId="34962440" w:rsidR="007E65C6" w:rsidDel="00A17716" w:rsidRDefault="007E65C6" w:rsidP="007E65C6">
            <w:pPr>
              <w:rPr>
                <w:ins w:id="13730" w:author="Author"/>
                <w:del w:id="13731" w:author="Author"/>
                <w:rFonts w:eastAsia="Times New Roman"/>
              </w:rPr>
            </w:pPr>
            <w:ins w:id="13732" w:author="Author">
              <w:del w:id="13733"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0C1FA" w14:textId="7EF972CE" w:rsidR="007E65C6" w:rsidDel="00A17716" w:rsidRDefault="007E65C6" w:rsidP="007E65C6">
            <w:pPr>
              <w:rPr>
                <w:ins w:id="13734" w:author="Author"/>
                <w:del w:id="13735" w:author="Author"/>
                <w:rFonts w:eastAsia="Times New Roman"/>
              </w:rPr>
            </w:pPr>
            <w:ins w:id="13736" w:author="Author">
              <w:del w:id="13737" w:author="Author">
                <w:r w:rsidDel="00A17716">
                  <w:rPr>
                    <w:rFonts w:eastAsia="Times New Roman"/>
                  </w:rPr>
                  <w:delText>^1.5.0</w:delText>
                </w:r>
              </w:del>
            </w:ins>
          </w:p>
          <w:p w14:paraId="08DE35EB" w14:textId="42B63495" w:rsidR="007E65C6" w:rsidDel="00A17716" w:rsidRDefault="007E65C6" w:rsidP="007E65C6">
            <w:pPr>
              <w:pStyle w:val="NormalWeb"/>
              <w:rPr>
                <w:ins w:id="13738" w:author="Author"/>
                <w:del w:id="13739"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71E49" w14:textId="62451B50" w:rsidR="007E65C6" w:rsidDel="00A17716" w:rsidRDefault="007E65C6" w:rsidP="007E65C6">
            <w:pPr>
              <w:rPr>
                <w:ins w:id="13740" w:author="Author"/>
                <w:del w:id="13741" w:author="Author"/>
                <w:rFonts w:eastAsia="Times New Roman"/>
              </w:rPr>
            </w:pPr>
            <w:ins w:id="13742" w:author="Author">
              <w:del w:id="13743"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1ACEA" w14:textId="1035C53A" w:rsidR="007E65C6" w:rsidDel="00A17716" w:rsidRDefault="007E65C6" w:rsidP="007E65C6">
            <w:pPr>
              <w:rPr>
                <w:ins w:id="13744" w:author="Author"/>
                <w:del w:id="1374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3510C" w14:textId="79DBEA87" w:rsidR="007E65C6" w:rsidDel="00A17716" w:rsidRDefault="007E65C6" w:rsidP="007E65C6">
            <w:pPr>
              <w:rPr>
                <w:ins w:id="13746" w:author="Author"/>
                <w:del w:id="1374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8EA22" w14:textId="1CE33967" w:rsidR="007E65C6" w:rsidDel="00A17716" w:rsidRDefault="007E65C6" w:rsidP="007E65C6">
            <w:pPr>
              <w:rPr>
                <w:ins w:id="13748" w:author="Author"/>
                <w:del w:id="13749" w:author="Author"/>
                <w:rFonts w:eastAsia="Times New Roman"/>
              </w:rPr>
            </w:pPr>
            <w:ins w:id="13750" w:author="Author">
              <w:del w:id="13751"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B2411" w14:textId="541DD8A4" w:rsidR="007E65C6" w:rsidDel="00A17716" w:rsidRDefault="007E65C6" w:rsidP="007E65C6">
            <w:pPr>
              <w:rPr>
                <w:ins w:id="13752" w:author="Author"/>
                <w:del w:id="13753" w:author="Author"/>
                <w:rFonts w:eastAsia="Times New Roman"/>
              </w:rPr>
            </w:pPr>
            <w:ins w:id="13754" w:author="Author">
              <w:del w:id="13755" w:author="Author">
                <w:r w:rsidDel="00A17716">
                  <w:rPr>
                    <w:rFonts w:eastAsia="Times New Roman"/>
                  </w:rPr>
                  <w:delText>10/25/2017</w:delText>
                </w:r>
              </w:del>
            </w:ins>
          </w:p>
        </w:tc>
      </w:tr>
      <w:tr w:rsidR="007E65C6" w:rsidDel="00A17716" w14:paraId="56DE93A4" w14:textId="5DDEA3DA" w:rsidTr="007E65C6">
        <w:trPr>
          <w:cantSplit/>
          <w:ins w:id="13756" w:author="Author"/>
          <w:del w:id="1375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270A3" w14:textId="1A277D1A" w:rsidR="007E65C6" w:rsidDel="00A17716" w:rsidRDefault="007E65C6" w:rsidP="007E65C6">
            <w:pPr>
              <w:rPr>
                <w:ins w:id="13758" w:author="Author"/>
                <w:del w:id="13759" w:author="Author"/>
                <w:rFonts w:eastAsia="Times New Roman"/>
              </w:rPr>
            </w:pPr>
            <w:ins w:id="13760" w:author="Author">
              <w:del w:id="13761" w:author="Author">
                <w:r w:rsidRPr="00735945" w:rsidDel="00A17716">
                  <w:rPr>
                    <w:rFonts w:eastAsia="Times New Roman"/>
                  </w:rPr>
                  <w:delText>check-dependenc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80D28" w14:textId="77F71D57" w:rsidR="007E65C6" w:rsidDel="00A17716" w:rsidRDefault="007E65C6" w:rsidP="007E65C6">
            <w:pPr>
              <w:rPr>
                <w:ins w:id="13762" w:author="Author"/>
                <w:del w:id="13763" w:author="Author"/>
                <w:rFonts w:eastAsia="Times New Roman"/>
              </w:rPr>
            </w:pPr>
            <w:ins w:id="13764" w:author="Author">
              <w:del w:id="13765"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D9FC1" w14:textId="16EFAF28" w:rsidR="007E65C6" w:rsidDel="00A17716" w:rsidRDefault="007E65C6" w:rsidP="007E65C6">
            <w:pPr>
              <w:rPr>
                <w:ins w:id="13766" w:author="Author"/>
                <w:del w:id="13767" w:author="Author"/>
                <w:rFonts w:eastAsia="Times New Roman"/>
              </w:rPr>
            </w:pPr>
            <w:ins w:id="13768" w:author="Author">
              <w:del w:id="13769" w:author="Author">
                <w:r w:rsidDel="00A17716">
                  <w:rPr>
                    <w:rStyle w:val="Strong"/>
                    <w:rFonts w:eastAsia="Times New Roman"/>
                    <w:color w:val="FF0000"/>
                  </w:rPr>
                  <w:delText>1.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6A25B" w14:textId="041F4F6D" w:rsidR="007E65C6" w:rsidDel="00A17716" w:rsidRDefault="007E65C6" w:rsidP="007E65C6">
            <w:pPr>
              <w:rPr>
                <w:ins w:id="13770" w:author="Author"/>
                <w:del w:id="1377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F3E7A" w14:textId="4036BD6C" w:rsidR="007E65C6" w:rsidDel="00A17716" w:rsidRDefault="007E65C6" w:rsidP="007E65C6">
            <w:pPr>
              <w:rPr>
                <w:ins w:id="13772" w:author="Author"/>
                <w:del w:id="1377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C7164" w14:textId="0F0DB440" w:rsidR="007E65C6" w:rsidDel="00A17716" w:rsidRDefault="007E65C6" w:rsidP="007E65C6">
            <w:pPr>
              <w:rPr>
                <w:ins w:id="13774" w:author="Author"/>
                <w:del w:id="1377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6BD1B" w14:textId="1BC8B0D4" w:rsidR="007E65C6" w:rsidDel="00A17716" w:rsidRDefault="007E65C6" w:rsidP="007E65C6">
            <w:pPr>
              <w:rPr>
                <w:ins w:id="13776" w:author="Author"/>
                <w:del w:id="13777" w:author="Author"/>
                <w:rFonts w:eastAsia="Times New Roman"/>
              </w:rPr>
            </w:pPr>
            <w:ins w:id="13778" w:author="Author">
              <w:del w:id="1377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17BFE" w14:textId="7D34639E" w:rsidR="007E65C6" w:rsidDel="00A17716" w:rsidRDefault="007E65C6" w:rsidP="007E65C6">
            <w:pPr>
              <w:rPr>
                <w:ins w:id="13780" w:author="Author"/>
                <w:del w:id="13781" w:author="Author"/>
                <w:rFonts w:eastAsia="Times New Roman"/>
              </w:rPr>
            </w:pPr>
            <w:ins w:id="13782" w:author="Author">
              <w:del w:id="13783" w:author="Author">
                <w:r w:rsidDel="00A17716">
                  <w:rPr>
                    <w:rFonts w:eastAsia="Times New Roman"/>
                  </w:rPr>
                  <w:delText>11/22/2017</w:delText>
                </w:r>
              </w:del>
            </w:ins>
          </w:p>
        </w:tc>
      </w:tr>
      <w:tr w:rsidR="007E65C6" w:rsidDel="00A17716" w14:paraId="690A0147" w14:textId="50F711A8" w:rsidTr="007E65C6">
        <w:trPr>
          <w:cantSplit/>
          <w:ins w:id="13784" w:author="Author"/>
          <w:del w:id="1378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2E8A6" w14:textId="6B5238C0" w:rsidR="007E65C6" w:rsidDel="00A17716" w:rsidRDefault="007E65C6" w:rsidP="007E65C6">
            <w:pPr>
              <w:rPr>
                <w:ins w:id="13786" w:author="Author"/>
                <w:del w:id="13787" w:author="Author"/>
                <w:rFonts w:eastAsia="Times New Roman"/>
              </w:rPr>
            </w:pPr>
            <w:ins w:id="13788" w:author="Author">
              <w:del w:id="13789" w:author="Author">
                <w:r w:rsidRPr="00735945" w:rsidDel="00A17716">
                  <w:rPr>
                    <w:rFonts w:eastAsia="Times New Roman"/>
                  </w:rPr>
                  <w:delText>Found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3FBA0" w14:textId="4C580A78" w:rsidR="007E65C6" w:rsidDel="00A17716" w:rsidRDefault="007E65C6" w:rsidP="007E65C6">
            <w:pPr>
              <w:rPr>
                <w:ins w:id="13790" w:author="Author"/>
                <w:del w:id="13791" w:author="Author"/>
                <w:rFonts w:eastAsia="Times New Roman"/>
              </w:rPr>
            </w:pPr>
            <w:ins w:id="13792" w:author="Author">
              <w:del w:id="13793"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9025E" w14:textId="72AC89BF" w:rsidR="007E65C6" w:rsidDel="00A17716" w:rsidRDefault="007E65C6" w:rsidP="007E65C6">
            <w:pPr>
              <w:rPr>
                <w:ins w:id="13794" w:author="Author"/>
                <w:del w:id="13795" w:author="Author"/>
                <w:rFonts w:eastAsia="Times New Roman"/>
              </w:rPr>
            </w:pPr>
            <w:ins w:id="13796" w:author="Author">
              <w:del w:id="13797" w:author="Author">
                <w:r w:rsidDel="00A17716">
                  <w:rPr>
                    <w:rStyle w:val="Strong"/>
                    <w:rFonts w:eastAsia="Times New Roman"/>
                    <w:color w:val="FF0000"/>
                  </w:rPr>
                  <w:delText>4.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C9070" w14:textId="48C3833D" w:rsidR="007E65C6" w:rsidDel="00A17716" w:rsidRDefault="007E65C6" w:rsidP="007E65C6">
            <w:pPr>
              <w:rPr>
                <w:ins w:id="13798" w:author="Author"/>
                <w:del w:id="13799" w:author="Author"/>
                <w:rFonts w:eastAsia="Times New Roman"/>
              </w:rPr>
            </w:pPr>
            <w:ins w:id="13800" w:author="Author">
              <w:del w:id="13801"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DECB0" w14:textId="0F8EA377" w:rsidR="007E65C6" w:rsidDel="00A17716" w:rsidRDefault="007E65C6" w:rsidP="007E65C6">
            <w:pPr>
              <w:rPr>
                <w:ins w:id="13802" w:author="Author"/>
                <w:del w:id="1380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DC0CE" w14:textId="6E21B9B6" w:rsidR="007E65C6" w:rsidDel="00A17716" w:rsidRDefault="007E65C6" w:rsidP="007E65C6">
            <w:pPr>
              <w:rPr>
                <w:ins w:id="13804" w:author="Author"/>
                <w:del w:id="1380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A6065" w14:textId="1EDE5EC6" w:rsidR="007E65C6" w:rsidDel="00A17716" w:rsidRDefault="007E65C6" w:rsidP="007E65C6">
            <w:pPr>
              <w:rPr>
                <w:ins w:id="13806" w:author="Author"/>
                <w:del w:id="13807" w:author="Author"/>
                <w:rFonts w:eastAsia="Times New Roman"/>
              </w:rPr>
            </w:pPr>
            <w:ins w:id="13808" w:author="Author">
              <w:del w:id="1380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1006C" w14:textId="53E69BE2" w:rsidR="007E65C6" w:rsidDel="00A17716" w:rsidRDefault="007E65C6" w:rsidP="007E65C6">
            <w:pPr>
              <w:rPr>
                <w:ins w:id="13810" w:author="Author"/>
                <w:del w:id="13811" w:author="Author"/>
                <w:rFonts w:eastAsia="Times New Roman"/>
              </w:rPr>
            </w:pPr>
            <w:ins w:id="13812" w:author="Author">
              <w:del w:id="13813" w:author="Author">
                <w:r w:rsidDel="00A17716">
                  <w:rPr>
                    <w:rFonts w:eastAsia="Times New Roman"/>
                  </w:rPr>
                  <w:delText>11/22/2017</w:delText>
                </w:r>
              </w:del>
            </w:ins>
          </w:p>
        </w:tc>
      </w:tr>
      <w:tr w:rsidR="007E65C6" w:rsidDel="00A17716" w14:paraId="492DF983" w14:textId="519CB36C" w:rsidTr="007E65C6">
        <w:trPr>
          <w:cantSplit/>
          <w:ins w:id="13814" w:author="Author"/>
          <w:del w:id="1381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FFD06" w14:textId="440D1376" w:rsidR="007E65C6" w:rsidDel="00A17716" w:rsidRDefault="007E65C6" w:rsidP="007E65C6">
            <w:pPr>
              <w:rPr>
                <w:ins w:id="13816" w:author="Author"/>
                <w:del w:id="13817" w:author="Author"/>
                <w:rFonts w:eastAsia="Times New Roman"/>
              </w:rPr>
            </w:pPr>
            <w:ins w:id="13818" w:author="Author">
              <w:del w:id="13819" w:author="Author">
                <w:r w:rsidRPr="00735945" w:rsidDel="00A17716">
                  <w:rPr>
                    <w:rFonts w:eastAsia="Times New Roman"/>
                  </w:rPr>
                  <w:delText>grunt-nodem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AAF2B" w14:textId="44B0734E" w:rsidR="007E65C6" w:rsidDel="00A17716" w:rsidRDefault="007E65C6" w:rsidP="007E65C6">
            <w:pPr>
              <w:rPr>
                <w:ins w:id="13820" w:author="Author"/>
                <w:del w:id="13821" w:author="Author"/>
                <w:rFonts w:eastAsia="Times New Roman"/>
              </w:rPr>
            </w:pPr>
            <w:ins w:id="13822" w:author="Author">
              <w:del w:id="13823"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EABE2" w14:textId="1513BDBE" w:rsidR="007E65C6" w:rsidDel="00A17716" w:rsidRDefault="007E65C6" w:rsidP="007E65C6">
            <w:pPr>
              <w:rPr>
                <w:ins w:id="13824" w:author="Author"/>
                <w:del w:id="13825" w:author="Author"/>
                <w:rFonts w:eastAsia="Times New Roman"/>
              </w:rPr>
            </w:pPr>
            <w:ins w:id="13826" w:author="Author">
              <w:del w:id="13827" w:author="Author">
                <w:r w:rsidDel="00A17716">
                  <w:rPr>
                    <w:rFonts w:eastAsia="Times New Roman"/>
                    <w:color w:val="000000"/>
                  </w:rPr>
                  <w:delText>0.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4DDD6" w14:textId="3162DBDF" w:rsidR="007E65C6" w:rsidDel="00A17716" w:rsidRDefault="007E65C6" w:rsidP="007E65C6">
            <w:pPr>
              <w:rPr>
                <w:ins w:id="13828" w:author="Author"/>
                <w:del w:id="1382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F2154" w14:textId="3899B62E" w:rsidR="007E65C6" w:rsidDel="00A17716" w:rsidRDefault="007E65C6" w:rsidP="007E65C6">
            <w:pPr>
              <w:rPr>
                <w:ins w:id="13830" w:author="Author"/>
                <w:del w:id="1383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E4B09" w14:textId="7BEED714" w:rsidR="007E65C6" w:rsidDel="00A17716" w:rsidRDefault="007E65C6" w:rsidP="007E65C6">
            <w:pPr>
              <w:rPr>
                <w:ins w:id="13832" w:author="Author"/>
                <w:del w:id="1383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188F7" w14:textId="14BE0857" w:rsidR="007E65C6" w:rsidDel="00A17716" w:rsidRDefault="007E65C6" w:rsidP="007E65C6">
            <w:pPr>
              <w:rPr>
                <w:ins w:id="13834" w:author="Author"/>
                <w:del w:id="13835" w:author="Author"/>
                <w:rFonts w:eastAsia="Times New Roman"/>
              </w:rPr>
            </w:pPr>
            <w:ins w:id="13836" w:author="Author">
              <w:del w:id="13837"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02667" w14:textId="59529EA3" w:rsidR="007E65C6" w:rsidDel="00A17716" w:rsidRDefault="007E65C6" w:rsidP="007E65C6">
            <w:pPr>
              <w:rPr>
                <w:ins w:id="13838" w:author="Author"/>
                <w:del w:id="13839" w:author="Author"/>
                <w:rFonts w:eastAsia="Times New Roman"/>
              </w:rPr>
            </w:pPr>
            <w:ins w:id="13840" w:author="Author">
              <w:del w:id="13841" w:author="Author">
                <w:r w:rsidDel="00A17716">
                  <w:rPr>
                    <w:rFonts w:eastAsia="Times New Roman"/>
                  </w:rPr>
                  <w:delText>11/22/2017</w:delText>
                </w:r>
              </w:del>
            </w:ins>
          </w:p>
        </w:tc>
      </w:tr>
      <w:tr w:rsidR="007E65C6" w:rsidDel="00A17716" w14:paraId="1DEFECE8" w14:textId="55DE07B4" w:rsidTr="007E65C6">
        <w:trPr>
          <w:cantSplit/>
          <w:ins w:id="13842" w:author="Author"/>
          <w:del w:id="1384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9E3FF" w14:textId="166EEB93" w:rsidR="007E65C6" w:rsidDel="00A17716" w:rsidRDefault="007E65C6" w:rsidP="007E65C6">
            <w:pPr>
              <w:rPr>
                <w:ins w:id="13844" w:author="Author"/>
                <w:del w:id="13845" w:author="Author"/>
                <w:rFonts w:eastAsia="Times New Roman"/>
              </w:rPr>
            </w:pPr>
            <w:ins w:id="13846" w:author="Author">
              <w:del w:id="13847" w:author="Author">
                <w:r w:rsidRPr="00735945" w:rsidDel="00A17716">
                  <w:rPr>
                    <w:rFonts w:eastAsia="Times New Roman"/>
                  </w:rPr>
                  <w:delText>angular-cl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C5319" w14:textId="7705BB7D" w:rsidR="007E65C6" w:rsidDel="00A17716" w:rsidRDefault="007E65C6" w:rsidP="007E65C6">
            <w:pPr>
              <w:rPr>
                <w:ins w:id="13848" w:author="Author"/>
                <w:del w:id="13849" w:author="Author"/>
                <w:rFonts w:eastAsia="Times New Roman"/>
              </w:rPr>
            </w:pPr>
            <w:ins w:id="13850" w:author="Author">
              <w:del w:id="13851"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CDF63" w14:textId="5EE51BD1" w:rsidR="007E65C6" w:rsidDel="00A17716" w:rsidRDefault="007E65C6" w:rsidP="007E65C6">
            <w:pPr>
              <w:pStyle w:val="NormalWeb"/>
              <w:rPr>
                <w:ins w:id="13852" w:author="Author"/>
                <w:del w:id="13853" w:author="Author"/>
                <w:rFonts w:eastAsiaTheme="minorEastAsia"/>
              </w:rPr>
            </w:pPr>
            <w:ins w:id="13854" w:author="Author">
              <w:del w:id="13855" w:author="Author">
                <w:r w:rsidDel="00A17716">
                  <w:delText>1.0.0-beta.2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2DC2A" w14:textId="549420EF" w:rsidR="007E65C6" w:rsidDel="00A17716" w:rsidRDefault="007E65C6" w:rsidP="007E65C6">
            <w:pPr>
              <w:rPr>
                <w:ins w:id="13856" w:author="Author"/>
                <w:del w:id="13857" w:author="Author"/>
                <w:rFonts w:eastAsia="Times New Roman"/>
              </w:rPr>
            </w:pPr>
            <w:ins w:id="13858" w:author="Author">
              <w:del w:id="13859" w:author="Author">
                <w:r w:rsidDel="00A17716">
                  <w:rPr>
                    <w:rFonts w:eastAsia="Times New Roman"/>
                    <w:color w:val="000000"/>
                  </w:rPr>
                  <w:delText>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51332" w14:textId="51C05920" w:rsidR="007E65C6" w:rsidDel="00A17716" w:rsidRDefault="007E65C6" w:rsidP="007E65C6">
            <w:pPr>
              <w:rPr>
                <w:ins w:id="13860" w:author="Author"/>
                <w:del w:id="13861" w:author="Author"/>
                <w:rFonts w:eastAsia="Times New Roman"/>
              </w:rPr>
            </w:pPr>
            <w:ins w:id="13862" w:author="Author">
              <w:del w:id="13863" w:author="Author">
                <w:r w:rsidDel="00A17716">
                  <w:rPr>
                    <w:rFonts w:eastAsia="Times New Roman"/>
                  </w:rPr>
                  <w:delText>1115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E3A23" w14:textId="5B27F478" w:rsidR="007E65C6" w:rsidDel="00A17716" w:rsidRDefault="007E65C6" w:rsidP="007E65C6">
            <w:pPr>
              <w:rPr>
                <w:ins w:id="13864" w:author="Author"/>
                <w:del w:id="13865" w:author="Author"/>
                <w:rFonts w:eastAsia="Times New Roman"/>
              </w:rPr>
            </w:pPr>
            <w:ins w:id="13866" w:author="Author">
              <w:del w:id="13867"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90371" w14:textId="26DA8340" w:rsidR="007E65C6" w:rsidDel="00A17716" w:rsidRDefault="007E65C6" w:rsidP="007E65C6">
            <w:pPr>
              <w:rPr>
                <w:ins w:id="13868" w:author="Author"/>
                <w:del w:id="13869" w:author="Author"/>
                <w:rFonts w:eastAsia="Times New Roman"/>
              </w:rPr>
            </w:pPr>
            <w:ins w:id="13870" w:author="Author">
              <w:del w:id="13871"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5DEC5" w14:textId="27E9F80E" w:rsidR="007E65C6" w:rsidDel="00A17716" w:rsidRDefault="007E65C6" w:rsidP="007E65C6">
            <w:pPr>
              <w:rPr>
                <w:ins w:id="13872" w:author="Author"/>
                <w:del w:id="13873" w:author="Author"/>
                <w:rFonts w:eastAsia="Times New Roman"/>
              </w:rPr>
            </w:pPr>
            <w:ins w:id="13874" w:author="Author">
              <w:del w:id="13875" w:author="Author">
                <w:r w:rsidDel="00A17716">
                  <w:rPr>
                    <w:rFonts w:eastAsia="Times New Roman"/>
                  </w:rPr>
                  <w:delText>12/06/2017</w:delText>
                </w:r>
              </w:del>
            </w:ins>
          </w:p>
        </w:tc>
      </w:tr>
      <w:tr w:rsidR="007E65C6" w:rsidDel="00A17716" w14:paraId="4FC95CC7" w14:textId="270AA584" w:rsidTr="007E65C6">
        <w:trPr>
          <w:cantSplit/>
          <w:ins w:id="13876" w:author="Author"/>
          <w:del w:id="1387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042BF" w14:textId="713B50A8" w:rsidR="007E65C6" w:rsidDel="00A17716" w:rsidRDefault="007E65C6" w:rsidP="007E65C6">
            <w:pPr>
              <w:rPr>
                <w:ins w:id="13878" w:author="Author"/>
                <w:del w:id="13879" w:author="Author"/>
                <w:rFonts w:eastAsia="Times New Roman"/>
              </w:rPr>
            </w:pPr>
            <w:ins w:id="13880" w:author="Author">
              <w:del w:id="13881" w:author="Author">
                <w:r w:rsidRPr="00735945" w:rsidDel="00A17716">
                  <w:rPr>
                    <w:rFonts w:eastAsia="Times New Roman"/>
                  </w:rPr>
                  <w:delText>At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D5149" w14:textId="0B922183" w:rsidR="007E65C6" w:rsidDel="00A17716" w:rsidRDefault="007E65C6" w:rsidP="007E65C6">
            <w:pPr>
              <w:rPr>
                <w:ins w:id="13882" w:author="Author"/>
                <w:del w:id="13883" w:author="Author"/>
                <w:rFonts w:eastAsia="Times New Roman"/>
              </w:rPr>
            </w:pPr>
            <w:ins w:id="13884" w:author="Author">
              <w:del w:id="13885"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42455" w14:textId="5CDDC14F" w:rsidR="007E65C6" w:rsidDel="00A17716" w:rsidRDefault="007E65C6" w:rsidP="007E65C6">
            <w:pPr>
              <w:rPr>
                <w:ins w:id="13886" w:author="Author"/>
                <w:del w:id="13887" w:author="Author"/>
                <w:rFonts w:eastAsia="Times New Roman"/>
              </w:rPr>
            </w:pPr>
            <w:ins w:id="13888" w:author="Author">
              <w:del w:id="13889" w:author="Author">
                <w:r w:rsidDel="00A17716">
                  <w:rPr>
                    <w:rFonts w:eastAsia="Times New Roman"/>
                    <w:color w:val="000000"/>
                  </w:rPr>
                  <w:delText>1.2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276F1" w14:textId="424DCCA4" w:rsidR="007E65C6" w:rsidDel="00A17716" w:rsidRDefault="007E65C6" w:rsidP="007E65C6">
            <w:pPr>
              <w:rPr>
                <w:ins w:id="13890" w:author="Author"/>
                <w:del w:id="13891" w:author="Author"/>
                <w:rFonts w:eastAsia="Times New Roman"/>
              </w:rPr>
            </w:pPr>
            <w:ins w:id="13892" w:author="Author">
              <w:del w:id="13893" w:author="Author">
                <w:r w:rsidDel="00A17716">
                  <w:rPr>
                    <w:rFonts w:eastAsia="Times New Roman"/>
                  </w:rPr>
                  <w:delText>1.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9DFE1" w14:textId="24D766E8" w:rsidR="007E65C6" w:rsidDel="00A17716" w:rsidRDefault="007E65C6" w:rsidP="007E65C6">
            <w:pPr>
              <w:pStyle w:val="NormalWeb"/>
              <w:rPr>
                <w:ins w:id="13894" w:author="Author"/>
                <w:del w:id="13895" w:author="Author"/>
                <w:rFonts w:eastAsiaTheme="minorEastAsia"/>
              </w:rPr>
            </w:pPr>
            <w:ins w:id="13896" w:author="Author">
              <w:del w:id="13897" w:author="Author">
                <w:r w:rsidDel="00A17716">
                  <w:fldChar w:fldCharType="begin"/>
                </w:r>
                <w:r w:rsidDel="00A17716">
                  <w:delInstrText xml:space="preserve"> HYPERLINK "http://trm.oit.va.gov/ToolPage.aspx?tid=7721" </w:delInstrText>
                </w:r>
                <w:r w:rsidDel="00A17716">
                  <w:fldChar w:fldCharType="separate"/>
                </w:r>
                <w:r w:rsidDel="00A17716">
                  <w:rPr>
                    <w:rStyle w:val="Hyperlink"/>
                  </w:rPr>
                  <w:delText>7721</w:delText>
                </w:r>
                <w:r w:rsidDel="00A17716">
                  <w:rPr>
                    <w:rStyle w:val="Hyperlink"/>
                  </w:rPr>
                  <w:fldChar w:fldCharType="end"/>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2E9CE6" w14:textId="7693A24D" w:rsidR="007E65C6" w:rsidDel="00A17716" w:rsidRDefault="007E65C6" w:rsidP="007E65C6">
            <w:pPr>
              <w:rPr>
                <w:ins w:id="13898" w:author="Author"/>
                <w:del w:id="13899" w:author="Author"/>
                <w:rFonts w:eastAsia="Times New Roman"/>
              </w:rPr>
            </w:pPr>
            <w:ins w:id="13900" w:author="Author">
              <w:del w:id="13901" w:author="Author">
                <w:r w:rsidDel="00A17716">
                  <w:rPr>
                    <w:rFonts w:eastAsia="Times New Roman"/>
                  </w:rPr>
                  <w:delText>04/0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5D53B" w14:textId="18C663E1" w:rsidR="007E65C6" w:rsidDel="00A17716" w:rsidRDefault="007E65C6" w:rsidP="007E65C6">
            <w:pPr>
              <w:rPr>
                <w:ins w:id="13902" w:author="Author"/>
                <w:del w:id="13903" w:author="Author"/>
                <w:rFonts w:eastAsia="Times New Roman"/>
              </w:rPr>
            </w:pPr>
            <w:ins w:id="13904" w:author="Author">
              <w:del w:id="13905"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222AF" w14:textId="0DF2649D" w:rsidR="007E65C6" w:rsidDel="00A17716" w:rsidRDefault="007E65C6" w:rsidP="007E65C6">
            <w:pPr>
              <w:rPr>
                <w:ins w:id="13906" w:author="Author"/>
                <w:del w:id="13907" w:author="Author"/>
                <w:rFonts w:eastAsia="Times New Roman"/>
              </w:rPr>
            </w:pPr>
            <w:ins w:id="13908" w:author="Author">
              <w:del w:id="13909" w:author="Author">
                <w:r w:rsidDel="00A17716">
                  <w:rPr>
                    <w:rFonts w:eastAsia="Times New Roman"/>
                  </w:rPr>
                  <w:delText>12/06/2017</w:delText>
                </w:r>
              </w:del>
            </w:ins>
          </w:p>
        </w:tc>
      </w:tr>
      <w:tr w:rsidR="007E65C6" w:rsidDel="00A17716" w14:paraId="7BF7200B" w14:textId="6A7839AF" w:rsidTr="007E65C6">
        <w:trPr>
          <w:cantSplit/>
          <w:ins w:id="13910" w:author="Author"/>
          <w:del w:id="1391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929E3" w14:textId="69832529" w:rsidR="007E65C6" w:rsidDel="00A17716" w:rsidRDefault="007E65C6" w:rsidP="007E65C6">
            <w:pPr>
              <w:rPr>
                <w:ins w:id="13912" w:author="Author"/>
                <w:del w:id="13913" w:author="Author"/>
                <w:rFonts w:eastAsia="Times New Roman"/>
              </w:rPr>
            </w:pPr>
            <w:ins w:id="13914" w:author="Author">
              <w:del w:id="13915" w:author="Author">
                <w:r w:rsidRPr="00735945" w:rsidDel="00A17716">
                  <w:rPr>
                    <w:rFonts w:eastAsia="Times New Roman"/>
                  </w:rPr>
                  <w:delText>dependency-che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8E360" w14:textId="67358A68" w:rsidR="007E65C6" w:rsidDel="00A17716" w:rsidRDefault="007E65C6" w:rsidP="007E65C6">
            <w:pPr>
              <w:rPr>
                <w:ins w:id="13916" w:author="Author"/>
                <w:del w:id="13917" w:author="Author"/>
                <w:rFonts w:eastAsia="Times New Roman"/>
              </w:rPr>
            </w:pPr>
            <w:ins w:id="13918" w:author="Author">
              <w:del w:id="13919"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7A1BC" w14:textId="3576548F" w:rsidR="007E65C6" w:rsidDel="00A17716" w:rsidRDefault="007E65C6" w:rsidP="007E65C6">
            <w:pPr>
              <w:rPr>
                <w:ins w:id="13920" w:author="Author"/>
                <w:del w:id="13921" w:author="Author"/>
                <w:rFonts w:eastAsia="Times New Roman"/>
              </w:rPr>
            </w:pPr>
            <w:ins w:id="13922" w:author="Author">
              <w:del w:id="13923" w:author="Author">
                <w:r w:rsidDel="00A17716">
                  <w:rPr>
                    <w:rStyle w:val="Strong"/>
                    <w:rFonts w:eastAsia="Times New Roman"/>
                    <w:color w:val="FF0000"/>
                  </w:rPr>
                  <w:delText>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46430" w14:textId="1796D276" w:rsidR="007E65C6" w:rsidDel="00A17716" w:rsidRDefault="007E65C6" w:rsidP="007E65C6">
            <w:pPr>
              <w:rPr>
                <w:ins w:id="13924" w:author="Author"/>
                <w:del w:id="1392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47CCD" w14:textId="1014AA8C" w:rsidR="007E65C6" w:rsidDel="00A17716" w:rsidRDefault="007E65C6" w:rsidP="007E65C6">
            <w:pPr>
              <w:rPr>
                <w:ins w:id="13926" w:author="Author"/>
                <w:del w:id="1392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48583" w14:textId="03DF80C0" w:rsidR="007E65C6" w:rsidDel="00A17716" w:rsidRDefault="007E65C6" w:rsidP="007E65C6">
            <w:pPr>
              <w:rPr>
                <w:ins w:id="13928" w:author="Author"/>
                <w:del w:id="1392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2BF8B" w14:textId="305AE898" w:rsidR="007E65C6" w:rsidDel="00A17716" w:rsidRDefault="007E65C6" w:rsidP="007E65C6">
            <w:pPr>
              <w:rPr>
                <w:ins w:id="13930" w:author="Author"/>
                <w:del w:id="13931" w:author="Author"/>
                <w:rFonts w:eastAsia="Times New Roman"/>
              </w:rPr>
            </w:pPr>
            <w:ins w:id="13932" w:author="Author">
              <w:del w:id="13933"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AFFE1" w14:textId="2A99D474" w:rsidR="007E65C6" w:rsidDel="00A17716" w:rsidRDefault="007E65C6" w:rsidP="007E65C6">
            <w:pPr>
              <w:rPr>
                <w:ins w:id="13934" w:author="Author"/>
                <w:del w:id="13935" w:author="Author"/>
                <w:rFonts w:eastAsia="Times New Roman"/>
              </w:rPr>
            </w:pPr>
            <w:ins w:id="13936" w:author="Author">
              <w:del w:id="13937" w:author="Author">
                <w:r w:rsidDel="00A17716">
                  <w:rPr>
                    <w:rFonts w:eastAsia="Times New Roman"/>
                  </w:rPr>
                  <w:delText>12/06/2017</w:delText>
                </w:r>
              </w:del>
            </w:ins>
          </w:p>
        </w:tc>
      </w:tr>
      <w:tr w:rsidR="007E65C6" w:rsidDel="00A17716" w14:paraId="2F6C70B9" w14:textId="517414CB" w:rsidTr="007E65C6">
        <w:trPr>
          <w:cantSplit/>
          <w:ins w:id="13938" w:author="Author"/>
          <w:del w:id="1393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546DF" w14:textId="29A55922" w:rsidR="007E65C6" w:rsidDel="00A17716" w:rsidRDefault="007E65C6" w:rsidP="007E65C6">
            <w:pPr>
              <w:rPr>
                <w:ins w:id="13940" w:author="Author"/>
                <w:del w:id="13941" w:author="Author"/>
                <w:rFonts w:eastAsia="Times New Roman"/>
              </w:rPr>
            </w:pPr>
            <w:ins w:id="13942" w:author="Author">
              <w:del w:id="13943" w:author="Author">
                <w:r w:rsidRPr="00735945" w:rsidDel="00A17716">
                  <w:rPr>
                    <w:rFonts w:eastAsia="Times New Roman"/>
                  </w:rPr>
                  <w:delText>Eclipse Classi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CC309" w14:textId="47594278" w:rsidR="007E65C6" w:rsidDel="00A17716" w:rsidRDefault="007E65C6" w:rsidP="007E65C6">
            <w:pPr>
              <w:rPr>
                <w:ins w:id="13944" w:author="Author"/>
                <w:del w:id="13945" w:author="Author"/>
                <w:rFonts w:eastAsia="Times New Roman"/>
              </w:rPr>
            </w:pPr>
            <w:ins w:id="13946" w:author="Author">
              <w:del w:id="13947"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30AEF" w14:textId="33B7903C" w:rsidR="007E65C6" w:rsidDel="00A17716" w:rsidRDefault="007E65C6" w:rsidP="007E65C6">
            <w:pPr>
              <w:rPr>
                <w:ins w:id="13948" w:author="Author"/>
                <w:del w:id="13949" w:author="Author"/>
                <w:rFonts w:eastAsia="Times New Roman"/>
              </w:rPr>
            </w:pPr>
            <w:ins w:id="13950" w:author="Author">
              <w:del w:id="13951" w:author="Author">
                <w:r w:rsidDel="00A17716">
                  <w:rPr>
                    <w:rStyle w:val="Strong"/>
                    <w:rFonts w:eastAsia="Times New Roman"/>
                    <w:color w:val="FF0000"/>
                  </w:rPr>
                  <w:delText>4.6.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7446B" w14:textId="24252AC9" w:rsidR="007E65C6" w:rsidDel="00A17716" w:rsidRDefault="007E65C6" w:rsidP="007E65C6">
            <w:pPr>
              <w:rPr>
                <w:ins w:id="13952" w:author="Author"/>
                <w:del w:id="13953" w:author="Author"/>
                <w:rFonts w:eastAsia="Times New Roman"/>
              </w:rPr>
            </w:pPr>
            <w:ins w:id="13954" w:author="Author">
              <w:del w:id="13955" w:author="Author">
                <w:r w:rsidDel="00A17716">
                  <w:rPr>
                    <w:rFonts w:eastAsia="Times New Roman"/>
                  </w:rPr>
                  <w:delText>4.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8B5A7" w14:textId="40E72475" w:rsidR="007E65C6" w:rsidDel="00A17716" w:rsidRDefault="007E65C6" w:rsidP="007E65C6">
            <w:pPr>
              <w:rPr>
                <w:ins w:id="13956" w:author="Author"/>
                <w:del w:id="13957" w:author="Author"/>
                <w:rFonts w:eastAsia="Times New Roman"/>
              </w:rPr>
            </w:pPr>
            <w:ins w:id="13958" w:author="Author">
              <w:del w:id="13959" w:author="Author">
                <w:r w:rsidDel="00A17716">
                  <w:rPr>
                    <w:rFonts w:eastAsia="Times New Roman"/>
                  </w:rPr>
                  <w:delText>63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DC061" w14:textId="7E6E6242" w:rsidR="007E65C6" w:rsidDel="00A17716" w:rsidRDefault="007E65C6" w:rsidP="007E65C6">
            <w:pPr>
              <w:rPr>
                <w:ins w:id="13960" w:author="Author"/>
                <w:del w:id="13961" w:author="Author"/>
                <w:rFonts w:eastAsia="Times New Roman"/>
              </w:rPr>
            </w:pPr>
            <w:ins w:id="13962" w:author="Author">
              <w:del w:id="13963" w:author="Author">
                <w:r w:rsidDel="00A17716">
                  <w:rPr>
                    <w:rFonts w:eastAsia="Times New Roman"/>
                  </w:rPr>
                  <w:delText>11/17/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A14B0" w14:textId="6BBC824C" w:rsidR="007E65C6" w:rsidDel="00A17716" w:rsidRDefault="007E65C6" w:rsidP="007E65C6">
            <w:pPr>
              <w:rPr>
                <w:ins w:id="13964" w:author="Author"/>
                <w:del w:id="13965"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8A0C5" w14:textId="39DF956C" w:rsidR="007E65C6" w:rsidDel="00A17716" w:rsidRDefault="007E65C6" w:rsidP="007E65C6">
            <w:pPr>
              <w:rPr>
                <w:ins w:id="13966" w:author="Author"/>
                <w:del w:id="13967" w:author="Author"/>
                <w:rFonts w:eastAsia="Times New Roman"/>
              </w:rPr>
            </w:pPr>
            <w:ins w:id="13968" w:author="Author">
              <w:del w:id="13969" w:author="Author">
                <w:r w:rsidDel="00A17716">
                  <w:rPr>
                    <w:rFonts w:eastAsia="Times New Roman"/>
                  </w:rPr>
                  <w:delText>12/06/2017</w:delText>
                </w:r>
              </w:del>
            </w:ins>
          </w:p>
        </w:tc>
      </w:tr>
      <w:tr w:rsidR="007E65C6" w:rsidDel="00A17716" w14:paraId="548F5136" w14:textId="62AE44F6" w:rsidTr="007E65C6">
        <w:trPr>
          <w:cantSplit/>
          <w:ins w:id="13970" w:author="Author"/>
          <w:del w:id="1397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D23CC" w14:textId="7A2923D7" w:rsidR="007E65C6" w:rsidDel="00A17716" w:rsidRDefault="007E65C6" w:rsidP="007E65C6">
            <w:pPr>
              <w:rPr>
                <w:ins w:id="13972" w:author="Author"/>
                <w:del w:id="13973" w:author="Author"/>
                <w:rFonts w:eastAsia="Times New Roman"/>
              </w:rPr>
            </w:pPr>
            <w:ins w:id="13974" w:author="Author">
              <w:del w:id="13975" w:author="Author">
                <w:r w:rsidRPr="00735945" w:rsidDel="00A17716">
                  <w:rPr>
                    <w:rFonts w:eastAsia="Times New Roman"/>
                  </w:rPr>
                  <w:delText>G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34AF6" w14:textId="1750EC77" w:rsidR="007E65C6" w:rsidDel="00A17716" w:rsidRDefault="007E65C6" w:rsidP="007E65C6">
            <w:pPr>
              <w:rPr>
                <w:ins w:id="13976" w:author="Author"/>
                <w:del w:id="13977" w:author="Author"/>
                <w:rFonts w:eastAsia="Times New Roman"/>
              </w:rPr>
            </w:pPr>
            <w:ins w:id="13978" w:author="Author">
              <w:del w:id="13979"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F90F6" w14:textId="168C405D" w:rsidR="007E65C6" w:rsidDel="00A17716" w:rsidRDefault="007E65C6" w:rsidP="007E65C6">
            <w:pPr>
              <w:rPr>
                <w:ins w:id="13980" w:author="Author"/>
                <w:del w:id="13981" w:author="Author"/>
                <w:rFonts w:eastAsia="Times New Roman"/>
              </w:rPr>
            </w:pPr>
            <w:ins w:id="13982" w:author="Author">
              <w:del w:id="13983" w:author="Author">
                <w:r w:rsidDel="00A17716">
                  <w:rPr>
                    <w:rFonts w:eastAsia="Times New Roman"/>
                  </w:rPr>
                  <w:delText>2.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92627" w14:textId="1D8DECEE" w:rsidR="007E65C6" w:rsidDel="00A17716" w:rsidRDefault="007E65C6" w:rsidP="007E65C6">
            <w:pPr>
              <w:rPr>
                <w:ins w:id="13984" w:author="Author"/>
                <w:del w:id="13985" w:author="Author"/>
                <w:rFonts w:eastAsia="Times New Roman"/>
              </w:rPr>
            </w:pPr>
            <w:ins w:id="13986" w:author="Author">
              <w:del w:id="13987" w:author="Author">
                <w:r w:rsidDel="00A17716">
                  <w:rPr>
                    <w:rFonts w:eastAsia="Times New Roman"/>
                  </w:rPr>
                  <w:delText>2.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97883" w14:textId="68C72254" w:rsidR="007E65C6" w:rsidDel="00A17716" w:rsidRDefault="007E65C6" w:rsidP="007E65C6">
            <w:pPr>
              <w:rPr>
                <w:ins w:id="13988" w:author="Author"/>
                <w:del w:id="13989" w:author="Author"/>
                <w:rFonts w:eastAsia="Times New Roman"/>
              </w:rPr>
            </w:pPr>
            <w:ins w:id="13990" w:author="Author">
              <w:del w:id="13991" w:author="Author">
                <w:r w:rsidDel="00A17716">
                  <w:rPr>
                    <w:rFonts w:eastAsia="Times New Roman"/>
                  </w:rPr>
                  <w:delText>63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12B55" w14:textId="3A7CCF60" w:rsidR="007E65C6" w:rsidDel="00A17716" w:rsidRDefault="007E65C6" w:rsidP="007E65C6">
            <w:pPr>
              <w:rPr>
                <w:ins w:id="13992" w:author="Author"/>
                <w:del w:id="13993" w:author="Author"/>
                <w:rFonts w:eastAsia="Times New Roman"/>
              </w:rPr>
            </w:pPr>
            <w:ins w:id="13994" w:author="Author">
              <w:del w:id="13995" w:author="Author">
                <w:r w:rsidDel="00A17716">
                  <w:rPr>
                    <w:rFonts w:eastAsia="Times New Roman"/>
                  </w:rPr>
                  <w:delText>12/0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82B88" w14:textId="612C6E10" w:rsidR="007E65C6" w:rsidDel="00A17716" w:rsidRDefault="007E65C6" w:rsidP="007E65C6">
            <w:pPr>
              <w:rPr>
                <w:ins w:id="13996" w:author="Author"/>
                <w:del w:id="13997" w:author="Author"/>
                <w:rFonts w:eastAsia="Times New Roman"/>
              </w:rPr>
            </w:pPr>
            <w:ins w:id="13998" w:author="Author">
              <w:del w:id="13999"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AB71A" w14:textId="00875400" w:rsidR="007E65C6" w:rsidDel="00A17716" w:rsidRDefault="007E65C6" w:rsidP="007E65C6">
            <w:pPr>
              <w:rPr>
                <w:ins w:id="14000" w:author="Author"/>
                <w:del w:id="14001" w:author="Author"/>
                <w:rFonts w:eastAsia="Times New Roman"/>
              </w:rPr>
            </w:pPr>
            <w:ins w:id="14002" w:author="Author">
              <w:del w:id="14003" w:author="Author">
                <w:r w:rsidDel="00A17716">
                  <w:rPr>
                    <w:rFonts w:eastAsia="Times New Roman"/>
                  </w:rPr>
                  <w:delText>12/06/2017</w:delText>
                </w:r>
              </w:del>
            </w:ins>
          </w:p>
        </w:tc>
      </w:tr>
      <w:tr w:rsidR="007E65C6" w:rsidDel="00A17716" w14:paraId="58468BCB" w14:textId="7EB0EABC" w:rsidTr="007E65C6">
        <w:trPr>
          <w:cantSplit/>
          <w:ins w:id="14004" w:author="Author"/>
          <w:del w:id="1400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B6C9F" w14:textId="3F1BAD72" w:rsidR="007E65C6" w:rsidDel="00A17716" w:rsidRDefault="007E65C6" w:rsidP="007E65C6">
            <w:pPr>
              <w:rPr>
                <w:ins w:id="14006" w:author="Author"/>
                <w:del w:id="14007" w:author="Author"/>
                <w:rFonts w:eastAsia="Times New Roman"/>
              </w:rPr>
            </w:pPr>
            <w:ins w:id="14008" w:author="Author">
              <w:del w:id="14009" w:author="Author">
                <w:r w:rsidRPr="00735945" w:rsidDel="00A17716">
                  <w:rPr>
                    <w:rFonts w:eastAsia="Times New Roman"/>
                  </w:rPr>
                  <w:delText>Mave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2C7BC" w14:textId="23D9D1B2" w:rsidR="007E65C6" w:rsidDel="00A17716" w:rsidRDefault="007E65C6" w:rsidP="007E65C6">
            <w:pPr>
              <w:rPr>
                <w:ins w:id="14010" w:author="Author"/>
                <w:del w:id="14011" w:author="Author"/>
                <w:rFonts w:eastAsia="Times New Roman"/>
              </w:rPr>
            </w:pPr>
            <w:ins w:id="14012" w:author="Author">
              <w:del w:id="14013"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54512" w14:textId="764E66FD" w:rsidR="007E65C6" w:rsidDel="00A17716" w:rsidRDefault="007E65C6" w:rsidP="007E65C6">
            <w:pPr>
              <w:rPr>
                <w:ins w:id="14014" w:author="Author"/>
                <w:del w:id="14015" w:author="Author"/>
                <w:rFonts w:eastAsia="Times New Roman"/>
              </w:rPr>
            </w:pPr>
            <w:ins w:id="14016" w:author="Author">
              <w:del w:id="14017" w:author="Author">
                <w:r w:rsidDel="00A17716">
                  <w:rPr>
                    <w:rFonts w:eastAsia="Times New Roman"/>
                  </w:rPr>
                  <w:delText>3.3.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7B234" w14:textId="38D1E322" w:rsidR="007E65C6" w:rsidDel="00A17716" w:rsidRDefault="007E65C6" w:rsidP="007E65C6">
            <w:pPr>
              <w:rPr>
                <w:ins w:id="14018" w:author="Author"/>
                <w:del w:id="14019" w:author="Author"/>
                <w:rFonts w:eastAsia="Times New Roman"/>
              </w:rPr>
            </w:pPr>
            <w:ins w:id="14020" w:author="Author">
              <w:del w:id="14021" w:author="Author">
                <w:r w:rsidDel="00A17716">
                  <w:rPr>
                    <w:rFonts w:eastAsia="Times New Roman"/>
                  </w:rPr>
                  <w:delText>3.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C7FF6" w14:textId="6703667E" w:rsidR="007E65C6" w:rsidDel="00A17716" w:rsidRDefault="007E65C6" w:rsidP="007E65C6">
            <w:pPr>
              <w:rPr>
                <w:ins w:id="14022" w:author="Author"/>
                <w:del w:id="14023" w:author="Author"/>
                <w:rFonts w:eastAsia="Times New Roman"/>
              </w:rPr>
            </w:pPr>
            <w:ins w:id="14024" w:author="Author">
              <w:del w:id="14025" w:author="Author">
                <w:r w:rsidDel="00A17716">
                  <w:rPr>
                    <w:rFonts w:eastAsia="Times New Roman"/>
                  </w:rPr>
                  <w:delText>11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5B8A3" w14:textId="087FD322" w:rsidR="007E65C6" w:rsidDel="00A17716" w:rsidRDefault="007E65C6" w:rsidP="007E65C6">
            <w:pPr>
              <w:rPr>
                <w:ins w:id="14026" w:author="Author"/>
                <w:del w:id="14027" w:author="Author"/>
                <w:rFonts w:eastAsia="Times New Roman"/>
              </w:rPr>
            </w:pPr>
            <w:ins w:id="14028" w:author="Author">
              <w:del w:id="14029"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92EDE" w14:textId="2AD36D49" w:rsidR="007E65C6" w:rsidDel="00A17716" w:rsidRDefault="007E65C6" w:rsidP="007E65C6">
            <w:pPr>
              <w:rPr>
                <w:ins w:id="14030" w:author="Author"/>
                <w:del w:id="14031" w:author="Author"/>
                <w:rFonts w:eastAsia="Times New Roman"/>
              </w:rPr>
            </w:pPr>
            <w:ins w:id="14032" w:author="Author">
              <w:del w:id="14033"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7B279" w14:textId="01719D6C" w:rsidR="007E65C6" w:rsidDel="00A17716" w:rsidRDefault="007E65C6" w:rsidP="007E65C6">
            <w:pPr>
              <w:pStyle w:val="NormalWeb"/>
              <w:rPr>
                <w:ins w:id="14034" w:author="Author"/>
                <w:del w:id="14035" w:author="Author"/>
                <w:rFonts w:eastAsiaTheme="minorEastAsia"/>
              </w:rPr>
            </w:pPr>
            <w:ins w:id="14036" w:author="Author">
              <w:del w:id="14037" w:author="Author">
                <w:r w:rsidDel="00A17716">
                  <w:delText>12/06/2017</w:delText>
                </w:r>
              </w:del>
            </w:ins>
          </w:p>
        </w:tc>
      </w:tr>
      <w:tr w:rsidR="007E65C6" w:rsidDel="00A17716" w14:paraId="04E44052" w14:textId="49307338" w:rsidTr="007E65C6">
        <w:trPr>
          <w:cantSplit/>
          <w:ins w:id="14038" w:author="Author"/>
          <w:del w:id="1403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DE1A9" w14:textId="3DF9A7CF" w:rsidR="007E65C6" w:rsidDel="00A17716" w:rsidRDefault="007E65C6" w:rsidP="007E65C6">
            <w:pPr>
              <w:rPr>
                <w:ins w:id="14040" w:author="Author"/>
                <w:del w:id="14041" w:author="Author"/>
                <w:rFonts w:eastAsia="Times New Roman"/>
              </w:rPr>
            </w:pPr>
            <w:ins w:id="14042" w:author="Author">
              <w:del w:id="14043" w:author="Author">
                <w:r w:rsidRPr="00735945" w:rsidDel="00A17716">
                  <w:rPr>
                    <w:rFonts w:eastAsia="Times New Roman"/>
                  </w:rPr>
                  <w:delText>MUn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6CDFD" w14:textId="2DA77F7A" w:rsidR="007E65C6" w:rsidDel="00A17716" w:rsidRDefault="007E65C6" w:rsidP="007E65C6">
            <w:pPr>
              <w:rPr>
                <w:ins w:id="14044" w:author="Author"/>
                <w:del w:id="14045" w:author="Author"/>
                <w:rFonts w:eastAsia="Times New Roman"/>
              </w:rPr>
            </w:pPr>
            <w:ins w:id="14046" w:author="Author">
              <w:del w:id="14047"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92239" w14:textId="0DD2258B" w:rsidR="007E65C6" w:rsidDel="00A17716" w:rsidRDefault="007E65C6" w:rsidP="007E65C6">
            <w:pPr>
              <w:rPr>
                <w:ins w:id="14048" w:author="Author"/>
                <w:del w:id="1404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2D134" w14:textId="51F6FE24" w:rsidR="007E65C6" w:rsidDel="00A17716" w:rsidRDefault="007E65C6" w:rsidP="007E65C6">
            <w:pPr>
              <w:rPr>
                <w:ins w:id="14050" w:author="Author"/>
                <w:del w:id="14051" w:author="Author"/>
                <w:rFonts w:eastAsia="Times New Roman"/>
              </w:rPr>
            </w:pPr>
            <w:ins w:id="14052" w:author="Author">
              <w:del w:id="14053" w:author="Author">
                <w:r w:rsidDel="00A17716">
                  <w:rPr>
                    <w:rFonts w:eastAsia="Times New Roman"/>
                  </w:rPr>
                  <w:delText>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09254" w14:textId="0B809135" w:rsidR="007E65C6" w:rsidDel="00A17716" w:rsidRDefault="007E65C6" w:rsidP="007E65C6">
            <w:pPr>
              <w:rPr>
                <w:ins w:id="14054" w:author="Author"/>
                <w:del w:id="14055" w:author="Author"/>
                <w:rFonts w:eastAsia="Times New Roman"/>
              </w:rPr>
            </w:pPr>
            <w:ins w:id="14056" w:author="Author">
              <w:del w:id="14057" w:author="Author">
                <w:r w:rsidDel="00A17716">
                  <w:rPr>
                    <w:rFonts w:eastAsia="Times New Roman"/>
                  </w:rPr>
                  <w:delText>1028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A8393" w14:textId="274F3E75" w:rsidR="007E65C6" w:rsidDel="00A17716" w:rsidRDefault="007E65C6" w:rsidP="007E65C6">
            <w:pPr>
              <w:rPr>
                <w:ins w:id="14058" w:author="Author"/>
                <w:del w:id="14059" w:author="Author"/>
                <w:rFonts w:eastAsia="Times New Roman"/>
              </w:rPr>
            </w:pPr>
            <w:ins w:id="14060" w:author="Author">
              <w:del w:id="14061"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656D3" w14:textId="261BCD72" w:rsidR="007E65C6" w:rsidDel="00A17716" w:rsidRDefault="007E65C6" w:rsidP="007E65C6">
            <w:pPr>
              <w:rPr>
                <w:ins w:id="14062" w:author="Author"/>
                <w:del w:id="14063" w:author="Author"/>
                <w:rFonts w:eastAsia="Times New Roman"/>
              </w:rPr>
            </w:pPr>
            <w:ins w:id="14064" w:author="Author">
              <w:del w:id="1406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DADDF" w14:textId="13A55812" w:rsidR="007E65C6" w:rsidDel="00A17716" w:rsidRDefault="007E65C6" w:rsidP="007E65C6">
            <w:pPr>
              <w:rPr>
                <w:ins w:id="14066" w:author="Author"/>
                <w:del w:id="14067" w:author="Author"/>
                <w:rFonts w:eastAsia="Times New Roman"/>
              </w:rPr>
            </w:pPr>
            <w:ins w:id="14068" w:author="Author">
              <w:del w:id="14069" w:author="Author">
                <w:r w:rsidDel="00A17716">
                  <w:rPr>
                    <w:rFonts w:eastAsia="Times New Roman"/>
                  </w:rPr>
                  <w:delText> </w:delText>
                </w:r>
              </w:del>
            </w:ins>
          </w:p>
        </w:tc>
      </w:tr>
      <w:tr w:rsidR="007E65C6" w:rsidDel="00A17716" w14:paraId="280BC2D0" w14:textId="69EFC13C" w:rsidTr="007E65C6">
        <w:trPr>
          <w:cantSplit/>
          <w:ins w:id="14070" w:author="Author"/>
          <w:del w:id="1407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44A61" w14:textId="230A6113" w:rsidR="007E65C6" w:rsidDel="00A17716" w:rsidRDefault="007E65C6" w:rsidP="007E65C6">
            <w:pPr>
              <w:rPr>
                <w:ins w:id="14072" w:author="Author"/>
                <w:del w:id="14073" w:author="Author"/>
                <w:rFonts w:eastAsia="Times New Roman"/>
              </w:rPr>
            </w:pPr>
            <w:ins w:id="14074" w:author="Author">
              <w:del w:id="14075" w:author="Author">
                <w:r w:rsidRPr="00735945" w:rsidDel="00A17716">
                  <w:rPr>
                    <w:rFonts w:eastAsia="Times New Roman"/>
                  </w:rPr>
                  <w:delText>Istanbul</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634BE" w14:textId="603ADB0F" w:rsidR="007E65C6" w:rsidDel="00A17716" w:rsidRDefault="007E65C6" w:rsidP="007E65C6">
            <w:pPr>
              <w:rPr>
                <w:ins w:id="14076" w:author="Author"/>
                <w:del w:id="14077" w:author="Author"/>
                <w:rFonts w:eastAsia="Times New Roman"/>
              </w:rPr>
            </w:pPr>
            <w:ins w:id="14078" w:author="Author">
              <w:del w:id="14079"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23E21" w14:textId="17F1E53C" w:rsidR="007E65C6" w:rsidDel="00A17716" w:rsidRDefault="007E65C6" w:rsidP="007E65C6">
            <w:pPr>
              <w:pStyle w:val="NormalWeb"/>
              <w:rPr>
                <w:ins w:id="14080" w:author="Author"/>
                <w:del w:id="14081" w:author="Author"/>
                <w:rFonts w:eastAsiaTheme="minorEastAsia"/>
              </w:rPr>
            </w:pPr>
            <w:ins w:id="14082" w:author="Author">
              <w:del w:id="14083" w:author="Author">
                <w:r w:rsidDel="00A17716">
                  <w:rPr>
                    <w:color w:val="003366"/>
                  </w:rPr>
                  <w:delText>0.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66169" w14:textId="683F48F8" w:rsidR="007E65C6" w:rsidDel="00A17716" w:rsidRDefault="007E65C6" w:rsidP="007E65C6">
            <w:pPr>
              <w:rPr>
                <w:ins w:id="14084" w:author="Author"/>
                <w:del w:id="14085" w:author="Author"/>
                <w:rFonts w:eastAsia="Times New Roman"/>
              </w:rPr>
            </w:pPr>
            <w:ins w:id="14086" w:author="Author">
              <w:del w:id="1408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3E8CA" w14:textId="5EDF4DB9" w:rsidR="007E65C6" w:rsidDel="00A17716" w:rsidRDefault="007E65C6" w:rsidP="007E65C6">
            <w:pPr>
              <w:rPr>
                <w:ins w:id="14088" w:author="Author"/>
                <w:del w:id="1408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65995" w14:textId="37B5A72C" w:rsidR="007E65C6" w:rsidDel="00A17716" w:rsidRDefault="007E65C6" w:rsidP="007E65C6">
            <w:pPr>
              <w:rPr>
                <w:ins w:id="14090" w:author="Author"/>
                <w:del w:id="1409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79EEA" w14:textId="4EDB0B37" w:rsidR="007E65C6" w:rsidDel="00A17716" w:rsidRDefault="007E65C6" w:rsidP="007E65C6">
            <w:pPr>
              <w:rPr>
                <w:ins w:id="14092" w:author="Author"/>
                <w:del w:id="1409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86588" w14:textId="444A1AB7" w:rsidR="007E65C6" w:rsidDel="00A17716" w:rsidRDefault="007E65C6" w:rsidP="007E65C6">
            <w:pPr>
              <w:rPr>
                <w:ins w:id="14094" w:author="Author"/>
                <w:del w:id="14095" w:author="Author"/>
                <w:rFonts w:eastAsia="Times New Roman"/>
              </w:rPr>
            </w:pPr>
            <w:ins w:id="14096" w:author="Author">
              <w:del w:id="14097" w:author="Author">
                <w:r w:rsidDel="00A17716">
                  <w:rPr>
                    <w:rFonts w:eastAsia="Times New Roman"/>
                  </w:rPr>
                  <w:delText>10/25/2017</w:delText>
                </w:r>
              </w:del>
            </w:ins>
          </w:p>
        </w:tc>
      </w:tr>
      <w:tr w:rsidR="007E65C6" w:rsidDel="00A17716" w14:paraId="4C103F18" w14:textId="2FFA6A48" w:rsidTr="007E65C6">
        <w:trPr>
          <w:cantSplit/>
          <w:ins w:id="14098" w:author="Author"/>
          <w:del w:id="1409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D6613" w14:textId="600A083E" w:rsidR="007E65C6" w:rsidDel="00A17716" w:rsidRDefault="007E65C6" w:rsidP="007E65C6">
            <w:pPr>
              <w:rPr>
                <w:ins w:id="14100" w:author="Author"/>
                <w:del w:id="14101" w:author="Author"/>
                <w:rFonts w:eastAsia="Times New Roman"/>
              </w:rPr>
            </w:pPr>
            <w:ins w:id="14102" w:author="Author">
              <w:del w:id="14103" w:author="Author">
                <w:r w:rsidRPr="00735945" w:rsidDel="00A17716">
                  <w:rPr>
                    <w:rFonts w:eastAsia="Times New Roman"/>
                  </w:rPr>
                  <w:delText>Rx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1CFCD" w14:textId="7BEB2D54" w:rsidR="007E65C6" w:rsidDel="00A17716" w:rsidRDefault="007E65C6" w:rsidP="007E65C6">
            <w:pPr>
              <w:rPr>
                <w:ins w:id="14104" w:author="Author"/>
                <w:del w:id="14105" w:author="Author"/>
                <w:rFonts w:eastAsia="Times New Roman"/>
              </w:rPr>
            </w:pPr>
            <w:ins w:id="14106" w:author="Author">
              <w:del w:id="14107"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DD0B3" w14:textId="0836E48F" w:rsidR="007E65C6" w:rsidDel="00A17716" w:rsidRDefault="007E65C6" w:rsidP="007E65C6">
            <w:pPr>
              <w:rPr>
                <w:ins w:id="14108" w:author="Author"/>
                <w:del w:id="14109" w:author="Author"/>
                <w:rFonts w:eastAsia="Times New Roman"/>
              </w:rPr>
            </w:pPr>
            <w:ins w:id="14110" w:author="Author">
              <w:del w:id="14111" w:author="Author">
                <w:r w:rsidDel="00A17716">
                  <w:rPr>
                    <w:rFonts w:eastAsia="Times New Roman"/>
                  </w:rPr>
                  <w:delText>5.1.0</w:delText>
                </w:r>
              </w:del>
            </w:ins>
          </w:p>
          <w:p w14:paraId="5C0C4C13" w14:textId="3CEAEAEF" w:rsidR="007E65C6" w:rsidDel="00A17716" w:rsidRDefault="007E65C6" w:rsidP="007E65C6">
            <w:pPr>
              <w:pStyle w:val="NormalWeb"/>
              <w:rPr>
                <w:ins w:id="14112" w:author="Author"/>
                <w:del w:id="14113"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F6837" w14:textId="1051CFC4" w:rsidR="007E65C6" w:rsidDel="00A17716" w:rsidRDefault="007E65C6" w:rsidP="007E65C6">
            <w:pPr>
              <w:rPr>
                <w:ins w:id="14114" w:author="Author"/>
                <w:del w:id="14115" w:author="Author"/>
                <w:rFonts w:eastAsia="Times New Roman"/>
              </w:rPr>
            </w:pPr>
            <w:ins w:id="14116" w:author="Author">
              <w:del w:id="1411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DF4B9" w14:textId="2D9C5258" w:rsidR="007E65C6" w:rsidDel="00A17716" w:rsidRDefault="007E65C6" w:rsidP="007E65C6">
            <w:pPr>
              <w:rPr>
                <w:ins w:id="14118" w:author="Author"/>
                <w:del w:id="1411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248E1" w14:textId="610FC006" w:rsidR="007E65C6" w:rsidDel="00A17716" w:rsidRDefault="007E65C6" w:rsidP="007E65C6">
            <w:pPr>
              <w:rPr>
                <w:ins w:id="14120" w:author="Author"/>
                <w:del w:id="1412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2BA40" w14:textId="14757A45" w:rsidR="007E65C6" w:rsidDel="00A17716" w:rsidRDefault="007E65C6" w:rsidP="007E65C6">
            <w:pPr>
              <w:rPr>
                <w:ins w:id="14122" w:author="Author"/>
                <w:del w:id="14123" w:author="Author"/>
                <w:rFonts w:eastAsia="Times New Roman"/>
              </w:rPr>
            </w:pPr>
            <w:ins w:id="14124" w:author="Author">
              <w:del w:id="14125"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01346" w14:textId="79E0611C" w:rsidR="007E65C6" w:rsidDel="00A17716" w:rsidRDefault="007E65C6" w:rsidP="007E65C6">
            <w:pPr>
              <w:rPr>
                <w:ins w:id="14126" w:author="Author"/>
                <w:del w:id="14127" w:author="Author"/>
                <w:rFonts w:eastAsia="Times New Roman"/>
              </w:rPr>
            </w:pPr>
            <w:ins w:id="14128" w:author="Author">
              <w:del w:id="14129" w:author="Author">
                <w:r w:rsidDel="00A17716">
                  <w:rPr>
                    <w:rFonts w:eastAsia="Times New Roman"/>
                  </w:rPr>
                  <w:delText>11/22/2017</w:delText>
                </w:r>
              </w:del>
            </w:ins>
          </w:p>
        </w:tc>
      </w:tr>
      <w:tr w:rsidR="007E65C6" w:rsidDel="00A17716" w14:paraId="7C35FEB8" w14:textId="4D83D284" w:rsidTr="007E65C6">
        <w:trPr>
          <w:cantSplit/>
          <w:ins w:id="14130" w:author="Author"/>
          <w:del w:id="1413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14D51" w14:textId="139E9E8F" w:rsidR="007E65C6" w:rsidDel="00A17716" w:rsidRDefault="007E65C6" w:rsidP="007E65C6">
            <w:pPr>
              <w:rPr>
                <w:ins w:id="14132" w:author="Author"/>
                <w:del w:id="14133" w:author="Author"/>
                <w:rFonts w:eastAsia="Times New Roman"/>
              </w:rPr>
            </w:pPr>
            <w:ins w:id="14134" w:author="Author">
              <w:del w:id="14135" w:author="Author">
                <w:r w:rsidRPr="00735945" w:rsidDel="00A17716">
                  <w:rPr>
                    <w:rFonts w:eastAsia="Times New Roman"/>
                  </w:rPr>
                  <w:delText>sin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FEEDA" w14:textId="47358494" w:rsidR="007E65C6" w:rsidDel="00A17716" w:rsidRDefault="007E65C6" w:rsidP="007E65C6">
            <w:pPr>
              <w:rPr>
                <w:ins w:id="14136" w:author="Author"/>
                <w:del w:id="14137" w:author="Author"/>
                <w:rFonts w:eastAsia="Times New Roman"/>
              </w:rPr>
            </w:pPr>
            <w:ins w:id="14138" w:author="Author">
              <w:del w:id="14139"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ACD2E" w14:textId="6B2BF72E" w:rsidR="007E65C6" w:rsidDel="00A17716" w:rsidRDefault="007E65C6" w:rsidP="007E65C6">
            <w:pPr>
              <w:rPr>
                <w:ins w:id="14140" w:author="Author"/>
                <w:del w:id="14141" w:author="Author"/>
                <w:rFonts w:eastAsia="Times New Roman"/>
              </w:rPr>
            </w:pPr>
            <w:ins w:id="14142" w:author="Author">
              <w:del w:id="14143" w:author="Author">
                <w:r w:rsidDel="00A17716">
                  <w:rPr>
                    <w:rFonts w:eastAsia="Times New Roman"/>
                  </w:rPr>
                  <w:delText>2.2.0</w:delText>
                </w:r>
              </w:del>
            </w:ins>
          </w:p>
          <w:p w14:paraId="6EAE2916" w14:textId="10B6A29D" w:rsidR="007E65C6" w:rsidDel="00A17716" w:rsidRDefault="007E65C6" w:rsidP="007E65C6">
            <w:pPr>
              <w:pStyle w:val="NormalWeb"/>
              <w:rPr>
                <w:ins w:id="14144" w:author="Author"/>
                <w:del w:id="14145"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B26DB" w14:textId="2CC7A189" w:rsidR="007E65C6" w:rsidDel="00A17716" w:rsidRDefault="007E65C6" w:rsidP="007E65C6">
            <w:pPr>
              <w:rPr>
                <w:ins w:id="14146" w:author="Author"/>
                <w:del w:id="14147" w:author="Author"/>
                <w:rFonts w:eastAsia="Times New Roman"/>
              </w:rPr>
            </w:pPr>
            <w:ins w:id="14148" w:author="Author">
              <w:del w:id="14149"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E6EC1" w14:textId="018CDC5D" w:rsidR="007E65C6" w:rsidDel="00A17716" w:rsidRDefault="007E65C6" w:rsidP="007E65C6">
            <w:pPr>
              <w:rPr>
                <w:ins w:id="14150" w:author="Author"/>
                <w:del w:id="1415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BE218" w14:textId="13EE9C3A" w:rsidR="007E65C6" w:rsidDel="00A17716" w:rsidRDefault="007E65C6" w:rsidP="007E65C6">
            <w:pPr>
              <w:rPr>
                <w:ins w:id="14152" w:author="Author"/>
                <w:del w:id="1415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D6F7C" w14:textId="537A1A11" w:rsidR="007E65C6" w:rsidDel="00A17716" w:rsidRDefault="007E65C6" w:rsidP="007E65C6">
            <w:pPr>
              <w:rPr>
                <w:ins w:id="14154" w:author="Author"/>
                <w:del w:id="14155" w:author="Author"/>
                <w:rFonts w:eastAsia="Times New Roman"/>
              </w:rPr>
            </w:pPr>
            <w:ins w:id="14156" w:author="Author">
              <w:del w:id="14157"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ACDCD" w14:textId="0E46CF1A" w:rsidR="007E65C6" w:rsidDel="00A17716" w:rsidRDefault="007E65C6" w:rsidP="007E65C6">
            <w:pPr>
              <w:rPr>
                <w:ins w:id="14158" w:author="Author"/>
                <w:del w:id="14159" w:author="Author"/>
                <w:rFonts w:eastAsia="Times New Roman"/>
              </w:rPr>
            </w:pPr>
            <w:ins w:id="14160" w:author="Author">
              <w:del w:id="14161" w:author="Author">
                <w:r w:rsidDel="00A17716">
                  <w:rPr>
                    <w:rFonts w:eastAsia="Times New Roman"/>
                  </w:rPr>
                  <w:delText>11/22/2017</w:delText>
                </w:r>
              </w:del>
            </w:ins>
          </w:p>
        </w:tc>
      </w:tr>
      <w:tr w:rsidR="007E65C6" w:rsidDel="00A17716" w14:paraId="418A84CA" w14:textId="465A2EC6" w:rsidTr="007E65C6">
        <w:trPr>
          <w:cantSplit/>
          <w:ins w:id="14162" w:author="Author"/>
          <w:del w:id="1416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79E376" w14:textId="29254B8D" w:rsidR="007E65C6" w:rsidDel="00A17716" w:rsidRDefault="007E65C6" w:rsidP="007E65C6">
            <w:pPr>
              <w:rPr>
                <w:ins w:id="14164" w:author="Author"/>
                <w:del w:id="14165" w:author="Author"/>
                <w:rFonts w:eastAsia="Times New Roman"/>
              </w:rPr>
            </w:pPr>
            <w:ins w:id="14166" w:author="Author">
              <w:del w:id="14167" w:author="Author">
                <w:r w:rsidRPr="00735945" w:rsidDel="00A17716">
                  <w:rPr>
                    <w:rFonts w:eastAsia="Times New Roman"/>
                  </w:rPr>
                  <w:delText>Chromiu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80134" w14:textId="16D0290E" w:rsidR="007E65C6" w:rsidDel="00A17716" w:rsidRDefault="007E65C6" w:rsidP="007E65C6">
            <w:pPr>
              <w:rPr>
                <w:ins w:id="14168" w:author="Author"/>
                <w:del w:id="14169" w:author="Author"/>
                <w:rFonts w:eastAsia="Times New Roman"/>
              </w:rPr>
            </w:pPr>
            <w:ins w:id="14170" w:author="Author">
              <w:del w:id="14171"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311D6" w14:textId="4AC3C6D7" w:rsidR="007E65C6" w:rsidDel="00A17716" w:rsidRDefault="007E65C6" w:rsidP="007E65C6">
            <w:pPr>
              <w:rPr>
                <w:ins w:id="14172" w:author="Author"/>
                <w:del w:id="14173" w:author="Author"/>
                <w:rFonts w:eastAsia="Times New Roman"/>
              </w:rPr>
            </w:pPr>
            <w:ins w:id="14174" w:author="Author">
              <w:del w:id="14175" w:author="Author">
                <w:r w:rsidDel="00A17716">
                  <w:rPr>
                    <w:rFonts w:eastAsia="Times New Roman"/>
                  </w:rPr>
                  <w:delText>5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038CD" w14:textId="53B00E41" w:rsidR="007E65C6" w:rsidDel="00A17716" w:rsidRDefault="007E65C6" w:rsidP="007E65C6">
            <w:pPr>
              <w:rPr>
                <w:ins w:id="14176" w:author="Author"/>
                <w:del w:id="14177" w:author="Author"/>
                <w:rFonts w:eastAsia="Times New Roman"/>
              </w:rPr>
            </w:pPr>
            <w:ins w:id="14178" w:author="Author">
              <w:del w:id="14179" w:author="Author">
                <w:r w:rsidDel="00A17716">
                  <w:rPr>
                    <w:rFonts w:eastAsia="Times New Roman"/>
                  </w:rPr>
                  <w:delText>5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FE632" w14:textId="241FBFE3" w:rsidR="007E65C6" w:rsidDel="00A17716" w:rsidRDefault="007E65C6" w:rsidP="007E65C6">
            <w:pPr>
              <w:rPr>
                <w:ins w:id="14180" w:author="Author"/>
                <w:del w:id="14181" w:author="Author"/>
                <w:rFonts w:eastAsia="Times New Roman"/>
              </w:rPr>
            </w:pPr>
            <w:ins w:id="14182" w:author="Author">
              <w:del w:id="14183" w:author="Author">
                <w:r w:rsidDel="00A17716">
                  <w:rPr>
                    <w:rFonts w:eastAsia="Times New Roman"/>
                  </w:rPr>
                  <w:delText>651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EB7DA" w14:textId="3AF8220E" w:rsidR="007E65C6" w:rsidDel="00A17716" w:rsidRDefault="007E65C6" w:rsidP="007E65C6">
            <w:pPr>
              <w:rPr>
                <w:ins w:id="14184" w:author="Author"/>
                <w:del w:id="14185" w:author="Author"/>
                <w:rFonts w:eastAsia="Times New Roman"/>
              </w:rPr>
            </w:pPr>
            <w:ins w:id="14186" w:author="Author">
              <w:del w:id="14187" w:author="Author">
                <w:r w:rsidDel="00A17716">
                  <w:rPr>
                    <w:rFonts w:eastAsia="Times New Roman"/>
                  </w:rPr>
                  <w:delText>09/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FD5B2" w14:textId="040C6B0C" w:rsidR="007E65C6" w:rsidDel="00A17716" w:rsidRDefault="007E65C6" w:rsidP="007E65C6">
            <w:pPr>
              <w:rPr>
                <w:ins w:id="14188" w:author="Author"/>
                <w:del w:id="14189" w:author="Author"/>
                <w:rFonts w:eastAsia="Times New Roman"/>
              </w:rPr>
            </w:pPr>
            <w:ins w:id="14190" w:author="Author">
              <w:del w:id="14191"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61403" w14:textId="6B736E45" w:rsidR="007E65C6" w:rsidDel="00A17716" w:rsidRDefault="007E65C6" w:rsidP="007E65C6">
            <w:pPr>
              <w:rPr>
                <w:ins w:id="14192" w:author="Author"/>
                <w:del w:id="14193" w:author="Author"/>
                <w:rFonts w:eastAsia="Times New Roman"/>
              </w:rPr>
            </w:pPr>
            <w:ins w:id="14194" w:author="Author">
              <w:del w:id="14195" w:author="Author">
                <w:r w:rsidDel="00A17716">
                  <w:rPr>
                    <w:rFonts w:eastAsia="Times New Roman"/>
                  </w:rPr>
                  <w:delText>12/06/2017</w:delText>
                </w:r>
              </w:del>
            </w:ins>
          </w:p>
        </w:tc>
      </w:tr>
      <w:tr w:rsidR="007E65C6" w:rsidDel="00A17716" w14:paraId="298BC407" w14:textId="6D3179B3" w:rsidTr="007E65C6">
        <w:trPr>
          <w:cantSplit/>
          <w:ins w:id="14196" w:author="Author"/>
          <w:del w:id="1419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52115" w14:textId="6B4FCF8C" w:rsidR="007E65C6" w:rsidDel="00A17716" w:rsidRDefault="007E65C6" w:rsidP="007E65C6">
            <w:pPr>
              <w:rPr>
                <w:ins w:id="14198" w:author="Author"/>
                <w:del w:id="14199" w:author="Author"/>
                <w:rFonts w:eastAsia="Times New Roman"/>
              </w:rPr>
            </w:pPr>
            <w:ins w:id="14200" w:author="Author">
              <w:del w:id="14201" w:author="Author">
                <w:r w:rsidRPr="00735945" w:rsidDel="00A17716">
                  <w:rPr>
                    <w:rFonts w:eastAsia="Times New Roman"/>
                  </w:rPr>
                  <w:delText>Codelyz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30B75" w14:textId="6FDA236B" w:rsidR="007E65C6" w:rsidDel="00A17716" w:rsidRDefault="007E65C6" w:rsidP="007E65C6">
            <w:pPr>
              <w:rPr>
                <w:ins w:id="14202" w:author="Author"/>
                <w:del w:id="14203" w:author="Author"/>
                <w:rFonts w:eastAsia="Times New Roman"/>
              </w:rPr>
            </w:pPr>
            <w:ins w:id="14204" w:author="Author">
              <w:del w:id="14205"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B3F79" w14:textId="3F08AAE8" w:rsidR="007E65C6" w:rsidDel="00A17716" w:rsidRDefault="007E65C6" w:rsidP="007E65C6">
            <w:pPr>
              <w:pStyle w:val="NormalWeb"/>
              <w:rPr>
                <w:ins w:id="14206" w:author="Author"/>
                <w:del w:id="14207" w:author="Author"/>
                <w:rFonts w:eastAsiaTheme="minorEastAsia"/>
              </w:rPr>
            </w:pPr>
            <w:ins w:id="14208" w:author="Author">
              <w:del w:id="14209" w:author="Author">
                <w:r w:rsidDel="00A17716">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EF919" w14:textId="48579D75" w:rsidR="007E65C6" w:rsidDel="00A17716" w:rsidRDefault="007E65C6" w:rsidP="007E65C6">
            <w:pPr>
              <w:rPr>
                <w:ins w:id="14210" w:author="Author"/>
                <w:del w:id="14211" w:author="Author"/>
                <w:rFonts w:eastAsia="Times New Roman"/>
              </w:rPr>
            </w:pPr>
            <w:ins w:id="14212" w:author="Author">
              <w:del w:id="14213" w:author="Author">
                <w:r w:rsidDel="00A17716">
                  <w:rPr>
                    <w:rFonts w:eastAsia="Times New Roman"/>
                    <w:color w:val="000000"/>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6FC63" w14:textId="644064AC" w:rsidR="007E65C6" w:rsidDel="00A17716" w:rsidRDefault="007E65C6" w:rsidP="007E65C6">
            <w:pPr>
              <w:rPr>
                <w:ins w:id="14214" w:author="Author"/>
                <w:del w:id="14215" w:author="Author"/>
                <w:rFonts w:eastAsia="Times New Roman"/>
              </w:rPr>
            </w:pPr>
            <w:ins w:id="14216" w:author="Author">
              <w:del w:id="14217" w:author="Author">
                <w:r w:rsidDel="00A17716">
                  <w:rPr>
                    <w:rFonts w:eastAsia="Times New Roman"/>
                  </w:rPr>
                  <w:delText>1117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D46AB" w14:textId="15630C27" w:rsidR="007E65C6" w:rsidDel="00A17716" w:rsidRDefault="007E65C6" w:rsidP="007E65C6">
            <w:pPr>
              <w:rPr>
                <w:ins w:id="14218" w:author="Author"/>
                <w:del w:id="14219" w:author="Author"/>
                <w:rFonts w:eastAsia="Times New Roman"/>
              </w:rPr>
            </w:pPr>
            <w:ins w:id="14220" w:author="Author">
              <w:del w:id="14221"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CECC2" w14:textId="13D5FCB4" w:rsidR="007E65C6" w:rsidDel="00A17716" w:rsidRDefault="007E65C6" w:rsidP="007E65C6">
            <w:pPr>
              <w:rPr>
                <w:ins w:id="14222" w:author="Author"/>
                <w:del w:id="14223" w:author="Author"/>
                <w:rFonts w:eastAsia="Times New Roman"/>
              </w:rPr>
            </w:pPr>
            <w:ins w:id="14224" w:author="Author">
              <w:del w:id="1422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391C4" w14:textId="134C3247" w:rsidR="007E65C6" w:rsidDel="00A17716" w:rsidRDefault="007E65C6" w:rsidP="007E65C6">
            <w:pPr>
              <w:rPr>
                <w:ins w:id="14226" w:author="Author"/>
                <w:del w:id="14227" w:author="Author"/>
                <w:rFonts w:eastAsia="Times New Roman"/>
              </w:rPr>
            </w:pPr>
            <w:ins w:id="14228" w:author="Author">
              <w:del w:id="14229" w:author="Author">
                <w:r w:rsidDel="00A17716">
                  <w:rPr>
                    <w:rFonts w:eastAsia="Times New Roman"/>
                  </w:rPr>
                  <w:delText>12/06/2017</w:delText>
                </w:r>
              </w:del>
            </w:ins>
          </w:p>
        </w:tc>
      </w:tr>
      <w:tr w:rsidR="007E65C6" w:rsidDel="00A17716" w14:paraId="4905505D" w14:textId="1B6EC645" w:rsidTr="007E65C6">
        <w:trPr>
          <w:cantSplit/>
          <w:ins w:id="14230" w:author="Author"/>
          <w:del w:id="1423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C0061" w14:textId="67D6362A" w:rsidR="007E65C6" w:rsidDel="00A17716" w:rsidRDefault="007E65C6" w:rsidP="007E65C6">
            <w:pPr>
              <w:rPr>
                <w:ins w:id="14232" w:author="Author"/>
                <w:del w:id="14233" w:author="Author"/>
                <w:rFonts w:eastAsia="Times New Roman"/>
              </w:rPr>
            </w:pPr>
            <w:ins w:id="14234" w:author="Author">
              <w:del w:id="14235" w:author="Author">
                <w:r w:rsidRPr="00735945" w:rsidDel="00A17716">
                  <w:rPr>
                    <w:rFonts w:eastAsia="Times New Roman"/>
                  </w:rPr>
                  <w:delText>JUn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78027" w14:textId="1FE8E557" w:rsidR="007E65C6" w:rsidDel="00A17716" w:rsidRDefault="007E65C6" w:rsidP="007E65C6">
            <w:pPr>
              <w:rPr>
                <w:ins w:id="14236" w:author="Author"/>
                <w:del w:id="14237" w:author="Author"/>
                <w:rFonts w:eastAsia="Times New Roman"/>
              </w:rPr>
            </w:pPr>
            <w:ins w:id="14238" w:author="Author">
              <w:del w:id="14239"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C15D6" w14:textId="23F9388A" w:rsidR="007E65C6" w:rsidDel="00A17716" w:rsidRDefault="007E65C6" w:rsidP="007E65C6">
            <w:pPr>
              <w:rPr>
                <w:ins w:id="14240" w:author="Author"/>
                <w:del w:id="14241" w:author="Author"/>
                <w:rFonts w:eastAsia="Times New Roman"/>
              </w:rPr>
            </w:pPr>
            <w:ins w:id="14242" w:author="Author">
              <w:del w:id="14243" w:author="Author">
                <w:r w:rsidDel="00A17716">
                  <w:rPr>
                    <w:rFonts w:eastAsia="Times New Roman"/>
                    <w:color w:val="003366"/>
                  </w:rPr>
                  <w:delText>4.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E7906" w14:textId="2AFABFC1" w:rsidR="007E65C6" w:rsidDel="00A17716" w:rsidRDefault="007E65C6" w:rsidP="007E65C6">
            <w:pPr>
              <w:rPr>
                <w:ins w:id="14244" w:author="Author"/>
                <w:del w:id="14245" w:author="Author"/>
                <w:rFonts w:eastAsia="Times New Roman"/>
              </w:rPr>
            </w:pPr>
            <w:ins w:id="14246" w:author="Author">
              <w:del w:id="14247" w:author="Author">
                <w:r w:rsidDel="00A17716">
                  <w:rPr>
                    <w:rFonts w:eastAsia="Times New Roman"/>
                  </w:rPr>
                  <w:delText>4.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5C38E" w14:textId="709B1CBD" w:rsidR="007E65C6" w:rsidDel="00A17716" w:rsidRDefault="007E65C6" w:rsidP="007E65C6">
            <w:pPr>
              <w:rPr>
                <w:ins w:id="14248" w:author="Author"/>
                <w:del w:id="14249" w:author="Author"/>
                <w:rFonts w:eastAsia="Times New Roman"/>
              </w:rPr>
            </w:pPr>
            <w:ins w:id="14250" w:author="Author">
              <w:del w:id="14251" w:author="Author">
                <w:r w:rsidDel="00A17716">
                  <w:rPr>
                    <w:rFonts w:eastAsia="Times New Roman"/>
                  </w:rPr>
                  <w:delText>3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BF966" w14:textId="681A6C59" w:rsidR="007E65C6" w:rsidDel="00A17716" w:rsidRDefault="007E65C6" w:rsidP="007E65C6">
            <w:pPr>
              <w:rPr>
                <w:ins w:id="14252" w:author="Author"/>
                <w:del w:id="14253" w:author="Author"/>
                <w:rFonts w:eastAsia="Times New Roman"/>
              </w:rPr>
            </w:pPr>
            <w:ins w:id="14254" w:author="Author">
              <w:del w:id="14255" w:author="Author">
                <w:r w:rsidDel="00A17716">
                  <w:rPr>
                    <w:rFonts w:eastAsia="Times New Roman"/>
                    <w:color w:val="000099"/>
                  </w:rPr>
                  <w:delText>07/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B9D97" w14:textId="2AD832A6" w:rsidR="007E65C6" w:rsidDel="00A17716" w:rsidRDefault="007E65C6" w:rsidP="007E65C6">
            <w:pPr>
              <w:rPr>
                <w:ins w:id="14256" w:author="Author"/>
                <w:del w:id="14257" w:author="Author"/>
                <w:rFonts w:eastAsia="Times New Roman"/>
              </w:rPr>
            </w:pPr>
            <w:ins w:id="14258" w:author="Author">
              <w:del w:id="14259" w:author="Author">
                <w:r w:rsidDel="00A17716">
                  <w:rPr>
                    <w:rFonts w:eastAsia="Times New Roman"/>
                    <w:color w:val="333333"/>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97408" w14:textId="431BC559" w:rsidR="007E65C6" w:rsidDel="00A17716" w:rsidRDefault="007E65C6" w:rsidP="007E65C6">
            <w:pPr>
              <w:rPr>
                <w:ins w:id="14260" w:author="Author"/>
                <w:del w:id="14261" w:author="Author"/>
                <w:rFonts w:eastAsia="Times New Roman"/>
              </w:rPr>
            </w:pPr>
            <w:ins w:id="14262" w:author="Author">
              <w:del w:id="14263" w:author="Author">
                <w:r w:rsidDel="00A17716">
                  <w:rPr>
                    <w:rFonts w:eastAsia="Times New Roman"/>
                  </w:rPr>
                  <w:delText>12/06/2017</w:delText>
                </w:r>
              </w:del>
            </w:ins>
          </w:p>
        </w:tc>
      </w:tr>
      <w:tr w:rsidR="007E65C6" w:rsidDel="00A17716" w14:paraId="79F21B3E" w14:textId="2839ADF8" w:rsidTr="007E65C6">
        <w:trPr>
          <w:cantSplit/>
          <w:ins w:id="14264" w:author="Author"/>
          <w:del w:id="1426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8EA8E" w14:textId="6AEFD4FC" w:rsidR="007E65C6" w:rsidDel="00A17716" w:rsidRDefault="007E65C6" w:rsidP="007E65C6">
            <w:pPr>
              <w:rPr>
                <w:ins w:id="14266" w:author="Author"/>
                <w:del w:id="14267" w:author="Author"/>
                <w:rFonts w:eastAsia="Times New Roman"/>
              </w:rPr>
            </w:pPr>
            <w:ins w:id="14268" w:author="Author">
              <w:del w:id="14269" w:author="Author">
                <w:r w:rsidRPr="00735945" w:rsidDel="00A17716">
                  <w:rPr>
                    <w:rFonts w:eastAsia="Times New Roman"/>
                  </w:rPr>
                  <w:delText>junit-view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B4391" w14:textId="0DCAAF40" w:rsidR="007E65C6" w:rsidDel="00A17716" w:rsidRDefault="007E65C6" w:rsidP="007E65C6">
            <w:pPr>
              <w:rPr>
                <w:ins w:id="14270" w:author="Author"/>
                <w:del w:id="14271" w:author="Author"/>
                <w:rFonts w:eastAsia="Times New Roman"/>
              </w:rPr>
            </w:pPr>
            <w:ins w:id="14272" w:author="Author">
              <w:del w:id="14273"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C06CA" w14:textId="33B1ECB6" w:rsidR="007E65C6" w:rsidDel="00A17716" w:rsidRDefault="007E65C6" w:rsidP="007E65C6">
            <w:pPr>
              <w:rPr>
                <w:ins w:id="14274" w:author="Author"/>
                <w:del w:id="14275" w:author="Author"/>
                <w:rFonts w:eastAsia="Times New Roman"/>
              </w:rPr>
            </w:pPr>
            <w:ins w:id="14276" w:author="Author">
              <w:del w:id="14277" w:author="Author">
                <w:r w:rsidDel="00A17716">
                  <w:rPr>
                    <w:rFonts w:eastAsia="Times New Roman"/>
                  </w:rPr>
                  <w:delText>4.11.1</w:delText>
                </w:r>
              </w:del>
            </w:ins>
          </w:p>
          <w:p w14:paraId="23FD498D" w14:textId="4BD2E060" w:rsidR="007E65C6" w:rsidDel="00A17716" w:rsidRDefault="007E65C6" w:rsidP="007E65C6">
            <w:pPr>
              <w:pStyle w:val="NormalWeb"/>
              <w:rPr>
                <w:ins w:id="14278" w:author="Author"/>
                <w:del w:id="14279"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B7BB7" w14:textId="59CC88C9" w:rsidR="007E65C6" w:rsidDel="00A17716" w:rsidRDefault="007E65C6" w:rsidP="007E65C6">
            <w:pPr>
              <w:rPr>
                <w:ins w:id="14280" w:author="Author"/>
                <w:del w:id="14281" w:author="Author"/>
                <w:rFonts w:eastAsia="Times New Roman"/>
              </w:rPr>
            </w:pPr>
            <w:ins w:id="14282" w:author="Author">
              <w:del w:id="14283" w:author="Author">
                <w:r w:rsidDel="00A17716">
                  <w:rPr>
                    <w:rFonts w:eastAsia="Times New Roman"/>
                    <w:color w:val="000000"/>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5FEFC" w14:textId="16A86B5A" w:rsidR="007E65C6" w:rsidDel="00A17716" w:rsidRDefault="007E65C6" w:rsidP="007E65C6">
            <w:pPr>
              <w:rPr>
                <w:ins w:id="14284" w:author="Author"/>
                <w:del w:id="14285" w:author="Author"/>
                <w:rFonts w:eastAsia="Times New Roman"/>
              </w:rPr>
            </w:pPr>
            <w:ins w:id="14286" w:author="Author">
              <w:del w:id="14287" w:author="Author">
                <w:r w:rsidDel="00A17716">
                  <w:rPr>
                    <w:rFonts w:eastAsia="Times New Roman"/>
                  </w:rPr>
                  <w:delText>1118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3EBC8" w14:textId="562B177D" w:rsidR="007E65C6" w:rsidDel="00A17716" w:rsidRDefault="007E65C6" w:rsidP="007E65C6">
            <w:pPr>
              <w:rPr>
                <w:ins w:id="14288" w:author="Author"/>
                <w:del w:id="14289" w:author="Author"/>
                <w:rFonts w:eastAsia="Times New Roman"/>
              </w:rPr>
            </w:pPr>
            <w:ins w:id="14290" w:author="Author">
              <w:del w:id="14291"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91027" w14:textId="4E30EE4D" w:rsidR="007E65C6" w:rsidDel="00A17716" w:rsidRDefault="007E65C6" w:rsidP="007E65C6">
            <w:pPr>
              <w:rPr>
                <w:ins w:id="14292" w:author="Author"/>
                <w:del w:id="14293" w:author="Author"/>
                <w:rFonts w:eastAsia="Times New Roman"/>
              </w:rPr>
            </w:pPr>
            <w:ins w:id="14294" w:author="Author">
              <w:del w:id="14295"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D805C" w14:textId="4632DC49" w:rsidR="007E65C6" w:rsidDel="00A17716" w:rsidRDefault="007E65C6" w:rsidP="007E65C6">
            <w:pPr>
              <w:rPr>
                <w:ins w:id="14296" w:author="Author"/>
                <w:del w:id="14297" w:author="Author"/>
                <w:rFonts w:eastAsia="Times New Roman"/>
              </w:rPr>
            </w:pPr>
            <w:ins w:id="14298" w:author="Author">
              <w:del w:id="14299" w:author="Author">
                <w:r w:rsidDel="00A17716">
                  <w:rPr>
                    <w:rFonts w:eastAsia="Times New Roman"/>
                  </w:rPr>
                  <w:delText>12/06/2017</w:delText>
                </w:r>
              </w:del>
            </w:ins>
          </w:p>
        </w:tc>
      </w:tr>
      <w:tr w:rsidR="007E65C6" w:rsidDel="00A17716" w14:paraId="2D9B8A72" w14:textId="4FFDAF30" w:rsidTr="007E65C6">
        <w:trPr>
          <w:cantSplit/>
          <w:ins w:id="14300" w:author="Author"/>
          <w:del w:id="1430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C00D9" w14:textId="623694AF" w:rsidR="007E65C6" w:rsidDel="00A17716" w:rsidRDefault="007E65C6" w:rsidP="007E65C6">
            <w:pPr>
              <w:rPr>
                <w:ins w:id="14302" w:author="Author"/>
                <w:del w:id="14303" w:author="Author"/>
                <w:rFonts w:eastAsia="Times New Roman"/>
              </w:rPr>
            </w:pPr>
            <w:ins w:id="14304" w:author="Author">
              <w:del w:id="14305" w:author="Author">
                <w:r w:rsidRPr="00735945" w:rsidDel="00A17716">
                  <w:rPr>
                    <w:rFonts w:eastAsia="Times New Roman"/>
                  </w:rPr>
                  <w:delText>LoadUI Open Source Edi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97140" w14:textId="62F2FA7A" w:rsidR="007E65C6" w:rsidDel="00A17716" w:rsidRDefault="007E65C6" w:rsidP="007E65C6">
            <w:pPr>
              <w:rPr>
                <w:ins w:id="14306" w:author="Author"/>
                <w:del w:id="14307" w:author="Author"/>
                <w:rFonts w:eastAsia="Times New Roman"/>
              </w:rPr>
            </w:pPr>
            <w:ins w:id="14308" w:author="Author">
              <w:del w:id="14309"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A9E16" w14:textId="1E8012A8" w:rsidR="007E65C6" w:rsidDel="00A17716" w:rsidRDefault="007E65C6" w:rsidP="007E65C6">
            <w:pPr>
              <w:rPr>
                <w:ins w:id="14310" w:author="Author"/>
                <w:del w:id="14311" w:author="Author"/>
                <w:rFonts w:eastAsia="Times New Roman"/>
              </w:rPr>
            </w:pPr>
            <w:ins w:id="14312" w:author="Author">
              <w:del w:id="14313" w:author="Author">
                <w:r w:rsidDel="00A17716">
                  <w:rPr>
                    <w:rFonts w:eastAsia="Times New Roman"/>
                  </w:rPr>
                  <w:delText>1.9.0 (Pr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F72CF" w14:textId="325885EF" w:rsidR="007E65C6" w:rsidDel="00A17716" w:rsidRDefault="007E65C6" w:rsidP="007E65C6">
            <w:pPr>
              <w:rPr>
                <w:ins w:id="14314" w:author="Author"/>
                <w:del w:id="14315" w:author="Author"/>
                <w:rFonts w:eastAsia="Times New Roman"/>
              </w:rPr>
            </w:pPr>
            <w:ins w:id="14316" w:author="Author">
              <w:del w:id="14317" w:author="Author">
                <w:r w:rsidDel="00A17716">
                  <w:rPr>
                    <w:rFonts w:eastAsia="Times New Roman"/>
                  </w:rPr>
                  <w:delText>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4273F" w14:textId="0916DF92" w:rsidR="007E65C6" w:rsidDel="00A17716" w:rsidRDefault="007E65C6" w:rsidP="007E65C6">
            <w:pPr>
              <w:rPr>
                <w:ins w:id="14318" w:author="Author"/>
                <w:del w:id="14319" w:author="Author"/>
                <w:rFonts w:eastAsia="Times New Roman"/>
              </w:rPr>
            </w:pPr>
            <w:ins w:id="14320" w:author="Author">
              <w:del w:id="14321" w:author="Author">
                <w:r w:rsidDel="00A17716">
                  <w:rPr>
                    <w:rFonts w:eastAsia="Times New Roman"/>
                  </w:rPr>
                  <w:delText>67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270A2" w14:textId="4D8B8AED" w:rsidR="007E65C6" w:rsidDel="00A17716" w:rsidRDefault="007E65C6" w:rsidP="007E65C6">
            <w:pPr>
              <w:rPr>
                <w:ins w:id="14322" w:author="Author"/>
                <w:del w:id="14323" w:author="Author"/>
                <w:rFonts w:eastAsia="Times New Roman"/>
              </w:rPr>
            </w:pPr>
            <w:ins w:id="14324" w:author="Author">
              <w:del w:id="14325" w:author="Author">
                <w:r w:rsidDel="00A17716">
                  <w:rPr>
                    <w:rFonts w:eastAsia="Times New Roman"/>
                  </w:rPr>
                  <w:delText>11/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7BB09" w14:textId="7D5D8A59" w:rsidR="007E65C6" w:rsidDel="00A17716" w:rsidRDefault="007E65C6" w:rsidP="007E65C6">
            <w:pPr>
              <w:rPr>
                <w:ins w:id="14326" w:author="Author"/>
                <w:del w:id="14327" w:author="Author"/>
                <w:rFonts w:eastAsia="Times New Roman"/>
              </w:rPr>
            </w:pPr>
            <w:ins w:id="14328" w:author="Author">
              <w:del w:id="14329"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F2D5A" w14:textId="089179E3" w:rsidR="007E65C6" w:rsidDel="00A17716" w:rsidRDefault="007E65C6" w:rsidP="007E65C6">
            <w:pPr>
              <w:rPr>
                <w:ins w:id="14330" w:author="Author"/>
                <w:del w:id="14331" w:author="Author"/>
                <w:rFonts w:eastAsia="Times New Roman"/>
              </w:rPr>
            </w:pPr>
            <w:ins w:id="14332" w:author="Author">
              <w:del w:id="14333" w:author="Author">
                <w:r w:rsidDel="00A17716">
                  <w:rPr>
                    <w:rFonts w:eastAsia="Times New Roman"/>
                  </w:rPr>
                  <w:delText>12/06/2017</w:delText>
                </w:r>
              </w:del>
            </w:ins>
          </w:p>
        </w:tc>
      </w:tr>
      <w:tr w:rsidR="007E65C6" w:rsidDel="00A17716" w14:paraId="086B05E5" w14:textId="089C548F" w:rsidTr="007E65C6">
        <w:trPr>
          <w:cantSplit/>
          <w:ins w:id="14334" w:author="Author"/>
          <w:del w:id="1433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B0C75" w14:textId="15BEABD2" w:rsidR="007E65C6" w:rsidDel="00A17716" w:rsidRDefault="007E65C6" w:rsidP="007E65C6">
            <w:pPr>
              <w:rPr>
                <w:ins w:id="14336" w:author="Author"/>
                <w:del w:id="14337" w:author="Author"/>
                <w:rFonts w:eastAsia="Times New Roman"/>
              </w:rPr>
            </w:pPr>
            <w:ins w:id="14338" w:author="Author">
              <w:del w:id="14339" w:author="Author">
                <w:r w:rsidRPr="00735945" w:rsidDel="00A17716">
                  <w:rPr>
                    <w:rFonts w:eastAsia="Times New Roman"/>
                  </w:rPr>
                  <w:delText>mocha-junit-report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9C48F" w14:textId="4ED24A64" w:rsidR="007E65C6" w:rsidDel="00A17716" w:rsidRDefault="007E65C6" w:rsidP="007E65C6">
            <w:pPr>
              <w:rPr>
                <w:ins w:id="14340" w:author="Author"/>
                <w:del w:id="14341" w:author="Author"/>
                <w:rFonts w:eastAsia="Times New Roman"/>
              </w:rPr>
            </w:pPr>
            <w:ins w:id="14342" w:author="Author">
              <w:del w:id="14343"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69CE9" w14:textId="6EFFE34F" w:rsidR="007E65C6" w:rsidDel="00A17716" w:rsidRDefault="007E65C6" w:rsidP="007E65C6">
            <w:pPr>
              <w:rPr>
                <w:ins w:id="14344" w:author="Author"/>
                <w:del w:id="14345" w:author="Author"/>
                <w:rFonts w:eastAsia="Times New Roman"/>
              </w:rPr>
            </w:pPr>
            <w:ins w:id="14346" w:author="Author">
              <w:del w:id="14347" w:author="Author">
                <w:r w:rsidDel="00A17716">
                  <w:rPr>
                    <w:rFonts w:eastAsia="Times New Roman"/>
                    <w:color w:val="000000"/>
                  </w:rPr>
                  <w:delText>1.1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E4CF8" w14:textId="702EADCB" w:rsidR="007E65C6" w:rsidDel="00A17716" w:rsidRDefault="007E65C6" w:rsidP="007E65C6">
            <w:pPr>
              <w:rPr>
                <w:ins w:id="14348" w:author="Author"/>
                <w:del w:id="14349" w:author="Author"/>
                <w:rFonts w:eastAsia="Times New Roman"/>
              </w:rPr>
            </w:pPr>
            <w:ins w:id="14350" w:author="Author">
              <w:del w:id="14351" w:author="Author">
                <w:r w:rsidDel="00A17716">
                  <w:rPr>
                    <w:rFonts w:eastAsia="Times New Roman"/>
                    <w:color w:val="000000"/>
                  </w:rPr>
                  <w:delText>1.13.0</w:delText>
                </w:r>
                <w:r w:rsidDel="00A17716">
                  <w:rPr>
                    <w:rFonts w:eastAsia="Times New Roman"/>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B9406" w14:textId="49CE3E81" w:rsidR="007E65C6" w:rsidDel="00A17716" w:rsidRDefault="007E65C6" w:rsidP="007E65C6">
            <w:pPr>
              <w:rPr>
                <w:ins w:id="14352" w:author="Author"/>
                <w:del w:id="14353" w:author="Author"/>
                <w:rFonts w:eastAsia="Times New Roman"/>
              </w:rPr>
            </w:pPr>
            <w:ins w:id="14354" w:author="Author">
              <w:del w:id="14355" w:author="Author">
                <w:r w:rsidDel="00A17716">
                  <w:rPr>
                    <w:rFonts w:eastAsia="Times New Roman"/>
                  </w:rPr>
                  <w:delText>111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A5A0E" w14:textId="0840BB26" w:rsidR="007E65C6" w:rsidDel="00A17716" w:rsidRDefault="007E65C6" w:rsidP="007E65C6">
            <w:pPr>
              <w:rPr>
                <w:ins w:id="14356" w:author="Author"/>
                <w:del w:id="14357" w:author="Author"/>
                <w:rFonts w:eastAsia="Times New Roman"/>
              </w:rPr>
            </w:pPr>
            <w:ins w:id="14358" w:author="Author">
              <w:del w:id="14359" w:author="Author">
                <w:r w:rsidDel="00A17716">
                  <w:rPr>
                    <w:rFonts w:eastAsia="Times New Roman"/>
                  </w:rPr>
                  <w:delText>07/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DCDE9" w14:textId="365863F1" w:rsidR="007E65C6" w:rsidDel="00A17716" w:rsidRDefault="007E65C6" w:rsidP="007E65C6">
            <w:pPr>
              <w:rPr>
                <w:ins w:id="14360" w:author="Author"/>
                <w:del w:id="14361" w:author="Author"/>
                <w:rFonts w:eastAsia="Times New Roman"/>
              </w:rPr>
            </w:pPr>
            <w:ins w:id="14362" w:author="Author">
              <w:del w:id="14363"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1432F" w14:textId="77FEE4CC" w:rsidR="007E65C6" w:rsidDel="00A17716" w:rsidRDefault="007E65C6" w:rsidP="007E65C6">
            <w:pPr>
              <w:rPr>
                <w:ins w:id="14364" w:author="Author"/>
                <w:del w:id="14365" w:author="Author"/>
                <w:rFonts w:eastAsia="Times New Roman"/>
              </w:rPr>
            </w:pPr>
            <w:ins w:id="14366" w:author="Author">
              <w:del w:id="14367" w:author="Author">
                <w:r w:rsidDel="00A17716">
                  <w:rPr>
                    <w:rFonts w:eastAsia="Times New Roman"/>
                  </w:rPr>
                  <w:delText>12/06/2017</w:delText>
                </w:r>
              </w:del>
            </w:ins>
          </w:p>
        </w:tc>
      </w:tr>
      <w:tr w:rsidR="007E65C6" w:rsidDel="00A17716" w14:paraId="4807D54E" w14:textId="08B4B13E" w:rsidTr="007E65C6">
        <w:trPr>
          <w:cantSplit/>
          <w:ins w:id="14368" w:author="Author"/>
          <w:del w:id="1436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DCEEE" w14:textId="5EAFA957" w:rsidR="007E65C6" w:rsidDel="00A17716" w:rsidRDefault="007E65C6" w:rsidP="007E65C6">
            <w:pPr>
              <w:rPr>
                <w:ins w:id="14370" w:author="Author"/>
                <w:del w:id="14371" w:author="Author"/>
                <w:rFonts w:eastAsia="Times New Roman"/>
              </w:rPr>
            </w:pPr>
            <w:ins w:id="14372" w:author="Author">
              <w:del w:id="14373" w:author="Author">
                <w:r w:rsidRPr="00735945" w:rsidDel="00A17716">
                  <w:rPr>
                    <w:rFonts w:eastAsia="Times New Roman"/>
                  </w:rPr>
                  <w:delText>mocha-logg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8356D" w14:textId="14004F0B" w:rsidR="007E65C6" w:rsidDel="00A17716" w:rsidRDefault="007E65C6" w:rsidP="007E65C6">
            <w:pPr>
              <w:rPr>
                <w:ins w:id="14374" w:author="Author"/>
                <w:del w:id="14375" w:author="Author"/>
                <w:rFonts w:eastAsia="Times New Roman"/>
              </w:rPr>
            </w:pPr>
            <w:ins w:id="14376" w:author="Author">
              <w:del w:id="14377"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6714A" w14:textId="6ECBFEC2" w:rsidR="007E65C6" w:rsidDel="00A17716" w:rsidRDefault="007E65C6" w:rsidP="007E65C6">
            <w:pPr>
              <w:pStyle w:val="NormalWeb"/>
              <w:rPr>
                <w:ins w:id="14378" w:author="Author"/>
                <w:del w:id="14379" w:author="Author"/>
                <w:rFonts w:eastAsiaTheme="minorEastAsia"/>
              </w:rPr>
            </w:pPr>
            <w:ins w:id="14380" w:author="Author">
              <w:del w:id="14381" w:author="Author">
                <w:r w:rsidDel="00A17716">
                  <w:rPr>
                    <w:color w:val="000000"/>
                  </w:rPr>
                  <w:delText>1.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4FCE7" w14:textId="50423A2F" w:rsidR="007E65C6" w:rsidDel="00A17716" w:rsidRDefault="007E65C6" w:rsidP="007E65C6">
            <w:pPr>
              <w:rPr>
                <w:ins w:id="14382" w:author="Author"/>
                <w:del w:id="14383" w:author="Author"/>
                <w:rFonts w:eastAsia="Times New Roman"/>
              </w:rPr>
            </w:pPr>
            <w:ins w:id="14384" w:author="Author">
              <w:del w:id="14385" w:author="Author">
                <w:r w:rsidDel="00A17716">
                  <w:rPr>
                    <w:rFonts w:eastAsia="Times New Roman"/>
                    <w:color w:val="000000"/>
                  </w:rPr>
                  <w:delText>1.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6D54D" w14:textId="17BF0813" w:rsidR="007E65C6" w:rsidDel="00A17716" w:rsidRDefault="007E65C6" w:rsidP="007E65C6">
            <w:pPr>
              <w:rPr>
                <w:ins w:id="14386" w:author="Author"/>
                <w:del w:id="14387" w:author="Author"/>
                <w:rFonts w:eastAsia="Times New Roman"/>
              </w:rPr>
            </w:pPr>
            <w:ins w:id="14388" w:author="Author">
              <w:del w:id="14389" w:author="Author">
                <w:r w:rsidDel="00A17716">
                  <w:rPr>
                    <w:rFonts w:eastAsia="Times New Roman"/>
                  </w:rPr>
                  <w:delText>1117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1CB55" w14:textId="16A58311" w:rsidR="007E65C6" w:rsidDel="00A17716" w:rsidRDefault="007E65C6" w:rsidP="007E65C6">
            <w:pPr>
              <w:rPr>
                <w:ins w:id="14390" w:author="Author"/>
                <w:del w:id="14391" w:author="Author"/>
                <w:rFonts w:eastAsia="Times New Roman"/>
              </w:rPr>
            </w:pPr>
            <w:ins w:id="14392" w:author="Author">
              <w:del w:id="14393"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245FC" w14:textId="66A1E58F" w:rsidR="007E65C6" w:rsidDel="00A17716" w:rsidRDefault="007E65C6" w:rsidP="007E65C6">
            <w:pPr>
              <w:rPr>
                <w:ins w:id="14394" w:author="Author"/>
                <w:del w:id="14395" w:author="Author"/>
                <w:rFonts w:eastAsia="Times New Roman"/>
              </w:rPr>
            </w:pPr>
            <w:ins w:id="14396" w:author="Author">
              <w:del w:id="1439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3A0AC" w14:textId="6BF09C9A" w:rsidR="007E65C6" w:rsidDel="00A17716" w:rsidRDefault="007E65C6" w:rsidP="007E65C6">
            <w:pPr>
              <w:rPr>
                <w:ins w:id="14398" w:author="Author"/>
                <w:del w:id="14399" w:author="Author"/>
                <w:rFonts w:eastAsia="Times New Roman"/>
              </w:rPr>
            </w:pPr>
            <w:ins w:id="14400" w:author="Author">
              <w:del w:id="14401" w:author="Author">
                <w:r w:rsidDel="00A17716">
                  <w:rPr>
                    <w:rFonts w:eastAsia="Times New Roman"/>
                  </w:rPr>
                  <w:delText>12/06/2017</w:delText>
                </w:r>
              </w:del>
            </w:ins>
          </w:p>
        </w:tc>
      </w:tr>
      <w:tr w:rsidR="007E65C6" w:rsidDel="00A17716" w14:paraId="37DA704C" w14:textId="796061F4" w:rsidTr="007E65C6">
        <w:trPr>
          <w:cantSplit/>
          <w:ins w:id="14402" w:author="Author"/>
          <w:del w:id="1440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EDDAF" w14:textId="7F392877" w:rsidR="007E65C6" w:rsidDel="00A17716" w:rsidRDefault="007E65C6" w:rsidP="007E65C6">
            <w:pPr>
              <w:rPr>
                <w:ins w:id="14404" w:author="Author"/>
                <w:del w:id="14405" w:author="Author"/>
                <w:rFonts w:eastAsia="Times New Roman"/>
              </w:rPr>
            </w:pPr>
            <w:ins w:id="14406" w:author="Author">
              <w:del w:id="14407" w:author="Author">
                <w:r w:rsidRPr="00735945" w:rsidDel="00A17716">
                  <w:rPr>
                    <w:rFonts w:eastAsia="Times New Roman"/>
                  </w:rPr>
                  <w:delText>protractor-accessibility-plu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B864C" w14:textId="4ED253FE" w:rsidR="007E65C6" w:rsidDel="00A17716" w:rsidRDefault="007E65C6" w:rsidP="007E65C6">
            <w:pPr>
              <w:rPr>
                <w:ins w:id="14408" w:author="Author"/>
                <w:del w:id="14409" w:author="Author"/>
                <w:rFonts w:eastAsia="Times New Roman"/>
              </w:rPr>
            </w:pPr>
            <w:ins w:id="14410" w:author="Author">
              <w:del w:id="14411"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BF809" w14:textId="75ED0D5D" w:rsidR="007E65C6" w:rsidDel="00A17716" w:rsidRDefault="007E65C6" w:rsidP="007E65C6">
            <w:pPr>
              <w:rPr>
                <w:ins w:id="14412" w:author="Author"/>
                <w:del w:id="14413" w:author="Author"/>
                <w:rFonts w:eastAsia="Times New Roman"/>
              </w:rPr>
            </w:pPr>
            <w:ins w:id="14414" w:author="Author">
              <w:del w:id="14415" w:author="Author">
                <w:r w:rsidDel="00A17716">
                  <w:rPr>
                    <w:rFonts w:eastAsia="Times New Roman"/>
                  </w:rPr>
                  <w:delText>0.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756B9" w14:textId="3E7BB71C" w:rsidR="007E65C6" w:rsidDel="00A17716" w:rsidRDefault="007E65C6" w:rsidP="007E65C6">
            <w:pPr>
              <w:rPr>
                <w:ins w:id="14416" w:author="Author"/>
                <w:del w:id="14417" w:author="Author"/>
                <w:rFonts w:eastAsia="Times New Roman"/>
              </w:rPr>
            </w:pPr>
            <w:ins w:id="14418" w:author="Author">
              <w:del w:id="14419" w:author="Author">
                <w:r w:rsidDel="00A17716">
                  <w:rPr>
                    <w:rFonts w:eastAsia="Times New Roman"/>
                    <w:color w:val="000000"/>
                  </w:rPr>
                  <w:delText>0.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6CECD" w14:textId="6777E1EC" w:rsidR="007E65C6" w:rsidDel="00A17716" w:rsidRDefault="007E65C6" w:rsidP="007E65C6">
            <w:pPr>
              <w:rPr>
                <w:ins w:id="14420" w:author="Author"/>
                <w:del w:id="14421" w:author="Author"/>
                <w:rFonts w:eastAsia="Times New Roman"/>
              </w:rPr>
            </w:pPr>
            <w:ins w:id="14422" w:author="Author">
              <w:del w:id="14423" w:author="Author">
                <w:r w:rsidDel="00A17716">
                  <w:rPr>
                    <w:rFonts w:eastAsia="Times New Roman"/>
                  </w:rPr>
                  <w:delText>1120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84EE8" w14:textId="7D230787" w:rsidR="007E65C6" w:rsidDel="00A17716" w:rsidRDefault="007E65C6" w:rsidP="007E65C6">
            <w:pPr>
              <w:rPr>
                <w:ins w:id="14424" w:author="Author"/>
                <w:del w:id="14425" w:author="Author"/>
                <w:rFonts w:eastAsia="Times New Roman"/>
              </w:rPr>
            </w:pPr>
            <w:ins w:id="14426" w:author="Author">
              <w:del w:id="14427" w:author="Author">
                <w:r w:rsidDel="00A17716">
                  <w:rPr>
                    <w:rFonts w:eastAsia="Times New Roman"/>
                  </w:rPr>
                  <w:delText>07/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82294" w14:textId="43E4BC5B" w:rsidR="007E65C6" w:rsidDel="00A17716" w:rsidRDefault="007E65C6" w:rsidP="007E65C6">
            <w:pPr>
              <w:rPr>
                <w:ins w:id="14428" w:author="Author"/>
                <w:del w:id="14429" w:author="Author"/>
                <w:rFonts w:eastAsia="Times New Roman"/>
              </w:rPr>
            </w:pPr>
            <w:ins w:id="14430" w:author="Author">
              <w:del w:id="14431"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34AD4" w14:textId="5285FDA4" w:rsidR="007E65C6" w:rsidDel="00A17716" w:rsidRDefault="007E65C6" w:rsidP="007E65C6">
            <w:pPr>
              <w:pStyle w:val="NormalWeb"/>
              <w:rPr>
                <w:ins w:id="14432" w:author="Author"/>
                <w:del w:id="14433" w:author="Author"/>
                <w:rFonts w:eastAsiaTheme="minorEastAsia"/>
              </w:rPr>
            </w:pPr>
            <w:ins w:id="14434" w:author="Author">
              <w:del w:id="14435" w:author="Author">
                <w:r w:rsidDel="00A17716">
                  <w:delText>12/07/2017</w:delText>
                </w:r>
              </w:del>
            </w:ins>
          </w:p>
        </w:tc>
      </w:tr>
      <w:tr w:rsidR="007E65C6" w:rsidDel="00A17716" w14:paraId="2F8712BF" w14:textId="7932DE7C" w:rsidTr="007E65C6">
        <w:trPr>
          <w:cantSplit/>
          <w:ins w:id="14436" w:author="Author"/>
          <w:del w:id="1443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2DFD0" w14:textId="2976190D" w:rsidR="007E65C6" w:rsidDel="00A17716" w:rsidRDefault="007E65C6" w:rsidP="007E65C6">
            <w:pPr>
              <w:rPr>
                <w:ins w:id="14438" w:author="Author"/>
                <w:del w:id="14439" w:author="Author"/>
                <w:rFonts w:eastAsia="Times New Roman"/>
              </w:rPr>
            </w:pPr>
            <w:ins w:id="14440" w:author="Author">
              <w:del w:id="14441" w:author="Author">
                <w:r w:rsidRPr="00735945" w:rsidDel="00A17716">
                  <w:rPr>
                    <w:rFonts w:eastAsia="Times New Roman"/>
                  </w:rPr>
                  <w:delText>SoapU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0FDFD" w14:textId="32ABC2EB" w:rsidR="007E65C6" w:rsidDel="00A17716" w:rsidRDefault="007E65C6" w:rsidP="007E65C6">
            <w:pPr>
              <w:rPr>
                <w:ins w:id="14442" w:author="Author"/>
                <w:del w:id="14443" w:author="Author"/>
                <w:rFonts w:eastAsia="Times New Roman"/>
              </w:rPr>
            </w:pPr>
            <w:ins w:id="14444" w:author="Author">
              <w:del w:id="14445"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C9B11" w14:textId="71FA05CD" w:rsidR="007E65C6" w:rsidDel="00A17716" w:rsidRDefault="007E65C6" w:rsidP="007E65C6">
            <w:pPr>
              <w:rPr>
                <w:ins w:id="14446" w:author="Author"/>
                <w:del w:id="14447" w:author="Author"/>
                <w:rFonts w:eastAsia="Times New Roman"/>
              </w:rPr>
            </w:pPr>
            <w:ins w:id="14448" w:author="Author">
              <w:del w:id="14449" w:author="Author">
                <w:r w:rsidDel="00A17716">
                  <w:rPr>
                    <w:rStyle w:val="Strong"/>
                    <w:rFonts w:eastAsia="Times New Roman"/>
                    <w:color w:val="FF0000"/>
                  </w:rPr>
                  <w:delText>5.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5B1F0" w14:textId="1FBD7EB4" w:rsidR="007E65C6" w:rsidDel="00A17716" w:rsidRDefault="007E65C6" w:rsidP="007E65C6">
            <w:pPr>
              <w:rPr>
                <w:ins w:id="14450" w:author="Author"/>
                <w:del w:id="14451" w:author="Author"/>
                <w:rFonts w:eastAsia="Times New Roman"/>
              </w:rPr>
            </w:pPr>
            <w:ins w:id="14452" w:author="Author">
              <w:del w:id="14453" w:author="Author">
                <w:r w:rsidDel="00A17716">
                  <w:rPr>
                    <w:rFonts w:eastAsia="Times New Roman"/>
                  </w:rPr>
                  <w:delText>5.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8516E" w14:textId="43B27D82" w:rsidR="007E65C6" w:rsidDel="00A17716" w:rsidRDefault="007E65C6" w:rsidP="007E65C6">
            <w:pPr>
              <w:rPr>
                <w:ins w:id="14454" w:author="Author"/>
                <w:del w:id="14455" w:author="Author"/>
                <w:rFonts w:eastAsia="Times New Roman"/>
              </w:rPr>
            </w:pPr>
            <w:ins w:id="14456" w:author="Author">
              <w:del w:id="14457" w:author="Author">
                <w:r w:rsidDel="00A17716">
                  <w:rPr>
                    <w:rFonts w:eastAsia="Times New Roman"/>
                  </w:rPr>
                  <w:delText>625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8AB92" w14:textId="3185ADF5" w:rsidR="007E65C6" w:rsidDel="00A17716" w:rsidRDefault="007E65C6" w:rsidP="007E65C6">
            <w:pPr>
              <w:rPr>
                <w:ins w:id="14458" w:author="Author"/>
                <w:del w:id="14459" w:author="Author"/>
                <w:rFonts w:eastAsia="Times New Roman"/>
              </w:rPr>
            </w:pPr>
            <w:ins w:id="14460" w:author="Author">
              <w:del w:id="14461"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AEC3D" w14:textId="706F5FA6" w:rsidR="007E65C6" w:rsidDel="00A17716" w:rsidRDefault="007E65C6" w:rsidP="007E65C6">
            <w:pPr>
              <w:rPr>
                <w:ins w:id="14462" w:author="Author"/>
                <w:del w:id="14463" w:author="Author"/>
                <w:rFonts w:eastAsia="Times New Roman"/>
              </w:rPr>
            </w:pPr>
            <w:ins w:id="14464" w:author="Author">
              <w:del w:id="1446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59EBA" w14:textId="7BB566BA" w:rsidR="007E65C6" w:rsidDel="00A17716" w:rsidRDefault="007E65C6" w:rsidP="007E65C6">
            <w:pPr>
              <w:rPr>
                <w:ins w:id="14466" w:author="Author"/>
                <w:del w:id="14467" w:author="Author"/>
                <w:rFonts w:eastAsia="Times New Roman"/>
              </w:rPr>
            </w:pPr>
            <w:ins w:id="14468" w:author="Author">
              <w:del w:id="14469" w:author="Author">
                <w:r w:rsidDel="00A17716">
                  <w:rPr>
                    <w:rFonts w:eastAsia="Times New Roman"/>
                  </w:rPr>
                  <w:delText> </w:delText>
                </w:r>
              </w:del>
            </w:ins>
          </w:p>
        </w:tc>
      </w:tr>
      <w:tr w:rsidR="007E65C6" w:rsidDel="00A17716" w14:paraId="4829B557" w14:textId="5FFB8CF4" w:rsidTr="007E65C6">
        <w:trPr>
          <w:cantSplit/>
          <w:ins w:id="14470" w:author="Author"/>
          <w:del w:id="1447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706AC" w14:textId="7CFCE995" w:rsidR="007E65C6" w:rsidDel="00A17716" w:rsidRDefault="007E65C6" w:rsidP="007E65C6">
            <w:pPr>
              <w:rPr>
                <w:ins w:id="14472" w:author="Author"/>
                <w:del w:id="14473" w:author="Author"/>
                <w:rFonts w:eastAsia="Times New Roman"/>
              </w:rPr>
            </w:pPr>
            <w:ins w:id="14474" w:author="Author">
              <w:del w:id="14475" w:author="Author">
                <w:r w:rsidRPr="00735945" w:rsidDel="00A17716">
                  <w:rPr>
                    <w:rFonts w:eastAsia="Times New Roman"/>
                  </w:rPr>
                  <w:delText>tsli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7D3CC" w14:textId="0D99F0DE" w:rsidR="007E65C6" w:rsidDel="00A17716" w:rsidRDefault="007E65C6" w:rsidP="007E65C6">
            <w:pPr>
              <w:rPr>
                <w:ins w:id="14476" w:author="Author"/>
                <w:del w:id="14477" w:author="Author"/>
                <w:rFonts w:eastAsia="Times New Roman"/>
              </w:rPr>
            </w:pPr>
            <w:ins w:id="14478" w:author="Author">
              <w:del w:id="1447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4EE61" w14:textId="332913B6" w:rsidR="007E65C6" w:rsidDel="00A17716" w:rsidRDefault="007E65C6" w:rsidP="007E65C6">
            <w:pPr>
              <w:pStyle w:val="NormalWeb"/>
              <w:rPr>
                <w:ins w:id="14480" w:author="Author"/>
                <w:del w:id="14481" w:author="Author"/>
                <w:rFonts w:eastAsiaTheme="minorEastAsia"/>
              </w:rPr>
            </w:pPr>
            <w:ins w:id="14482" w:author="Author">
              <w:del w:id="14483" w:author="Author">
                <w:r w:rsidDel="00A17716">
                  <w:rPr>
                    <w:color w:val="003366"/>
                  </w:rPr>
                  <w:delText>^4.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A050F" w14:textId="15139FCE" w:rsidR="007E65C6" w:rsidDel="00A17716" w:rsidRDefault="007E65C6" w:rsidP="007E65C6">
            <w:pPr>
              <w:rPr>
                <w:ins w:id="14484" w:author="Author"/>
                <w:del w:id="14485" w:author="Author"/>
                <w:rFonts w:eastAsia="Times New Roman"/>
              </w:rPr>
            </w:pPr>
            <w:ins w:id="14486" w:author="Author">
              <w:del w:id="1448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0FA2C" w14:textId="2CE65B02" w:rsidR="007E65C6" w:rsidDel="00A17716" w:rsidRDefault="007E65C6" w:rsidP="007E65C6">
            <w:pPr>
              <w:rPr>
                <w:ins w:id="14488" w:author="Author"/>
                <w:del w:id="1448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A4F23" w14:textId="1C3E25E8" w:rsidR="007E65C6" w:rsidDel="00A17716" w:rsidRDefault="007E65C6" w:rsidP="007E65C6">
            <w:pPr>
              <w:rPr>
                <w:ins w:id="14490" w:author="Author"/>
                <w:del w:id="1449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AD3CC" w14:textId="34EB3593" w:rsidR="007E65C6" w:rsidDel="00A17716" w:rsidRDefault="007E65C6" w:rsidP="007E65C6">
            <w:pPr>
              <w:rPr>
                <w:ins w:id="14492" w:author="Author"/>
                <w:del w:id="14493" w:author="Author"/>
                <w:rFonts w:eastAsia="Times New Roman"/>
              </w:rPr>
            </w:pPr>
            <w:ins w:id="14494" w:author="Author">
              <w:del w:id="14495"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C0A08" w14:textId="3E73150E" w:rsidR="007E65C6" w:rsidDel="00A17716" w:rsidRDefault="007E65C6" w:rsidP="007E65C6">
            <w:pPr>
              <w:rPr>
                <w:ins w:id="14496" w:author="Author"/>
                <w:del w:id="14497" w:author="Author"/>
                <w:rFonts w:eastAsia="Times New Roman"/>
              </w:rPr>
            </w:pPr>
            <w:ins w:id="14498" w:author="Author">
              <w:del w:id="14499" w:author="Author">
                <w:r w:rsidDel="00A17716">
                  <w:rPr>
                    <w:rFonts w:eastAsia="Times New Roman"/>
                  </w:rPr>
                  <w:delText>11/22/2017</w:delText>
                </w:r>
              </w:del>
            </w:ins>
          </w:p>
        </w:tc>
      </w:tr>
      <w:tr w:rsidR="007E65C6" w:rsidDel="00A17716" w14:paraId="52AE1892" w14:textId="0FF12C07" w:rsidTr="007E65C6">
        <w:trPr>
          <w:cantSplit/>
          <w:ins w:id="14500" w:author="Author"/>
          <w:del w:id="1450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E9BAF" w14:textId="5DD0331F" w:rsidR="007E65C6" w:rsidDel="00A17716" w:rsidRDefault="007E65C6" w:rsidP="007E65C6">
            <w:pPr>
              <w:rPr>
                <w:ins w:id="14502" w:author="Author"/>
                <w:del w:id="14503" w:author="Author"/>
                <w:rFonts w:eastAsia="Times New Roman"/>
              </w:rPr>
            </w:pPr>
            <w:ins w:id="14504" w:author="Author">
              <w:del w:id="14505" w:author="Author">
                <w:r w:rsidRPr="00735945" w:rsidDel="00A17716">
                  <w:rPr>
                    <w:rFonts w:eastAsia="Times New Roman"/>
                  </w:rPr>
                  <w:delText>webdriver-manag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72A38" w14:textId="17462460" w:rsidR="007E65C6" w:rsidDel="00A17716" w:rsidRDefault="007E65C6" w:rsidP="007E65C6">
            <w:pPr>
              <w:rPr>
                <w:ins w:id="14506" w:author="Author"/>
                <w:del w:id="14507" w:author="Author"/>
                <w:rFonts w:eastAsia="Times New Roman"/>
              </w:rPr>
            </w:pPr>
            <w:ins w:id="14508" w:author="Author">
              <w:del w:id="1450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B6F2D" w14:textId="64D5A51D" w:rsidR="007E65C6" w:rsidDel="00A17716" w:rsidRDefault="007E65C6" w:rsidP="007E65C6">
            <w:pPr>
              <w:pStyle w:val="NormalWeb"/>
              <w:rPr>
                <w:ins w:id="14510" w:author="Author"/>
                <w:del w:id="14511" w:author="Author"/>
                <w:rFonts w:eastAsiaTheme="minorEastAsia"/>
              </w:rPr>
            </w:pPr>
            <w:ins w:id="14512" w:author="Author">
              <w:del w:id="14513" w:author="Author">
                <w:r w:rsidDel="00A17716">
                  <w:rPr>
                    <w:color w:val="000000"/>
                  </w:rPr>
                  <w:delText>12.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4F11B" w14:textId="030A80E0" w:rsidR="007E65C6" w:rsidDel="00A17716" w:rsidRDefault="007E65C6" w:rsidP="007E65C6">
            <w:pPr>
              <w:rPr>
                <w:ins w:id="14514" w:author="Author"/>
                <w:del w:id="14515" w:author="Author"/>
                <w:rFonts w:eastAsia="Times New Roman"/>
              </w:rPr>
            </w:pPr>
            <w:ins w:id="14516" w:author="Author">
              <w:del w:id="14517"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2780A" w14:textId="44FEB32B" w:rsidR="007E65C6" w:rsidDel="00A17716" w:rsidRDefault="007E65C6" w:rsidP="007E65C6">
            <w:pPr>
              <w:rPr>
                <w:ins w:id="14518" w:author="Author"/>
                <w:del w:id="1451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412AB" w14:textId="7A2C4F63" w:rsidR="007E65C6" w:rsidDel="00A17716" w:rsidRDefault="007E65C6" w:rsidP="007E65C6">
            <w:pPr>
              <w:rPr>
                <w:ins w:id="14520" w:author="Author"/>
                <w:del w:id="1452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CE77D" w14:textId="10EE86D9" w:rsidR="007E65C6" w:rsidDel="00A17716" w:rsidRDefault="007E65C6" w:rsidP="007E65C6">
            <w:pPr>
              <w:rPr>
                <w:ins w:id="14522" w:author="Author"/>
                <w:del w:id="1452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9772F" w14:textId="29B7EC4E" w:rsidR="007E65C6" w:rsidDel="00A17716" w:rsidRDefault="007E65C6" w:rsidP="007E65C6">
            <w:pPr>
              <w:rPr>
                <w:ins w:id="14524" w:author="Author"/>
                <w:del w:id="14525" w:author="Author"/>
                <w:rFonts w:eastAsia="Times New Roman"/>
              </w:rPr>
            </w:pPr>
            <w:ins w:id="14526" w:author="Author">
              <w:del w:id="14527" w:author="Author">
                <w:r w:rsidDel="00A17716">
                  <w:rPr>
                    <w:rFonts w:eastAsia="Times New Roman"/>
                  </w:rPr>
                  <w:delText>11/22/2017</w:delText>
                </w:r>
              </w:del>
            </w:ins>
          </w:p>
        </w:tc>
      </w:tr>
      <w:tr w:rsidR="007E65C6" w:rsidDel="00A17716" w14:paraId="689C6DC5" w14:textId="574E0D95" w:rsidTr="007E65C6">
        <w:trPr>
          <w:cantSplit/>
          <w:ins w:id="14528" w:author="Author"/>
          <w:del w:id="145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1725A" w14:textId="61A8835D" w:rsidR="007E65C6" w:rsidDel="00A17716" w:rsidRDefault="007E65C6" w:rsidP="007E65C6">
            <w:pPr>
              <w:rPr>
                <w:ins w:id="14530" w:author="Author"/>
                <w:del w:id="14531" w:author="Author"/>
                <w:rFonts w:eastAsia="Times New Roman"/>
              </w:rPr>
            </w:pPr>
            <w:ins w:id="14532" w:author="Author">
              <w:del w:id="14533" w:author="Author">
                <w:r w:rsidRPr="00735945" w:rsidDel="00A17716">
                  <w:rPr>
                    <w:rFonts w:eastAsia="Times New Roman"/>
                  </w:rPr>
                  <w:delText>webpa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CD450" w14:textId="18C46BB7" w:rsidR="007E65C6" w:rsidDel="00A17716" w:rsidRDefault="007E65C6" w:rsidP="007E65C6">
            <w:pPr>
              <w:rPr>
                <w:ins w:id="14534" w:author="Author"/>
                <w:del w:id="14535" w:author="Author"/>
                <w:rFonts w:eastAsia="Times New Roman"/>
              </w:rPr>
            </w:pPr>
            <w:ins w:id="14536" w:author="Author">
              <w:del w:id="14537"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9F75F" w14:textId="426518A8" w:rsidR="007E65C6" w:rsidDel="00A17716" w:rsidRDefault="007E65C6" w:rsidP="007E65C6">
            <w:pPr>
              <w:rPr>
                <w:ins w:id="14538" w:author="Author"/>
                <w:del w:id="14539" w:author="Author"/>
                <w:rFonts w:eastAsia="Times New Roman"/>
              </w:rPr>
            </w:pPr>
            <w:ins w:id="14540" w:author="Author">
              <w:del w:id="14541" w:author="Author">
                <w:r w:rsidDel="00A17716">
                  <w:rPr>
                    <w:rFonts w:eastAsia="Times New Roman"/>
                  </w:rPr>
                  <w:delText>^1.1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3F086" w14:textId="148413F0" w:rsidR="007E65C6" w:rsidDel="00A17716" w:rsidRDefault="007E65C6" w:rsidP="007E65C6">
            <w:pPr>
              <w:rPr>
                <w:ins w:id="14542" w:author="Author"/>
                <w:del w:id="14543" w:author="Author"/>
                <w:rFonts w:eastAsia="Times New Roman"/>
              </w:rPr>
            </w:pPr>
            <w:ins w:id="14544" w:author="Author">
              <w:del w:id="14545"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F05A5" w14:textId="29FD9749" w:rsidR="007E65C6" w:rsidDel="00A17716" w:rsidRDefault="007E65C6" w:rsidP="007E65C6">
            <w:pPr>
              <w:rPr>
                <w:ins w:id="14546" w:author="Author"/>
                <w:del w:id="14547"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850ED" w14:textId="00A18EBC" w:rsidR="007E65C6" w:rsidDel="00A17716" w:rsidRDefault="007E65C6" w:rsidP="007E65C6">
            <w:pPr>
              <w:rPr>
                <w:ins w:id="14548" w:author="Author"/>
                <w:del w:id="1454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5609A" w14:textId="40676321" w:rsidR="007E65C6" w:rsidDel="00A17716" w:rsidRDefault="007E65C6" w:rsidP="007E65C6">
            <w:pPr>
              <w:rPr>
                <w:ins w:id="14550" w:author="Author"/>
                <w:del w:id="14551" w:author="Author"/>
                <w:rFonts w:eastAsia="Times New Roman"/>
              </w:rPr>
            </w:pPr>
            <w:ins w:id="14552" w:author="Author">
              <w:del w:id="14553" w:author="Author">
                <w:r w:rsidDel="00A17716">
                  <w:rPr>
                    <w:rFonts w:eastAsia="Times New Roman"/>
                    <w:color w:val="333333"/>
                  </w:rPr>
                  <w:delText>Not Required, INCL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7B8E1" w14:textId="5952C4A0" w:rsidR="007E65C6" w:rsidDel="00A17716" w:rsidRDefault="007E65C6" w:rsidP="007E65C6">
            <w:pPr>
              <w:rPr>
                <w:ins w:id="14554" w:author="Author"/>
                <w:del w:id="14555" w:author="Author"/>
                <w:rFonts w:eastAsia="Times New Roman"/>
              </w:rPr>
            </w:pPr>
            <w:ins w:id="14556" w:author="Author">
              <w:del w:id="14557" w:author="Author">
                <w:r w:rsidDel="00A17716">
                  <w:rPr>
                    <w:rFonts w:eastAsia="Times New Roman"/>
                  </w:rPr>
                  <w:delText>11/22/2017</w:delText>
                </w:r>
              </w:del>
            </w:ins>
          </w:p>
        </w:tc>
      </w:tr>
      <w:tr w:rsidR="007E65C6" w:rsidDel="00A17716" w14:paraId="259E7C91" w14:textId="308451CB" w:rsidTr="007E65C6">
        <w:trPr>
          <w:cantSplit/>
          <w:ins w:id="14558" w:author="Author"/>
          <w:del w:id="1455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C1D32" w14:textId="10E42E9C" w:rsidR="007E65C6" w:rsidDel="00A17716" w:rsidRDefault="007E65C6" w:rsidP="007E65C6">
            <w:pPr>
              <w:rPr>
                <w:ins w:id="14560" w:author="Author"/>
                <w:del w:id="14561" w:author="Author"/>
                <w:rFonts w:eastAsia="Times New Roman"/>
              </w:rPr>
            </w:pPr>
            <w:ins w:id="14562" w:author="Author">
              <w:del w:id="14563" w:author="Author">
                <w:r w:rsidRPr="00735945" w:rsidDel="00A17716">
                  <w:rPr>
                    <w:rFonts w:eastAsia="Times New Roman"/>
                  </w:rPr>
                  <w:delText>engine.i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8DFF4" w14:textId="1CDCDAA2" w:rsidR="007E65C6" w:rsidDel="00A17716" w:rsidRDefault="007E65C6" w:rsidP="007E65C6">
            <w:pPr>
              <w:rPr>
                <w:ins w:id="14564" w:author="Author"/>
                <w:del w:id="14565" w:author="Author"/>
                <w:rFonts w:eastAsia="Times New Roman"/>
              </w:rPr>
            </w:pPr>
            <w:ins w:id="14566" w:author="Author">
              <w:del w:id="14567"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476D9" w14:textId="5FBC4906" w:rsidR="007E65C6" w:rsidDel="00A17716" w:rsidRDefault="007E65C6" w:rsidP="007E65C6">
            <w:pPr>
              <w:rPr>
                <w:ins w:id="14568" w:author="Author"/>
                <w:del w:id="14569" w:author="Author"/>
                <w:rFonts w:eastAsia="Times New Roman"/>
              </w:rPr>
            </w:pPr>
            <w:ins w:id="14570" w:author="Author">
              <w:del w:id="14571" w:author="Author">
                <w:r w:rsidDel="00A17716">
                  <w:rPr>
                    <w:rFonts w:eastAsia="Times New Roman"/>
                  </w:rPr>
                  <w:delText>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02931" w14:textId="554A52A8" w:rsidR="007E65C6" w:rsidDel="00A17716" w:rsidRDefault="007E65C6" w:rsidP="007E65C6">
            <w:pPr>
              <w:rPr>
                <w:ins w:id="14572" w:author="Author"/>
                <w:del w:id="14573" w:author="Author"/>
                <w:rFonts w:eastAsia="Times New Roman"/>
              </w:rPr>
            </w:pPr>
            <w:ins w:id="14574" w:author="Author">
              <w:del w:id="14575" w:author="Author">
                <w:r w:rsidDel="00A17716">
                  <w:rPr>
                    <w:rFonts w:eastAsia="Times New Roman"/>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905C8" w14:textId="1F51CAF4" w:rsidR="007E65C6" w:rsidDel="00A17716" w:rsidRDefault="007E65C6" w:rsidP="007E65C6">
            <w:pPr>
              <w:rPr>
                <w:ins w:id="14576" w:author="Author"/>
                <w:del w:id="14577" w:author="Author"/>
                <w:rFonts w:eastAsia="Times New Roman"/>
              </w:rPr>
            </w:pPr>
            <w:ins w:id="14578" w:author="Author">
              <w:del w:id="14579" w:author="Author">
                <w:r w:rsidDel="00A17716">
                  <w:rPr>
                    <w:rFonts w:eastAsia="Times New Roman"/>
                  </w:rPr>
                  <w:delText>89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FA05A" w14:textId="1FE3B6E7" w:rsidR="007E65C6" w:rsidDel="00A17716" w:rsidRDefault="007E65C6" w:rsidP="007E65C6">
            <w:pPr>
              <w:rPr>
                <w:ins w:id="14580" w:author="Author"/>
                <w:del w:id="14581" w:author="Author"/>
                <w:rFonts w:eastAsia="Times New Roman"/>
              </w:rPr>
            </w:pPr>
            <w:ins w:id="14582" w:author="Author">
              <w:del w:id="14583"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7563E" w14:textId="7DEC8199" w:rsidR="007E65C6" w:rsidDel="00A17716" w:rsidRDefault="007E65C6" w:rsidP="007E65C6">
            <w:pPr>
              <w:rPr>
                <w:ins w:id="14584" w:author="Author"/>
                <w:del w:id="14585" w:author="Author"/>
                <w:rFonts w:eastAsia="Times New Roman"/>
              </w:rPr>
            </w:pPr>
            <w:ins w:id="14586" w:author="Author">
              <w:del w:id="14587"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44F2F" w14:textId="04E717AF" w:rsidR="007E65C6" w:rsidDel="00A17716" w:rsidRDefault="007E65C6" w:rsidP="007E65C6">
            <w:pPr>
              <w:pStyle w:val="NormalWeb"/>
              <w:rPr>
                <w:ins w:id="14588" w:author="Author"/>
                <w:del w:id="14589" w:author="Author"/>
                <w:rFonts w:eastAsiaTheme="minorEastAsia"/>
              </w:rPr>
            </w:pPr>
            <w:ins w:id="14590" w:author="Author">
              <w:del w:id="14591" w:author="Author">
                <w:r w:rsidDel="00A17716">
                  <w:delText>12/01/2017</w:delText>
                </w:r>
              </w:del>
            </w:ins>
          </w:p>
        </w:tc>
      </w:tr>
      <w:tr w:rsidR="007E65C6" w:rsidDel="00A17716" w14:paraId="342E9726" w14:textId="05A006D9" w:rsidTr="007E65C6">
        <w:trPr>
          <w:cantSplit/>
          <w:ins w:id="14592" w:author="Author"/>
          <w:del w:id="1459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D8CE2" w14:textId="19577DDF" w:rsidR="007E65C6" w:rsidDel="00A17716" w:rsidRDefault="007E65C6" w:rsidP="007E65C6">
            <w:pPr>
              <w:rPr>
                <w:ins w:id="14594" w:author="Author"/>
                <w:del w:id="14595" w:author="Author"/>
                <w:rFonts w:eastAsia="Times New Roman"/>
              </w:rPr>
            </w:pPr>
            <w:ins w:id="14596" w:author="Author">
              <w:del w:id="14597" w:author="Author">
                <w:r w:rsidRPr="00735945" w:rsidDel="00A17716">
                  <w:rPr>
                    <w:rFonts w:eastAsia="Times New Roman"/>
                  </w:rPr>
                  <w:delText>Protracto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29B83" w14:textId="4C848637" w:rsidR="007E65C6" w:rsidDel="00A17716" w:rsidRDefault="007E65C6" w:rsidP="007E65C6">
            <w:pPr>
              <w:rPr>
                <w:ins w:id="14598" w:author="Author"/>
                <w:del w:id="14599" w:author="Author"/>
                <w:rFonts w:eastAsia="Times New Roman"/>
              </w:rPr>
            </w:pPr>
            <w:ins w:id="14600" w:author="Author">
              <w:del w:id="14601"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4A928" w14:textId="131DBA49" w:rsidR="007E65C6" w:rsidDel="00A17716" w:rsidRDefault="007E65C6" w:rsidP="007E65C6">
            <w:pPr>
              <w:rPr>
                <w:ins w:id="14602" w:author="Author"/>
                <w:del w:id="14603" w:author="Author"/>
                <w:rFonts w:eastAsia="Times New Roman"/>
              </w:rPr>
            </w:pPr>
            <w:ins w:id="14604" w:author="Author">
              <w:del w:id="14605" w:author="Author">
                <w:r w:rsidDel="00A17716">
                  <w:rPr>
                    <w:rFonts w:eastAsia="Times New Roman"/>
                  </w:rPr>
                  <w:delText>5.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A690E" w14:textId="2E933599" w:rsidR="007E65C6" w:rsidDel="00A17716" w:rsidRDefault="007E65C6" w:rsidP="007E65C6">
            <w:pPr>
              <w:rPr>
                <w:ins w:id="14606" w:author="Author"/>
                <w:del w:id="14607" w:author="Author"/>
                <w:rFonts w:eastAsia="Times New Roman"/>
              </w:rPr>
            </w:pPr>
            <w:ins w:id="14608" w:author="Author">
              <w:del w:id="14609" w:author="Author">
                <w:r w:rsidDel="00A17716">
                  <w:rPr>
                    <w:rFonts w:eastAsia="Times New Roman"/>
                    <w:color w:val="003366"/>
                  </w:rPr>
                  <w:delText>5.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D0BF0" w14:textId="607BE98D" w:rsidR="007E65C6" w:rsidDel="00A17716" w:rsidRDefault="007E65C6" w:rsidP="007E65C6">
            <w:pPr>
              <w:rPr>
                <w:ins w:id="14610" w:author="Author"/>
                <w:del w:id="14611" w:author="Author"/>
                <w:rFonts w:eastAsia="Times New Roman"/>
              </w:rPr>
            </w:pPr>
            <w:ins w:id="14612" w:author="Author">
              <w:del w:id="14613" w:author="Author">
                <w:r w:rsidDel="00A17716">
                  <w:rPr>
                    <w:rFonts w:eastAsia="Times New Roman"/>
                  </w:rPr>
                  <w:delText>1158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FC577" w14:textId="0CBB9E31" w:rsidR="007E65C6" w:rsidDel="00A17716" w:rsidRDefault="007E65C6" w:rsidP="007E65C6">
            <w:pPr>
              <w:rPr>
                <w:ins w:id="14614" w:author="Author"/>
                <w:del w:id="14615" w:author="Author"/>
                <w:rFonts w:eastAsia="Times New Roman"/>
              </w:rPr>
            </w:pPr>
            <w:ins w:id="14616" w:author="Author">
              <w:del w:id="14617" w:author="Author">
                <w:r w:rsidDel="00A17716">
                  <w:rPr>
                    <w:rFonts w:eastAsia="Times New Roman"/>
                  </w:rPr>
                  <w:delText>11/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72074" w14:textId="14B07AB8" w:rsidR="007E65C6" w:rsidDel="00A17716" w:rsidRDefault="007E65C6" w:rsidP="007E65C6">
            <w:pPr>
              <w:rPr>
                <w:ins w:id="14618" w:author="Author"/>
                <w:del w:id="14619" w:author="Author"/>
                <w:rFonts w:eastAsia="Times New Roman"/>
              </w:rPr>
            </w:pPr>
            <w:ins w:id="14620" w:author="Author">
              <w:del w:id="1462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4BAC9" w14:textId="5160B22B" w:rsidR="007E65C6" w:rsidDel="00A17716" w:rsidRDefault="007E65C6" w:rsidP="007E65C6">
            <w:pPr>
              <w:rPr>
                <w:ins w:id="14622" w:author="Author"/>
                <w:del w:id="14623" w:author="Author"/>
                <w:rFonts w:eastAsia="Times New Roman"/>
              </w:rPr>
            </w:pPr>
            <w:ins w:id="14624" w:author="Author">
              <w:del w:id="14625" w:author="Author">
                <w:r w:rsidDel="00A17716">
                  <w:rPr>
                    <w:rFonts w:eastAsia="Times New Roman"/>
                  </w:rPr>
                  <w:delText>12/012017</w:delText>
                </w:r>
              </w:del>
            </w:ins>
          </w:p>
        </w:tc>
      </w:tr>
      <w:tr w:rsidR="007E65C6" w:rsidDel="00A17716" w14:paraId="57A28038" w14:textId="0EF23862" w:rsidTr="007E65C6">
        <w:trPr>
          <w:cantSplit/>
          <w:ins w:id="14626" w:author="Author"/>
          <w:del w:id="1462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95662" w14:textId="397E5B28" w:rsidR="007E65C6" w:rsidDel="00A17716" w:rsidRDefault="007E65C6" w:rsidP="007E65C6">
            <w:pPr>
              <w:rPr>
                <w:ins w:id="14628" w:author="Author"/>
                <w:del w:id="14629" w:author="Author"/>
                <w:rFonts w:eastAsia="Times New Roman"/>
              </w:rPr>
            </w:pPr>
            <w:ins w:id="14630" w:author="Author">
              <w:del w:id="14631" w:author="Author">
                <w:r w:rsidRPr="00735945" w:rsidDel="00A17716">
                  <w:rPr>
                    <w:rFonts w:eastAsia="Times New Roman"/>
                  </w:rPr>
                  <w:delText>Seleniu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3D5AE" w14:textId="3F7BE5F2" w:rsidR="007E65C6" w:rsidDel="00A17716" w:rsidRDefault="007E65C6" w:rsidP="007E65C6">
            <w:pPr>
              <w:rPr>
                <w:ins w:id="14632" w:author="Author"/>
                <w:del w:id="14633" w:author="Author"/>
                <w:rFonts w:eastAsia="Times New Roman"/>
              </w:rPr>
            </w:pPr>
            <w:ins w:id="14634" w:author="Author">
              <w:del w:id="14635"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9333A" w14:textId="0F315BA5" w:rsidR="007E65C6" w:rsidDel="00A17716" w:rsidRDefault="007E65C6" w:rsidP="007E65C6">
            <w:pPr>
              <w:rPr>
                <w:ins w:id="14636" w:author="Author"/>
                <w:del w:id="14637" w:author="Author"/>
                <w:rFonts w:eastAsia="Times New Roman"/>
              </w:rPr>
            </w:pPr>
            <w:ins w:id="14638" w:author="Author">
              <w:del w:id="14639" w:author="Author">
                <w:r w:rsidDel="00A17716">
                  <w:rPr>
                    <w:rFonts w:eastAsia="Times New Roman"/>
                  </w:rPr>
                  <w:delText>2.20.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F08B2" w14:textId="73957D8A" w:rsidR="007E65C6" w:rsidDel="00A17716" w:rsidRDefault="007E65C6" w:rsidP="007E65C6">
            <w:pPr>
              <w:rPr>
                <w:ins w:id="14640" w:author="Author"/>
                <w:del w:id="14641" w:author="Author"/>
                <w:rFonts w:eastAsia="Times New Roman"/>
              </w:rPr>
            </w:pPr>
            <w:ins w:id="14642" w:author="Author">
              <w:del w:id="14643" w:author="Author">
                <w:r w:rsidDel="00A17716">
                  <w:rPr>
                    <w:rFonts w:eastAsia="Times New Roman"/>
                  </w:rPr>
                  <w:delText>3.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D5939" w14:textId="48FE049A" w:rsidR="007E65C6" w:rsidDel="00A17716" w:rsidRDefault="007E65C6" w:rsidP="007E65C6">
            <w:pPr>
              <w:rPr>
                <w:ins w:id="14644" w:author="Author"/>
                <w:del w:id="14645" w:author="Author"/>
                <w:rFonts w:eastAsia="Times New Roman"/>
              </w:rPr>
            </w:pPr>
            <w:ins w:id="14646" w:author="Author">
              <w:del w:id="14647" w:author="Author">
                <w:r w:rsidDel="00A17716">
                  <w:rPr>
                    <w:rFonts w:eastAsia="Times New Roman"/>
                  </w:rPr>
                  <w:delText>644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4C143" w14:textId="54037052" w:rsidR="007E65C6" w:rsidDel="00A17716" w:rsidRDefault="007E65C6" w:rsidP="007E65C6">
            <w:pPr>
              <w:rPr>
                <w:ins w:id="14648" w:author="Author"/>
                <w:del w:id="14649" w:author="Author"/>
                <w:rFonts w:eastAsia="Times New Roman"/>
              </w:rPr>
            </w:pPr>
            <w:ins w:id="14650" w:author="Author">
              <w:del w:id="14651"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71436" w14:textId="3F00F77B" w:rsidR="007E65C6" w:rsidDel="00A17716" w:rsidRDefault="007E65C6" w:rsidP="007E65C6">
            <w:pPr>
              <w:rPr>
                <w:ins w:id="14652" w:author="Author"/>
                <w:del w:id="14653" w:author="Author"/>
                <w:rFonts w:eastAsia="Times New Roman"/>
              </w:rPr>
            </w:pPr>
            <w:ins w:id="14654" w:author="Author">
              <w:del w:id="14655"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F3288" w14:textId="2322F3DD" w:rsidR="007E65C6" w:rsidDel="00A17716" w:rsidRDefault="007E65C6" w:rsidP="007E65C6">
            <w:pPr>
              <w:rPr>
                <w:ins w:id="14656" w:author="Author"/>
                <w:del w:id="14657" w:author="Author"/>
                <w:rFonts w:eastAsia="Times New Roman"/>
              </w:rPr>
            </w:pPr>
            <w:ins w:id="14658" w:author="Author">
              <w:del w:id="14659" w:author="Author">
                <w:r w:rsidDel="00A17716">
                  <w:rPr>
                    <w:rFonts w:eastAsia="Times New Roman"/>
                  </w:rPr>
                  <w:delText>12/01/2017</w:delText>
                </w:r>
              </w:del>
            </w:ins>
          </w:p>
        </w:tc>
      </w:tr>
      <w:tr w:rsidR="007E65C6" w:rsidDel="00A17716" w14:paraId="28348EF5" w14:textId="548DC8B3" w:rsidTr="007E65C6">
        <w:trPr>
          <w:cantSplit/>
          <w:ins w:id="14660" w:author="Author"/>
          <w:del w:id="146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DC501" w14:textId="5EC182D6" w:rsidR="007E65C6" w:rsidDel="00A17716" w:rsidRDefault="007E65C6" w:rsidP="007E65C6">
            <w:pPr>
              <w:rPr>
                <w:ins w:id="14662" w:author="Author"/>
                <w:del w:id="14663" w:author="Author"/>
                <w:rFonts w:eastAsia="Times New Roman"/>
              </w:rPr>
            </w:pPr>
            <w:ins w:id="14664" w:author="Author">
              <w:del w:id="14665" w:author="Author">
                <w:r w:rsidRPr="00735945" w:rsidDel="00A17716">
                  <w:rPr>
                    <w:rFonts w:eastAsia="Times New Roman"/>
                  </w:rPr>
                  <w:delText>Karm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B76FA" w14:textId="40C5450D" w:rsidR="007E65C6" w:rsidDel="00A17716" w:rsidRDefault="007E65C6" w:rsidP="007E65C6">
            <w:pPr>
              <w:rPr>
                <w:ins w:id="14666" w:author="Author"/>
                <w:del w:id="14667" w:author="Author"/>
                <w:rFonts w:eastAsia="Times New Roman"/>
              </w:rPr>
            </w:pPr>
            <w:ins w:id="14668" w:author="Author">
              <w:del w:id="1466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036D3" w14:textId="6AF6E07B" w:rsidR="007E65C6" w:rsidDel="00A17716" w:rsidRDefault="007E65C6" w:rsidP="007E65C6">
            <w:pPr>
              <w:rPr>
                <w:ins w:id="14670" w:author="Author"/>
                <w:del w:id="14671" w:author="Author"/>
                <w:rFonts w:eastAsia="Times New Roman"/>
              </w:rPr>
            </w:pPr>
            <w:ins w:id="14672" w:author="Author">
              <w:del w:id="14673"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42CF9" w14:textId="1C0EC9F1" w:rsidR="007E65C6" w:rsidDel="00A17716" w:rsidRDefault="007E65C6" w:rsidP="007E65C6">
            <w:pPr>
              <w:rPr>
                <w:ins w:id="14674" w:author="Author"/>
                <w:del w:id="14675" w:author="Author"/>
                <w:rFonts w:eastAsia="Times New Roman"/>
              </w:rPr>
            </w:pPr>
            <w:ins w:id="14676" w:author="Author">
              <w:del w:id="14677"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E0AB9" w14:textId="7E65F4BE" w:rsidR="007E65C6" w:rsidDel="00A17716" w:rsidRDefault="007E65C6" w:rsidP="007E65C6">
            <w:pPr>
              <w:rPr>
                <w:ins w:id="14678" w:author="Author"/>
                <w:del w:id="14679" w:author="Author"/>
                <w:rFonts w:eastAsia="Times New Roman"/>
              </w:rPr>
            </w:pPr>
            <w:ins w:id="14680" w:author="Author">
              <w:del w:id="14681" w:author="Author">
                <w:r w:rsidDel="00A17716">
                  <w:rPr>
                    <w:rFonts w:eastAsia="Times New Roman"/>
                  </w:rPr>
                  <w:delText>888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E32E0" w14:textId="286B2731" w:rsidR="007E65C6" w:rsidDel="00A17716" w:rsidRDefault="007E65C6" w:rsidP="007E65C6">
            <w:pPr>
              <w:rPr>
                <w:ins w:id="14682" w:author="Author"/>
                <w:del w:id="14683" w:author="Author"/>
                <w:rFonts w:eastAsia="Times New Roman"/>
              </w:rPr>
            </w:pPr>
            <w:ins w:id="14684" w:author="Author">
              <w:del w:id="14685" w:author="Author">
                <w:r w:rsidDel="00A17716">
                  <w:rPr>
                    <w:rFonts w:eastAsia="Times New Roman"/>
                  </w:rPr>
                  <w:delText>07/2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282C8" w14:textId="31CB5A8B" w:rsidR="007E65C6" w:rsidDel="00A17716" w:rsidRDefault="007E65C6" w:rsidP="007E65C6">
            <w:pPr>
              <w:rPr>
                <w:ins w:id="14686" w:author="Author"/>
                <w:del w:id="14687" w:author="Author"/>
                <w:rFonts w:eastAsia="Times New Roman"/>
              </w:rPr>
            </w:pPr>
            <w:ins w:id="14688" w:author="Author">
              <w:del w:id="14689"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01078" w14:textId="615D54DF" w:rsidR="007E65C6" w:rsidDel="00A17716" w:rsidRDefault="007E65C6" w:rsidP="007E65C6">
            <w:pPr>
              <w:rPr>
                <w:ins w:id="14690" w:author="Author"/>
                <w:del w:id="14691" w:author="Author"/>
                <w:rFonts w:eastAsia="Times New Roman"/>
              </w:rPr>
            </w:pPr>
            <w:ins w:id="14692" w:author="Author">
              <w:del w:id="14693" w:author="Author">
                <w:r w:rsidDel="00A17716">
                  <w:rPr>
                    <w:rFonts w:eastAsia="Times New Roman"/>
                  </w:rPr>
                  <w:delText> </w:delText>
                </w:r>
              </w:del>
            </w:ins>
          </w:p>
        </w:tc>
      </w:tr>
      <w:tr w:rsidR="007E65C6" w:rsidDel="00A17716" w14:paraId="791F3C9E" w14:textId="31E12B25" w:rsidTr="007E65C6">
        <w:trPr>
          <w:cantSplit/>
          <w:ins w:id="14694" w:author="Author"/>
          <w:del w:id="146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D0BCC" w14:textId="26895E42" w:rsidR="007E65C6" w:rsidDel="00A17716" w:rsidRDefault="007E65C6" w:rsidP="007E65C6">
            <w:pPr>
              <w:rPr>
                <w:ins w:id="14696" w:author="Author"/>
                <w:del w:id="14697" w:author="Author"/>
                <w:rFonts w:eastAsia="Times New Roman"/>
              </w:rPr>
            </w:pPr>
            <w:ins w:id="14698" w:author="Author">
              <w:del w:id="14699" w:author="Author">
                <w:r w:rsidRPr="00735945" w:rsidDel="00A17716">
                  <w:rPr>
                    <w:rFonts w:eastAsia="Times New Roman"/>
                  </w:rPr>
                  <w:delText>Cha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A4CD4" w14:textId="7EF1D773" w:rsidR="007E65C6" w:rsidDel="00A17716" w:rsidRDefault="007E65C6" w:rsidP="007E65C6">
            <w:pPr>
              <w:rPr>
                <w:ins w:id="14700" w:author="Author"/>
                <w:del w:id="14701" w:author="Author"/>
                <w:rFonts w:eastAsia="Times New Roman"/>
              </w:rPr>
            </w:pPr>
            <w:ins w:id="14702" w:author="Author">
              <w:del w:id="14703"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231EF" w14:textId="1EE34FF0" w:rsidR="007E65C6" w:rsidDel="00A17716" w:rsidRDefault="007E65C6" w:rsidP="007E65C6">
            <w:pPr>
              <w:rPr>
                <w:ins w:id="14704" w:author="Author"/>
                <w:del w:id="14705" w:author="Author"/>
                <w:rFonts w:eastAsia="Times New Roman"/>
              </w:rPr>
            </w:pPr>
            <w:ins w:id="14706" w:author="Author">
              <w:del w:id="14707" w:author="Author">
                <w:r w:rsidDel="00A17716">
                  <w:rPr>
                    <w:rFonts w:eastAsia="Times New Roman"/>
                  </w:rPr>
                  <w:delText>3.5.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2A49F" w14:textId="117E7917" w:rsidR="007E65C6" w:rsidDel="00A17716" w:rsidRDefault="007E65C6" w:rsidP="007E65C6">
            <w:pPr>
              <w:rPr>
                <w:ins w:id="14708" w:author="Author"/>
                <w:del w:id="14709" w:author="Author"/>
                <w:rFonts w:eastAsia="Times New Roman"/>
              </w:rPr>
            </w:pPr>
            <w:ins w:id="14710" w:author="Author">
              <w:del w:id="14711" w:author="Author">
                <w:r w:rsidDel="00A17716">
                  <w:rPr>
                    <w:rFonts w:eastAsia="Times New Roman"/>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238EA" w14:textId="3BF82519" w:rsidR="007E65C6" w:rsidDel="00A17716" w:rsidRDefault="007E65C6" w:rsidP="007E65C6">
            <w:pPr>
              <w:rPr>
                <w:ins w:id="14712" w:author="Author"/>
                <w:del w:id="14713" w:author="Author"/>
                <w:rFonts w:eastAsia="Times New Roman"/>
              </w:rPr>
            </w:pPr>
            <w:ins w:id="14714" w:author="Author">
              <w:del w:id="14715" w:author="Author">
                <w:r w:rsidDel="00A17716">
                  <w:rPr>
                    <w:rFonts w:eastAsia="Times New Roman"/>
                  </w:rPr>
                  <w:delText>102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E119F" w14:textId="39B3FD55" w:rsidR="007E65C6" w:rsidDel="00A17716" w:rsidRDefault="007E65C6" w:rsidP="007E65C6">
            <w:pPr>
              <w:rPr>
                <w:ins w:id="14716" w:author="Author"/>
                <w:del w:id="14717" w:author="Author"/>
                <w:rFonts w:eastAsia="Times New Roman"/>
              </w:rPr>
            </w:pPr>
            <w:ins w:id="14718" w:author="Author">
              <w:del w:id="14719" w:author="Author">
                <w:r w:rsidDel="00A17716">
                  <w:rPr>
                    <w:rFonts w:eastAsia="Times New Roman"/>
                  </w:rPr>
                  <w:delText>11/29/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6C578" w14:textId="490A8A22" w:rsidR="007E65C6" w:rsidDel="00A17716" w:rsidRDefault="007E65C6" w:rsidP="007E65C6">
            <w:pPr>
              <w:rPr>
                <w:ins w:id="14720" w:author="Author"/>
                <w:del w:id="14721" w:author="Author"/>
                <w:rFonts w:eastAsia="Times New Roman"/>
              </w:rPr>
            </w:pPr>
            <w:ins w:id="14722" w:author="Author">
              <w:del w:id="14723"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27C17" w14:textId="3462158A" w:rsidR="007E65C6" w:rsidDel="00A17716" w:rsidRDefault="007E65C6" w:rsidP="007E65C6">
            <w:pPr>
              <w:rPr>
                <w:ins w:id="14724" w:author="Author"/>
                <w:del w:id="14725" w:author="Author"/>
                <w:rFonts w:eastAsia="Times New Roman"/>
              </w:rPr>
            </w:pPr>
            <w:ins w:id="14726" w:author="Author">
              <w:del w:id="14727" w:author="Author">
                <w:r w:rsidDel="00A17716">
                  <w:rPr>
                    <w:rFonts w:eastAsia="Times New Roman"/>
                  </w:rPr>
                  <w:delText>12/06/2017</w:delText>
                </w:r>
              </w:del>
            </w:ins>
          </w:p>
        </w:tc>
      </w:tr>
      <w:tr w:rsidR="007E65C6" w:rsidDel="00A17716" w14:paraId="113A575B" w14:textId="0A7F9889" w:rsidTr="007E65C6">
        <w:trPr>
          <w:cantSplit/>
          <w:ins w:id="14728" w:author="Author"/>
          <w:del w:id="147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5776E" w14:textId="279E8C35" w:rsidR="007E65C6" w:rsidDel="00A17716" w:rsidRDefault="007E65C6" w:rsidP="007E65C6">
            <w:pPr>
              <w:rPr>
                <w:ins w:id="14730" w:author="Author"/>
                <w:del w:id="14731" w:author="Author"/>
                <w:rFonts w:eastAsia="Times New Roman"/>
              </w:rPr>
            </w:pPr>
            <w:ins w:id="14732" w:author="Author">
              <w:del w:id="14733" w:author="Author">
                <w:r w:rsidRPr="00735945" w:rsidDel="00A17716">
                  <w:rPr>
                    <w:rFonts w:eastAsia="Times New Roman"/>
                  </w:rPr>
                  <w:delText>cross-o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37E84" w14:textId="0875A659" w:rsidR="007E65C6" w:rsidDel="00A17716" w:rsidRDefault="007E65C6" w:rsidP="007E65C6">
            <w:pPr>
              <w:rPr>
                <w:ins w:id="14734" w:author="Author"/>
                <w:del w:id="14735" w:author="Author"/>
                <w:rFonts w:eastAsia="Times New Roman"/>
              </w:rPr>
            </w:pPr>
            <w:ins w:id="14736" w:author="Author">
              <w:del w:id="14737"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979B2" w14:textId="247B56B0" w:rsidR="007E65C6" w:rsidDel="00A17716" w:rsidRDefault="007E65C6" w:rsidP="007E65C6">
            <w:pPr>
              <w:rPr>
                <w:ins w:id="14738" w:author="Author"/>
                <w:del w:id="14739" w:author="Author"/>
                <w:rFonts w:eastAsia="Times New Roman"/>
              </w:rPr>
            </w:pPr>
            <w:ins w:id="14740" w:author="Author">
              <w:del w:id="14741" w:author="Author">
                <w:r w:rsidDel="00A17716">
                  <w:rPr>
                    <w:rFonts w:eastAsia="Times New Roman"/>
                  </w:rPr>
                  <w:delText>1.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EA982" w14:textId="22D11D0B" w:rsidR="007E65C6" w:rsidDel="00A17716" w:rsidRDefault="007E65C6" w:rsidP="007E65C6">
            <w:pPr>
              <w:rPr>
                <w:ins w:id="14742" w:author="Author"/>
                <w:del w:id="14743" w:author="Author"/>
                <w:rFonts w:eastAsia="Times New Roman"/>
              </w:rPr>
            </w:pPr>
            <w:ins w:id="14744" w:author="Author">
              <w:del w:id="14745" w:author="Author">
                <w:r w:rsidDel="00A17716">
                  <w:rPr>
                    <w:rFonts w:eastAsia="Times New Roman"/>
                    <w:color w:val="003366"/>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9C635" w14:textId="4B53F79A" w:rsidR="007E65C6" w:rsidDel="00A17716" w:rsidRDefault="007E65C6" w:rsidP="007E65C6">
            <w:pPr>
              <w:rPr>
                <w:ins w:id="14746" w:author="Author"/>
                <w:del w:id="14747" w:author="Author"/>
                <w:rFonts w:eastAsia="Times New Roman"/>
              </w:rPr>
            </w:pPr>
            <w:ins w:id="14748" w:author="Author">
              <w:del w:id="14749" w:author="Author">
                <w:r w:rsidDel="00A17716">
                  <w:rPr>
                    <w:rFonts w:eastAsia="Times New Roman"/>
                  </w:rPr>
                  <w:delText>1152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59AE6" w14:textId="6F4EA928" w:rsidR="007E65C6" w:rsidDel="00A17716" w:rsidRDefault="007E65C6" w:rsidP="007E65C6">
            <w:pPr>
              <w:rPr>
                <w:ins w:id="14750" w:author="Author"/>
                <w:del w:id="14751" w:author="Author"/>
                <w:rFonts w:eastAsia="Times New Roman"/>
              </w:rPr>
            </w:pPr>
            <w:ins w:id="14752" w:author="Author">
              <w:del w:id="14753"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43383" w14:textId="37BC580C" w:rsidR="007E65C6" w:rsidDel="00A17716" w:rsidRDefault="007E65C6" w:rsidP="007E65C6">
            <w:pPr>
              <w:rPr>
                <w:ins w:id="14754" w:author="Author"/>
                <w:del w:id="14755" w:author="Author"/>
                <w:rFonts w:eastAsia="Times New Roman"/>
              </w:rPr>
            </w:pPr>
            <w:ins w:id="14756" w:author="Author">
              <w:del w:id="14757"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8E6C8" w14:textId="10BF006A" w:rsidR="007E65C6" w:rsidDel="00A17716" w:rsidRDefault="007E65C6" w:rsidP="007E65C6">
            <w:pPr>
              <w:pStyle w:val="NormalWeb"/>
              <w:rPr>
                <w:ins w:id="14758" w:author="Author"/>
                <w:del w:id="14759" w:author="Author"/>
                <w:rFonts w:eastAsiaTheme="minorEastAsia"/>
              </w:rPr>
            </w:pPr>
            <w:ins w:id="14760" w:author="Author">
              <w:del w:id="14761" w:author="Author">
                <w:r w:rsidDel="00A17716">
                  <w:delText>12/06/2017</w:delText>
                </w:r>
              </w:del>
            </w:ins>
          </w:p>
        </w:tc>
      </w:tr>
      <w:tr w:rsidR="007E65C6" w:rsidDel="00A17716" w14:paraId="75E6286D" w14:textId="0FEB61F8" w:rsidTr="007E65C6">
        <w:trPr>
          <w:cantSplit/>
          <w:ins w:id="14762" w:author="Author"/>
          <w:del w:id="1476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60997" w14:textId="3E1A6C04" w:rsidR="007E65C6" w:rsidDel="00A17716" w:rsidRDefault="007E65C6" w:rsidP="007E65C6">
            <w:pPr>
              <w:rPr>
                <w:ins w:id="14764" w:author="Author"/>
                <w:del w:id="14765" w:author="Author"/>
                <w:rFonts w:eastAsia="Times New Roman"/>
              </w:rPr>
            </w:pPr>
            <w:ins w:id="14766" w:author="Author">
              <w:del w:id="14767" w:author="Author">
                <w:r w:rsidRPr="00735945" w:rsidDel="00A17716">
                  <w:rPr>
                    <w:rFonts w:eastAsia="Times New Roman"/>
                  </w:rPr>
                  <w:delText>JAV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A9CED" w14:textId="16AEB06B" w:rsidR="007E65C6" w:rsidDel="00A17716" w:rsidRDefault="007E65C6" w:rsidP="007E65C6">
            <w:pPr>
              <w:rPr>
                <w:ins w:id="14768" w:author="Author"/>
                <w:del w:id="14769" w:author="Author"/>
                <w:rFonts w:eastAsia="Times New Roman"/>
              </w:rPr>
            </w:pPr>
            <w:ins w:id="14770" w:author="Author">
              <w:del w:id="14771"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31D58" w14:textId="46B2BFFA" w:rsidR="007E65C6" w:rsidDel="00A17716" w:rsidRDefault="007E65C6" w:rsidP="007E65C6">
            <w:pPr>
              <w:rPr>
                <w:ins w:id="14772" w:author="Author"/>
                <w:del w:id="14773" w:author="Author"/>
                <w:rFonts w:eastAsia="Times New Roman"/>
              </w:rPr>
            </w:pPr>
            <w:ins w:id="14774" w:author="Author">
              <w:del w:id="14775" w:author="Author">
                <w:r w:rsidDel="00A17716">
                  <w:rPr>
                    <w:rFonts w:eastAsia="Times New Roman"/>
                  </w:rPr>
                  <w:delText>8 (aka 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98C5D" w14:textId="527BC21F" w:rsidR="007E65C6" w:rsidDel="00A17716" w:rsidRDefault="007E65C6" w:rsidP="007E65C6">
            <w:pPr>
              <w:rPr>
                <w:ins w:id="14776" w:author="Author"/>
                <w:del w:id="14777" w:author="Author"/>
                <w:rFonts w:eastAsia="Times New Roman"/>
              </w:rPr>
            </w:pPr>
            <w:ins w:id="14778" w:author="Author">
              <w:del w:id="14779" w:author="Author">
                <w:r w:rsidDel="00A17716">
                  <w:rPr>
                    <w:rFonts w:eastAsia="Times New Roman"/>
                  </w:rPr>
                  <w:delText>8 (aka 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AABFF" w14:textId="70D2F31B" w:rsidR="007E65C6" w:rsidDel="00A17716" w:rsidRDefault="007E65C6" w:rsidP="007E65C6">
            <w:pPr>
              <w:rPr>
                <w:ins w:id="14780" w:author="Author"/>
                <w:del w:id="14781" w:author="Author"/>
                <w:rFonts w:eastAsia="Times New Roman"/>
              </w:rPr>
            </w:pPr>
            <w:ins w:id="14782" w:author="Author">
              <w:del w:id="14783" w:author="Author">
                <w:r w:rsidDel="00A17716">
                  <w:rPr>
                    <w:rFonts w:eastAsia="Times New Roman"/>
                  </w:rPr>
                  <w:delText>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511CD" w14:textId="13C73D30" w:rsidR="007E65C6" w:rsidDel="00A17716" w:rsidRDefault="007E65C6" w:rsidP="007E65C6">
            <w:pPr>
              <w:rPr>
                <w:ins w:id="14784" w:author="Author"/>
                <w:del w:id="14785" w:author="Author"/>
                <w:rFonts w:eastAsia="Times New Roman"/>
              </w:rPr>
            </w:pPr>
            <w:ins w:id="14786" w:author="Author">
              <w:del w:id="14787"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8E035" w14:textId="5D8318A0" w:rsidR="007E65C6" w:rsidDel="00A17716" w:rsidRDefault="007E65C6" w:rsidP="007E65C6">
            <w:pPr>
              <w:rPr>
                <w:ins w:id="14788" w:author="Author"/>
                <w:del w:id="14789" w:author="Author"/>
                <w:rFonts w:eastAsia="Times New Roman"/>
              </w:rPr>
            </w:pPr>
            <w:ins w:id="14790" w:author="Author">
              <w:del w:id="14791"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E191C" w14:textId="0954A931" w:rsidR="007E65C6" w:rsidDel="00A17716" w:rsidRDefault="007E65C6" w:rsidP="007E65C6">
            <w:pPr>
              <w:rPr>
                <w:ins w:id="14792" w:author="Author"/>
                <w:del w:id="14793" w:author="Author"/>
                <w:rFonts w:eastAsia="Times New Roman"/>
              </w:rPr>
            </w:pPr>
            <w:ins w:id="14794" w:author="Author">
              <w:del w:id="14795" w:author="Author">
                <w:r w:rsidDel="00A17716">
                  <w:rPr>
                    <w:rFonts w:eastAsia="Times New Roman"/>
                  </w:rPr>
                  <w:delText>12/06/2017</w:delText>
                </w:r>
              </w:del>
            </w:ins>
          </w:p>
        </w:tc>
      </w:tr>
      <w:tr w:rsidR="007E65C6" w:rsidDel="00A17716" w14:paraId="6486FB21" w14:textId="0BA054CA" w:rsidTr="007E65C6">
        <w:trPr>
          <w:cantSplit/>
          <w:ins w:id="14796" w:author="Author"/>
          <w:del w:id="1479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9D4F6" w14:textId="09041E82" w:rsidR="007E65C6" w:rsidDel="00A17716" w:rsidRDefault="007E65C6" w:rsidP="007E65C6">
            <w:pPr>
              <w:rPr>
                <w:ins w:id="14798" w:author="Author"/>
                <w:del w:id="14799" w:author="Author"/>
                <w:rFonts w:eastAsia="Times New Roman"/>
              </w:rPr>
            </w:pPr>
            <w:ins w:id="14800" w:author="Author">
              <w:del w:id="14801" w:author="Author">
                <w:r w:rsidRPr="00735945" w:rsidDel="00A17716">
                  <w:rPr>
                    <w:rFonts w:eastAsia="Times New Roman"/>
                  </w:rPr>
                  <w:delText>Jenkins Continuous Integration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BA27B" w14:textId="7E130E41" w:rsidR="007E65C6" w:rsidDel="00A17716" w:rsidRDefault="007E65C6" w:rsidP="007E65C6">
            <w:pPr>
              <w:rPr>
                <w:ins w:id="14802" w:author="Author"/>
                <w:del w:id="14803" w:author="Author"/>
                <w:rFonts w:eastAsia="Times New Roman"/>
              </w:rPr>
            </w:pPr>
            <w:ins w:id="14804" w:author="Author">
              <w:del w:id="14805"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51C9B" w14:textId="3C16DA2F" w:rsidR="007E65C6" w:rsidDel="00A17716" w:rsidRDefault="007E65C6" w:rsidP="007E65C6">
            <w:pPr>
              <w:rPr>
                <w:ins w:id="14806" w:author="Author"/>
                <w:del w:id="14807" w:author="Author"/>
                <w:rFonts w:eastAsia="Times New Roman"/>
              </w:rPr>
            </w:pPr>
            <w:ins w:id="14808" w:author="Author">
              <w:del w:id="14809" w:author="Author">
                <w:r w:rsidDel="00A17716">
                  <w:rPr>
                    <w:rFonts w:eastAsia="Times New Roman"/>
                  </w:rPr>
                  <w:delText>2.7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72A91" w14:textId="53BD1F9B" w:rsidR="007E65C6" w:rsidDel="00A17716" w:rsidRDefault="007E65C6" w:rsidP="007E65C6">
            <w:pPr>
              <w:rPr>
                <w:ins w:id="14810" w:author="Author"/>
                <w:del w:id="14811" w:author="Author"/>
                <w:rFonts w:eastAsia="Times New Roman"/>
              </w:rPr>
            </w:pPr>
            <w:ins w:id="14812" w:author="Author">
              <w:del w:id="14813" w:author="Author">
                <w:r w:rsidDel="00A17716">
                  <w:rPr>
                    <w:rFonts w:eastAsia="Times New Roman"/>
                  </w:rPr>
                  <w:delText>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8E8B9" w14:textId="197251AE" w:rsidR="007E65C6" w:rsidDel="00A17716" w:rsidRDefault="007E65C6" w:rsidP="007E65C6">
            <w:pPr>
              <w:rPr>
                <w:ins w:id="14814" w:author="Author"/>
                <w:del w:id="14815" w:author="Author"/>
                <w:rFonts w:eastAsia="Times New Roman"/>
              </w:rPr>
            </w:pPr>
            <w:ins w:id="14816" w:author="Author">
              <w:del w:id="14817" w:author="Author">
                <w:r w:rsidDel="00A17716">
                  <w:rPr>
                    <w:rFonts w:eastAsia="Times New Roman"/>
                  </w:rPr>
                  <w:delText>639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4D833" w14:textId="51B447EB" w:rsidR="007E65C6" w:rsidDel="00A17716" w:rsidRDefault="007E65C6" w:rsidP="007E65C6">
            <w:pPr>
              <w:rPr>
                <w:ins w:id="14818" w:author="Author"/>
                <w:del w:id="14819" w:author="Author"/>
                <w:rFonts w:eastAsia="Times New Roman"/>
              </w:rPr>
            </w:pPr>
            <w:ins w:id="14820" w:author="Author">
              <w:del w:id="14821" w:author="Author">
                <w:r w:rsidDel="00A17716">
                  <w:rPr>
                    <w:rFonts w:eastAsia="Times New Roman"/>
                  </w:rPr>
                  <w:delText>11/17/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6F1F2" w14:textId="0C37D5B2" w:rsidR="007E65C6" w:rsidDel="00A17716" w:rsidRDefault="007E65C6" w:rsidP="007E65C6">
            <w:pPr>
              <w:rPr>
                <w:ins w:id="14822" w:author="Author"/>
                <w:del w:id="14823" w:author="Author"/>
                <w:rFonts w:eastAsia="Times New Roman"/>
              </w:rPr>
            </w:pPr>
            <w:ins w:id="14824" w:author="Author">
              <w:del w:id="14825"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CAD72" w14:textId="550DC08A" w:rsidR="007E65C6" w:rsidDel="00A17716" w:rsidRDefault="007E65C6" w:rsidP="007E65C6">
            <w:pPr>
              <w:rPr>
                <w:ins w:id="14826" w:author="Author"/>
                <w:del w:id="14827" w:author="Author"/>
                <w:rFonts w:eastAsia="Times New Roman"/>
              </w:rPr>
            </w:pPr>
            <w:ins w:id="14828" w:author="Author">
              <w:del w:id="14829" w:author="Author">
                <w:r w:rsidDel="00A17716">
                  <w:rPr>
                    <w:rFonts w:eastAsia="Times New Roman"/>
                  </w:rPr>
                  <w:delText>12/06/2017</w:delText>
                </w:r>
              </w:del>
            </w:ins>
          </w:p>
        </w:tc>
      </w:tr>
      <w:tr w:rsidR="007E65C6" w:rsidDel="00A17716" w14:paraId="247B19B9" w14:textId="1663F024" w:rsidTr="007E65C6">
        <w:trPr>
          <w:cantSplit/>
          <w:ins w:id="14830" w:author="Author"/>
          <w:del w:id="1483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CFFA0" w14:textId="049F9FAF" w:rsidR="007E65C6" w:rsidDel="00A17716" w:rsidRDefault="007E65C6" w:rsidP="007E65C6">
            <w:pPr>
              <w:rPr>
                <w:ins w:id="14832" w:author="Author"/>
                <w:del w:id="14833" w:author="Author"/>
                <w:rFonts w:eastAsia="Times New Roman"/>
              </w:rPr>
            </w:pPr>
            <w:ins w:id="14834" w:author="Author">
              <w:del w:id="14835" w:author="Author">
                <w:r w:rsidRPr="00735945" w:rsidDel="00A17716">
                  <w:rPr>
                    <w:rFonts w:eastAsia="Times New Roman"/>
                  </w:rPr>
                  <w:delText>Moch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76068" w14:textId="7ABDBE22" w:rsidR="007E65C6" w:rsidDel="00A17716" w:rsidRDefault="007E65C6" w:rsidP="007E65C6">
            <w:pPr>
              <w:rPr>
                <w:ins w:id="14836" w:author="Author"/>
                <w:del w:id="14837" w:author="Author"/>
                <w:rFonts w:eastAsia="Times New Roman"/>
              </w:rPr>
            </w:pPr>
            <w:ins w:id="14838" w:author="Author">
              <w:del w:id="1483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A7A54" w14:textId="562623AD" w:rsidR="007E65C6" w:rsidDel="00A17716" w:rsidRDefault="007E65C6" w:rsidP="007E65C6">
            <w:pPr>
              <w:rPr>
                <w:ins w:id="14840" w:author="Author"/>
                <w:del w:id="14841" w:author="Author"/>
                <w:rFonts w:eastAsia="Times New Roman"/>
              </w:rPr>
            </w:pPr>
            <w:ins w:id="14842" w:author="Author">
              <w:del w:id="14843" w:author="Author">
                <w:r w:rsidDel="00A17716">
                  <w:rPr>
                    <w:rFonts w:eastAsia="Times New Roman"/>
                    <w:color w:val="003366"/>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3CECB" w14:textId="103379B8" w:rsidR="007E65C6" w:rsidDel="00A17716" w:rsidRDefault="007E65C6" w:rsidP="007E65C6">
            <w:pPr>
              <w:rPr>
                <w:ins w:id="14844" w:author="Author"/>
                <w:del w:id="14845" w:author="Author"/>
                <w:rFonts w:eastAsia="Times New Roman"/>
              </w:rPr>
            </w:pPr>
            <w:ins w:id="14846" w:author="Author">
              <w:del w:id="14847" w:author="Author">
                <w:r w:rsidDel="00A17716">
                  <w:rPr>
                    <w:rFonts w:eastAsia="Times New Roman"/>
                  </w:rPr>
                  <w:delText>3.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11944" w14:textId="21D14177" w:rsidR="007E65C6" w:rsidDel="00A17716" w:rsidRDefault="007E65C6" w:rsidP="007E65C6">
            <w:pPr>
              <w:rPr>
                <w:ins w:id="14848" w:author="Author"/>
                <w:del w:id="14849" w:author="Author"/>
                <w:rFonts w:eastAsia="Times New Roman"/>
              </w:rPr>
            </w:pPr>
            <w:ins w:id="14850" w:author="Author">
              <w:del w:id="14851" w:author="Author">
                <w:r w:rsidDel="00A17716">
                  <w:rPr>
                    <w:rFonts w:eastAsia="Times New Roman"/>
                  </w:rPr>
                  <w:delText>824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2FF2C" w14:textId="0AA3954B" w:rsidR="007E65C6" w:rsidDel="00A17716" w:rsidRDefault="007E65C6" w:rsidP="007E65C6">
            <w:pPr>
              <w:pStyle w:val="NormalWeb"/>
              <w:rPr>
                <w:ins w:id="14852" w:author="Author"/>
                <w:del w:id="14853" w:author="Author"/>
                <w:rFonts w:eastAsiaTheme="minorEastAsia"/>
              </w:rPr>
            </w:pPr>
            <w:ins w:id="14854" w:author="Author">
              <w:del w:id="14855" w:author="Author">
                <w:r w:rsidDel="00A17716">
                  <w:delText>06/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42109" w14:textId="40A324E7" w:rsidR="007E65C6" w:rsidDel="00A17716" w:rsidRDefault="007E65C6" w:rsidP="007E65C6">
            <w:pPr>
              <w:rPr>
                <w:ins w:id="14856" w:author="Author"/>
                <w:del w:id="14857" w:author="Author"/>
                <w:rFonts w:eastAsia="Times New Roman"/>
              </w:rPr>
            </w:pPr>
            <w:ins w:id="14858" w:author="Author">
              <w:del w:id="14859"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43F3F" w14:textId="4DCB96C5" w:rsidR="007E65C6" w:rsidDel="00A17716" w:rsidRDefault="007E65C6" w:rsidP="007E65C6">
            <w:pPr>
              <w:rPr>
                <w:ins w:id="14860" w:author="Author"/>
                <w:del w:id="14861" w:author="Author"/>
                <w:rFonts w:eastAsia="Times New Roman"/>
              </w:rPr>
            </w:pPr>
            <w:ins w:id="14862" w:author="Author">
              <w:del w:id="14863" w:author="Author">
                <w:r w:rsidDel="00A17716">
                  <w:rPr>
                    <w:rFonts w:eastAsia="Times New Roman"/>
                  </w:rPr>
                  <w:delText>12/06/2017</w:delText>
                </w:r>
              </w:del>
            </w:ins>
          </w:p>
        </w:tc>
      </w:tr>
      <w:tr w:rsidR="007E65C6" w:rsidDel="00A17716" w14:paraId="67ACB56E" w14:textId="69854F11" w:rsidTr="007E65C6">
        <w:trPr>
          <w:cantSplit/>
          <w:ins w:id="14864" w:author="Author"/>
          <w:del w:id="1486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68CC6" w14:textId="0E0E9433" w:rsidR="007E65C6" w:rsidDel="00A17716" w:rsidRDefault="007E65C6" w:rsidP="007E65C6">
            <w:pPr>
              <w:rPr>
                <w:ins w:id="14866" w:author="Author"/>
                <w:del w:id="14867" w:author="Author"/>
                <w:rFonts w:eastAsia="Times New Roman"/>
              </w:rPr>
            </w:pPr>
            <w:ins w:id="14868" w:author="Author">
              <w:del w:id="14869" w:author="Author">
                <w:r w:rsidRPr="00735945" w:rsidDel="00A17716">
                  <w:rPr>
                    <w:rFonts w:eastAsia="Times New Roman"/>
                  </w:rPr>
                  <w:delText>node-cach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3551C" w14:textId="60582152" w:rsidR="007E65C6" w:rsidDel="00A17716" w:rsidRDefault="007E65C6" w:rsidP="007E65C6">
            <w:pPr>
              <w:rPr>
                <w:ins w:id="14870" w:author="Author"/>
                <w:del w:id="14871" w:author="Author"/>
                <w:rFonts w:eastAsia="Times New Roman"/>
              </w:rPr>
            </w:pPr>
            <w:ins w:id="14872" w:author="Author">
              <w:del w:id="14873"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4CA18" w14:textId="30033ADB" w:rsidR="007E65C6" w:rsidDel="00A17716" w:rsidRDefault="007E65C6" w:rsidP="007E65C6">
            <w:pPr>
              <w:rPr>
                <w:ins w:id="14874" w:author="Author"/>
                <w:del w:id="14875" w:author="Author"/>
                <w:rFonts w:eastAsia="Times New Roman"/>
              </w:rPr>
            </w:pPr>
            <w:ins w:id="14876" w:author="Author">
              <w:del w:id="14877" w:author="Author">
                <w:r w:rsidDel="00A17716">
                  <w:rPr>
                    <w:rFonts w:eastAsia="Times New Roman"/>
                  </w:rPr>
                  <w:delText>4.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9DA08" w14:textId="06F5A4E6" w:rsidR="007E65C6" w:rsidDel="00A17716" w:rsidRDefault="007E65C6" w:rsidP="007E65C6">
            <w:pPr>
              <w:rPr>
                <w:ins w:id="14878" w:author="Author"/>
                <w:del w:id="14879"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E1A2E" w14:textId="18C3CE05" w:rsidR="007E65C6" w:rsidDel="00A17716" w:rsidRDefault="007E65C6" w:rsidP="007E65C6">
            <w:pPr>
              <w:rPr>
                <w:ins w:id="14880" w:author="Author"/>
                <w:del w:id="1488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F362B" w14:textId="2AC34DB7" w:rsidR="007E65C6" w:rsidDel="00A17716" w:rsidRDefault="007E65C6" w:rsidP="007E65C6">
            <w:pPr>
              <w:rPr>
                <w:ins w:id="14882" w:author="Author"/>
                <w:del w:id="1488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DF932" w14:textId="2674DF50" w:rsidR="007E65C6" w:rsidDel="00A17716" w:rsidRDefault="007E65C6" w:rsidP="007E65C6">
            <w:pPr>
              <w:rPr>
                <w:ins w:id="14884" w:author="Author"/>
                <w:del w:id="14885" w:author="Author"/>
                <w:rFonts w:eastAsia="Times New Roman"/>
              </w:rPr>
            </w:pPr>
            <w:ins w:id="14886" w:author="Author">
              <w:del w:id="14887"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DCA74" w14:textId="7A31F4B2" w:rsidR="007E65C6" w:rsidDel="00A17716" w:rsidRDefault="007E65C6" w:rsidP="007E65C6">
            <w:pPr>
              <w:pStyle w:val="NormalWeb"/>
              <w:rPr>
                <w:ins w:id="14888" w:author="Author"/>
                <w:del w:id="14889" w:author="Author"/>
                <w:rFonts w:eastAsiaTheme="minorEastAsia"/>
              </w:rPr>
            </w:pPr>
            <w:ins w:id="14890" w:author="Author">
              <w:del w:id="14891" w:author="Author">
                <w:r w:rsidDel="00A17716">
                  <w:delText>12/06/2017</w:delText>
                </w:r>
              </w:del>
            </w:ins>
          </w:p>
        </w:tc>
      </w:tr>
      <w:tr w:rsidR="007E65C6" w:rsidDel="00A17716" w14:paraId="4BFA810A" w14:textId="724D2465" w:rsidTr="007E65C6">
        <w:trPr>
          <w:cantSplit/>
          <w:ins w:id="14892" w:author="Author"/>
          <w:del w:id="1489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92F60" w14:textId="713FE3AC" w:rsidR="007E65C6" w:rsidDel="00A17716" w:rsidRDefault="007E65C6" w:rsidP="007E65C6">
            <w:pPr>
              <w:rPr>
                <w:ins w:id="14894" w:author="Author"/>
                <w:del w:id="14895" w:author="Author"/>
                <w:rFonts w:eastAsia="Times New Roman"/>
              </w:rPr>
            </w:pPr>
            <w:ins w:id="14896" w:author="Author">
              <w:del w:id="14897" w:author="Author">
                <w:r w:rsidRPr="00735945" w:rsidDel="00A17716">
                  <w:rPr>
                    <w:rFonts w:eastAsia="Times New Roman"/>
                  </w:rPr>
                  <w:delText>node-json2html</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B5DBA" w14:textId="3B0E24F6" w:rsidR="007E65C6" w:rsidDel="00A17716" w:rsidRDefault="007E65C6" w:rsidP="007E65C6">
            <w:pPr>
              <w:rPr>
                <w:ins w:id="14898" w:author="Author"/>
                <w:del w:id="14899" w:author="Author"/>
                <w:rFonts w:eastAsia="Times New Roman"/>
              </w:rPr>
            </w:pPr>
            <w:ins w:id="14900" w:author="Author">
              <w:del w:id="14901"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778F8" w14:textId="071C4C04" w:rsidR="007E65C6" w:rsidDel="00A17716" w:rsidRDefault="007E65C6" w:rsidP="007E65C6">
            <w:pPr>
              <w:rPr>
                <w:ins w:id="14902" w:author="Author"/>
                <w:del w:id="14903" w:author="Author"/>
                <w:rFonts w:eastAsia="Times New Roman"/>
              </w:rPr>
            </w:pPr>
            <w:ins w:id="14904" w:author="Author">
              <w:del w:id="14905" w:author="Author">
                <w:r w:rsidDel="00A17716">
                  <w:rPr>
                    <w:rFonts w:eastAsia="Times New Roman"/>
                  </w:rPr>
                  <w:delText>1.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8981D" w14:textId="639CF703" w:rsidR="007E65C6" w:rsidDel="00A17716" w:rsidRDefault="007E65C6" w:rsidP="007E65C6">
            <w:pPr>
              <w:rPr>
                <w:ins w:id="14906" w:author="Author"/>
                <w:del w:id="14907" w:author="Author"/>
                <w:rFonts w:eastAsia="Times New Roman"/>
              </w:rPr>
            </w:pPr>
            <w:ins w:id="14908" w:author="Author">
              <w:del w:id="14909" w:author="Author">
                <w:r w:rsidDel="00A17716">
                  <w:rPr>
                    <w:rFonts w:eastAsia="Times New Roman"/>
                  </w:rPr>
                  <w:delText>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05818" w14:textId="17BD2BD3" w:rsidR="007E65C6" w:rsidDel="00A17716" w:rsidRDefault="007E65C6" w:rsidP="007E65C6">
            <w:pPr>
              <w:rPr>
                <w:ins w:id="14910" w:author="Author"/>
                <w:del w:id="14911" w:author="Author"/>
                <w:rFonts w:eastAsia="Times New Roman"/>
              </w:rPr>
            </w:pPr>
            <w:ins w:id="14912" w:author="Author">
              <w:del w:id="14913" w:author="Author">
                <w:r w:rsidDel="00A17716">
                  <w:rPr>
                    <w:rFonts w:eastAsia="Times New Roman"/>
                  </w:rPr>
                  <w:delText>1151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0561B" w14:textId="4F46E92F" w:rsidR="007E65C6" w:rsidDel="00A17716" w:rsidRDefault="007E65C6" w:rsidP="007E65C6">
            <w:pPr>
              <w:rPr>
                <w:ins w:id="14914" w:author="Author"/>
                <w:del w:id="14915" w:author="Author"/>
                <w:rFonts w:eastAsia="Times New Roman"/>
              </w:rPr>
            </w:pPr>
            <w:ins w:id="14916" w:author="Author">
              <w:del w:id="14917"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404EE" w14:textId="6E6C9E5E" w:rsidR="007E65C6" w:rsidDel="00A17716" w:rsidRDefault="007E65C6" w:rsidP="007E65C6">
            <w:pPr>
              <w:rPr>
                <w:ins w:id="14918" w:author="Author"/>
                <w:del w:id="14919" w:author="Author"/>
                <w:rFonts w:eastAsia="Times New Roman"/>
              </w:rPr>
            </w:pPr>
            <w:ins w:id="14920" w:author="Author">
              <w:del w:id="14921"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DDE00" w14:textId="3B8B83D4" w:rsidR="007E65C6" w:rsidDel="00A17716" w:rsidRDefault="007E65C6" w:rsidP="007E65C6">
            <w:pPr>
              <w:pStyle w:val="NormalWeb"/>
              <w:rPr>
                <w:ins w:id="14922" w:author="Author"/>
                <w:del w:id="14923" w:author="Author"/>
                <w:rFonts w:eastAsiaTheme="minorEastAsia"/>
              </w:rPr>
            </w:pPr>
            <w:ins w:id="14924" w:author="Author">
              <w:del w:id="14925" w:author="Author">
                <w:r w:rsidDel="00A17716">
                  <w:delText>12/06/2017</w:delText>
                </w:r>
              </w:del>
            </w:ins>
          </w:p>
        </w:tc>
      </w:tr>
      <w:tr w:rsidR="007E65C6" w:rsidDel="00A17716" w14:paraId="7F903056" w14:textId="3EBDCD8F" w:rsidTr="007E65C6">
        <w:trPr>
          <w:cantSplit/>
          <w:ins w:id="14926" w:author="Author"/>
          <w:del w:id="1492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52AB5" w14:textId="2C852460" w:rsidR="007E65C6" w:rsidDel="00A17716" w:rsidRDefault="007E65C6" w:rsidP="007E65C6">
            <w:pPr>
              <w:rPr>
                <w:ins w:id="14928" w:author="Author"/>
                <w:del w:id="14929" w:author="Author"/>
                <w:rFonts w:eastAsia="Times New Roman"/>
              </w:rPr>
            </w:pPr>
            <w:ins w:id="14930" w:author="Author">
              <w:del w:id="14931" w:author="Author">
                <w:r w:rsidRPr="00735945" w:rsidDel="00A17716">
                  <w:rPr>
                    <w:rFonts w:eastAsia="Times New Roman"/>
                  </w:rPr>
                  <w:delText>PhantomJS-prebuil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445EE" w14:textId="0AD14182" w:rsidR="007E65C6" w:rsidDel="00A17716" w:rsidRDefault="007E65C6" w:rsidP="007E65C6">
            <w:pPr>
              <w:rPr>
                <w:ins w:id="14932" w:author="Author"/>
                <w:del w:id="14933" w:author="Author"/>
                <w:rFonts w:eastAsia="Times New Roman"/>
              </w:rPr>
            </w:pPr>
            <w:ins w:id="14934" w:author="Author">
              <w:del w:id="14935"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BB60C" w14:textId="18CAC868" w:rsidR="007E65C6" w:rsidDel="00A17716" w:rsidRDefault="007E65C6" w:rsidP="007E65C6">
            <w:pPr>
              <w:rPr>
                <w:ins w:id="14936" w:author="Author"/>
                <w:del w:id="14937" w:author="Author"/>
                <w:rFonts w:eastAsia="Times New Roman"/>
              </w:rPr>
            </w:pPr>
            <w:ins w:id="14938" w:author="Author">
              <w:del w:id="14939" w:author="Author">
                <w:r w:rsidDel="00A17716">
                  <w:rPr>
                    <w:rFonts w:eastAsia="Times New Roman"/>
                  </w:rPr>
                  <w:delText>2.7.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3A420" w14:textId="36770FC1" w:rsidR="007E65C6" w:rsidDel="00A17716" w:rsidRDefault="007E65C6" w:rsidP="007E65C6">
            <w:pPr>
              <w:rPr>
                <w:ins w:id="14940" w:author="Author"/>
                <w:del w:id="14941" w:author="Author"/>
                <w:rFonts w:eastAsia="Times New Roman"/>
              </w:rPr>
            </w:pPr>
            <w:ins w:id="14942" w:author="Author">
              <w:del w:id="14943" w:author="Author">
                <w:r w:rsidDel="00A17716">
                  <w:rPr>
                    <w:rFonts w:eastAsia="Times New Roman"/>
                  </w:rPr>
                  <w:delText>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C618D" w14:textId="10A42E04" w:rsidR="007E65C6" w:rsidDel="00A17716" w:rsidRDefault="007E65C6" w:rsidP="007E65C6">
            <w:pPr>
              <w:rPr>
                <w:ins w:id="14944" w:author="Author"/>
                <w:del w:id="14945" w:author="Author"/>
                <w:rFonts w:eastAsia="Times New Roman"/>
              </w:rPr>
            </w:pPr>
            <w:ins w:id="14946" w:author="Author">
              <w:del w:id="14947" w:author="Author">
                <w:r w:rsidDel="00A17716">
                  <w:rPr>
                    <w:rFonts w:eastAsia="Times New Roman"/>
                  </w:rPr>
                  <w:delText>1156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736B7" w14:textId="05860D33" w:rsidR="007E65C6" w:rsidDel="00A17716" w:rsidRDefault="007E65C6" w:rsidP="007E65C6">
            <w:pPr>
              <w:rPr>
                <w:ins w:id="14948" w:author="Author"/>
                <w:del w:id="14949" w:author="Author"/>
                <w:rFonts w:eastAsia="Times New Roman"/>
              </w:rPr>
            </w:pPr>
            <w:ins w:id="14950" w:author="Author">
              <w:del w:id="14951"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AD1CF" w14:textId="02B5046B" w:rsidR="007E65C6" w:rsidDel="00A17716" w:rsidRDefault="007E65C6" w:rsidP="007E65C6">
            <w:pPr>
              <w:rPr>
                <w:ins w:id="14952" w:author="Author"/>
                <w:del w:id="14953" w:author="Author"/>
                <w:rFonts w:eastAsia="Times New Roman"/>
              </w:rPr>
            </w:pPr>
            <w:ins w:id="14954" w:author="Author">
              <w:del w:id="14955" w:author="Author">
                <w:r w:rsidDel="00A17716">
                  <w:rPr>
                    <w:rFonts w:eastAsia="Times New Roman"/>
                  </w:rPr>
                  <w:delText>Further Inquiry To Be Ma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FEF68" w14:textId="7A162607" w:rsidR="007E65C6" w:rsidDel="00A17716" w:rsidRDefault="007E65C6" w:rsidP="007E65C6">
            <w:pPr>
              <w:pStyle w:val="NormalWeb"/>
              <w:rPr>
                <w:ins w:id="14956" w:author="Author"/>
                <w:del w:id="14957" w:author="Author"/>
                <w:rFonts w:eastAsiaTheme="minorEastAsia"/>
              </w:rPr>
            </w:pPr>
            <w:ins w:id="14958" w:author="Author">
              <w:del w:id="14959" w:author="Author">
                <w:r w:rsidDel="00A17716">
                  <w:delText>12/07/2017</w:delText>
                </w:r>
              </w:del>
            </w:ins>
          </w:p>
        </w:tc>
      </w:tr>
      <w:tr w:rsidR="007E65C6" w:rsidDel="00A17716" w14:paraId="42D2BA29" w14:textId="60A19519" w:rsidTr="007E65C6">
        <w:trPr>
          <w:cantSplit/>
          <w:ins w:id="14960" w:author="Author"/>
          <w:del w:id="1496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B3EFD" w14:textId="627F62F3" w:rsidR="007E65C6" w:rsidDel="00A17716" w:rsidRDefault="007E65C6" w:rsidP="007E65C6">
            <w:pPr>
              <w:rPr>
                <w:ins w:id="14962" w:author="Author"/>
                <w:del w:id="14963" w:author="Author"/>
                <w:rFonts w:eastAsia="Times New Roman"/>
              </w:rPr>
            </w:pPr>
            <w:ins w:id="14964" w:author="Author">
              <w:del w:id="14965" w:author="Author">
                <w:r w:rsidRPr="00735945" w:rsidDel="00A17716">
                  <w:rPr>
                    <w:rFonts w:eastAsia="Times New Roman"/>
                  </w:rPr>
                  <w:delText>protractor-jasmine-2-html-report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C518B" w14:textId="4C03FF89" w:rsidR="007E65C6" w:rsidDel="00A17716" w:rsidRDefault="007E65C6" w:rsidP="007E65C6">
            <w:pPr>
              <w:rPr>
                <w:ins w:id="14966" w:author="Author"/>
                <w:del w:id="14967" w:author="Author"/>
                <w:rFonts w:eastAsia="Times New Roman"/>
              </w:rPr>
            </w:pPr>
            <w:ins w:id="14968" w:author="Author">
              <w:del w:id="1496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10EF9" w14:textId="4CE893AA" w:rsidR="007E65C6" w:rsidDel="00A17716" w:rsidRDefault="007E65C6" w:rsidP="007E65C6">
            <w:pPr>
              <w:rPr>
                <w:ins w:id="14970" w:author="Author"/>
                <w:del w:id="14971" w:author="Author"/>
                <w:rFonts w:eastAsia="Times New Roman"/>
              </w:rPr>
            </w:pPr>
            <w:ins w:id="14972" w:author="Author">
              <w:del w:id="14973" w:author="Author">
                <w:r w:rsidDel="00A17716">
                  <w:rPr>
                    <w:rFonts w:eastAsia="Times New Roman"/>
                    <w:color w:val="003366"/>
                  </w:rPr>
                  <w:delText>0.0.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83940" w14:textId="1175BCA0" w:rsidR="007E65C6" w:rsidDel="00A17716" w:rsidRDefault="007E65C6" w:rsidP="007E65C6">
            <w:pPr>
              <w:rPr>
                <w:ins w:id="14974" w:author="Author"/>
                <w:del w:id="14975" w:author="Author"/>
                <w:rFonts w:eastAsia="Times New Roman"/>
              </w:rPr>
            </w:pPr>
            <w:ins w:id="14976" w:author="Author">
              <w:del w:id="14977" w:author="Author">
                <w:r w:rsidDel="00A17716">
                  <w:rPr>
                    <w:rFonts w:eastAsia="Times New Roman"/>
                  </w:rPr>
                  <w:delText>0.0.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94171" w14:textId="6CD1EDC2" w:rsidR="007E65C6" w:rsidDel="00A17716" w:rsidRDefault="007E65C6" w:rsidP="007E65C6">
            <w:pPr>
              <w:rPr>
                <w:ins w:id="14978" w:author="Author"/>
                <w:del w:id="14979" w:author="Author"/>
                <w:rFonts w:eastAsia="Times New Roman"/>
              </w:rPr>
            </w:pPr>
            <w:ins w:id="14980" w:author="Author">
              <w:del w:id="14981" w:author="Author">
                <w:r w:rsidDel="00A17716">
                  <w:rPr>
                    <w:rFonts w:eastAsia="Times New Roman"/>
                  </w:rPr>
                  <w:delText>115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042D2" w14:textId="4C9B2F0D" w:rsidR="007E65C6" w:rsidDel="00A17716" w:rsidRDefault="007E65C6" w:rsidP="007E65C6">
            <w:pPr>
              <w:rPr>
                <w:ins w:id="14982" w:author="Author"/>
                <w:del w:id="14983" w:author="Author"/>
                <w:rFonts w:eastAsia="Times New Roman"/>
              </w:rPr>
            </w:pPr>
            <w:ins w:id="14984" w:author="Author">
              <w:del w:id="14985" w:author="Author">
                <w:r w:rsidDel="00A17716">
                  <w:rPr>
                    <w:rFonts w:eastAsia="Times New Roman"/>
                  </w:rPr>
                  <w:delText>10/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06A07" w14:textId="7868DE0F" w:rsidR="007E65C6" w:rsidDel="00A17716" w:rsidRDefault="007E65C6" w:rsidP="007E65C6">
            <w:pPr>
              <w:rPr>
                <w:ins w:id="14986" w:author="Author"/>
                <w:del w:id="14987" w:author="Author"/>
                <w:rFonts w:eastAsia="Times New Roman"/>
              </w:rPr>
            </w:pPr>
            <w:ins w:id="14988" w:author="Author">
              <w:del w:id="14989"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04C10" w14:textId="4C291F46" w:rsidR="007E65C6" w:rsidDel="00A17716" w:rsidRDefault="007E65C6" w:rsidP="007E65C6">
            <w:pPr>
              <w:pStyle w:val="NormalWeb"/>
              <w:rPr>
                <w:ins w:id="14990" w:author="Author"/>
                <w:del w:id="14991" w:author="Author"/>
                <w:rFonts w:eastAsiaTheme="minorEastAsia"/>
              </w:rPr>
            </w:pPr>
            <w:ins w:id="14992" w:author="Author">
              <w:del w:id="14993" w:author="Author">
                <w:r w:rsidDel="00A17716">
                  <w:delText>12/07/2017</w:delText>
                </w:r>
              </w:del>
            </w:ins>
          </w:p>
        </w:tc>
      </w:tr>
      <w:tr w:rsidR="007E65C6" w:rsidDel="00A17716" w14:paraId="4121B4B6" w14:textId="0C105221" w:rsidTr="007E65C6">
        <w:trPr>
          <w:cantSplit/>
          <w:ins w:id="14994" w:author="Author"/>
          <w:del w:id="1499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C8126" w14:textId="3D1C1398" w:rsidR="007E65C6" w:rsidDel="00A17716" w:rsidRDefault="007E65C6" w:rsidP="007E65C6">
            <w:pPr>
              <w:rPr>
                <w:ins w:id="14996" w:author="Author"/>
                <w:del w:id="14997" w:author="Author"/>
                <w:rFonts w:eastAsia="Times New Roman"/>
              </w:rPr>
            </w:pPr>
            <w:ins w:id="14998" w:author="Author">
              <w:del w:id="14999" w:author="Author">
                <w:r w:rsidRPr="00735945" w:rsidDel="00A17716">
                  <w:rPr>
                    <w:rFonts w:eastAsia="Times New Roman"/>
                  </w:rPr>
                  <w:delText>selenium-standal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368DF" w14:textId="792888F4" w:rsidR="007E65C6" w:rsidDel="00A17716" w:rsidRDefault="007E65C6" w:rsidP="007E65C6">
            <w:pPr>
              <w:rPr>
                <w:ins w:id="15000" w:author="Author"/>
                <w:del w:id="15001" w:author="Author"/>
                <w:rFonts w:eastAsia="Times New Roman"/>
              </w:rPr>
            </w:pPr>
            <w:ins w:id="15002" w:author="Author">
              <w:del w:id="15003"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AF339" w14:textId="231AF792" w:rsidR="007E65C6" w:rsidDel="00A17716" w:rsidRDefault="007E65C6" w:rsidP="007E65C6">
            <w:pPr>
              <w:rPr>
                <w:ins w:id="15004" w:author="Author"/>
                <w:del w:id="15005" w:author="Author"/>
                <w:rFonts w:eastAsia="Times New Roman"/>
              </w:rPr>
            </w:pPr>
            <w:ins w:id="15006" w:author="Author">
              <w:del w:id="15007" w:author="Author">
                <w:r w:rsidDel="00A17716">
                  <w:rPr>
                    <w:rFonts w:eastAsia="Times New Roman"/>
                  </w:rPr>
                  <w:delText>6.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1C518" w14:textId="5E3A1E11" w:rsidR="007E65C6" w:rsidDel="00A17716" w:rsidRDefault="007E65C6" w:rsidP="007E65C6">
            <w:pPr>
              <w:pStyle w:val="NormalWeb"/>
              <w:rPr>
                <w:ins w:id="15008" w:author="Author"/>
                <w:del w:id="15009" w:author="Author"/>
                <w:rFonts w:eastAsiaTheme="minorEastAsia"/>
              </w:rPr>
            </w:pPr>
            <w:ins w:id="15010" w:author="Author">
              <w:del w:id="15011" w:author="Author">
                <w:r w:rsidDel="00A17716">
                  <w:delText>6.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31F6E" w14:textId="76A05826" w:rsidR="007E65C6" w:rsidDel="00A17716" w:rsidRDefault="007E65C6" w:rsidP="007E65C6">
            <w:pPr>
              <w:rPr>
                <w:ins w:id="15012" w:author="Author"/>
                <w:del w:id="15013" w:author="Author"/>
                <w:rFonts w:eastAsia="Times New Roman"/>
              </w:rPr>
            </w:pPr>
            <w:ins w:id="15014" w:author="Author">
              <w:del w:id="15015" w:author="Author">
                <w:r w:rsidDel="00A17716">
                  <w:rPr>
                    <w:rFonts w:eastAsia="Times New Roman"/>
                  </w:rPr>
                  <w:delText>108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9A683" w14:textId="0062B22E" w:rsidR="007E65C6" w:rsidDel="00A17716" w:rsidRDefault="007E65C6" w:rsidP="007E65C6">
            <w:pPr>
              <w:rPr>
                <w:ins w:id="15016" w:author="Author"/>
                <w:del w:id="15017" w:author="Author"/>
                <w:rFonts w:eastAsia="Times New Roman"/>
              </w:rPr>
            </w:pPr>
            <w:ins w:id="15018" w:author="Author">
              <w:del w:id="15019" w:author="Author">
                <w:r w:rsidDel="00A17716">
                  <w:rPr>
                    <w:rFonts w:eastAsia="Times New Roman"/>
                  </w:rPr>
                  <w:delText>05/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5CA7A" w14:textId="655A324D" w:rsidR="007E65C6" w:rsidDel="00A17716" w:rsidRDefault="007E65C6" w:rsidP="007E65C6">
            <w:pPr>
              <w:rPr>
                <w:ins w:id="15020" w:author="Author"/>
                <w:del w:id="15021" w:author="Author"/>
                <w:rFonts w:eastAsia="Times New Roman"/>
              </w:rPr>
            </w:pPr>
            <w:ins w:id="15022" w:author="Author">
              <w:del w:id="15023"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590D2" w14:textId="50489887" w:rsidR="007E65C6" w:rsidDel="00A17716" w:rsidRDefault="007E65C6" w:rsidP="007E65C6">
            <w:pPr>
              <w:rPr>
                <w:ins w:id="15024" w:author="Author"/>
                <w:del w:id="15025" w:author="Author"/>
                <w:rFonts w:eastAsia="Times New Roman"/>
              </w:rPr>
            </w:pPr>
            <w:ins w:id="15026" w:author="Author">
              <w:del w:id="15027" w:author="Author">
                <w:r w:rsidDel="00A17716">
                  <w:rPr>
                    <w:rFonts w:eastAsia="Times New Roman"/>
                  </w:rPr>
                  <w:delText>12/07/2017</w:delText>
                </w:r>
              </w:del>
            </w:ins>
          </w:p>
        </w:tc>
      </w:tr>
      <w:tr w:rsidR="007E65C6" w:rsidDel="00A17716" w14:paraId="19E72CB2" w14:textId="22A379FF" w:rsidTr="007E65C6">
        <w:trPr>
          <w:cantSplit/>
          <w:ins w:id="15028" w:author="Author"/>
          <w:del w:id="15029"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E7D96" w14:textId="4542B8AA" w:rsidR="007E65C6" w:rsidDel="00A17716" w:rsidRDefault="007E65C6" w:rsidP="007E65C6">
            <w:pPr>
              <w:rPr>
                <w:ins w:id="15030" w:author="Author"/>
                <w:del w:id="15031" w:author="Author"/>
                <w:rFonts w:eastAsia="Times New Roman"/>
              </w:rPr>
            </w:pPr>
            <w:ins w:id="15032" w:author="Author">
              <w:del w:id="15033" w:author="Author">
                <w:r w:rsidRPr="00735945" w:rsidDel="00A17716">
                  <w:rPr>
                    <w:rFonts w:eastAsia="Times New Roman"/>
                  </w:rPr>
                  <w:delText>U.S. Web Design Standards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4CAAB" w14:textId="2BB33A36" w:rsidR="007E65C6" w:rsidDel="00A17716" w:rsidRDefault="007E65C6" w:rsidP="007E65C6">
            <w:pPr>
              <w:rPr>
                <w:ins w:id="15034" w:author="Author"/>
                <w:del w:id="15035" w:author="Author"/>
                <w:rFonts w:eastAsia="Times New Roman"/>
              </w:rPr>
            </w:pPr>
            <w:ins w:id="15036" w:author="Author">
              <w:del w:id="15037"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9FE088" w14:textId="707B65AE" w:rsidR="007E65C6" w:rsidDel="00A17716" w:rsidRDefault="007E65C6" w:rsidP="007E65C6">
            <w:pPr>
              <w:pStyle w:val="NormalWeb"/>
              <w:rPr>
                <w:ins w:id="15038" w:author="Author"/>
                <w:del w:id="15039" w:author="Author"/>
                <w:rFonts w:eastAsiaTheme="minorEastAsia"/>
              </w:rPr>
            </w:pPr>
            <w:ins w:id="15040" w:author="Author">
              <w:del w:id="15041" w:author="Author">
                <w:r w:rsidDel="00A17716">
                  <w:rPr>
                    <w:color w:val="000000"/>
                  </w:rPr>
                  <w:delText>1.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59627" w14:textId="084982A4" w:rsidR="007E65C6" w:rsidDel="00A17716" w:rsidRDefault="007E65C6" w:rsidP="007E65C6">
            <w:pPr>
              <w:rPr>
                <w:ins w:id="15042" w:author="Author"/>
                <w:del w:id="15043" w:author="Author"/>
                <w:rFonts w:eastAsia="Times New Roman"/>
              </w:rPr>
            </w:pPr>
            <w:ins w:id="15044" w:author="Author">
              <w:del w:id="15045" w:author="Author">
                <w:r w:rsidDel="00A17716">
                  <w:rPr>
                    <w:rFonts w:eastAsia="Times New Roman"/>
                    <w:color w:val="000000"/>
                  </w:rPr>
                  <w:delText>1.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E1A5B" w14:textId="07258448" w:rsidR="007E65C6" w:rsidDel="00A17716" w:rsidRDefault="007E65C6" w:rsidP="007E65C6">
            <w:pPr>
              <w:rPr>
                <w:ins w:id="15046" w:author="Author"/>
                <w:del w:id="15047" w:author="Author"/>
                <w:rFonts w:eastAsia="Times New Roman"/>
              </w:rPr>
            </w:pPr>
            <w:ins w:id="15048" w:author="Author">
              <w:del w:id="15049" w:author="Author">
                <w:r w:rsidDel="00A17716">
                  <w:rPr>
                    <w:rFonts w:eastAsia="Times New Roman"/>
                  </w:rPr>
                  <w:delText>111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5D3C7" w14:textId="45506232" w:rsidR="007E65C6" w:rsidDel="00A17716" w:rsidRDefault="007E65C6" w:rsidP="007E65C6">
            <w:pPr>
              <w:rPr>
                <w:ins w:id="15050" w:author="Author"/>
                <w:del w:id="15051" w:author="Author"/>
                <w:rFonts w:eastAsia="Times New Roman"/>
              </w:rPr>
            </w:pPr>
            <w:ins w:id="15052" w:author="Author">
              <w:del w:id="15053"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A2E0B" w14:textId="37D4002A" w:rsidR="007E65C6" w:rsidDel="00A17716" w:rsidRDefault="007E65C6" w:rsidP="007E65C6">
            <w:pPr>
              <w:rPr>
                <w:ins w:id="15054" w:author="Author"/>
                <w:del w:id="15055" w:author="Author"/>
                <w:rFonts w:eastAsia="Times New Roman"/>
              </w:rPr>
            </w:pPr>
            <w:ins w:id="15056" w:author="Author">
              <w:del w:id="15057"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5310A" w14:textId="5B172997" w:rsidR="007E65C6" w:rsidDel="00A17716" w:rsidRDefault="007E65C6" w:rsidP="007E65C6">
            <w:pPr>
              <w:rPr>
                <w:ins w:id="15058" w:author="Author"/>
                <w:del w:id="15059" w:author="Author"/>
                <w:rFonts w:eastAsia="Times New Roman"/>
              </w:rPr>
            </w:pPr>
            <w:ins w:id="15060" w:author="Author">
              <w:del w:id="15061" w:author="Author">
                <w:r w:rsidDel="00A17716">
                  <w:rPr>
                    <w:rFonts w:eastAsia="Times New Roman"/>
                  </w:rPr>
                  <w:delText>12/07/2017</w:delText>
                </w:r>
              </w:del>
            </w:ins>
          </w:p>
        </w:tc>
      </w:tr>
      <w:tr w:rsidR="007E65C6" w:rsidDel="00A17716" w14:paraId="260A4138" w14:textId="749289FF" w:rsidTr="007E65C6">
        <w:trPr>
          <w:cantSplit/>
          <w:ins w:id="15062" w:author="Author"/>
          <w:del w:id="15063"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A56E5" w14:textId="381A4941" w:rsidR="007E65C6" w:rsidDel="00A17716" w:rsidRDefault="007E65C6" w:rsidP="007E65C6">
            <w:pPr>
              <w:rPr>
                <w:ins w:id="15064" w:author="Author"/>
                <w:del w:id="15065" w:author="Author"/>
                <w:rFonts w:eastAsia="Times New Roman"/>
              </w:rPr>
            </w:pPr>
            <w:ins w:id="15066" w:author="Author">
              <w:del w:id="15067" w:author="Author">
                <w:r w:rsidRPr="00735945" w:rsidDel="00A17716">
                  <w:rPr>
                    <w:rFonts w:eastAsia="Times New Roman"/>
                  </w:rPr>
                  <w:delText>VirtualBo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46BCE" w14:textId="6379213F" w:rsidR="007E65C6" w:rsidDel="00A17716" w:rsidRDefault="007E65C6" w:rsidP="007E65C6">
            <w:pPr>
              <w:rPr>
                <w:ins w:id="15068" w:author="Author"/>
                <w:del w:id="15069" w:author="Author"/>
                <w:rFonts w:eastAsia="Times New Roman"/>
              </w:rPr>
            </w:pPr>
            <w:ins w:id="15070" w:author="Author">
              <w:del w:id="15071"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884CB" w14:textId="38FD5789" w:rsidR="007E65C6" w:rsidDel="00A17716" w:rsidRDefault="007E65C6" w:rsidP="007E65C6">
            <w:pPr>
              <w:rPr>
                <w:ins w:id="15072" w:author="Author"/>
                <w:del w:id="15073" w:author="Author"/>
                <w:rFonts w:eastAsia="Times New Roman"/>
              </w:rPr>
            </w:pPr>
            <w:ins w:id="15074" w:author="Author">
              <w:del w:id="15075" w:author="Author">
                <w:r w:rsidDel="00A17716">
                  <w:rPr>
                    <w:rFonts w:eastAsia="Times New Roman"/>
                  </w:rPr>
                  <w:delText>5.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B3A1C" w14:textId="6A1400F4" w:rsidR="007E65C6" w:rsidDel="00A17716" w:rsidRDefault="007E65C6" w:rsidP="007E65C6">
            <w:pPr>
              <w:rPr>
                <w:ins w:id="15076" w:author="Author"/>
                <w:del w:id="15077" w:author="Author"/>
                <w:rFonts w:eastAsia="Times New Roman"/>
              </w:rPr>
            </w:pPr>
            <w:ins w:id="15078" w:author="Author">
              <w:del w:id="15079" w:author="Author">
                <w:r w:rsidDel="00A17716">
                  <w:rPr>
                    <w:rFonts w:eastAsia="Times New Roman"/>
                  </w:rPr>
                  <w:delText>5.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12042" w14:textId="1C7576D8" w:rsidR="007E65C6" w:rsidDel="00A17716" w:rsidRDefault="007E65C6" w:rsidP="007E65C6">
            <w:pPr>
              <w:rPr>
                <w:ins w:id="15080" w:author="Author"/>
                <w:del w:id="15081" w:author="Author"/>
                <w:rFonts w:eastAsia="Times New Roman"/>
              </w:rPr>
            </w:pPr>
            <w:ins w:id="15082" w:author="Author">
              <w:del w:id="15083" w:author="Author">
                <w:r w:rsidDel="00A17716">
                  <w:rPr>
                    <w:rFonts w:eastAsia="Times New Roman"/>
                  </w:rPr>
                  <w:delText>667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F66E2" w14:textId="615D0D04" w:rsidR="007E65C6" w:rsidDel="00A17716" w:rsidRDefault="007E65C6" w:rsidP="007E65C6">
            <w:pPr>
              <w:rPr>
                <w:ins w:id="15084" w:author="Author"/>
                <w:del w:id="15085" w:author="Author"/>
                <w:rFonts w:eastAsia="Times New Roman"/>
              </w:rPr>
            </w:pPr>
            <w:ins w:id="15086" w:author="Author">
              <w:del w:id="15087" w:author="Author">
                <w:r w:rsidDel="00A17716">
                  <w:rPr>
                    <w:rFonts w:eastAsia="Times New Roman"/>
                  </w:rPr>
                  <w:delText>09/09/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ABCF3" w14:textId="49C93668" w:rsidR="007E65C6" w:rsidDel="00A17716" w:rsidRDefault="007E65C6" w:rsidP="007E65C6">
            <w:pPr>
              <w:rPr>
                <w:ins w:id="15088" w:author="Author"/>
                <w:del w:id="15089" w:author="Author"/>
                <w:rFonts w:eastAsia="Times New Roman"/>
              </w:rPr>
            </w:pPr>
            <w:ins w:id="15090" w:author="Author">
              <w:del w:id="15091"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F8FBE" w14:textId="47391975" w:rsidR="007E65C6" w:rsidDel="00A17716" w:rsidRDefault="007E65C6" w:rsidP="007E65C6">
            <w:pPr>
              <w:rPr>
                <w:ins w:id="15092" w:author="Author"/>
                <w:del w:id="15093" w:author="Author"/>
                <w:rFonts w:eastAsia="Times New Roman"/>
              </w:rPr>
            </w:pPr>
            <w:ins w:id="15094" w:author="Author">
              <w:del w:id="15095" w:author="Author">
                <w:r w:rsidDel="00A17716">
                  <w:rPr>
                    <w:rFonts w:eastAsia="Times New Roman"/>
                  </w:rPr>
                  <w:delText>12/07/2017</w:delText>
                </w:r>
              </w:del>
            </w:ins>
          </w:p>
        </w:tc>
      </w:tr>
      <w:tr w:rsidR="007E65C6" w:rsidDel="00A17716" w14:paraId="41B5E444" w14:textId="1932E007" w:rsidTr="007E65C6">
        <w:trPr>
          <w:cantSplit/>
          <w:ins w:id="15096" w:author="Author"/>
          <w:del w:id="15097"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4C8F9" w14:textId="041537D2" w:rsidR="007E65C6" w:rsidDel="00A17716" w:rsidRDefault="007E65C6" w:rsidP="007E65C6">
            <w:pPr>
              <w:rPr>
                <w:ins w:id="15098" w:author="Author"/>
                <w:del w:id="15099" w:author="Author"/>
                <w:rFonts w:eastAsia="Times New Roman"/>
              </w:rPr>
            </w:pPr>
            <w:ins w:id="15100" w:author="Author">
              <w:del w:id="15101" w:author="Author">
                <w:r w:rsidRPr="00735945" w:rsidDel="00A17716">
                  <w:rPr>
                    <w:rFonts w:eastAsia="Times New Roman"/>
                  </w:rPr>
                  <w:delText>Zed Attack Proxy (ZA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EEB2D" w14:textId="3D0B32AE" w:rsidR="007E65C6" w:rsidDel="00A17716" w:rsidRDefault="007E65C6" w:rsidP="007E65C6">
            <w:pPr>
              <w:rPr>
                <w:ins w:id="15102" w:author="Author"/>
                <w:del w:id="15103" w:author="Author"/>
                <w:rFonts w:eastAsia="Times New Roman"/>
              </w:rPr>
            </w:pPr>
            <w:ins w:id="15104" w:author="Author">
              <w:del w:id="15105"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0D46C" w14:textId="71A40A4F" w:rsidR="007E65C6" w:rsidDel="00A17716" w:rsidRDefault="007E65C6" w:rsidP="007E65C6">
            <w:pPr>
              <w:rPr>
                <w:ins w:id="15106" w:author="Author"/>
                <w:del w:id="15107" w:author="Author"/>
                <w:rFonts w:eastAsia="Times New Roman"/>
              </w:rPr>
            </w:pPr>
            <w:ins w:id="15108" w:author="Author">
              <w:del w:id="15109" w:author="Author">
                <w:r w:rsidDel="00A17716">
                  <w:rPr>
                    <w:rFonts w:eastAsia="Times New Roman"/>
                  </w:rPr>
                  <w:delText>2.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1FA1F" w14:textId="3D2C7561" w:rsidR="007E65C6" w:rsidDel="00A17716" w:rsidRDefault="007E65C6" w:rsidP="007E65C6">
            <w:pPr>
              <w:rPr>
                <w:ins w:id="15110" w:author="Author"/>
                <w:del w:id="15111" w:author="Author"/>
                <w:rFonts w:eastAsia="Times New Roman"/>
              </w:rPr>
            </w:pPr>
            <w:ins w:id="15112" w:author="Author">
              <w:del w:id="15113" w:author="Author">
                <w:r w:rsidDel="00A17716">
                  <w:rPr>
                    <w:rFonts w:eastAsia="Times New Roman"/>
                  </w:rPr>
                  <w:delText>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5244C" w14:textId="6D9FEDAA" w:rsidR="007E65C6" w:rsidDel="00A17716" w:rsidRDefault="007E65C6" w:rsidP="007E65C6">
            <w:pPr>
              <w:rPr>
                <w:ins w:id="15114" w:author="Author"/>
                <w:del w:id="15115" w:author="Author"/>
                <w:rFonts w:eastAsia="Times New Roman"/>
              </w:rPr>
            </w:pPr>
            <w:ins w:id="15116" w:author="Author">
              <w:del w:id="15117" w:author="Author">
                <w:r w:rsidDel="00A17716">
                  <w:rPr>
                    <w:rFonts w:eastAsia="Times New Roman"/>
                  </w:rPr>
                  <w:delText>827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E3174" w14:textId="25E256BC" w:rsidR="007E65C6" w:rsidDel="00A17716" w:rsidRDefault="007E65C6" w:rsidP="007E65C6">
            <w:pPr>
              <w:rPr>
                <w:ins w:id="15118" w:author="Author"/>
                <w:del w:id="15119" w:author="Author"/>
                <w:rFonts w:eastAsia="Times New Roman"/>
              </w:rPr>
            </w:pPr>
            <w:ins w:id="15120" w:author="Author">
              <w:del w:id="15121" w:author="Author">
                <w:r w:rsidDel="00A17716">
                  <w:rPr>
                    <w:rFonts w:eastAsia="Times New Roman"/>
                  </w:rPr>
                  <w:delText>10/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C11AC" w14:textId="772629AF" w:rsidR="007E65C6" w:rsidDel="00A17716" w:rsidRDefault="007E65C6" w:rsidP="007E65C6">
            <w:pPr>
              <w:rPr>
                <w:ins w:id="15122" w:author="Author"/>
                <w:del w:id="15123" w:author="Author"/>
                <w:rFonts w:eastAsia="Times New Roman"/>
              </w:rPr>
            </w:pPr>
            <w:ins w:id="15124" w:author="Author">
              <w:del w:id="15125"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EC7DA" w14:textId="0E1A120B" w:rsidR="007E65C6" w:rsidDel="00A17716" w:rsidRDefault="007E65C6" w:rsidP="007E65C6">
            <w:pPr>
              <w:rPr>
                <w:ins w:id="15126" w:author="Author"/>
                <w:del w:id="15127" w:author="Author"/>
                <w:rFonts w:eastAsia="Times New Roman"/>
              </w:rPr>
            </w:pPr>
            <w:ins w:id="15128" w:author="Author">
              <w:del w:id="15129" w:author="Author">
                <w:r w:rsidDel="00A17716">
                  <w:rPr>
                    <w:rFonts w:eastAsia="Times New Roman"/>
                  </w:rPr>
                  <w:delText>12/07/2017</w:delText>
                </w:r>
              </w:del>
            </w:ins>
          </w:p>
        </w:tc>
      </w:tr>
      <w:tr w:rsidR="007E65C6" w:rsidDel="00A17716" w14:paraId="26FD7DF8" w14:textId="0777A33C" w:rsidTr="007E65C6">
        <w:trPr>
          <w:cantSplit/>
          <w:ins w:id="15130" w:author="Author"/>
          <w:del w:id="15131"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2D818" w14:textId="745974E8" w:rsidR="007E65C6" w:rsidDel="00A17716" w:rsidRDefault="007E65C6" w:rsidP="007E65C6">
            <w:pPr>
              <w:rPr>
                <w:ins w:id="15132" w:author="Author"/>
                <w:del w:id="15133" w:author="Author"/>
                <w:rFonts w:eastAsia="Times New Roman"/>
              </w:rPr>
            </w:pPr>
            <w:ins w:id="15134" w:author="Author">
              <w:del w:id="15135" w:author="Author">
                <w:r w:rsidRPr="00735945" w:rsidDel="00A17716">
                  <w:rPr>
                    <w:rFonts w:eastAsia="Times New Roman"/>
                  </w:rPr>
                  <w:delText>Micro Focus - HP Fortify Static Code Analyz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9174A" w14:textId="26E6CBA3" w:rsidR="007E65C6" w:rsidDel="00A17716" w:rsidRDefault="007E65C6" w:rsidP="007E65C6">
            <w:pPr>
              <w:rPr>
                <w:ins w:id="15136" w:author="Author"/>
                <w:del w:id="15137" w:author="Author"/>
                <w:rFonts w:eastAsia="Times New Roman"/>
              </w:rPr>
            </w:pPr>
            <w:ins w:id="15138" w:author="Author">
              <w:del w:id="15139"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F5469" w14:textId="7F1F00A8" w:rsidR="007E65C6" w:rsidDel="00A17716" w:rsidRDefault="007E65C6" w:rsidP="007E65C6">
            <w:pPr>
              <w:rPr>
                <w:ins w:id="15140" w:author="Author"/>
                <w:del w:id="15141" w:author="Author"/>
                <w:rFonts w:eastAsia="Times New Roman"/>
              </w:rPr>
            </w:pPr>
            <w:ins w:id="15142" w:author="Author">
              <w:del w:id="15143" w:author="Author">
                <w:r w:rsidDel="00A17716">
                  <w:rPr>
                    <w:rFonts w:eastAsia="Times New Roman"/>
                  </w:rPr>
                  <w:delText>17.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63AE0" w14:textId="63692211" w:rsidR="007E65C6" w:rsidDel="00A17716" w:rsidRDefault="007E65C6" w:rsidP="007E65C6">
            <w:pPr>
              <w:rPr>
                <w:ins w:id="15144" w:author="Author"/>
                <w:del w:id="15145" w:author="Author"/>
                <w:rFonts w:eastAsia="Times New Roman"/>
              </w:rPr>
            </w:pPr>
            <w:ins w:id="15146" w:author="Author">
              <w:del w:id="15147" w:author="Author">
                <w:r w:rsidDel="00A17716">
                  <w:rPr>
                    <w:rFonts w:eastAsia="Times New Roman"/>
                  </w:rPr>
                  <w:delText>17.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D9198" w14:textId="534CDBE3" w:rsidR="007E65C6" w:rsidDel="00A17716" w:rsidRDefault="007E65C6" w:rsidP="007E65C6">
            <w:pPr>
              <w:rPr>
                <w:ins w:id="15148" w:author="Author"/>
                <w:del w:id="15149" w:author="Author"/>
                <w:rFonts w:eastAsia="Times New Roman"/>
              </w:rPr>
            </w:pPr>
            <w:ins w:id="15150" w:author="Author">
              <w:del w:id="15151" w:author="Author">
                <w:r w:rsidDel="00A17716">
                  <w:rPr>
                    <w:rFonts w:eastAsia="Times New Roman"/>
                  </w:rPr>
                  <w:delText>64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7557A" w14:textId="469C7B04" w:rsidR="007E65C6" w:rsidDel="00A17716" w:rsidRDefault="007E65C6" w:rsidP="007E65C6">
            <w:pPr>
              <w:rPr>
                <w:ins w:id="15152" w:author="Author"/>
                <w:del w:id="15153" w:author="Author"/>
                <w:rFonts w:eastAsia="Times New Roman"/>
              </w:rPr>
            </w:pPr>
            <w:ins w:id="15154" w:author="Author">
              <w:del w:id="15155" w:author="Author">
                <w:r w:rsidDel="00A17716">
                  <w:rPr>
                    <w:rFonts w:eastAsia="Times New Roman"/>
                  </w:rPr>
                  <w:delText>12/0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B6FA51" w14:textId="7C282356" w:rsidR="007E65C6" w:rsidDel="00A17716" w:rsidRDefault="007E65C6" w:rsidP="007E65C6">
            <w:pPr>
              <w:rPr>
                <w:ins w:id="15156" w:author="Author"/>
                <w:del w:id="15157" w:author="Author"/>
                <w:rFonts w:eastAsia="Times New Roman"/>
              </w:rPr>
            </w:pPr>
            <w:ins w:id="15158" w:author="Author">
              <w:del w:id="15159"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DDCD4" w14:textId="2AE0A71C" w:rsidR="007E65C6" w:rsidDel="00A17716" w:rsidRDefault="007E65C6" w:rsidP="007E65C6">
            <w:pPr>
              <w:rPr>
                <w:ins w:id="15160" w:author="Author"/>
                <w:del w:id="15161" w:author="Author"/>
                <w:rFonts w:eastAsia="Times New Roman"/>
              </w:rPr>
            </w:pPr>
            <w:ins w:id="15162" w:author="Author">
              <w:del w:id="15163" w:author="Author">
                <w:r w:rsidDel="00A17716">
                  <w:rPr>
                    <w:rFonts w:eastAsia="Times New Roman"/>
                  </w:rPr>
                  <w:delText>12/08/2017</w:delText>
                </w:r>
              </w:del>
            </w:ins>
          </w:p>
        </w:tc>
      </w:tr>
      <w:tr w:rsidR="007E65C6" w:rsidDel="00A17716" w14:paraId="77A21199" w14:textId="1453B1BF" w:rsidTr="007E65C6">
        <w:trPr>
          <w:cantSplit/>
          <w:ins w:id="15164" w:author="Author"/>
          <w:del w:id="15165"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65B79" w14:textId="76904217" w:rsidR="007E65C6" w:rsidDel="00A17716" w:rsidRDefault="007E65C6" w:rsidP="007E65C6">
            <w:pPr>
              <w:rPr>
                <w:ins w:id="15166" w:author="Author"/>
                <w:del w:id="15167" w:author="Author"/>
                <w:rFonts w:eastAsia="Times New Roman"/>
              </w:rPr>
            </w:pPr>
            <w:ins w:id="15168" w:author="Author">
              <w:del w:id="15169" w:author="Author">
                <w:r w:rsidRPr="00735945" w:rsidDel="00A17716">
                  <w:rPr>
                    <w:rFonts w:eastAsia="Times New Roman"/>
                  </w:rPr>
                  <w:delText>ts-n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01CA0" w14:textId="17447122" w:rsidR="007E65C6" w:rsidDel="00A17716" w:rsidRDefault="007E65C6" w:rsidP="007E65C6">
            <w:pPr>
              <w:rPr>
                <w:ins w:id="15170" w:author="Author"/>
                <w:del w:id="1517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72701" w14:textId="37B4D3BC" w:rsidR="007E65C6" w:rsidDel="00A17716" w:rsidRDefault="007E65C6" w:rsidP="007E65C6">
            <w:pPr>
              <w:rPr>
                <w:ins w:id="15172" w:author="Author"/>
                <w:del w:id="15173" w:author="Author"/>
                <w:rFonts w:eastAsia="Times New Roman"/>
              </w:rPr>
            </w:pPr>
            <w:ins w:id="15174" w:author="Author">
              <w:del w:id="15175" w:author="Author">
                <w:r w:rsidDel="00A17716">
                  <w:rPr>
                    <w:rFonts w:eastAsia="Times New Roman"/>
                  </w:rPr>
                  <w:delText>3.0.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01506" w14:textId="365F2EC3" w:rsidR="007E65C6" w:rsidDel="00A17716" w:rsidRDefault="007E65C6" w:rsidP="007E65C6">
            <w:pPr>
              <w:rPr>
                <w:ins w:id="15176" w:author="Author"/>
                <w:del w:id="15177" w:author="Author"/>
                <w:rFonts w:eastAsia="Times New Roman"/>
              </w:rPr>
            </w:pPr>
            <w:ins w:id="15178" w:author="Author">
              <w:del w:id="15179"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361D7" w14:textId="7C91C9F3" w:rsidR="007E65C6" w:rsidDel="00A17716" w:rsidRDefault="007E65C6" w:rsidP="007E65C6">
            <w:pPr>
              <w:rPr>
                <w:ins w:id="15180" w:author="Author"/>
                <w:del w:id="15181"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D6D10" w14:textId="7FFD6AAE" w:rsidR="007E65C6" w:rsidDel="00A17716" w:rsidRDefault="007E65C6" w:rsidP="007E65C6">
            <w:pPr>
              <w:rPr>
                <w:ins w:id="15182" w:author="Author"/>
                <w:del w:id="15183"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DF7AC" w14:textId="714C4A63" w:rsidR="007E65C6" w:rsidDel="00A17716" w:rsidRDefault="007E65C6" w:rsidP="007E65C6">
            <w:pPr>
              <w:rPr>
                <w:ins w:id="15184" w:author="Author"/>
                <w:del w:id="15185" w:author="Author"/>
                <w:rFonts w:eastAsia="Times New Roman"/>
              </w:rPr>
            </w:pPr>
            <w:ins w:id="15186" w:author="Author">
              <w:del w:id="15187" w:author="Author">
                <w:r w:rsidDel="00A17716">
                  <w:rPr>
                    <w:rFonts w:eastAsia="Times New Roman"/>
                    <w:color w:val="333333"/>
                  </w:rPr>
                  <w:delText>Not Required, INCL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35AE0" w14:textId="16CEBDCA" w:rsidR="007E65C6" w:rsidDel="00A17716" w:rsidRDefault="007E65C6" w:rsidP="007E65C6">
            <w:pPr>
              <w:rPr>
                <w:ins w:id="15188" w:author="Author"/>
                <w:del w:id="15189" w:author="Author"/>
                <w:rFonts w:eastAsia="Times New Roman"/>
              </w:rPr>
            </w:pPr>
            <w:ins w:id="15190" w:author="Author">
              <w:del w:id="15191" w:author="Author">
                <w:r w:rsidDel="00A17716">
                  <w:rPr>
                    <w:rFonts w:eastAsia="Times New Roman"/>
                  </w:rPr>
                  <w:delText>11/22/2017</w:delText>
                </w:r>
              </w:del>
            </w:ins>
          </w:p>
        </w:tc>
      </w:tr>
    </w:tbl>
    <w:p w14:paraId="1F8A0CB3" w14:textId="69D6AB2D" w:rsidR="007E65C6" w:rsidDel="00A17716" w:rsidRDefault="007E65C6" w:rsidP="007E65C6">
      <w:pPr>
        <w:pStyle w:val="BodyText"/>
        <w:rPr>
          <w:ins w:id="15192" w:author="Author"/>
          <w:del w:id="15193" w:author="Author"/>
          <w:rFonts w:eastAsiaTheme="minorEastAsia"/>
        </w:rPr>
      </w:pPr>
    </w:p>
    <w:p w14:paraId="0E15FB15" w14:textId="6B71BF6D" w:rsidR="007E65C6" w:rsidRPr="00B6734D" w:rsidDel="00A17716" w:rsidRDefault="007E65C6" w:rsidP="007E65C6">
      <w:pPr>
        <w:pStyle w:val="BodyText"/>
        <w:rPr>
          <w:ins w:id="15194" w:author="Author"/>
          <w:del w:id="15195" w:author="Author"/>
          <w:snapToGrid w:val="0"/>
        </w:rPr>
      </w:pPr>
    </w:p>
    <w:p w14:paraId="7C4E161D" w14:textId="256D5189" w:rsidR="007E65C6" w:rsidRPr="00F458A0" w:rsidDel="00A17716" w:rsidRDefault="007E65C6" w:rsidP="007E65C6">
      <w:pPr>
        <w:pStyle w:val="Heading2"/>
        <w:rPr>
          <w:ins w:id="15196" w:author="Author"/>
          <w:del w:id="15197" w:author="Author"/>
          <w:snapToGrid w:val="0"/>
        </w:rPr>
      </w:pPr>
      <w:bookmarkStart w:id="15198" w:name="_Toc501467917"/>
      <w:ins w:id="15199" w:author="Author">
        <w:del w:id="15200" w:author="Author">
          <w:r w:rsidRPr="00F458A0" w:rsidDel="00A17716">
            <w:delText>Conceptual</w:delText>
          </w:r>
          <w:r w:rsidRPr="00F458A0" w:rsidDel="00A17716">
            <w:rPr>
              <w:snapToGrid w:val="0"/>
            </w:rPr>
            <w:delText xml:space="preserve"> Data Design</w:delText>
          </w:r>
          <w:bookmarkEnd w:id="15198"/>
        </w:del>
      </w:ins>
    </w:p>
    <w:p w14:paraId="5AB34D4C" w14:textId="6FFBB779" w:rsidR="007E65C6" w:rsidRPr="00F458A0" w:rsidDel="00A17716" w:rsidRDefault="007E65C6" w:rsidP="007E65C6">
      <w:pPr>
        <w:pStyle w:val="Heading3"/>
        <w:rPr>
          <w:ins w:id="15201" w:author="Author"/>
          <w:del w:id="15202" w:author="Author"/>
        </w:rPr>
      </w:pPr>
      <w:bookmarkStart w:id="15203" w:name="_Toc501467918"/>
      <w:ins w:id="15204" w:author="Author">
        <w:del w:id="15205" w:author="Author">
          <w:r w:rsidRPr="00F458A0" w:rsidDel="00A17716">
            <w:delText>Project Conceptual Data Model</w:delText>
          </w:r>
          <w:bookmarkEnd w:id="15203"/>
        </w:del>
      </w:ins>
    </w:p>
    <w:p w14:paraId="2BA932B4" w14:textId="38D19BA6" w:rsidR="007E65C6" w:rsidRPr="00F458A0" w:rsidDel="00A17716" w:rsidRDefault="007E65C6" w:rsidP="007E65C6">
      <w:pPr>
        <w:rPr>
          <w:ins w:id="15206" w:author="Author"/>
          <w:del w:id="15207" w:author="Author"/>
        </w:rPr>
      </w:pPr>
      <w:ins w:id="15208" w:author="Author">
        <w:del w:id="15209" w:author="Author">
          <w:r w:rsidRPr="00F458A0" w:rsidDel="00A17716">
            <w:delText xml:space="preserve">MCCF EDI TAS will use FHIR STU version 3 as the target data model. This aligns with the work </w:delText>
          </w:r>
          <w:r w:rsidDel="00A17716">
            <w:delText>that was</w:delText>
          </w:r>
          <w:r w:rsidRPr="00F458A0" w:rsidDel="00A17716">
            <w:delText xml:space="preserve"> done by the VistA API 2.0 Team. Details of the FHIR resource requirements for these transactions is described in the following sections. </w:delText>
          </w:r>
        </w:del>
      </w:ins>
    </w:p>
    <w:p w14:paraId="150AF1EB" w14:textId="0ED84AFC" w:rsidR="007E65C6" w:rsidRPr="00F458A0" w:rsidDel="00A17716" w:rsidRDefault="007E65C6" w:rsidP="007E65C6">
      <w:pPr>
        <w:pStyle w:val="Heading4"/>
        <w:rPr>
          <w:ins w:id="15210" w:author="Author"/>
          <w:del w:id="15211" w:author="Author"/>
        </w:rPr>
      </w:pPr>
      <w:bookmarkStart w:id="15212" w:name="_Toc501467919"/>
      <w:ins w:id="15213" w:author="Author">
        <w:del w:id="15214" w:author="Author">
          <w:r w:rsidRPr="00F458A0" w:rsidDel="00A17716">
            <w:delText>FHIR Resources Needed for MCCF EDI TAS</w:delText>
          </w:r>
          <w:bookmarkEnd w:id="15212"/>
        </w:del>
      </w:ins>
    </w:p>
    <w:p w14:paraId="5FEF85A2" w14:textId="2C55D047" w:rsidR="007E65C6" w:rsidRPr="00F458A0" w:rsidDel="00A17716" w:rsidRDefault="007E65C6" w:rsidP="007E65C6">
      <w:pPr>
        <w:pStyle w:val="BodyText"/>
        <w:rPr>
          <w:ins w:id="15215" w:author="Author"/>
          <w:del w:id="15216" w:author="Author"/>
        </w:rPr>
      </w:pPr>
      <w:ins w:id="15217" w:author="Author">
        <w:del w:id="15218" w:author="Author">
          <w:r w:rsidRPr="00F458A0" w:rsidDel="00A17716">
            <w:delText>The set of FHIR resources needed for processing of claims</w:delText>
          </w:r>
          <w:r w:rsidDel="00A17716">
            <w:delText>, payments, and insurance</w:delText>
          </w:r>
          <w:r w:rsidRPr="00F458A0" w:rsidDel="00A17716">
            <w:delText xml:space="preserve"> in the MCCF EDI TAS user interface</w:delText>
          </w:r>
          <w:r w:rsidDel="00A17716">
            <w:delText>, in reports,</w:delText>
          </w:r>
          <w:r w:rsidRPr="00F458A0" w:rsidDel="00A17716">
            <w:delText xml:space="preserve"> and </w:delText>
          </w:r>
          <w:r w:rsidDel="00A17716">
            <w:delText>in transactions</w:delText>
          </w:r>
          <w:r w:rsidRPr="00F458A0" w:rsidDel="00A17716">
            <w:delText xml:space="preserve"> to FSC are</w:delText>
          </w:r>
          <w:r w:rsidDel="00A17716">
            <w:delText xml:space="preserve"> listed below. The columns to the right of the FHIR resource indicate whether or not that resource is needed for the reports, screens and transactions in that product </w:delText>
          </w:r>
          <w:commentRangeStart w:id="15219"/>
          <w:r w:rsidDel="00A17716">
            <w:delText>team</w:delText>
          </w:r>
          <w:commentRangeEnd w:id="15219"/>
          <w:r w:rsidDel="00A17716">
            <w:rPr>
              <w:rStyle w:val="CommentReference"/>
            </w:rPr>
            <w:commentReference w:id="15219"/>
          </w:r>
          <w:r w:rsidDel="00A17716">
            <w:delText>.</w:delText>
          </w:r>
        </w:del>
      </w:ins>
    </w:p>
    <w:tbl>
      <w:tblPr>
        <w:tblStyle w:val="TableGrid"/>
        <w:tblW w:w="0" w:type="auto"/>
        <w:tblLook w:val="04A0" w:firstRow="1" w:lastRow="0" w:firstColumn="1" w:lastColumn="0" w:noHBand="0" w:noVBand="1"/>
      </w:tblPr>
      <w:tblGrid>
        <w:gridCol w:w="2990"/>
        <w:gridCol w:w="1267"/>
        <w:gridCol w:w="1384"/>
        <w:gridCol w:w="1384"/>
        <w:gridCol w:w="1396"/>
        <w:gridCol w:w="1136"/>
      </w:tblGrid>
      <w:tr w:rsidR="007E65C6" w:rsidRPr="00A80459" w:rsidDel="00A17716" w14:paraId="33D9714F" w14:textId="4C663ED7" w:rsidTr="007E65C6">
        <w:trPr>
          <w:ins w:id="15220" w:author="Author"/>
          <w:del w:id="15221" w:author="Author"/>
        </w:trPr>
        <w:tc>
          <w:tcPr>
            <w:tcW w:w="2990" w:type="dxa"/>
          </w:tcPr>
          <w:p w14:paraId="02E679B6" w14:textId="732409BC" w:rsidR="007E65C6" w:rsidRPr="00A80459" w:rsidDel="00A17716" w:rsidRDefault="007E65C6" w:rsidP="007E65C6">
            <w:pPr>
              <w:pStyle w:val="ListNumber"/>
              <w:numPr>
                <w:ilvl w:val="0"/>
                <w:numId w:val="0"/>
              </w:numPr>
              <w:rPr>
                <w:ins w:id="15222" w:author="Author"/>
                <w:del w:id="15223" w:author="Author"/>
              </w:rPr>
            </w:pPr>
          </w:p>
        </w:tc>
        <w:tc>
          <w:tcPr>
            <w:tcW w:w="1267" w:type="dxa"/>
          </w:tcPr>
          <w:p w14:paraId="5ED7F722" w14:textId="4AC458E7" w:rsidR="007E65C6" w:rsidRPr="00A80459" w:rsidDel="00A17716" w:rsidRDefault="007E65C6" w:rsidP="007E65C6">
            <w:pPr>
              <w:pStyle w:val="ListNumber"/>
              <w:numPr>
                <w:ilvl w:val="0"/>
                <w:numId w:val="0"/>
              </w:numPr>
              <w:rPr>
                <w:ins w:id="15224" w:author="Author"/>
                <w:del w:id="15225" w:author="Author"/>
              </w:rPr>
            </w:pPr>
            <w:ins w:id="15226" w:author="Author">
              <w:del w:id="15227" w:author="Author">
                <w:r w:rsidDel="00A17716">
                  <w:delText>eBilling</w:delText>
                </w:r>
              </w:del>
            </w:ins>
          </w:p>
        </w:tc>
        <w:tc>
          <w:tcPr>
            <w:tcW w:w="1384" w:type="dxa"/>
          </w:tcPr>
          <w:p w14:paraId="1E30C027" w14:textId="5B60B28C" w:rsidR="007E65C6" w:rsidRPr="00A80459" w:rsidDel="00A17716" w:rsidRDefault="007E65C6" w:rsidP="007E65C6">
            <w:pPr>
              <w:pStyle w:val="ListNumber"/>
              <w:numPr>
                <w:ilvl w:val="0"/>
                <w:numId w:val="0"/>
              </w:numPr>
              <w:rPr>
                <w:ins w:id="15228" w:author="Author"/>
                <w:del w:id="15229" w:author="Author"/>
              </w:rPr>
            </w:pPr>
            <w:ins w:id="15230" w:author="Author">
              <w:del w:id="15231" w:author="Author">
                <w:r w:rsidDel="00A17716">
                  <w:delText>ePayments</w:delText>
                </w:r>
              </w:del>
            </w:ins>
          </w:p>
        </w:tc>
        <w:tc>
          <w:tcPr>
            <w:tcW w:w="1384" w:type="dxa"/>
          </w:tcPr>
          <w:p w14:paraId="4F4858C1" w14:textId="6FA0A3C5" w:rsidR="007E65C6" w:rsidRPr="00A80459" w:rsidDel="00A17716" w:rsidRDefault="007E65C6" w:rsidP="007E65C6">
            <w:pPr>
              <w:pStyle w:val="ListNumber"/>
              <w:numPr>
                <w:ilvl w:val="0"/>
                <w:numId w:val="0"/>
              </w:numPr>
              <w:rPr>
                <w:ins w:id="15232" w:author="Author"/>
                <w:del w:id="15233" w:author="Author"/>
              </w:rPr>
            </w:pPr>
            <w:ins w:id="15234" w:author="Author">
              <w:del w:id="15235" w:author="Author">
                <w:r w:rsidDel="00A17716">
                  <w:delText>eInsurance</w:delText>
                </w:r>
              </w:del>
            </w:ins>
          </w:p>
        </w:tc>
        <w:tc>
          <w:tcPr>
            <w:tcW w:w="1396" w:type="dxa"/>
          </w:tcPr>
          <w:p w14:paraId="2581D3FC" w14:textId="21D4DA48" w:rsidR="007E65C6" w:rsidRPr="00A80459" w:rsidDel="00A17716" w:rsidRDefault="007E65C6" w:rsidP="007E65C6">
            <w:pPr>
              <w:pStyle w:val="ListNumber"/>
              <w:numPr>
                <w:ilvl w:val="0"/>
                <w:numId w:val="0"/>
              </w:numPr>
              <w:rPr>
                <w:ins w:id="15236" w:author="Author"/>
                <w:del w:id="15237" w:author="Author"/>
              </w:rPr>
            </w:pPr>
            <w:ins w:id="15238" w:author="Author">
              <w:del w:id="15239" w:author="Author">
                <w:r w:rsidDel="00A17716">
                  <w:delText>ePharmacy</w:delText>
                </w:r>
              </w:del>
            </w:ins>
          </w:p>
        </w:tc>
        <w:tc>
          <w:tcPr>
            <w:tcW w:w="929" w:type="dxa"/>
          </w:tcPr>
          <w:p w14:paraId="00AE254B" w14:textId="7DC6BDA4" w:rsidR="007E65C6" w:rsidDel="00A17716" w:rsidRDefault="007E65C6" w:rsidP="007E65C6">
            <w:pPr>
              <w:pStyle w:val="ListNumber"/>
              <w:numPr>
                <w:ilvl w:val="0"/>
                <w:numId w:val="0"/>
              </w:numPr>
              <w:rPr>
                <w:ins w:id="15240" w:author="Author"/>
                <w:del w:id="15241" w:author="Author"/>
              </w:rPr>
            </w:pPr>
            <w:ins w:id="15242" w:author="Author">
              <w:del w:id="15243" w:author="Author">
                <w:r w:rsidDel="00A17716">
                  <w:delText>TASCore</w:delText>
                </w:r>
              </w:del>
            </w:ins>
          </w:p>
        </w:tc>
      </w:tr>
      <w:tr w:rsidR="007E65C6" w:rsidRPr="00A80459" w:rsidDel="00A17716" w14:paraId="16CB526A" w14:textId="6C52916F" w:rsidTr="007E65C6">
        <w:trPr>
          <w:ins w:id="15244" w:author="Author"/>
          <w:del w:id="15245" w:author="Author"/>
        </w:trPr>
        <w:tc>
          <w:tcPr>
            <w:tcW w:w="2990" w:type="dxa"/>
          </w:tcPr>
          <w:p w14:paraId="37DCACFB" w14:textId="0985A2E3" w:rsidR="007E65C6" w:rsidRPr="00A80459" w:rsidDel="00A17716" w:rsidRDefault="007E65C6" w:rsidP="007E65C6">
            <w:pPr>
              <w:pStyle w:val="ListNumber"/>
              <w:numPr>
                <w:ilvl w:val="0"/>
                <w:numId w:val="0"/>
              </w:numPr>
              <w:rPr>
                <w:ins w:id="15246" w:author="Author"/>
                <w:del w:id="15247" w:author="Author"/>
              </w:rPr>
            </w:pPr>
            <w:ins w:id="15248" w:author="Author">
              <w:del w:id="15249" w:author="Author">
                <w:r w:rsidRPr="00A80459" w:rsidDel="00A17716">
                  <w:delText>Terminology/value list service</w:delText>
                </w:r>
              </w:del>
            </w:ins>
          </w:p>
        </w:tc>
        <w:tc>
          <w:tcPr>
            <w:tcW w:w="1267" w:type="dxa"/>
          </w:tcPr>
          <w:p w14:paraId="27E4F0E4" w14:textId="66C69DB4" w:rsidR="007E65C6" w:rsidRPr="00A80459" w:rsidDel="00A17716" w:rsidRDefault="007E65C6" w:rsidP="007E65C6">
            <w:pPr>
              <w:pStyle w:val="ListNumber"/>
              <w:numPr>
                <w:ilvl w:val="0"/>
                <w:numId w:val="0"/>
              </w:numPr>
              <w:jc w:val="center"/>
              <w:rPr>
                <w:ins w:id="15250" w:author="Author"/>
                <w:del w:id="15251" w:author="Author"/>
              </w:rPr>
            </w:pPr>
          </w:p>
        </w:tc>
        <w:tc>
          <w:tcPr>
            <w:tcW w:w="1384" w:type="dxa"/>
          </w:tcPr>
          <w:p w14:paraId="14FA1294" w14:textId="6C9CE7EB" w:rsidR="007E65C6" w:rsidRPr="00A80459" w:rsidDel="00A17716" w:rsidRDefault="007E65C6" w:rsidP="007E65C6">
            <w:pPr>
              <w:pStyle w:val="ListNumber"/>
              <w:numPr>
                <w:ilvl w:val="0"/>
                <w:numId w:val="0"/>
              </w:numPr>
              <w:jc w:val="center"/>
              <w:rPr>
                <w:ins w:id="15252" w:author="Author"/>
                <w:del w:id="15253" w:author="Author"/>
              </w:rPr>
            </w:pPr>
          </w:p>
        </w:tc>
        <w:tc>
          <w:tcPr>
            <w:tcW w:w="1384" w:type="dxa"/>
          </w:tcPr>
          <w:p w14:paraId="58A770A3" w14:textId="5A7A00EE" w:rsidR="007E65C6" w:rsidRPr="00A80459" w:rsidDel="00A17716" w:rsidRDefault="007E65C6" w:rsidP="007E65C6">
            <w:pPr>
              <w:pStyle w:val="ListNumber"/>
              <w:numPr>
                <w:ilvl w:val="0"/>
                <w:numId w:val="0"/>
              </w:numPr>
              <w:jc w:val="center"/>
              <w:rPr>
                <w:ins w:id="15254" w:author="Author"/>
                <w:del w:id="15255" w:author="Author"/>
              </w:rPr>
            </w:pPr>
          </w:p>
        </w:tc>
        <w:tc>
          <w:tcPr>
            <w:tcW w:w="1396" w:type="dxa"/>
          </w:tcPr>
          <w:p w14:paraId="2A98F1E3" w14:textId="15828D4B" w:rsidR="007E65C6" w:rsidRPr="00A80459" w:rsidDel="00A17716" w:rsidRDefault="007E65C6" w:rsidP="007E65C6">
            <w:pPr>
              <w:pStyle w:val="ListNumber"/>
              <w:numPr>
                <w:ilvl w:val="0"/>
                <w:numId w:val="0"/>
              </w:numPr>
              <w:jc w:val="center"/>
              <w:rPr>
                <w:ins w:id="15256" w:author="Author"/>
                <w:del w:id="15257" w:author="Author"/>
              </w:rPr>
            </w:pPr>
          </w:p>
        </w:tc>
        <w:tc>
          <w:tcPr>
            <w:tcW w:w="929" w:type="dxa"/>
          </w:tcPr>
          <w:p w14:paraId="48844EAE" w14:textId="7C6FE935" w:rsidR="007E65C6" w:rsidRPr="00A80459" w:rsidDel="00A17716" w:rsidRDefault="007E65C6" w:rsidP="007E65C6">
            <w:pPr>
              <w:pStyle w:val="ListNumber"/>
              <w:numPr>
                <w:ilvl w:val="0"/>
                <w:numId w:val="0"/>
              </w:numPr>
              <w:jc w:val="center"/>
              <w:rPr>
                <w:ins w:id="15258" w:author="Author"/>
                <w:del w:id="15259" w:author="Author"/>
              </w:rPr>
            </w:pPr>
            <w:ins w:id="15260" w:author="Author">
              <w:del w:id="15261" w:author="Author">
                <w:r w:rsidDel="00A17716">
                  <w:delText>X</w:delText>
                </w:r>
              </w:del>
            </w:ins>
          </w:p>
        </w:tc>
      </w:tr>
      <w:tr w:rsidR="007E65C6" w:rsidRPr="00A80459" w:rsidDel="00A17716" w14:paraId="295E0995" w14:textId="60176CE0" w:rsidTr="007E65C6">
        <w:trPr>
          <w:ins w:id="15262" w:author="Author"/>
          <w:del w:id="15263" w:author="Author"/>
        </w:trPr>
        <w:tc>
          <w:tcPr>
            <w:tcW w:w="2990" w:type="dxa"/>
          </w:tcPr>
          <w:p w14:paraId="112560E3" w14:textId="36A240D7" w:rsidR="007E65C6" w:rsidRPr="00A80459" w:rsidDel="00A17716" w:rsidRDefault="007E65C6" w:rsidP="007E65C6">
            <w:pPr>
              <w:pStyle w:val="ListNumber"/>
              <w:numPr>
                <w:ilvl w:val="0"/>
                <w:numId w:val="0"/>
              </w:numPr>
              <w:rPr>
                <w:ins w:id="15264" w:author="Author"/>
                <w:del w:id="15265" w:author="Author"/>
              </w:rPr>
            </w:pPr>
            <w:ins w:id="15266" w:author="Author">
              <w:del w:id="15267" w:author="Author">
                <w:r w:rsidRPr="00A80459" w:rsidDel="00A17716">
                  <w:delText>Account FHIR resource/service</w:delText>
                </w:r>
              </w:del>
            </w:ins>
          </w:p>
        </w:tc>
        <w:tc>
          <w:tcPr>
            <w:tcW w:w="1267" w:type="dxa"/>
          </w:tcPr>
          <w:p w14:paraId="620296AA" w14:textId="099E5924" w:rsidR="007E65C6" w:rsidRPr="00A80459" w:rsidDel="00A17716" w:rsidRDefault="007E65C6" w:rsidP="007E65C6">
            <w:pPr>
              <w:pStyle w:val="ListNumber"/>
              <w:numPr>
                <w:ilvl w:val="0"/>
                <w:numId w:val="0"/>
              </w:numPr>
              <w:jc w:val="center"/>
              <w:rPr>
                <w:ins w:id="15268" w:author="Author"/>
                <w:del w:id="15269" w:author="Author"/>
              </w:rPr>
            </w:pPr>
          </w:p>
        </w:tc>
        <w:tc>
          <w:tcPr>
            <w:tcW w:w="1384" w:type="dxa"/>
          </w:tcPr>
          <w:p w14:paraId="185AEC6D" w14:textId="7D984362" w:rsidR="007E65C6" w:rsidRPr="00A80459" w:rsidDel="00A17716" w:rsidRDefault="007E65C6" w:rsidP="007E65C6">
            <w:pPr>
              <w:pStyle w:val="ListNumber"/>
              <w:numPr>
                <w:ilvl w:val="0"/>
                <w:numId w:val="0"/>
              </w:numPr>
              <w:jc w:val="center"/>
              <w:rPr>
                <w:ins w:id="15270" w:author="Author"/>
                <w:del w:id="15271" w:author="Author"/>
              </w:rPr>
            </w:pPr>
            <w:ins w:id="15272" w:author="Author">
              <w:del w:id="15273" w:author="Author">
                <w:r w:rsidDel="00A17716">
                  <w:delText>X</w:delText>
                </w:r>
              </w:del>
            </w:ins>
          </w:p>
        </w:tc>
        <w:tc>
          <w:tcPr>
            <w:tcW w:w="1384" w:type="dxa"/>
          </w:tcPr>
          <w:p w14:paraId="732CBDF4" w14:textId="555DF8CB" w:rsidR="007E65C6" w:rsidRPr="00A80459" w:rsidDel="00A17716" w:rsidRDefault="007E65C6" w:rsidP="007E65C6">
            <w:pPr>
              <w:pStyle w:val="ListNumber"/>
              <w:numPr>
                <w:ilvl w:val="0"/>
                <w:numId w:val="0"/>
              </w:numPr>
              <w:jc w:val="center"/>
              <w:rPr>
                <w:ins w:id="15274" w:author="Author"/>
                <w:del w:id="15275" w:author="Author"/>
              </w:rPr>
            </w:pPr>
          </w:p>
        </w:tc>
        <w:tc>
          <w:tcPr>
            <w:tcW w:w="1396" w:type="dxa"/>
          </w:tcPr>
          <w:p w14:paraId="168027DD" w14:textId="53F0A110" w:rsidR="007E65C6" w:rsidRPr="00A80459" w:rsidDel="00A17716" w:rsidRDefault="007E65C6" w:rsidP="007E65C6">
            <w:pPr>
              <w:pStyle w:val="ListNumber"/>
              <w:numPr>
                <w:ilvl w:val="0"/>
                <w:numId w:val="0"/>
              </w:numPr>
              <w:jc w:val="center"/>
              <w:rPr>
                <w:ins w:id="15276" w:author="Author"/>
                <w:del w:id="15277" w:author="Author"/>
              </w:rPr>
            </w:pPr>
            <w:ins w:id="15278" w:author="Author">
              <w:del w:id="15279" w:author="Author">
                <w:r w:rsidDel="00A17716">
                  <w:delText>X</w:delText>
                </w:r>
              </w:del>
            </w:ins>
          </w:p>
        </w:tc>
        <w:tc>
          <w:tcPr>
            <w:tcW w:w="929" w:type="dxa"/>
          </w:tcPr>
          <w:p w14:paraId="4D860441" w14:textId="515FB7B5" w:rsidR="007E65C6" w:rsidDel="00A17716" w:rsidRDefault="007E65C6" w:rsidP="007E65C6">
            <w:pPr>
              <w:pStyle w:val="ListNumber"/>
              <w:numPr>
                <w:ilvl w:val="0"/>
                <w:numId w:val="0"/>
              </w:numPr>
              <w:jc w:val="center"/>
              <w:rPr>
                <w:ins w:id="15280" w:author="Author"/>
                <w:del w:id="15281" w:author="Author"/>
              </w:rPr>
            </w:pPr>
          </w:p>
        </w:tc>
      </w:tr>
      <w:tr w:rsidR="007E65C6" w:rsidRPr="00A80459" w:rsidDel="00A17716" w14:paraId="3DA806D8" w14:textId="5D108C86" w:rsidTr="007E65C6">
        <w:trPr>
          <w:ins w:id="15282" w:author="Author"/>
          <w:del w:id="15283" w:author="Author"/>
        </w:trPr>
        <w:tc>
          <w:tcPr>
            <w:tcW w:w="2990" w:type="dxa"/>
          </w:tcPr>
          <w:p w14:paraId="17A2560C" w14:textId="3066B57B" w:rsidR="007E65C6" w:rsidRPr="00A80459" w:rsidDel="00A17716" w:rsidRDefault="007E65C6" w:rsidP="007E65C6">
            <w:pPr>
              <w:pStyle w:val="ListNumber"/>
              <w:numPr>
                <w:ilvl w:val="0"/>
                <w:numId w:val="0"/>
              </w:numPr>
              <w:rPr>
                <w:ins w:id="15284" w:author="Author"/>
                <w:del w:id="15285" w:author="Author"/>
              </w:rPr>
            </w:pPr>
            <w:ins w:id="15286" w:author="Author">
              <w:del w:id="15287" w:author="Author">
                <w:r w:rsidRPr="00A80459" w:rsidDel="00A17716">
                  <w:delText>Claim FHIR resource/service</w:delText>
                </w:r>
              </w:del>
            </w:ins>
          </w:p>
        </w:tc>
        <w:tc>
          <w:tcPr>
            <w:tcW w:w="1267" w:type="dxa"/>
          </w:tcPr>
          <w:p w14:paraId="49CBD7AF" w14:textId="77B2BF86" w:rsidR="007E65C6" w:rsidRPr="00A80459" w:rsidDel="00A17716" w:rsidRDefault="007E65C6" w:rsidP="007E65C6">
            <w:pPr>
              <w:pStyle w:val="ListNumber"/>
              <w:numPr>
                <w:ilvl w:val="0"/>
                <w:numId w:val="0"/>
              </w:numPr>
              <w:jc w:val="center"/>
              <w:rPr>
                <w:ins w:id="15288" w:author="Author"/>
                <w:del w:id="15289" w:author="Author"/>
              </w:rPr>
            </w:pPr>
            <w:ins w:id="15290" w:author="Author">
              <w:del w:id="15291" w:author="Author">
                <w:r w:rsidDel="00A17716">
                  <w:delText>X</w:delText>
                </w:r>
              </w:del>
            </w:ins>
          </w:p>
        </w:tc>
        <w:tc>
          <w:tcPr>
            <w:tcW w:w="1384" w:type="dxa"/>
          </w:tcPr>
          <w:p w14:paraId="2C1E3FCC" w14:textId="5115FB67" w:rsidR="007E65C6" w:rsidRPr="00A80459" w:rsidDel="00A17716" w:rsidRDefault="007E65C6" w:rsidP="007E65C6">
            <w:pPr>
              <w:pStyle w:val="ListNumber"/>
              <w:numPr>
                <w:ilvl w:val="0"/>
                <w:numId w:val="0"/>
              </w:numPr>
              <w:jc w:val="center"/>
              <w:rPr>
                <w:ins w:id="15292" w:author="Author"/>
                <w:del w:id="15293" w:author="Author"/>
              </w:rPr>
            </w:pPr>
            <w:ins w:id="15294" w:author="Author">
              <w:del w:id="15295" w:author="Author">
                <w:r w:rsidDel="00A17716">
                  <w:delText>X</w:delText>
                </w:r>
              </w:del>
            </w:ins>
          </w:p>
        </w:tc>
        <w:tc>
          <w:tcPr>
            <w:tcW w:w="1384" w:type="dxa"/>
          </w:tcPr>
          <w:p w14:paraId="1F824C2E" w14:textId="535A752F" w:rsidR="007E65C6" w:rsidRPr="00A80459" w:rsidDel="00A17716" w:rsidRDefault="007E65C6" w:rsidP="007E65C6">
            <w:pPr>
              <w:pStyle w:val="ListNumber"/>
              <w:numPr>
                <w:ilvl w:val="0"/>
                <w:numId w:val="0"/>
              </w:numPr>
              <w:jc w:val="center"/>
              <w:rPr>
                <w:ins w:id="15296" w:author="Author"/>
                <w:del w:id="15297" w:author="Author"/>
              </w:rPr>
            </w:pPr>
          </w:p>
        </w:tc>
        <w:tc>
          <w:tcPr>
            <w:tcW w:w="1396" w:type="dxa"/>
          </w:tcPr>
          <w:p w14:paraId="64B136BB" w14:textId="6C9CBD2D" w:rsidR="007E65C6" w:rsidRPr="00A80459" w:rsidDel="00A17716" w:rsidRDefault="007E65C6" w:rsidP="007E65C6">
            <w:pPr>
              <w:pStyle w:val="ListNumber"/>
              <w:numPr>
                <w:ilvl w:val="0"/>
                <w:numId w:val="0"/>
              </w:numPr>
              <w:jc w:val="center"/>
              <w:rPr>
                <w:ins w:id="15298" w:author="Author"/>
                <w:del w:id="15299" w:author="Author"/>
              </w:rPr>
            </w:pPr>
            <w:ins w:id="15300" w:author="Author">
              <w:del w:id="15301" w:author="Author">
                <w:r w:rsidDel="00A17716">
                  <w:delText>X</w:delText>
                </w:r>
              </w:del>
            </w:ins>
          </w:p>
        </w:tc>
        <w:tc>
          <w:tcPr>
            <w:tcW w:w="929" w:type="dxa"/>
          </w:tcPr>
          <w:p w14:paraId="7D8DA2B5" w14:textId="54124C93" w:rsidR="007E65C6" w:rsidDel="00A17716" w:rsidRDefault="007E65C6" w:rsidP="007E65C6">
            <w:pPr>
              <w:pStyle w:val="ListNumber"/>
              <w:numPr>
                <w:ilvl w:val="0"/>
                <w:numId w:val="0"/>
              </w:numPr>
              <w:jc w:val="center"/>
              <w:rPr>
                <w:ins w:id="15302" w:author="Author"/>
                <w:del w:id="15303" w:author="Author"/>
              </w:rPr>
            </w:pPr>
          </w:p>
        </w:tc>
      </w:tr>
      <w:tr w:rsidR="007E65C6" w:rsidRPr="00A80459" w:rsidDel="00A17716" w14:paraId="49C5BB1A" w14:textId="1AD93D03" w:rsidTr="007E65C6">
        <w:trPr>
          <w:ins w:id="15304" w:author="Author"/>
          <w:del w:id="15305" w:author="Author"/>
        </w:trPr>
        <w:tc>
          <w:tcPr>
            <w:tcW w:w="2990" w:type="dxa"/>
          </w:tcPr>
          <w:p w14:paraId="721B6781" w14:textId="5EEBEAD0" w:rsidR="007E65C6" w:rsidRPr="00A80459" w:rsidDel="00A17716" w:rsidRDefault="007E65C6" w:rsidP="007E65C6">
            <w:pPr>
              <w:pStyle w:val="ListNumber"/>
              <w:numPr>
                <w:ilvl w:val="0"/>
                <w:numId w:val="0"/>
              </w:numPr>
              <w:rPr>
                <w:ins w:id="15306" w:author="Author"/>
                <w:del w:id="15307" w:author="Author"/>
              </w:rPr>
            </w:pPr>
            <w:ins w:id="15308" w:author="Author">
              <w:del w:id="15309" w:author="Author">
                <w:r w:rsidRPr="00A80459" w:rsidDel="00A17716">
                  <w:delText>ClaimResponse FHIR resource/service</w:delText>
                </w:r>
              </w:del>
            </w:ins>
          </w:p>
        </w:tc>
        <w:tc>
          <w:tcPr>
            <w:tcW w:w="1267" w:type="dxa"/>
          </w:tcPr>
          <w:p w14:paraId="205EB44E" w14:textId="4C42072D" w:rsidR="007E65C6" w:rsidRPr="00A80459" w:rsidDel="00A17716" w:rsidRDefault="007E65C6" w:rsidP="007E65C6">
            <w:pPr>
              <w:pStyle w:val="ListNumber"/>
              <w:numPr>
                <w:ilvl w:val="0"/>
                <w:numId w:val="0"/>
              </w:numPr>
              <w:jc w:val="center"/>
              <w:rPr>
                <w:ins w:id="15310" w:author="Author"/>
                <w:del w:id="15311" w:author="Author"/>
              </w:rPr>
            </w:pPr>
            <w:ins w:id="15312" w:author="Author">
              <w:del w:id="15313" w:author="Author">
                <w:r w:rsidDel="00A17716">
                  <w:delText>X</w:delText>
                </w:r>
              </w:del>
            </w:ins>
          </w:p>
        </w:tc>
        <w:tc>
          <w:tcPr>
            <w:tcW w:w="1384" w:type="dxa"/>
          </w:tcPr>
          <w:p w14:paraId="6C37D24D" w14:textId="1C1A1F98" w:rsidR="007E65C6" w:rsidRPr="00A80459" w:rsidDel="00A17716" w:rsidRDefault="007E65C6" w:rsidP="007E65C6">
            <w:pPr>
              <w:pStyle w:val="ListNumber"/>
              <w:numPr>
                <w:ilvl w:val="0"/>
                <w:numId w:val="0"/>
              </w:numPr>
              <w:jc w:val="center"/>
              <w:rPr>
                <w:ins w:id="15314" w:author="Author"/>
                <w:del w:id="15315" w:author="Author"/>
              </w:rPr>
            </w:pPr>
          </w:p>
        </w:tc>
        <w:tc>
          <w:tcPr>
            <w:tcW w:w="1384" w:type="dxa"/>
          </w:tcPr>
          <w:p w14:paraId="348BB621" w14:textId="313AC051" w:rsidR="007E65C6" w:rsidRPr="00A80459" w:rsidDel="00A17716" w:rsidRDefault="007E65C6" w:rsidP="007E65C6">
            <w:pPr>
              <w:pStyle w:val="ListNumber"/>
              <w:numPr>
                <w:ilvl w:val="0"/>
                <w:numId w:val="0"/>
              </w:numPr>
              <w:jc w:val="center"/>
              <w:rPr>
                <w:ins w:id="15316" w:author="Author"/>
                <w:del w:id="15317" w:author="Author"/>
              </w:rPr>
            </w:pPr>
          </w:p>
        </w:tc>
        <w:tc>
          <w:tcPr>
            <w:tcW w:w="1396" w:type="dxa"/>
          </w:tcPr>
          <w:p w14:paraId="6ED6E807" w14:textId="706E61CD" w:rsidR="007E65C6" w:rsidRPr="00A80459" w:rsidDel="00A17716" w:rsidRDefault="007E65C6" w:rsidP="007E65C6">
            <w:pPr>
              <w:pStyle w:val="ListNumber"/>
              <w:numPr>
                <w:ilvl w:val="0"/>
                <w:numId w:val="0"/>
              </w:numPr>
              <w:jc w:val="center"/>
              <w:rPr>
                <w:ins w:id="15318" w:author="Author"/>
                <w:del w:id="15319" w:author="Author"/>
              </w:rPr>
            </w:pPr>
            <w:ins w:id="15320" w:author="Author">
              <w:del w:id="15321" w:author="Author">
                <w:r w:rsidDel="00A17716">
                  <w:delText>X</w:delText>
                </w:r>
              </w:del>
            </w:ins>
          </w:p>
        </w:tc>
        <w:tc>
          <w:tcPr>
            <w:tcW w:w="929" w:type="dxa"/>
          </w:tcPr>
          <w:p w14:paraId="45903ECB" w14:textId="55AAF72C" w:rsidR="007E65C6" w:rsidDel="00A17716" w:rsidRDefault="007E65C6" w:rsidP="007E65C6">
            <w:pPr>
              <w:pStyle w:val="ListNumber"/>
              <w:numPr>
                <w:ilvl w:val="0"/>
                <w:numId w:val="0"/>
              </w:numPr>
              <w:jc w:val="center"/>
              <w:rPr>
                <w:ins w:id="15322" w:author="Author"/>
                <w:del w:id="15323" w:author="Author"/>
              </w:rPr>
            </w:pPr>
          </w:p>
        </w:tc>
      </w:tr>
      <w:tr w:rsidR="007E65C6" w:rsidRPr="00A80459" w:rsidDel="00A17716" w14:paraId="40848FA1" w14:textId="3F2EE174" w:rsidTr="007E65C6">
        <w:trPr>
          <w:ins w:id="15324" w:author="Author"/>
          <w:del w:id="15325" w:author="Author"/>
        </w:trPr>
        <w:tc>
          <w:tcPr>
            <w:tcW w:w="2990" w:type="dxa"/>
          </w:tcPr>
          <w:p w14:paraId="41A7A79E" w14:textId="1B065064" w:rsidR="007E65C6" w:rsidRPr="00A80459" w:rsidDel="00A17716" w:rsidRDefault="007E65C6" w:rsidP="007E65C6">
            <w:pPr>
              <w:pStyle w:val="ListNumber"/>
              <w:numPr>
                <w:ilvl w:val="0"/>
                <w:numId w:val="0"/>
              </w:numPr>
              <w:rPr>
                <w:ins w:id="15326" w:author="Author"/>
                <w:del w:id="15327" w:author="Author"/>
              </w:rPr>
            </w:pPr>
            <w:ins w:id="15328" w:author="Author">
              <w:del w:id="15329" w:author="Author">
                <w:r w:rsidRPr="00A80459" w:rsidDel="00A17716">
                  <w:delText>CodeSystem FHIR resource/service</w:delText>
                </w:r>
              </w:del>
            </w:ins>
          </w:p>
        </w:tc>
        <w:tc>
          <w:tcPr>
            <w:tcW w:w="1267" w:type="dxa"/>
          </w:tcPr>
          <w:p w14:paraId="57D623B3" w14:textId="5C46DDEC" w:rsidR="007E65C6" w:rsidRPr="00A80459" w:rsidDel="00A17716" w:rsidRDefault="007E65C6" w:rsidP="007E65C6">
            <w:pPr>
              <w:pStyle w:val="ListNumber"/>
              <w:numPr>
                <w:ilvl w:val="0"/>
                <w:numId w:val="0"/>
              </w:numPr>
              <w:jc w:val="center"/>
              <w:rPr>
                <w:ins w:id="15330" w:author="Author"/>
                <w:del w:id="15331" w:author="Author"/>
              </w:rPr>
            </w:pPr>
          </w:p>
        </w:tc>
        <w:tc>
          <w:tcPr>
            <w:tcW w:w="1384" w:type="dxa"/>
          </w:tcPr>
          <w:p w14:paraId="4D2478EC" w14:textId="25BC9F85" w:rsidR="007E65C6" w:rsidRPr="00A80459" w:rsidDel="00A17716" w:rsidRDefault="007E65C6" w:rsidP="007E65C6">
            <w:pPr>
              <w:pStyle w:val="ListNumber"/>
              <w:numPr>
                <w:ilvl w:val="0"/>
                <w:numId w:val="0"/>
              </w:numPr>
              <w:jc w:val="center"/>
              <w:rPr>
                <w:ins w:id="15332" w:author="Author"/>
                <w:del w:id="15333" w:author="Author"/>
              </w:rPr>
            </w:pPr>
          </w:p>
        </w:tc>
        <w:tc>
          <w:tcPr>
            <w:tcW w:w="1384" w:type="dxa"/>
          </w:tcPr>
          <w:p w14:paraId="0B3FC8FC" w14:textId="504083A9" w:rsidR="007E65C6" w:rsidRPr="00A80459" w:rsidDel="00A17716" w:rsidRDefault="007E65C6" w:rsidP="007E65C6">
            <w:pPr>
              <w:pStyle w:val="ListNumber"/>
              <w:numPr>
                <w:ilvl w:val="0"/>
                <w:numId w:val="0"/>
              </w:numPr>
              <w:jc w:val="center"/>
              <w:rPr>
                <w:ins w:id="15334" w:author="Author"/>
                <w:del w:id="15335" w:author="Author"/>
              </w:rPr>
            </w:pPr>
          </w:p>
        </w:tc>
        <w:tc>
          <w:tcPr>
            <w:tcW w:w="1396" w:type="dxa"/>
          </w:tcPr>
          <w:p w14:paraId="290E1775" w14:textId="5607DC22" w:rsidR="007E65C6" w:rsidRPr="00A80459" w:rsidDel="00A17716" w:rsidRDefault="007E65C6" w:rsidP="007E65C6">
            <w:pPr>
              <w:pStyle w:val="ListNumber"/>
              <w:numPr>
                <w:ilvl w:val="0"/>
                <w:numId w:val="0"/>
              </w:numPr>
              <w:jc w:val="center"/>
              <w:rPr>
                <w:ins w:id="15336" w:author="Author"/>
                <w:del w:id="15337" w:author="Author"/>
              </w:rPr>
            </w:pPr>
          </w:p>
        </w:tc>
        <w:tc>
          <w:tcPr>
            <w:tcW w:w="929" w:type="dxa"/>
          </w:tcPr>
          <w:p w14:paraId="1CA6A7EA" w14:textId="1C4FDF1B" w:rsidR="007E65C6" w:rsidRPr="00A80459" w:rsidDel="00A17716" w:rsidRDefault="007E65C6" w:rsidP="007E65C6">
            <w:pPr>
              <w:pStyle w:val="ListNumber"/>
              <w:numPr>
                <w:ilvl w:val="0"/>
                <w:numId w:val="0"/>
              </w:numPr>
              <w:jc w:val="center"/>
              <w:rPr>
                <w:ins w:id="15338" w:author="Author"/>
                <w:del w:id="15339" w:author="Author"/>
              </w:rPr>
            </w:pPr>
            <w:ins w:id="15340" w:author="Author">
              <w:del w:id="15341" w:author="Author">
                <w:r w:rsidDel="00A17716">
                  <w:delText>X</w:delText>
                </w:r>
              </w:del>
            </w:ins>
          </w:p>
        </w:tc>
      </w:tr>
      <w:tr w:rsidR="007E65C6" w:rsidRPr="00A80459" w:rsidDel="00A17716" w14:paraId="667C3E88" w14:textId="5897A26D" w:rsidTr="007E65C6">
        <w:trPr>
          <w:ins w:id="15342" w:author="Author"/>
          <w:del w:id="15343" w:author="Author"/>
        </w:trPr>
        <w:tc>
          <w:tcPr>
            <w:tcW w:w="2990" w:type="dxa"/>
          </w:tcPr>
          <w:p w14:paraId="3886E23D" w14:textId="048C0665" w:rsidR="007E65C6" w:rsidRPr="00A80459" w:rsidDel="00A17716" w:rsidRDefault="007E65C6" w:rsidP="007E65C6">
            <w:pPr>
              <w:pStyle w:val="ListNumber"/>
              <w:numPr>
                <w:ilvl w:val="0"/>
                <w:numId w:val="0"/>
              </w:numPr>
              <w:rPr>
                <w:ins w:id="15344" w:author="Author"/>
                <w:del w:id="15345" w:author="Author"/>
              </w:rPr>
            </w:pPr>
            <w:ins w:id="15346" w:author="Author">
              <w:del w:id="15347" w:author="Author">
                <w:r w:rsidRPr="00A80459" w:rsidDel="00A17716">
                  <w:delText>Communication FHIR resource/service</w:delText>
                </w:r>
              </w:del>
            </w:ins>
          </w:p>
        </w:tc>
        <w:tc>
          <w:tcPr>
            <w:tcW w:w="1267" w:type="dxa"/>
          </w:tcPr>
          <w:p w14:paraId="29A21454" w14:textId="040D6361" w:rsidR="007E65C6" w:rsidRPr="00A80459" w:rsidDel="00A17716" w:rsidRDefault="007E65C6" w:rsidP="007E65C6">
            <w:pPr>
              <w:pStyle w:val="ListNumber"/>
              <w:numPr>
                <w:ilvl w:val="0"/>
                <w:numId w:val="0"/>
              </w:numPr>
              <w:jc w:val="center"/>
              <w:rPr>
                <w:ins w:id="15348" w:author="Author"/>
                <w:del w:id="15349" w:author="Author"/>
              </w:rPr>
            </w:pPr>
            <w:ins w:id="15350" w:author="Author">
              <w:del w:id="15351" w:author="Author">
                <w:r w:rsidDel="00A17716">
                  <w:delText>X</w:delText>
                </w:r>
              </w:del>
            </w:ins>
          </w:p>
        </w:tc>
        <w:tc>
          <w:tcPr>
            <w:tcW w:w="1384" w:type="dxa"/>
          </w:tcPr>
          <w:p w14:paraId="49F2B002" w14:textId="6F1E27AA" w:rsidR="007E65C6" w:rsidRPr="00A80459" w:rsidDel="00A17716" w:rsidRDefault="007E65C6" w:rsidP="007E65C6">
            <w:pPr>
              <w:pStyle w:val="ListNumber"/>
              <w:numPr>
                <w:ilvl w:val="0"/>
                <w:numId w:val="0"/>
              </w:numPr>
              <w:jc w:val="center"/>
              <w:rPr>
                <w:ins w:id="15352" w:author="Author"/>
                <w:del w:id="15353" w:author="Author"/>
              </w:rPr>
            </w:pPr>
            <w:ins w:id="15354" w:author="Author">
              <w:del w:id="15355" w:author="Author">
                <w:r w:rsidDel="00A17716">
                  <w:delText>X</w:delText>
                </w:r>
              </w:del>
            </w:ins>
          </w:p>
        </w:tc>
        <w:tc>
          <w:tcPr>
            <w:tcW w:w="1384" w:type="dxa"/>
          </w:tcPr>
          <w:p w14:paraId="7E57203A" w14:textId="72E491A0" w:rsidR="007E65C6" w:rsidRPr="00A80459" w:rsidDel="00A17716" w:rsidRDefault="007E65C6" w:rsidP="007E65C6">
            <w:pPr>
              <w:pStyle w:val="ListNumber"/>
              <w:numPr>
                <w:ilvl w:val="0"/>
                <w:numId w:val="0"/>
              </w:numPr>
              <w:jc w:val="center"/>
              <w:rPr>
                <w:ins w:id="15356" w:author="Author"/>
                <w:del w:id="15357" w:author="Author"/>
              </w:rPr>
            </w:pPr>
          </w:p>
        </w:tc>
        <w:tc>
          <w:tcPr>
            <w:tcW w:w="1396" w:type="dxa"/>
          </w:tcPr>
          <w:p w14:paraId="6F7C59A9" w14:textId="17B9D82E" w:rsidR="007E65C6" w:rsidRPr="00A80459" w:rsidDel="00A17716" w:rsidRDefault="007E65C6" w:rsidP="007E65C6">
            <w:pPr>
              <w:pStyle w:val="ListNumber"/>
              <w:numPr>
                <w:ilvl w:val="0"/>
                <w:numId w:val="0"/>
              </w:numPr>
              <w:jc w:val="center"/>
              <w:rPr>
                <w:ins w:id="15358" w:author="Author"/>
                <w:del w:id="15359" w:author="Author"/>
              </w:rPr>
            </w:pPr>
            <w:ins w:id="15360" w:author="Author">
              <w:del w:id="15361" w:author="Author">
                <w:r w:rsidDel="00A17716">
                  <w:delText>X</w:delText>
                </w:r>
              </w:del>
            </w:ins>
          </w:p>
        </w:tc>
        <w:tc>
          <w:tcPr>
            <w:tcW w:w="929" w:type="dxa"/>
          </w:tcPr>
          <w:p w14:paraId="1088ADB2" w14:textId="4FA719DA" w:rsidR="007E65C6" w:rsidDel="00A17716" w:rsidRDefault="007E65C6" w:rsidP="007E65C6">
            <w:pPr>
              <w:pStyle w:val="ListNumber"/>
              <w:numPr>
                <w:ilvl w:val="0"/>
                <w:numId w:val="0"/>
              </w:numPr>
              <w:jc w:val="center"/>
              <w:rPr>
                <w:ins w:id="15362" w:author="Author"/>
                <w:del w:id="15363" w:author="Author"/>
              </w:rPr>
            </w:pPr>
          </w:p>
        </w:tc>
      </w:tr>
      <w:tr w:rsidR="007E65C6" w:rsidRPr="00A80459" w:rsidDel="00A17716" w14:paraId="0A2B9BD3" w14:textId="38AC9939" w:rsidTr="007E65C6">
        <w:trPr>
          <w:ins w:id="15364" w:author="Author"/>
          <w:del w:id="15365" w:author="Author"/>
        </w:trPr>
        <w:tc>
          <w:tcPr>
            <w:tcW w:w="2990" w:type="dxa"/>
          </w:tcPr>
          <w:p w14:paraId="4777E270" w14:textId="4C3F0E75" w:rsidR="007E65C6" w:rsidRPr="00A80459" w:rsidDel="00A17716" w:rsidRDefault="007E65C6" w:rsidP="007E65C6">
            <w:pPr>
              <w:pStyle w:val="ListNumber"/>
              <w:numPr>
                <w:ilvl w:val="0"/>
                <w:numId w:val="0"/>
              </w:numPr>
              <w:rPr>
                <w:ins w:id="15366" w:author="Author"/>
                <w:del w:id="15367" w:author="Author"/>
              </w:rPr>
            </w:pPr>
            <w:ins w:id="15368" w:author="Author">
              <w:del w:id="15369" w:author="Author">
                <w:r w:rsidRPr="00A80459" w:rsidDel="00A17716">
                  <w:delText>ConceptMap FHIR resource/service</w:delText>
                </w:r>
              </w:del>
            </w:ins>
          </w:p>
        </w:tc>
        <w:tc>
          <w:tcPr>
            <w:tcW w:w="1267" w:type="dxa"/>
          </w:tcPr>
          <w:p w14:paraId="5D36C644" w14:textId="2A1A76B2" w:rsidR="007E65C6" w:rsidRPr="00A80459" w:rsidDel="00A17716" w:rsidRDefault="007E65C6" w:rsidP="007E65C6">
            <w:pPr>
              <w:pStyle w:val="ListNumber"/>
              <w:numPr>
                <w:ilvl w:val="0"/>
                <w:numId w:val="0"/>
              </w:numPr>
              <w:jc w:val="center"/>
              <w:rPr>
                <w:ins w:id="15370" w:author="Author"/>
                <w:del w:id="15371" w:author="Author"/>
              </w:rPr>
            </w:pPr>
          </w:p>
        </w:tc>
        <w:tc>
          <w:tcPr>
            <w:tcW w:w="1384" w:type="dxa"/>
          </w:tcPr>
          <w:p w14:paraId="196107E8" w14:textId="54485C7C" w:rsidR="007E65C6" w:rsidRPr="00A80459" w:rsidDel="00A17716" w:rsidRDefault="007E65C6" w:rsidP="007E65C6">
            <w:pPr>
              <w:pStyle w:val="ListNumber"/>
              <w:numPr>
                <w:ilvl w:val="0"/>
                <w:numId w:val="0"/>
              </w:numPr>
              <w:jc w:val="center"/>
              <w:rPr>
                <w:ins w:id="15372" w:author="Author"/>
                <w:del w:id="15373" w:author="Author"/>
              </w:rPr>
            </w:pPr>
          </w:p>
        </w:tc>
        <w:tc>
          <w:tcPr>
            <w:tcW w:w="1384" w:type="dxa"/>
          </w:tcPr>
          <w:p w14:paraId="3A7903A8" w14:textId="7710E85F" w:rsidR="007E65C6" w:rsidRPr="00A80459" w:rsidDel="00A17716" w:rsidRDefault="007E65C6" w:rsidP="007E65C6">
            <w:pPr>
              <w:pStyle w:val="ListNumber"/>
              <w:numPr>
                <w:ilvl w:val="0"/>
                <w:numId w:val="0"/>
              </w:numPr>
              <w:jc w:val="center"/>
              <w:rPr>
                <w:ins w:id="15374" w:author="Author"/>
                <w:del w:id="15375" w:author="Author"/>
              </w:rPr>
            </w:pPr>
          </w:p>
        </w:tc>
        <w:tc>
          <w:tcPr>
            <w:tcW w:w="1396" w:type="dxa"/>
          </w:tcPr>
          <w:p w14:paraId="4F8E1C99" w14:textId="5EAF70DB" w:rsidR="007E65C6" w:rsidRPr="00A80459" w:rsidDel="00A17716" w:rsidRDefault="007E65C6" w:rsidP="007E65C6">
            <w:pPr>
              <w:pStyle w:val="ListNumber"/>
              <w:numPr>
                <w:ilvl w:val="0"/>
                <w:numId w:val="0"/>
              </w:numPr>
              <w:jc w:val="center"/>
              <w:rPr>
                <w:ins w:id="15376" w:author="Author"/>
                <w:del w:id="15377" w:author="Author"/>
              </w:rPr>
            </w:pPr>
          </w:p>
        </w:tc>
        <w:tc>
          <w:tcPr>
            <w:tcW w:w="929" w:type="dxa"/>
          </w:tcPr>
          <w:p w14:paraId="19EBE7E2" w14:textId="3349FE46" w:rsidR="007E65C6" w:rsidRPr="00A80459" w:rsidDel="00A17716" w:rsidRDefault="007E65C6" w:rsidP="007E65C6">
            <w:pPr>
              <w:pStyle w:val="ListNumber"/>
              <w:numPr>
                <w:ilvl w:val="0"/>
                <w:numId w:val="0"/>
              </w:numPr>
              <w:jc w:val="center"/>
              <w:rPr>
                <w:ins w:id="15378" w:author="Author"/>
                <w:del w:id="15379" w:author="Author"/>
              </w:rPr>
            </w:pPr>
            <w:ins w:id="15380" w:author="Author">
              <w:del w:id="15381" w:author="Author">
                <w:r w:rsidDel="00A17716">
                  <w:delText>X</w:delText>
                </w:r>
              </w:del>
            </w:ins>
          </w:p>
        </w:tc>
      </w:tr>
      <w:tr w:rsidR="007E65C6" w:rsidRPr="00A80459" w:rsidDel="00A17716" w14:paraId="5D7E9E5A" w14:textId="72977658" w:rsidTr="007E65C6">
        <w:trPr>
          <w:ins w:id="15382" w:author="Author"/>
          <w:del w:id="15383" w:author="Author"/>
        </w:trPr>
        <w:tc>
          <w:tcPr>
            <w:tcW w:w="2990" w:type="dxa"/>
          </w:tcPr>
          <w:p w14:paraId="4605B582" w14:textId="507EF8B9" w:rsidR="007E65C6" w:rsidRPr="00A80459" w:rsidDel="00A17716" w:rsidRDefault="007E65C6" w:rsidP="007E65C6">
            <w:pPr>
              <w:pStyle w:val="ListNumber"/>
              <w:numPr>
                <w:ilvl w:val="0"/>
                <w:numId w:val="0"/>
              </w:numPr>
              <w:rPr>
                <w:ins w:id="15384" w:author="Author"/>
                <w:del w:id="15385" w:author="Author"/>
              </w:rPr>
            </w:pPr>
            <w:ins w:id="15386" w:author="Author">
              <w:del w:id="15387" w:author="Author">
                <w:r w:rsidRPr="00A80459" w:rsidDel="00A17716">
                  <w:delText>Condition FHIR resource/service</w:delText>
                </w:r>
              </w:del>
            </w:ins>
          </w:p>
        </w:tc>
        <w:tc>
          <w:tcPr>
            <w:tcW w:w="1267" w:type="dxa"/>
          </w:tcPr>
          <w:p w14:paraId="64111D7B" w14:textId="76304AFF" w:rsidR="007E65C6" w:rsidRPr="00A80459" w:rsidDel="00A17716" w:rsidRDefault="007E65C6" w:rsidP="007E65C6">
            <w:pPr>
              <w:pStyle w:val="ListNumber"/>
              <w:numPr>
                <w:ilvl w:val="0"/>
                <w:numId w:val="0"/>
              </w:numPr>
              <w:jc w:val="center"/>
              <w:rPr>
                <w:ins w:id="15388" w:author="Author"/>
                <w:del w:id="15389" w:author="Author"/>
              </w:rPr>
            </w:pPr>
            <w:ins w:id="15390" w:author="Author">
              <w:del w:id="15391" w:author="Author">
                <w:r w:rsidDel="00A17716">
                  <w:delText>X</w:delText>
                </w:r>
              </w:del>
            </w:ins>
          </w:p>
        </w:tc>
        <w:tc>
          <w:tcPr>
            <w:tcW w:w="1384" w:type="dxa"/>
          </w:tcPr>
          <w:p w14:paraId="7FA4EF0A" w14:textId="3CFC1D03" w:rsidR="007E65C6" w:rsidRPr="00A80459" w:rsidDel="00A17716" w:rsidRDefault="007E65C6" w:rsidP="007E65C6">
            <w:pPr>
              <w:pStyle w:val="ListNumber"/>
              <w:numPr>
                <w:ilvl w:val="0"/>
                <w:numId w:val="0"/>
              </w:numPr>
              <w:jc w:val="center"/>
              <w:rPr>
                <w:ins w:id="15392" w:author="Author"/>
                <w:del w:id="15393" w:author="Author"/>
              </w:rPr>
            </w:pPr>
            <w:ins w:id="15394" w:author="Author">
              <w:del w:id="15395" w:author="Author">
                <w:r w:rsidDel="00A17716">
                  <w:delText>X</w:delText>
                </w:r>
              </w:del>
            </w:ins>
          </w:p>
        </w:tc>
        <w:tc>
          <w:tcPr>
            <w:tcW w:w="1384" w:type="dxa"/>
          </w:tcPr>
          <w:p w14:paraId="75736065" w14:textId="0D194F1D" w:rsidR="007E65C6" w:rsidRPr="00A80459" w:rsidDel="00A17716" w:rsidRDefault="007E65C6" w:rsidP="007E65C6">
            <w:pPr>
              <w:pStyle w:val="ListNumber"/>
              <w:numPr>
                <w:ilvl w:val="0"/>
                <w:numId w:val="0"/>
              </w:numPr>
              <w:jc w:val="center"/>
              <w:rPr>
                <w:ins w:id="15396" w:author="Author"/>
                <w:del w:id="15397" w:author="Author"/>
              </w:rPr>
            </w:pPr>
            <w:ins w:id="15398" w:author="Author">
              <w:del w:id="15399" w:author="Author">
                <w:r w:rsidDel="00A17716">
                  <w:delText>X</w:delText>
                </w:r>
              </w:del>
            </w:ins>
          </w:p>
        </w:tc>
        <w:tc>
          <w:tcPr>
            <w:tcW w:w="1396" w:type="dxa"/>
          </w:tcPr>
          <w:p w14:paraId="6645F601" w14:textId="60C2CD10" w:rsidR="007E65C6" w:rsidRPr="00A80459" w:rsidDel="00A17716" w:rsidRDefault="007E65C6" w:rsidP="007E65C6">
            <w:pPr>
              <w:pStyle w:val="ListNumber"/>
              <w:numPr>
                <w:ilvl w:val="0"/>
                <w:numId w:val="0"/>
              </w:numPr>
              <w:jc w:val="center"/>
              <w:rPr>
                <w:ins w:id="15400" w:author="Author"/>
                <w:del w:id="15401" w:author="Author"/>
              </w:rPr>
            </w:pPr>
            <w:ins w:id="15402" w:author="Author">
              <w:del w:id="15403" w:author="Author">
                <w:r w:rsidDel="00A17716">
                  <w:delText>X</w:delText>
                </w:r>
              </w:del>
            </w:ins>
          </w:p>
        </w:tc>
        <w:tc>
          <w:tcPr>
            <w:tcW w:w="929" w:type="dxa"/>
          </w:tcPr>
          <w:p w14:paraId="24FB732F" w14:textId="2C41C7B7" w:rsidR="007E65C6" w:rsidDel="00A17716" w:rsidRDefault="007E65C6" w:rsidP="007E65C6">
            <w:pPr>
              <w:pStyle w:val="ListNumber"/>
              <w:numPr>
                <w:ilvl w:val="0"/>
                <w:numId w:val="0"/>
              </w:numPr>
              <w:jc w:val="center"/>
              <w:rPr>
                <w:ins w:id="15404" w:author="Author"/>
                <w:del w:id="15405" w:author="Author"/>
              </w:rPr>
            </w:pPr>
          </w:p>
        </w:tc>
      </w:tr>
      <w:tr w:rsidR="007E65C6" w:rsidRPr="00A80459" w:rsidDel="00A17716" w14:paraId="55D90E4D" w14:textId="5AF95BAF" w:rsidTr="007E65C6">
        <w:trPr>
          <w:ins w:id="15406" w:author="Author"/>
          <w:del w:id="15407" w:author="Author"/>
        </w:trPr>
        <w:tc>
          <w:tcPr>
            <w:tcW w:w="2990" w:type="dxa"/>
          </w:tcPr>
          <w:p w14:paraId="5D8DB916" w14:textId="284847C5" w:rsidR="007E65C6" w:rsidRPr="00A80459" w:rsidDel="00A17716" w:rsidRDefault="007E65C6" w:rsidP="007E65C6">
            <w:pPr>
              <w:pStyle w:val="ListNumber"/>
              <w:numPr>
                <w:ilvl w:val="0"/>
                <w:numId w:val="0"/>
              </w:numPr>
              <w:rPr>
                <w:ins w:id="15408" w:author="Author"/>
                <w:del w:id="15409" w:author="Author"/>
              </w:rPr>
            </w:pPr>
            <w:ins w:id="15410" w:author="Author">
              <w:del w:id="15411" w:author="Author">
                <w:r w:rsidRPr="00A80459" w:rsidDel="00A17716">
                  <w:delText>Coverage FHIR resource/service</w:delText>
                </w:r>
              </w:del>
            </w:ins>
          </w:p>
        </w:tc>
        <w:tc>
          <w:tcPr>
            <w:tcW w:w="1267" w:type="dxa"/>
          </w:tcPr>
          <w:p w14:paraId="21026B64" w14:textId="3727E796" w:rsidR="007E65C6" w:rsidRPr="00A80459" w:rsidDel="00A17716" w:rsidRDefault="007E65C6" w:rsidP="007E65C6">
            <w:pPr>
              <w:pStyle w:val="ListNumber"/>
              <w:numPr>
                <w:ilvl w:val="0"/>
                <w:numId w:val="0"/>
              </w:numPr>
              <w:jc w:val="center"/>
              <w:rPr>
                <w:ins w:id="15412" w:author="Author"/>
                <w:del w:id="15413" w:author="Author"/>
              </w:rPr>
            </w:pPr>
            <w:ins w:id="15414" w:author="Author">
              <w:del w:id="15415" w:author="Author">
                <w:r w:rsidDel="00A17716">
                  <w:delText>X</w:delText>
                </w:r>
              </w:del>
            </w:ins>
          </w:p>
        </w:tc>
        <w:tc>
          <w:tcPr>
            <w:tcW w:w="1384" w:type="dxa"/>
          </w:tcPr>
          <w:p w14:paraId="74DEB278" w14:textId="52633042" w:rsidR="007E65C6" w:rsidRPr="00A80459" w:rsidDel="00A17716" w:rsidRDefault="007E65C6" w:rsidP="007E65C6">
            <w:pPr>
              <w:pStyle w:val="ListNumber"/>
              <w:numPr>
                <w:ilvl w:val="0"/>
                <w:numId w:val="0"/>
              </w:numPr>
              <w:jc w:val="center"/>
              <w:rPr>
                <w:ins w:id="15416" w:author="Author"/>
                <w:del w:id="15417" w:author="Author"/>
              </w:rPr>
            </w:pPr>
            <w:ins w:id="15418" w:author="Author">
              <w:del w:id="15419" w:author="Author">
                <w:r w:rsidDel="00A17716">
                  <w:delText>X</w:delText>
                </w:r>
              </w:del>
            </w:ins>
          </w:p>
        </w:tc>
        <w:tc>
          <w:tcPr>
            <w:tcW w:w="1384" w:type="dxa"/>
          </w:tcPr>
          <w:p w14:paraId="1E7188F3" w14:textId="0C4F024B" w:rsidR="007E65C6" w:rsidRPr="00A80459" w:rsidDel="00A17716" w:rsidRDefault="007E65C6" w:rsidP="007E65C6">
            <w:pPr>
              <w:pStyle w:val="ListNumber"/>
              <w:numPr>
                <w:ilvl w:val="0"/>
                <w:numId w:val="0"/>
              </w:numPr>
              <w:jc w:val="center"/>
              <w:rPr>
                <w:ins w:id="15420" w:author="Author"/>
                <w:del w:id="15421" w:author="Author"/>
              </w:rPr>
            </w:pPr>
            <w:ins w:id="15422" w:author="Author">
              <w:del w:id="15423" w:author="Author">
                <w:r w:rsidDel="00A17716">
                  <w:delText>X</w:delText>
                </w:r>
              </w:del>
            </w:ins>
          </w:p>
        </w:tc>
        <w:tc>
          <w:tcPr>
            <w:tcW w:w="1396" w:type="dxa"/>
          </w:tcPr>
          <w:p w14:paraId="049FA6BA" w14:textId="7B599FC2" w:rsidR="007E65C6" w:rsidRPr="00A80459" w:rsidDel="00A17716" w:rsidRDefault="007E65C6" w:rsidP="007E65C6">
            <w:pPr>
              <w:pStyle w:val="ListNumber"/>
              <w:numPr>
                <w:ilvl w:val="0"/>
                <w:numId w:val="0"/>
              </w:numPr>
              <w:jc w:val="center"/>
              <w:rPr>
                <w:ins w:id="15424" w:author="Author"/>
                <w:del w:id="15425" w:author="Author"/>
              </w:rPr>
            </w:pPr>
            <w:ins w:id="15426" w:author="Author">
              <w:del w:id="15427" w:author="Author">
                <w:r w:rsidDel="00A17716">
                  <w:delText>X</w:delText>
                </w:r>
              </w:del>
            </w:ins>
          </w:p>
        </w:tc>
        <w:tc>
          <w:tcPr>
            <w:tcW w:w="929" w:type="dxa"/>
          </w:tcPr>
          <w:p w14:paraId="7BCBD5E1" w14:textId="3852C917" w:rsidR="007E65C6" w:rsidDel="00A17716" w:rsidRDefault="007E65C6" w:rsidP="007E65C6">
            <w:pPr>
              <w:pStyle w:val="ListNumber"/>
              <w:numPr>
                <w:ilvl w:val="0"/>
                <w:numId w:val="0"/>
              </w:numPr>
              <w:jc w:val="center"/>
              <w:rPr>
                <w:ins w:id="15428" w:author="Author"/>
                <w:del w:id="15429" w:author="Author"/>
              </w:rPr>
            </w:pPr>
          </w:p>
        </w:tc>
      </w:tr>
      <w:tr w:rsidR="007E65C6" w:rsidRPr="00A80459" w:rsidDel="00A17716" w14:paraId="41D89B80" w14:textId="1FD500D8" w:rsidTr="007E65C6">
        <w:trPr>
          <w:ins w:id="15430" w:author="Author"/>
          <w:del w:id="15431" w:author="Author"/>
        </w:trPr>
        <w:tc>
          <w:tcPr>
            <w:tcW w:w="2990" w:type="dxa"/>
          </w:tcPr>
          <w:p w14:paraId="030679AA" w14:textId="2B3F2ABB" w:rsidR="007E65C6" w:rsidRPr="00A80459" w:rsidDel="00A17716" w:rsidRDefault="007E65C6" w:rsidP="007E65C6">
            <w:pPr>
              <w:pStyle w:val="ListNumber"/>
              <w:numPr>
                <w:ilvl w:val="0"/>
                <w:numId w:val="0"/>
              </w:numPr>
              <w:rPr>
                <w:ins w:id="15432" w:author="Author"/>
                <w:del w:id="15433" w:author="Author"/>
              </w:rPr>
            </w:pPr>
            <w:ins w:id="15434" w:author="Author">
              <w:del w:id="15435" w:author="Author">
                <w:r w:rsidRPr="00A80459" w:rsidDel="00A17716">
                  <w:delText>Device FHIR resource/service</w:delText>
                </w:r>
              </w:del>
            </w:ins>
          </w:p>
        </w:tc>
        <w:tc>
          <w:tcPr>
            <w:tcW w:w="1267" w:type="dxa"/>
          </w:tcPr>
          <w:p w14:paraId="2A76327F" w14:textId="31571FD3" w:rsidR="007E65C6" w:rsidRPr="00A80459" w:rsidDel="00A17716" w:rsidRDefault="007E65C6" w:rsidP="007E65C6">
            <w:pPr>
              <w:pStyle w:val="ListNumber"/>
              <w:numPr>
                <w:ilvl w:val="0"/>
                <w:numId w:val="0"/>
              </w:numPr>
              <w:jc w:val="center"/>
              <w:rPr>
                <w:ins w:id="15436" w:author="Author"/>
                <w:del w:id="15437" w:author="Author"/>
              </w:rPr>
            </w:pPr>
          </w:p>
        </w:tc>
        <w:tc>
          <w:tcPr>
            <w:tcW w:w="1384" w:type="dxa"/>
          </w:tcPr>
          <w:p w14:paraId="137BED69" w14:textId="766CBDF6" w:rsidR="007E65C6" w:rsidRPr="00A80459" w:rsidDel="00A17716" w:rsidRDefault="007E65C6" w:rsidP="007E65C6">
            <w:pPr>
              <w:pStyle w:val="ListNumber"/>
              <w:numPr>
                <w:ilvl w:val="0"/>
                <w:numId w:val="0"/>
              </w:numPr>
              <w:jc w:val="center"/>
              <w:rPr>
                <w:ins w:id="15438" w:author="Author"/>
                <w:del w:id="15439" w:author="Author"/>
              </w:rPr>
            </w:pPr>
          </w:p>
        </w:tc>
        <w:tc>
          <w:tcPr>
            <w:tcW w:w="1384" w:type="dxa"/>
          </w:tcPr>
          <w:p w14:paraId="144F9343" w14:textId="44C07E2D" w:rsidR="007E65C6" w:rsidRPr="00A80459" w:rsidDel="00A17716" w:rsidRDefault="007E65C6" w:rsidP="007E65C6">
            <w:pPr>
              <w:pStyle w:val="ListNumber"/>
              <w:numPr>
                <w:ilvl w:val="0"/>
                <w:numId w:val="0"/>
              </w:numPr>
              <w:jc w:val="center"/>
              <w:rPr>
                <w:ins w:id="15440" w:author="Author"/>
                <w:del w:id="15441" w:author="Author"/>
              </w:rPr>
            </w:pPr>
          </w:p>
        </w:tc>
        <w:tc>
          <w:tcPr>
            <w:tcW w:w="1396" w:type="dxa"/>
          </w:tcPr>
          <w:p w14:paraId="4BD13B12" w14:textId="27B56F46" w:rsidR="007E65C6" w:rsidRPr="00A80459" w:rsidDel="00A17716" w:rsidRDefault="007E65C6" w:rsidP="007E65C6">
            <w:pPr>
              <w:pStyle w:val="ListNumber"/>
              <w:numPr>
                <w:ilvl w:val="0"/>
                <w:numId w:val="0"/>
              </w:numPr>
              <w:jc w:val="center"/>
              <w:rPr>
                <w:ins w:id="15442" w:author="Author"/>
                <w:del w:id="15443" w:author="Author"/>
              </w:rPr>
            </w:pPr>
          </w:p>
        </w:tc>
        <w:tc>
          <w:tcPr>
            <w:tcW w:w="929" w:type="dxa"/>
          </w:tcPr>
          <w:p w14:paraId="34D3F130" w14:textId="564B3FA2" w:rsidR="007E65C6" w:rsidRPr="00A80459" w:rsidDel="00A17716" w:rsidRDefault="007E65C6" w:rsidP="007E65C6">
            <w:pPr>
              <w:pStyle w:val="ListNumber"/>
              <w:numPr>
                <w:ilvl w:val="0"/>
                <w:numId w:val="0"/>
              </w:numPr>
              <w:jc w:val="center"/>
              <w:rPr>
                <w:ins w:id="15444" w:author="Author"/>
                <w:del w:id="15445" w:author="Author"/>
              </w:rPr>
            </w:pPr>
            <w:ins w:id="15446" w:author="Author">
              <w:del w:id="15447" w:author="Author">
                <w:r w:rsidDel="00A17716">
                  <w:delText>X</w:delText>
                </w:r>
              </w:del>
            </w:ins>
          </w:p>
        </w:tc>
      </w:tr>
      <w:tr w:rsidR="007E65C6" w:rsidRPr="00A80459" w:rsidDel="00A17716" w14:paraId="3926AFDE" w14:textId="5522E108" w:rsidTr="007E65C6">
        <w:trPr>
          <w:ins w:id="15448" w:author="Author"/>
          <w:del w:id="15449" w:author="Author"/>
        </w:trPr>
        <w:tc>
          <w:tcPr>
            <w:tcW w:w="2990" w:type="dxa"/>
          </w:tcPr>
          <w:p w14:paraId="2DD247E8" w14:textId="498E33E3" w:rsidR="007E65C6" w:rsidRPr="00A80459" w:rsidDel="00A17716" w:rsidRDefault="007E65C6" w:rsidP="007E65C6">
            <w:pPr>
              <w:pStyle w:val="ListNumber"/>
              <w:numPr>
                <w:ilvl w:val="0"/>
                <w:numId w:val="0"/>
              </w:numPr>
              <w:rPr>
                <w:ins w:id="15450" w:author="Author"/>
                <w:del w:id="15451" w:author="Author"/>
              </w:rPr>
            </w:pPr>
            <w:ins w:id="15452" w:author="Author">
              <w:del w:id="15453" w:author="Author">
                <w:r w:rsidRPr="00A80459" w:rsidDel="00A17716">
                  <w:delText>DiagnosticReport FHIR resource/service</w:delText>
                </w:r>
              </w:del>
            </w:ins>
          </w:p>
        </w:tc>
        <w:tc>
          <w:tcPr>
            <w:tcW w:w="1267" w:type="dxa"/>
          </w:tcPr>
          <w:p w14:paraId="771D50EA" w14:textId="6F696800" w:rsidR="007E65C6" w:rsidRPr="00A80459" w:rsidDel="00A17716" w:rsidRDefault="007E65C6" w:rsidP="007E65C6">
            <w:pPr>
              <w:pStyle w:val="ListNumber"/>
              <w:numPr>
                <w:ilvl w:val="0"/>
                <w:numId w:val="0"/>
              </w:numPr>
              <w:jc w:val="center"/>
              <w:rPr>
                <w:ins w:id="15454" w:author="Author"/>
                <w:del w:id="15455" w:author="Author"/>
              </w:rPr>
            </w:pPr>
          </w:p>
        </w:tc>
        <w:tc>
          <w:tcPr>
            <w:tcW w:w="1384" w:type="dxa"/>
          </w:tcPr>
          <w:p w14:paraId="3AB625B5" w14:textId="39C7AE5A" w:rsidR="007E65C6" w:rsidRPr="00A80459" w:rsidDel="00A17716" w:rsidRDefault="007E65C6" w:rsidP="007E65C6">
            <w:pPr>
              <w:pStyle w:val="ListNumber"/>
              <w:numPr>
                <w:ilvl w:val="0"/>
                <w:numId w:val="0"/>
              </w:numPr>
              <w:jc w:val="center"/>
              <w:rPr>
                <w:ins w:id="15456" w:author="Author"/>
                <w:del w:id="15457" w:author="Author"/>
              </w:rPr>
            </w:pPr>
          </w:p>
        </w:tc>
        <w:tc>
          <w:tcPr>
            <w:tcW w:w="1384" w:type="dxa"/>
          </w:tcPr>
          <w:p w14:paraId="78D15E9A" w14:textId="786C2D29" w:rsidR="007E65C6" w:rsidRPr="00A80459" w:rsidDel="00A17716" w:rsidRDefault="007E65C6" w:rsidP="007E65C6">
            <w:pPr>
              <w:pStyle w:val="ListNumber"/>
              <w:numPr>
                <w:ilvl w:val="0"/>
                <w:numId w:val="0"/>
              </w:numPr>
              <w:jc w:val="center"/>
              <w:rPr>
                <w:ins w:id="15458" w:author="Author"/>
                <w:del w:id="15459" w:author="Author"/>
              </w:rPr>
            </w:pPr>
            <w:ins w:id="15460" w:author="Author">
              <w:del w:id="15461" w:author="Author">
                <w:r w:rsidDel="00A17716">
                  <w:delText>X</w:delText>
                </w:r>
              </w:del>
            </w:ins>
          </w:p>
        </w:tc>
        <w:tc>
          <w:tcPr>
            <w:tcW w:w="1396" w:type="dxa"/>
          </w:tcPr>
          <w:p w14:paraId="13272F96" w14:textId="690D8271" w:rsidR="007E65C6" w:rsidRPr="00A80459" w:rsidDel="00A17716" w:rsidRDefault="007E65C6" w:rsidP="007E65C6">
            <w:pPr>
              <w:pStyle w:val="ListNumber"/>
              <w:numPr>
                <w:ilvl w:val="0"/>
                <w:numId w:val="0"/>
              </w:numPr>
              <w:jc w:val="center"/>
              <w:rPr>
                <w:ins w:id="15462" w:author="Author"/>
                <w:del w:id="15463" w:author="Author"/>
              </w:rPr>
            </w:pPr>
          </w:p>
        </w:tc>
        <w:tc>
          <w:tcPr>
            <w:tcW w:w="929" w:type="dxa"/>
          </w:tcPr>
          <w:p w14:paraId="615947DC" w14:textId="46520F54" w:rsidR="007E65C6" w:rsidRPr="00A80459" w:rsidDel="00A17716" w:rsidRDefault="007E65C6" w:rsidP="007E65C6">
            <w:pPr>
              <w:pStyle w:val="ListNumber"/>
              <w:numPr>
                <w:ilvl w:val="0"/>
                <w:numId w:val="0"/>
              </w:numPr>
              <w:jc w:val="center"/>
              <w:rPr>
                <w:ins w:id="15464" w:author="Author"/>
                <w:del w:id="15465" w:author="Author"/>
              </w:rPr>
            </w:pPr>
          </w:p>
        </w:tc>
      </w:tr>
      <w:tr w:rsidR="007E65C6" w:rsidRPr="00A80459" w:rsidDel="00A17716" w14:paraId="559875CB" w14:textId="388BF2C4" w:rsidTr="007E65C6">
        <w:trPr>
          <w:ins w:id="15466" w:author="Author"/>
          <w:del w:id="15467" w:author="Author"/>
        </w:trPr>
        <w:tc>
          <w:tcPr>
            <w:tcW w:w="2990" w:type="dxa"/>
          </w:tcPr>
          <w:p w14:paraId="1C35B589" w14:textId="361FCFBE" w:rsidR="007E65C6" w:rsidRPr="00A80459" w:rsidDel="00A17716" w:rsidRDefault="007E65C6" w:rsidP="007E65C6">
            <w:pPr>
              <w:pStyle w:val="ListNumber"/>
              <w:numPr>
                <w:ilvl w:val="0"/>
                <w:numId w:val="0"/>
              </w:numPr>
              <w:rPr>
                <w:ins w:id="15468" w:author="Author"/>
                <w:del w:id="15469" w:author="Author"/>
              </w:rPr>
            </w:pPr>
            <w:ins w:id="15470" w:author="Author">
              <w:del w:id="15471" w:author="Author">
                <w:r w:rsidRPr="00A80459" w:rsidDel="00A17716">
                  <w:delText>DocumentResource FHIR resource/service</w:delText>
                </w:r>
              </w:del>
            </w:ins>
          </w:p>
        </w:tc>
        <w:tc>
          <w:tcPr>
            <w:tcW w:w="1267" w:type="dxa"/>
          </w:tcPr>
          <w:p w14:paraId="53821319" w14:textId="7D716BB6" w:rsidR="007E65C6" w:rsidRPr="00A80459" w:rsidDel="00A17716" w:rsidRDefault="007E65C6" w:rsidP="007E65C6">
            <w:pPr>
              <w:pStyle w:val="ListNumber"/>
              <w:numPr>
                <w:ilvl w:val="0"/>
                <w:numId w:val="0"/>
              </w:numPr>
              <w:jc w:val="center"/>
              <w:rPr>
                <w:ins w:id="15472" w:author="Author"/>
                <w:del w:id="15473" w:author="Author"/>
              </w:rPr>
            </w:pPr>
          </w:p>
        </w:tc>
        <w:tc>
          <w:tcPr>
            <w:tcW w:w="1384" w:type="dxa"/>
          </w:tcPr>
          <w:p w14:paraId="4023871D" w14:textId="033E0E19" w:rsidR="007E65C6" w:rsidRPr="00A80459" w:rsidDel="00A17716" w:rsidRDefault="007E65C6" w:rsidP="007E65C6">
            <w:pPr>
              <w:pStyle w:val="ListNumber"/>
              <w:numPr>
                <w:ilvl w:val="0"/>
                <w:numId w:val="0"/>
              </w:numPr>
              <w:jc w:val="center"/>
              <w:rPr>
                <w:ins w:id="15474" w:author="Author"/>
                <w:del w:id="15475" w:author="Author"/>
              </w:rPr>
            </w:pPr>
          </w:p>
        </w:tc>
        <w:tc>
          <w:tcPr>
            <w:tcW w:w="1384" w:type="dxa"/>
          </w:tcPr>
          <w:p w14:paraId="2E0345FE" w14:textId="7EAF74A0" w:rsidR="007E65C6" w:rsidRPr="00A80459" w:rsidDel="00A17716" w:rsidRDefault="007E65C6" w:rsidP="007E65C6">
            <w:pPr>
              <w:pStyle w:val="ListNumber"/>
              <w:numPr>
                <w:ilvl w:val="0"/>
                <w:numId w:val="0"/>
              </w:numPr>
              <w:jc w:val="center"/>
              <w:rPr>
                <w:ins w:id="15476" w:author="Author"/>
                <w:del w:id="15477" w:author="Author"/>
              </w:rPr>
            </w:pPr>
          </w:p>
        </w:tc>
        <w:tc>
          <w:tcPr>
            <w:tcW w:w="1396" w:type="dxa"/>
          </w:tcPr>
          <w:p w14:paraId="4EA0EEAC" w14:textId="2C1A0A07" w:rsidR="007E65C6" w:rsidRPr="00A80459" w:rsidDel="00A17716" w:rsidRDefault="007E65C6" w:rsidP="007E65C6">
            <w:pPr>
              <w:pStyle w:val="ListNumber"/>
              <w:numPr>
                <w:ilvl w:val="0"/>
                <w:numId w:val="0"/>
              </w:numPr>
              <w:jc w:val="center"/>
              <w:rPr>
                <w:ins w:id="15478" w:author="Author"/>
                <w:del w:id="15479" w:author="Author"/>
              </w:rPr>
            </w:pPr>
          </w:p>
        </w:tc>
        <w:tc>
          <w:tcPr>
            <w:tcW w:w="929" w:type="dxa"/>
          </w:tcPr>
          <w:p w14:paraId="0EF12EAE" w14:textId="4A51A0A0" w:rsidR="007E65C6" w:rsidRPr="00A80459" w:rsidDel="00A17716" w:rsidRDefault="007E65C6" w:rsidP="007E65C6">
            <w:pPr>
              <w:pStyle w:val="ListNumber"/>
              <w:numPr>
                <w:ilvl w:val="0"/>
                <w:numId w:val="0"/>
              </w:numPr>
              <w:jc w:val="center"/>
              <w:rPr>
                <w:ins w:id="15480" w:author="Author"/>
                <w:del w:id="15481" w:author="Author"/>
              </w:rPr>
            </w:pPr>
            <w:ins w:id="15482" w:author="Author">
              <w:del w:id="15483" w:author="Author">
                <w:r w:rsidDel="00A17716">
                  <w:delText>X</w:delText>
                </w:r>
              </w:del>
            </w:ins>
          </w:p>
        </w:tc>
      </w:tr>
      <w:tr w:rsidR="007E65C6" w:rsidRPr="00A80459" w:rsidDel="00A17716" w14:paraId="6A90FCCF" w14:textId="04E58F07" w:rsidTr="007E65C6">
        <w:trPr>
          <w:ins w:id="15484" w:author="Author"/>
          <w:del w:id="15485" w:author="Author"/>
        </w:trPr>
        <w:tc>
          <w:tcPr>
            <w:tcW w:w="2990" w:type="dxa"/>
          </w:tcPr>
          <w:p w14:paraId="54EBC982" w14:textId="6BED1E78" w:rsidR="007E65C6" w:rsidRPr="00A80459" w:rsidDel="00A17716" w:rsidRDefault="007E65C6" w:rsidP="007E65C6">
            <w:pPr>
              <w:pStyle w:val="ListNumber"/>
              <w:numPr>
                <w:ilvl w:val="0"/>
                <w:numId w:val="0"/>
              </w:numPr>
              <w:rPr>
                <w:ins w:id="15486" w:author="Author"/>
                <w:del w:id="15487" w:author="Author"/>
              </w:rPr>
            </w:pPr>
            <w:ins w:id="15488" w:author="Author">
              <w:del w:id="15489" w:author="Author">
                <w:r w:rsidRPr="00A80459" w:rsidDel="00A17716">
                  <w:delText>EligibilityRequest FHIR resource/service</w:delText>
                </w:r>
              </w:del>
            </w:ins>
          </w:p>
        </w:tc>
        <w:tc>
          <w:tcPr>
            <w:tcW w:w="1267" w:type="dxa"/>
          </w:tcPr>
          <w:p w14:paraId="749E551E" w14:textId="02B6D690" w:rsidR="007E65C6" w:rsidRPr="00A80459" w:rsidDel="00A17716" w:rsidRDefault="007E65C6" w:rsidP="007E65C6">
            <w:pPr>
              <w:pStyle w:val="ListNumber"/>
              <w:numPr>
                <w:ilvl w:val="0"/>
                <w:numId w:val="0"/>
              </w:numPr>
              <w:jc w:val="center"/>
              <w:rPr>
                <w:ins w:id="15490" w:author="Author"/>
                <w:del w:id="15491" w:author="Author"/>
              </w:rPr>
            </w:pPr>
          </w:p>
        </w:tc>
        <w:tc>
          <w:tcPr>
            <w:tcW w:w="1384" w:type="dxa"/>
          </w:tcPr>
          <w:p w14:paraId="79345861" w14:textId="3B51F441" w:rsidR="007E65C6" w:rsidRPr="00A80459" w:rsidDel="00A17716" w:rsidRDefault="007E65C6" w:rsidP="007E65C6">
            <w:pPr>
              <w:pStyle w:val="ListNumber"/>
              <w:numPr>
                <w:ilvl w:val="0"/>
                <w:numId w:val="0"/>
              </w:numPr>
              <w:jc w:val="center"/>
              <w:rPr>
                <w:ins w:id="15492" w:author="Author"/>
                <w:del w:id="15493" w:author="Author"/>
              </w:rPr>
            </w:pPr>
          </w:p>
        </w:tc>
        <w:tc>
          <w:tcPr>
            <w:tcW w:w="1384" w:type="dxa"/>
          </w:tcPr>
          <w:p w14:paraId="682F8470" w14:textId="6EDA8710" w:rsidR="007E65C6" w:rsidRPr="00A80459" w:rsidDel="00A17716" w:rsidRDefault="007E65C6" w:rsidP="007E65C6">
            <w:pPr>
              <w:pStyle w:val="ListNumber"/>
              <w:numPr>
                <w:ilvl w:val="0"/>
                <w:numId w:val="0"/>
              </w:numPr>
              <w:jc w:val="center"/>
              <w:rPr>
                <w:ins w:id="15494" w:author="Author"/>
                <w:del w:id="15495" w:author="Author"/>
              </w:rPr>
            </w:pPr>
            <w:ins w:id="15496" w:author="Author">
              <w:del w:id="15497" w:author="Author">
                <w:r w:rsidDel="00A17716">
                  <w:delText>X</w:delText>
                </w:r>
              </w:del>
            </w:ins>
          </w:p>
        </w:tc>
        <w:tc>
          <w:tcPr>
            <w:tcW w:w="1396" w:type="dxa"/>
          </w:tcPr>
          <w:p w14:paraId="01F898A1" w14:textId="507C5165" w:rsidR="007E65C6" w:rsidRPr="00A80459" w:rsidDel="00A17716" w:rsidRDefault="007E65C6" w:rsidP="007E65C6">
            <w:pPr>
              <w:pStyle w:val="ListNumber"/>
              <w:numPr>
                <w:ilvl w:val="0"/>
                <w:numId w:val="0"/>
              </w:numPr>
              <w:jc w:val="center"/>
              <w:rPr>
                <w:ins w:id="15498" w:author="Author"/>
                <w:del w:id="15499" w:author="Author"/>
              </w:rPr>
            </w:pPr>
          </w:p>
        </w:tc>
        <w:tc>
          <w:tcPr>
            <w:tcW w:w="929" w:type="dxa"/>
          </w:tcPr>
          <w:p w14:paraId="39040718" w14:textId="4C4B6EC6" w:rsidR="007E65C6" w:rsidRPr="00A80459" w:rsidDel="00A17716" w:rsidRDefault="007E65C6" w:rsidP="007E65C6">
            <w:pPr>
              <w:pStyle w:val="ListNumber"/>
              <w:numPr>
                <w:ilvl w:val="0"/>
                <w:numId w:val="0"/>
              </w:numPr>
              <w:jc w:val="center"/>
              <w:rPr>
                <w:ins w:id="15500" w:author="Author"/>
                <w:del w:id="15501" w:author="Author"/>
              </w:rPr>
            </w:pPr>
          </w:p>
        </w:tc>
      </w:tr>
      <w:tr w:rsidR="007E65C6" w:rsidRPr="00A80459" w:rsidDel="00A17716" w14:paraId="2FD9C953" w14:textId="51DF7A1E" w:rsidTr="007E65C6">
        <w:trPr>
          <w:ins w:id="15502" w:author="Author"/>
          <w:del w:id="15503" w:author="Author"/>
        </w:trPr>
        <w:tc>
          <w:tcPr>
            <w:tcW w:w="2990" w:type="dxa"/>
          </w:tcPr>
          <w:p w14:paraId="573F80EB" w14:textId="75ACC500" w:rsidR="007E65C6" w:rsidRPr="00A80459" w:rsidDel="00A17716" w:rsidRDefault="007E65C6" w:rsidP="007E65C6">
            <w:pPr>
              <w:pStyle w:val="ListNumber"/>
              <w:numPr>
                <w:ilvl w:val="0"/>
                <w:numId w:val="0"/>
              </w:numPr>
              <w:rPr>
                <w:ins w:id="15504" w:author="Author"/>
                <w:del w:id="15505" w:author="Author"/>
              </w:rPr>
            </w:pPr>
            <w:ins w:id="15506" w:author="Author">
              <w:del w:id="15507" w:author="Author">
                <w:r w:rsidRPr="00A80459" w:rsidDel="00A17716">
                  <w:delText>EligibilityResponse FHIR resource/service</w:delText>
                </w:r>
              </w:del>
            </w:ins>
          </w:p>
        </w:tc>
        <w:tc>
          <w:tcPr>
            <w:tcW w:w="1267" w:type="dxa"/>
          </w:tcPr>
          <w:p w14:paraId="3A418A8B" w14:textId="000E7974" w:rsidR="007E65C6" w:rsidRPr="00A80459" w:rsidDel="00A17716" w:rsidRDefault="007E65C6" w:rsidP="007E65C6">
            <w:pPr>
              <w:pStyle w:val="ListNumber"/>
              <w:numPr>
                <w:ilvl w:val="0"/>
                <w:numId w:val="0"/>
              </w:numPr>
              <w:jc w:val="center"/>
              <w:rPr>
                <w:ins w:id="15508" w:author="Author"/>
                <w:del w:id="15509" w:author="Author"/>
              </w:rPr>
            </w:pPr>
          </w:p>
        </w:tc>
        <w:tc>
          <w:tcPr>
            <w:tcW w:w="1384" w:type="dxa"/>
          </w:tcPr>
          <w:p w14:paraId="7F6CC1CC" w14:textId="465612B5" w:rsidR="007E65C6" w:rsidRPr="00A80459" w:rsidDel="00A17716" w:rsidRDefault="007E65C6" w:rsidP="007E65C6">
            <w:pPr>
              <w:pStyle w:val="ListNumber"/>
              <w:numPr>
                <w:ilvl w:val="0"/>
                <w:numId w:val="0"/>
              </w:numPr>
              <w:jc w:val="center"/>
              <w:rPr>
                <w:ins w:id="15510" w:author="Author"/>
                <w:del w:id="15511" w:author="Author"/>
              </w:rPr>
            </w:pPr>
          </w:p>
        </w:tc>
        <w:tc>
          <w:tcPr>
            <w:tcW w:w="1384" w:type="dxa"/>
          </w:tcPr>
          <w:p w14:paraId="0A539E02" w14:textId="1CD042C2" w:rsidR="007E65C6" w:rsidRPr="00A80459" w:rsidDel="00A17716" w:rsidRDefault="007E65C6" w:rsidP="007E65C6">
            <w:pPr>
              <w:pStyle w:val="ListNumber"/>
              <w:numPr>
                <w:ilvl w:val="0"/>
                <w:numId w:val="0"/>
              </w:numPr>
              <w:jc w:val="center"/>
              <w:rPr>
                <w:ins w:id="15512" w:author="Author"/>
                <w:del w:id="15513" w:author="Author"/>
              </w:rPr>
            </w:pPr>
            <w:ins w:id="15514" w:author="Author">
              <w:del w:id="15515" w:author="Author">
                <w:r w:rsidDel="00A17716">
                  <w:delText>X</w:delText>
                </w:r>
              </w:del>
            </w:ins>
          </w:p>
        </w:tc>
        <w:tc>
          <w:tcPr>
            <w:tcW w:w="1396" w:type="dxa"/>
          </w:tcPr>
          <w:p w14:paraId="44E15F9C" w14:textId="7C9DDF1E" w:rsidR="007E65C6" w:rsidRPr="00A80459" w:rsidDel="00A17716" w:rsidRDefault="007E65C6" w:rsidP="007E65C6">
            <w:pPr>
              <w:pStyle w:val="ListNumber"/>
              <w:numPr>
                <w:ilvl w:val="0"/>
                <w:numId w:val="0"/>
              </w:numPr>
              <w:jc w:val="center"/>
              <w:rPr>
                <w:ins w:id="15516" w:author="Author"/>
                <w:del w:id="15517" w:author="Author"/>
              </w:rPr>
            </w:pPr>
          </w:p>
        </w:tc>
        <w:tc>
          <w:tcPr>
            <w:tcW w:w="929" w:type="dxa"/>
          </w:tcPr>
          <w:p w14:paraId="151DB5F2" w14:textId="4F858F83" w:rsidR="007E65C6" w:rsidRPr="00A80459" w:rsidDel="00A17716" w:rsidRDefault="007E65C6" w:rsidP="007E65C6">
            <w:pPr>
              <w:pStyle w:val="ListNumber"/>
              <w:numPr>
                <w:ilvl w:val="0"/>
                <w:numId w:val="0"/>
              </w:numPr>
              <w:jc w:val="center"/>
              <w:rPr>
                <w:ins w:id="15518" w:author="Author"/>
                <w:del w:id="15519" w:author="Author"/>
              </w:rPr>
            </w:pPr>
          </w:p>
        </w:tc>
      </w:tr>
      <w:tr w:rsidR="007E65C6" w:rsidRPr="00A80459" w:rsidDel="00A17716" w14:paraId="5ED03C1F" w14:textId="185D4E70" w:rsidTr="007E65C6">
        <w:trPr>
          <w:ins w:id="15520" w:author="Author"/>
          <w:del w:id="15521" w:author="Author"/>
        </w:trPr>
        <w:tc>
          <w:tcPr>
            <w:tcW w:w="2990" w:type="dxa"/>
          </w:tcPr>
          <w:p w14:paraId="510D48C6" w14:textId="4FC3FE2F" w:rsidR="007E65C6" w:rsidRPr="00A80459" w:rsidDel="00A17716" w:rsidRDefault="007E65C6" w:rsidP="007E65C6">
            <w:pPr>
              <w:pStyle w:val="ListNumber"/>
              <w:numPr>
                <w:ilvl w:val="0"/>
                <w:numId w:val="0"/>
              </w:numPr>
              <w:rPr>
                <w:ins w:id="15522" w:author="Author"/>
                <w:del w:id="15523" w:author="Author"/>
              </w:rPr>
            </w:pPr>
            <w:ins w:id="15524" w:author="Author">
              <w:del w:id="15525" w:author="Author">
                <w:r w:rsidRPr="00A80459" w:rsidDel="00A17716">
                  <w:delText>Encounter FHIR resource/service</w:delText>
                </w:r>
              </w:del>
            </w:ins>
          </w:p>
        </w:tc>
        <w:tc>
          <w:tcPr>
            <w:tcW w:w="1267" w:type="dxa"/>
          </w:tcPr>
          <w:p w14:paraId="05ADA2AF" w14:textId="3BEEF611" w:rsidR="007E65C6" w:rsidRPr="00A80459" w:rsidDel="00A17716" w:rsidRDefault="007E65C6" w:rsidP="007E65C6">
            <w:pPr>
              <w:pStyle w:val="ListNumber"/>
              <w:numPr>
                <w:ilvl w:val="0"/>
                <w:numId w:val="0"/>
              </w:numPr>
              <w:jc w:val="center"/>
              <w:rPr>
                <w:ins w:id="15526" w:author="Author"/>
                <w:del w:id="15527" w:author="Author"/>
              </w:rPr>
            </w:pPr>
            <w:ins w:id="15528" w:author="Author">
              <w:del w:id="15529" w:author="Author">
                <w:r w:rsidDel="00A17716">
                  <w:delText>X</w:delText>
                </w:r>
              </w:del>
            </w:ins>
          </w:p>
        </w:tc>
        <w:tc>
          <w:tcPr>
            <w:tcW w:w="1384" w:type="dxa"/>
          </w:tcPr>
          <w:p w14:paraId="7146C360" w14:textId="3C294915" w:rsidR="007E65C6" w:rsidRPr="00A80459" w:rsidDel="00A17716" w:rsidRDefault="007E65C6" w:rsidP="007E65C6">
            <w:pPr>
              <w:pStyle w:val="ListNumber"/>
              <w:numPr>
                <w:ilvl w:val="0"/>
                <w:numId w:val="0"/>
              </w:numPr>
              <w:jc w:val="center"/>
              <w:rPr>
                <w:ins w:id="15530" w:author="Author"/>
                <w:del w:id="15531" w:author="Author"/>
              </w:rPr>
            </w:pPr>
            <w:ins w:id="15532" w:author="Author">
              <w:del w:id="15533" w:author="Author">
                <w:r w:rsidDel="00A17716">
                  <w:delText>X</w:delText>
                </w:r>
              </w:del>
            </w:ins>
          </w:p>
        </w:tc>
        <w:tc>
          <w:tcPr>
            <w:tcW w:w="1384" w:type="dxa"/>
          </w:tcPr>
          <w:p w14:paraId="42C235BB" w14:textId="7F961010" w:rsidR="007E65C6" w:rsidRPr="00A80459" w:rsidDel="00A17716" w:rsidRDefault="007E65C6" w:rsidP="007E65C6">
            <w:pPr>
              <w:pStyle w:val="ListNumber"/>
              <w:numPr>
                <w:ilvl w:val="0"/>
                <w:numId w:val="0"/>
              </w:numPr>
              <w:jc w:val="center"/>
              <w:rPr>
                <w:ins w:id="15534" w:author="Author"/>
                <w:del w:id="15535" w:author="Author"/>
              </w:rPr>
            </w:pPr>
            <w:ins w:id="15536" w:author="Author">
              <w:del w:id="15537" w:author="Author">
                <w:r w:rsidDel="00A17716">
                  <w:delText>X</w:delText>
                </w:r>
              </w:del>
            </w:ins>
          </w:p>
        </w:tc>
        <w:tc>
          <w:tcPr>
            <w:tcW w:w="1396" w:type="dxa"/>
          </w:tcPr>
          <w:p w14:paraId="2F942A84" w14:textId="1DB43D10" w:rsidR="007E65C6" w:rsidRPr="00A80459" w:rsidDel="00A17716" w:rsidRDefault="007E65C6" w:rsidP="007E65C6">
            <w:pPr>
              <w:pStyle w:val="ListNumber"/>
              <w:numPr>
                <w:ilvl w:val="0"/>
                <w:numId w:val="0"/>
              </w:numPr>
              <w:jc w:val="center"/>
              <w:rPr>
                <w:ins w:id="15538" w:author="Author"/>
                <w:del w:id="15539" w:author="Author"/>
              </w:rPr>
            </w:pPr>
            <w:ins w:id="15540" w:author="Author">
              <w:del w:id="15541" w:author="Author">
                <w:r w:rsidDel="00A17716">
                  <w:delText>X</w:delText>
                </w:r>
              </w:del>
            </w:ins>
          </w:p>
        </w:tc>
        <w:tc>
          <w:tcPr>
            <w:tcW w:w="929" w:type="dxa"/>
          </w:tcPr>
          <w:p w14:paraId="622FCCCA" w14:textId="2697607C" w:rsidR="007E65C6" w:rsidDel="00A17716" w:rsidRDefault="007E65C6" w:rsidP="007E65C6">
            <w:pPr>
              <w:pStyle w:val="ListNumber"/>
              <w:numPr>
                <w:ilvl w:val="0"/>
                <w:numId w:val="0"/>
              </w:numPr>
              <w:jc w:val="center"/>
              <w:rPr>
                <w:ins w:id="15542" w:author="Author"/>
                <w:del w:id="15543" w:author="Author"/>
              </w:rPr>
            </w:pPr>
          </w:p>
        </w:tc>
      </w:tr>
      <w:tr w:rsidR="007E65C6" w:rsidRPr="00A80459" w:rsidDel="00A17716" w14:paraId="32EA3AE6" w14:textId="530691DD" w:rsidTr="007E65C6">
        <w:trPr>
          <w:ins w:id="15544" w:author="Author"/>
          <w:del w:id="15545" w:author="Author"/>
        </w:trPr>
        <w:tc>
          <w:tcPr>
            <w:tcW w:w="2990" w:type="dxa"/>
          </w:tcPr>
          <w:p w14:paraId="759F49D3" w14:textId="4E96ECE9" w:rsidR="007E65C6" w:rsidRPr="00A80459" w:rsidDel="00A17716" w:rsidRDefault="007E65C6" w:rsidP="007E65C6">
            <w:pPr>
              <w:pStyle w:val="ListNumber"/>
              <w:numPr>
                <w:ilvl w:val="0"/>
                <w:numId w:val="0"/>
              </w:numPr>
              <w:rPr>
                <w:ins w:id="15546" w:author="Author"/>
                <w:del w:id="15547" w:author="Author"/>
              </w:rPr>
            </w:pPr>
            <w:ins w:id="15548" w:author="Author">
              <w:del w:id="15549" w:author="Author">
                <w:r w:rsidRPr="00A80459" w:rsidDel="00A17716">
                  <w:delText>EnrollmentRequest FHIR resource/service</w:delText>
                </w:r>
              </w:del>
            </w:ins>
          </w:p>
        </w:tc>
        <w:tc>
          <w:tcPr>
            <w:tcW w:w="1267" w:type="dxa"/>
          </w:tcPr>
          <w:p w14:paraId="7AE01850" w14:textId="0F0B98C3" w:rsidR="007E65C6" w:rsidRPr="00A80459" w:rsidDel="00A17716" w:rsidRDefault="007E65C6" w:rsidP="007E65C6">
            <w:pPr>
              <w:pStyle w:val="ListNumber"/>
              <w:numPr>
                <w:ilvl w:val="0"/>
                <w:numId w:val="0"/>
              </w:numPr>
              <w:jc w:val="center"/>
              <w:rPr>
                <w:ins w:id="15550" w:author="Author"/>
                <w:del w:id="15551" w:author="Author"/>
              </w:rPr>
            </w:pPr>
          </w:p>
        </w:tc>
        <w:tc>
          <w:tcPr>
            <w:tcW w:w="1384" w:type="dxa"/>
          </w:tcPr>
          <w:p w14:paraId="0211AE3A" w14:textId="4AF03CD1" w:rsidR="007E65C6" w:rsidRPr="00A80459" w:rsidDel="00A17716" w:rsidRDefault="007E65C6" w:rsidP="007E65C6">
            <w:pPr>
              <w:pStyle w:val="ListNumber"/>
              <w:numPr>
                <w:ilvl w:val="0"/>
                <w:numId w:val="0"/>
              </w:numPr>
              <w:jc w:val="center"/>
              <w:rPr>
                <w:ins w:id="15552" w:author="Author"/>
                <w:del w:id="15553" w:author="Author"/>
              </w:rPr>
            </w:pPr>
          </w:p>
        </w:tc>
        <w:tc>
          <w:tcPr>
            <w:tcW w:w="1384" w:type="dxa"/>
          </w:tcPr>
          <w:p w14:paraId="7B558F9A" w14:textId="00911FB9" w:rsidR="007E65C6" w:rsidRPr="00A80459" w:rsidDel="00A17716" w:rsidRDefault="007E65C6" w:rsidP="007E65C6">
            <w:pPr>
              <w:pStyle w:val="ListNumber"/>
              <w:numPr>
                <w:ilvl w:val="0"/>
                <w:numId w:val="0"/>
              </w:numPr>
              <w:jc w:val="center"/>
              <w:rPr>
                <w:ins w:id="15554" w:author="Author"/>
                <w:del w:id="15555" w:author="Author"/>
              </w:rPr>
            </w:pPr>
            <w:ins w:id="15556" w:author="Author">
              <w:del w:id="15557" w:author="Author">
                <w:r w:rsidDel="00A17716">
                  <w:delText>X</w:delText>
                </w:r>
              </w:del>
            </w:ins>
          </w:p>
        </w:tc>
        <w:tc>
          <w:tcPr>
            <w:tcW w:w="1396" w:type="dxa"/>
          </w:tcPr>
          <w:p w14:paraId="1C73116B" w14:textId="5A7AAB7C" w:rsidR="007E65C6" w:rsidRPr="00A80459" w:rsidDel="00A17716" w:rsidRDefault="007E65C6" w:rsidP="007E65C6">
            <w:pPr>
              <w:pStyle w:val="ListNumber"/>
              <w:numPr>
                <w:ilvl w:val="0"/>
                <w:numId w:val="0"/>
              </w:numPr>
              <w:jc w:val="center"/>
              <w:rPr>
                <w:ins w:id="15558" w:author="Author"/>
                <w:del w:id="15559" w:author="Author"/>
              </w:rPr>
            </w:pPr>
          </w:p>
        </w:tc>
        <w:tc>
          <w:tcPr>
            <w:tcW w:w="929" w:type="dxa"/>
          </w:tcPr>
          <w:p w14:paraId="056FF3D7" w14:textId="2F11A57E" w:rsidR="007E65C6" w:rsidRPr="00A80459" w:rsidDel="00A17716" w:rsidRDefault="007E65C6" w:rsidP="007E65C6">
            <w:pPr>
              <w:pStyle w:val="ListNumber"/>
              <w:numPr>
                <w:ilvl w:val="0"/>
                <w:numId w:val="0"/>
              </w:numPr>
              <w:jc w:val="center"/>
              <w:rPr>
                <w:ins w:id="15560" w:author="Author"/>
                <w:del w:id="15561" w:author="Author"/>
              </w:rPr>
            </w:pPr>
          </w:p>
        </w:tc>
      </w:tr>
      <w:tr w:rsidR="007E65C6" w:rsidRPr="00A80459" w:rsidDel="00A17716" w14:paraId="000E4919" w14:textId="4130BF3B" w:rsidTr="007E65C6">
        <w:trPr>
          <w:ins w:id="15562" w:author="Author"/>
          <w:del w:id="15563" w:author="Author"/>
        </w:trPr>
        <w:tc>
          <w:tcPr>
            <w:tcW w:w="2990" w:type="dxa"/>
          </w:tcPr>
          <w:p w14:paraId="5EE26172" w14:textId="3E16A2E0" w:rsidR="007E65C6" w:rsidRPr="00A80459" w:rsidDel="00A17716" w:rsidRDefault="007E65C6" w:rsidP="007E65C6">
            <w:pPr>
              <w:pStyle w:val="ListNumber"/>
              <w:numPr>
                <w:ilvl w:val="0"/>
                <w:numId w:val="0"/>
              </w:numPr>
              <w:rPr>
                <w:ins w:id="15564" w:author="Author"/>
                <w:del w:id="15565" w:author="Author"/>
              </w:rPr>
            </w:pPr>
            <w:ins w:id="15566" w:author="Author">
              <w:del w:id="15567" w:author="Author">
                <w:r w:rsidRPr="00A80459" w:rsidDel="00A17716">
                  <w:delText>EnrollmentResponse FHIR resource/service</w:delText>
                </w:r>
              </w:del>
            </w:ins>
          </w:p>
        </w:tc>
        <w:tc>
          <w:tcPr>
            <w:tcW w:w="1267" w:type="dxa"/>
          </w:tcPr>
          <w:p w14:paraId="2DC12EBA" w14:textId="0573522E" w:rsidR="007E65C6" w:rsidRPr="00A80459" w:rsidDel="00A17716" w:rsidRDefault="007E65C6" w:rsidP="007E65C6">
            <w:pPr>
              <w:pStyle w:val="ListNumber"/>
              <w:numPr>
                <w:ilvl w:val="0"/>
                <w:numId w:val="0"/>
              </w:numPr>
              <w:jc w:val="center"/>
              <w:rPr>
                <w:ins w:id="15568" w:author="Author"/>
                <w:del w:id="15569" w:author="Author"/>
              </w:rPr>
            </w:pPr>
          </w:p>
        </w:tc>
        <w:tc>
          <w:tcPr>
            <w:tcW w:w="1384" w:type="dxa"/>
          </w:tcPr>
          <w:p w14:paraId="672A6704" w14:textId="34246A48" w:rsidR="007E65C6" w:rsidRPr="00A80459" w:rsidDel="00A17716" w:rsidRDefault="007E65C6" w:rsidP="007E65C6">
            <w:pPr>
              <w:pStyle w:val="ListNumber"/>
              <w:numPr>
                <w:ilvl w:val="0"/>
                <w:numId w:val="0"/>
              </w:numPr>
              <w:jc w:val="center"/>
              <w:rPr>
                <w:ins w:id="15570" w:author="Author"/>
                <w:del w:id="15571" w:author="Author"/>
              </w:rPr>
            </w:pPr>
          </w:p>
        </w:tc>
        <w:tc>
          <w:tcPr>
            <w:tcW w:w="1384" w:type="dxa"/>
          </w:tcPr>
          <w:p w14:paraId="60BEEF4D" w14:textId="5A67C0C0" w:rsidR="007E65C6" w:rsidRPr="00A80459" w:rsidDel="00A17716" w:rsidRDefault="007E65C6" w:rsidP="007E65C6">
            <w:pPr>
              <w:pStyle w:val="ListNumber"/>
              <w:numPr>
                <w:ilvl w:val="0"/>
                <w:numId w:val="0"/>
              </w:numPr>
              <w:jc w:val="center"/>
              <w:rPr>
                <w:ins w:id="15572" w:author="Author"/>
                <w:del w:id="15573" w:author="Author"/>
              </w:rPr>
            </w:pPr>
            <w:ins w:id="15574" w:author="Author">
              <w:del w:id="15575" w:author="Author">
                <w:r w:rsidDel="00A17716">
                  <w:delText>X</w:delText>
                </w:r>
              </w:del>
            </w:ins>
          </w:p>
        </w:tc>
        <w:tc>
          <w:tcPr>
            <w:tcW w:w="1396" w:type="dxa"/>
          </w:tcPr>
          <w:p w14:paraId="17EF3790" w14:textId="595A7C83" w:rsidR="007E65C6" w:rsidRPr="00A80459" w:rsidDel="00A17716" w:rsidRDefault="007E65C6" w:rsidP="007E65C6">
            <w:pPr>
              <w:pStyle w:val="ListNumber"/>
              <w:numPr>
                <w:ilvl w:val="0"/>
                <w:numId w:val="0"/>
              </w:numPr>
              <w:jc w:val="center"/>
              <w:rPr>
                <w:ins w:id="15576" w:author="Author"/>
                <w:del w:id="15577" w:author="Author"/>
              </w:rPr>
            </w:pPr>
          </w:p>
        </w:tc>
        <w:tc>
          <w:tcPr>
            <w:tcW w:w="929" w:type="dxa"/>
          </w:tcPr>
          <w:p w14:paraId="4F3359F1" w14:textId="7F67839B" w:rsidR="007E65C6" w:rsidRPr="00A80459" w:rsidDel="00A17716" w:rsidRDefault="007E65C6" w:rsidP="007E65C6">
            <w:pPr>
              <w:pStyle w:val="ListNumber"/>
              <w:numPr>
                <w:ilvl w:val="0"/>
                <w:numId w:val="0"/>
              </w:numPr>
              <w:jc w:val="center"/>
              <w:rPr>
                <w:ins w:id="15578" w:author="Author"/>
                <w:del w:id="15579" w:author="Author"/>
              </w:rPr>
            </w:pPr>
          </w:p>
        </w:tc>
      </w:tr>
      <w:tr w:rsidR="007E65C6" w:rsidRPr="00A80459" w:rsidDel="00A17716" w14:paraId="50EF528E" w14:textId="423B898B" w:rsidTr="007E65C6">
        <w:trPr>
          <w:ins w:id="15580" w:author="Author"/>
          <w:del w:id="15581" w:author="Author"/>
        </w:trPr>
        <w:tc>
          <w:tcPr>
            <w:tcW w:w="2990" w:type="dxa"/>
          </w:tcPr>
          <w:p w14:paraId="3F16EFB1" w14:textId="0624FFE5" w:rsidR="007E65C6" w:rsidRPr="00A80459" w:rsidDel="00A17716" w:rsidRDefault="007E65C6" w:rsidP="007E65C6">
            <w:pPr>
              <w:pStyle w:val="ListNumber"/>
              <w:numPr>
                <w:ilvl w:val="0"/>
                <w:numId w:val="0"/>
              </w:numPr>
              <w:rPr>
                <w:ins w:id="15582" w:author="Author"/>
                <w:del w:id="15583" w:author="Author"/>
              </w:rPr>
            </w:pPr>
            <w:ins w:id="15584" w:author="Author">
              <w:del w:id="15585" w:author="Author">
                <w:r w:rsidRPr="00A80459" w:rsidDel="00A17716">
                  <w:delText>EpisodeOfCare FHIR resource/service</w:delText>
                </w:r>
              </w:del>
            </w:ins>
          </w:p>
        </w:tc>
        <w:tc>
          <w:tcPr>
            <w:tcW w:w="1267" w:type="dxa"/>
          </w:tcPr>
          <w:p w14:paraId="6DF62833" w14:textId="5C52A393" w:rsidR="007E65C6" w:rsidRPr="00A80459" w:rsidDel="00A17716" w:rsidRDefault="007E65C6" w:rsidP="007E65C6">
            <w:pPr>
              <w:pStyle w:val="ListNumber"/>
              <w:numPr>
                <w:ilvl w:val="0"/>
                <w:numId w:val="0"/>
              </w:numPr>
              <w:jc w:val="center"/>
              <w:rPr>
                <w:ins w:id="15586" w:author="Author"/>
                <w:del w:id="15587" w:author="Author"/>
              </w:rPr>
            </w:pPr>
            <w:ins w:id="15588" w:author="Author">
              <w:del w:id="15589" w:author="Author">
                <w:r w:rsidDel="00A17716">
                  <w:delText>X</w:delText>
                </w:r>
              </w:del>
            </w:ins>
          </w:p>
        </w:tc>
        <w:tc>
          <w:tcPr>
            <w:tcW w:w="1384" w:type="dxa"/>
          </w:tcPr>
          <w:p w14:paraId="17711E45" w14:textId="409D317B" w:rsidR="007E65C6" w:rsidRPr="00A80459" w:rsidDel="00A17716" w:rsidRDefault="007E65C6" w:rsidP="007E65C6">
            <w:pPr>
              <w:pStyle w:val="ListNumber"/>
              <w:numPr>
                <w:ilvl w:val="0"/>
                <w:numId w:val="0"/>
              </w:numPr>
              <w:jc w:val="center"/>
              <w:rPr>
                <w:ins w:id="15590" w:author="Author"/>
                <w:del w:id="15591" w:author="Author"/>
              </w:rPr>
            </w:pPr>
            <w:ins w:id="15592" w:author="Author">
              <w:del w:id="15593" w:author="Author">
                <w:r w:rsidDel="00A17716">
                  <w:delText>X</w:delText>
                </w:r>
              </w:del>
            </w:ins>
          </w:p>
        </w:tc>
        <w:tc>
          <w:tcPr>
            <w:tcW w:w="1384" w:type="dxa"/>
          </w:tcPr>
          <w:p w14:paraId="69A30CB7" w14:textId="69800B41" w:rsidR="007E65C6" w:rsidRPr="00A80459" w:rsidDel="00A17716" w:rsidRDefault="007E65C6" w:rsidP="007E65C6">
            <w:pPr>
              <w:pStyle w:val="ListNumber"/>
              <w:numPr>
                <w:ilvl w:val="0"/>
                <w:numId w:val="0"/>
              </w:numPr>
              <w:jc w:val="center"/>
              <w:rPr>
                <w:ins w:id="15594" w:author="Author"/>
                <w:del w:id="15595" w:author="Author"/>
              </w:rPr>
            </w:pPr>
          </w:p>
        </w:tc>
        <w:tc>
          <w:tcPr>
            <w:tcW w:w="1396" w:type="dxa"/>
          </w:tcPr>
          <w:p w14:paraId="2F2BA58B" w14:textId="6494B610" w:rsidR="007E65C6" w:rsidRPr="00A80459" w:rsidDel="00A17716" w:rsidRDefault="007E65C6" w:rsidP="007E65C6">
            <w:pPr>
              <w:pStyle w:val="ListNumber"/>
              <w:numPr>
                <w:ilvl w:val="0"/>
                <w:numId w:val="0"/>
              </w:numPr>
              <w:jc w:val="center"/>
              <w:rPr>
                <w:ins w:id="15596" w:author="Author"/>
                <w:del w:id="15597" w:author="Author"/>
              </w:rPr>
            </w:pPr>
            <w:ins w:id="15598" w:author="Author">
              <w:del w:id="15599" w:author="Author">
                <w:r w:rsidDel="00A17716">
                  <w:delText>X</w:delText>
                </w:r>
              </w:del>
            </w:ins>
          </w:p>
        </w:tc>
        <w:tc>
          <w:tcPr>
            <w:tcW w:w="929" w:type="dxa"/>
          </w:tcPr>
          <w:p w14:paraId="387A8FE7" w14:textId="38196B70" w:rsidR="007E65C6" w:rsidDel="00A17716" w:rsidRDefault="007E65C6" w:rsidP="007E65C6">
            <w:pPr>
              <w:pStyle w:val="ListNumber"/>
              <w:numPr>
                <w:ilvl w:val="0"/>
                <w:numId w:val="0"/>
              </w:numPr>
              <w:jc w:val="center"/>
              <w:rPr>
                <w:ins w:id="15600" w:author="Author"/>
                <w:del w:id="15601" w:author="Author"/>
              </w:rPr>
            </w:pPr>
          </w:p>
        </w:tc>
      </w:tr>
      <w:tr w:rsidR="007E65C6" w:rsidRPr="00A80459" w:rsidDel="00A17716" w14:paraId="210AEF5D" w14:textId="53F6C1D8" w:rsidTr="007E65C6">
        <w:trPr>
          <w:ins w:id="15602" w:author="Author"/>
          <w:del w:id="15603" w:author="Author"/>
        </w:trPr>
        <w:tc>
          <w:tcPr>
            <w:tcW w:w="2990" w:type="dxa"/>
          </w:tcPr>
          <w:p w14:paraId="083EEFED" w14:textId="01187BE2" w:rsidR="007E65C6" w:rsidRPr="00A80459" w:rsidDel="00A17716" w:rsidRDefault="007E65C6" w:rsidP="007E65C6">
            <w:pPr>
              <w:pStyle w:val="ListNumber"/>
              <w:numPr>
                <w:ilvl w:val="0"/>
                <w:numId w:val="0"/>
              </w:numPr>
              <w:rPr>
                <w:ins w:id="15604" w:author="Author"/>
                <w:del w:id="15605" w:author="Author"/>
              </w:rPr>
            </w:pPr>
            <w:ins w:id="15606" w:author="Author">
              <w:del w:id="15607" w:author="Author">
                <w:r w:rsidRPr="00A80459" w:rsidDel="00A17716">
                  <w:delText>ExpansionProfile FHIR resource/service</w:delText>
                </w:r>
              </w:del>
            </w:ins>
          </w:p>
        </w:tc>
        <w:tc>
          <w:tcPr>
            <w:tcW w:w="1267" w:type="dxa"/>
          </w:tcPr>
          <w:p w14:paraId="7186FE82" w14:textId="23552D2C" w:rsidR="007E65C6" w:rsidRPr="00A80459" w:rsidDel="00A17716" w:rsidRDefault="007E65C6" w:rsidP="007E65C6">
            <w:pPr>
              <w:pStyle w:val="ListNumber"/>
              <w:numPr>
                <w:ilvl w:val="0"/>
                <w:numId w:val="0"/>
              </w:numPr>
              <w:jc w:val="center"/>
              <w:rPr>
                <w:ins w:id="15608" w:author="Author"/>
                <w:del w:id="15609" w:author="Author"/>
              </w:rPr>
            </w:pPr>
          </w:p>
        </w:tc>
        <w:tc>
          <w:tcPr>
            <w:tcW w:w="1384" w:type="dxa"/>
          </w:tcPr>
          <w:p w14:paraId="62DEAFE5" w14:textId="15B2C0F0" w:rsidR="007E65C6" w:rsidRPr="00A80459" w:rsidDel="00A17716" w:rsidRDefault="007E65C6" w:rsidP="007E65C6">
            <w:pPr>
              <w:pStyle w:val="ListNumber"/>
              <w:numPr>
                <w:ilvl w:val="0"/>
                <w:numId w:val="0"/>
              </w:numPr>
              <w:jc w:val="center"/>
              <w:rPr>
                <w:ins w:id="15610" w:author="Author"/>
                <w:del w:id="15611" w:author="Author"/>
              </w:rPr>
            </w:pPr>
          </w:p>
        </w:tc>
        <w:tc>
          <w:tcPr>
            <w:tcW w:w="1384" w:type="dxa"/>
          </w:tcPr>
          <w:p w14:paraId="140EC8F9" w14:textId="05A06EE7" w:rsidR="007E65C6" w:rsidRPr="00A80459" w:rsidDel="00A17716" w:rsidRDefault="007E65C6" w:rsidP="007E65C6">
            <w:pPr>
              <w:pStyle w:val="ListNumber"/>
              <w:numPr>
                <w:ilvl w:val="0"/>
                <w:numId w:val="0"/>
              </w:numPr>
              <w:jc w:val="center"/>
              <w:rPr>
                <w:ins w:id="15612" w:author="Author"/>
                <w:del w:id="15613" w:author="Author"/>
              </w:rPr>
            </w:pPr>
          </w:p>
        </w:tc>
        <w:tc>
          <w:tcPr>
            <w:tcW w:w="1396" w:type="dxa"/>
          </w:tcPr>
          <w:p w14:paraId="1640B7B3" w14:textId="76CB361F" w:rsidR="007E65C6" w:rsidRPr="00A80459" w:rsidDel="00A17716" w:rsidRDefault="007E65C6" w:rsidP="007E65C6">
            <w:pPr>
              <w:pStyle w:val="ListNumber"/>
              <w:numPr>
                <w:ilvl w:val="0"/>
                <w:numId w:val="0"/>
              </w:numPr>
              <w:jc w:val="center"/>
              <w:rPr>
                <w:ins w:id="15614" w:author="Author"/>
                <w:del w:id="15615" w:author="Author"/>
              </w:rPr>
            </w:pPr>
          </w:p>
        </w:tc>
        <w:tc>
          <w:tcPr>
            <w:tcW w:w="929" w:type="dxa"/>
          </w:tcPr>
          <w:p w14:paraId="4BD40D31" w14:textId="2219D46B" w:rsidR="007E65C6" w:rsidRPr="00A80459" w:rsidDel="00A17716" w:rsidRDefault="007E65C6" w:rsidP="007E65C6">
            <w:pPr>
              <w:pStyle w:val="ListNumber"/>
              <w:numPr>
                <w:ilvl w:val="0"/>
                <w:numId w:val="0"/>
              </w:numPr>
              <w:jc w:val="center"/>
              <w:rPr>
                <w:ins w:id="15616" w:author="Author"/>
                <w:del w:id="15617" w:author="Author"/>
              </w:rPr>
            </w:pPr>
            <w:ins w:id="15618" w:author="Author">
              <w:del w:id="15619" w:author="Author">
                <w:r w:rsidDel="00A17716">
                  <w:delText>X</w:delText>
                </w:r>
              </w:del>
            </w:ins>
          </w:p>
        </w:tc>
      </w:tr>
      <w:tr w:rsidR="007E65C6" w:rsidRPr="00A80459" w:rsidDel="00A17716" w14:paraId="7D199703" w14:textId="7B9CC54C" w:rsidTr="007E65C6">
        <w:trPr>
          <w:ins w:id="15620" w:author="Author"/>
          <w:del w:id="15621" w:author="Author"/>
        </w:trPr>
        <w:tc>
          <w:tcPr>
            <w:tcW w:w="2990" w:type="dxa"/>
          </w:tcPr>
          <w:p w14:paraId="3B8D7F1A" w14:textId="4B7A8D91" w:rsidR="007E65C6" w:rsidRPr="00A80459" w:rsidDel="00A17716" w:rsidRDefault="007E65C6" w:rsidP="007E65C6">
            <w:pPr>
              <w:pStyle w:val="ListNumber"/>
              <w:numPr>
                <w:ilvl w:val="0"/>
                <w:numId w:val="0"/>
              </w:numPr>
              <w:rPr>
                <w:ins w:id="15622" w:author="Author"/>
                <w:del w:id="15623" w:author="Author"/>
              </w:rPr>
            </w:pPr>
            <w:ins w:id="15624" w:author="Author">
              <w:del w:id="15625" w:author="Author">
                <w:r w:rsidRPr="00A80459" w:rsidDel="00A17716">
                  <w:delText>ExplanationOfBenefit FHIR resource/service</w:delText>
                </w:r>
              </w:del>
            </w:ins>
          </w:p>
        </w:tc>
        <w:tc>
          <w:tcPr>
            <w:tcW w:w="1267" w:type="dxa"/>
          </w:tcPr>
          <w:p w14:paraId="3E51EAC0" w14:textId="085BF9BE" w:rsidR="007E65C6" w:rsidRPr="00A80459" w:rsidDel="00A17716" w:rsidRDefault="007E65C6" w:rsidP="007E65C6">
            <w:pPr>
              <w:pStyle w:val="ListNumber"/>
              <w:numPr>
                <w:ilvl w:val="0"/>
                <w:numId w:val="0"/>
              </w:numPr>
              <w:jc w:val="center"/>
              <w:rPr>
                <w:ins w:id="15626" w:author="Author"/>
                <w:del w:id="15627" w:author="Author"/>
              </w:rPr>
            </w:pPr>
            <w:ins w:id="15628" w:author="Author">
              <w:del w:id="15629" w:author="Author">
                <w:r w:rsidDel="00A17716">
                  <w:delText>X</w:delText>
                </w:r>
              </w:del>
            </w:ins>
          </w:p>
        </w:tc>
        <w:tc>
          <w:tcPr>
            <w:tcW w:w="1384" w:type="dxa"/>
          </w:tcPr>
          <w:p w14:paraId="67A7AD93" w14:textId="53102406" w:rsidR="007E65C6" w:rsidRPr="00A80459" w:rsidDel="00A17716" w:rsidRDefault="007E65C6" w:rsidP="007E65C6">
            <w:pPr>
              <w:pStyle w:val="ListNumber"/>
              <w:numPr>
                <w:ilvl w:val="0"/>
                <w:numId w:val="0"/>
              </w:numPr>
              <w:jc w:val="center"/>
              <w:rPr>
                <w:ins w:id="15630" w:author="Author"/>
                <w:del w:id="15631" w:author="Author"/>
              </w:rPr>
            </w:pPr>
            <w:ins w:id="15632" w:author="Author">
              <w:del w:id="15633" w:author="Author">
                <w:r w:rsidDel="00A17716">
                  <w:delText>X</w:delText>
                </w:r>
              </w:del>
            </w:ins>
          </w:p>
        </w:tc>
        <w:tc>
          <w:tcPr>
            <w:tcW w:w="1384" w:type="dxa"/>
          </w:tcPr>
          <w:p w14:paraId="26BADAD6" w14:textId="2D42EE2C" w:rsidR="007E65C6" w:rsidRPr="00A80459" w:rsidDel="00A17716" w:rsidRDefault="007E65C6" w:rsidP="007E65C6">
            <w:pPr>
              <w:pStyle w:val="ListNumber"/>
              <w:numPr>
                <w:ilvl w:val="0"/>
                <w:numId w:val="0"/>
              </w:numPr>
              <w:jc w:val="center"/>
              <w:rPr>
                <w:ins w:id="15634" w:author="Author"/>
                <w:del w:id="15635" w:author="Author"/>
              </w:rPr>
            </w:pPr>
          </w:p>
        </w:tc>
        <w:tc>
          <w:tcPr>
            <w:tcW w:w="1396" w:type="dxa"/>
          </w:tcPr>
          <w:p w14:paraId="696A15F0" w14:textId="548E11A4" w:rsidR="007E65C6" w:rsidRPr="00A80459" w:rsidDel="00A17716" w:rsidRDefault="007E65C6" w:rsidP="007E65C6">
            <w:pPr>
              <w:pStyle w:val="ListNumber"/>
              <w:numPr>
                <w:ilvl w:val="0"/>
                <w:numId w:val="0"/>
              </w:numPr>
              <w:jc w:val="center"/>
              <w:rPr>
                <w:ins w:id="15636" w:author="Author"/>
                <w:del w:id="15637" w:author="Author"/>
              </w:rPr>
            </w:pPr>
            <w:ins w:id="15638" w:author="Author">
              <w:del w:id="15639" w:author="Author">
                <w:r w:rsidDel="00A17716">
                  <w:delText>X</w:delText>
                </w:r>
              </w:del>
            </w:ins>
          </w:p>
        </w:tc>
        <w:tc>
          <w:tcPr>
            <w:tcW w:w="929" w:type="dxa"/>
          </w:tcPr>
          <w:p w14:paraId="25D87BFE" w14:textId="69479E9C" w:rsidR="007E65C6" w:rsidDel="00A17716" w:rsidRDefault="007E65C6" w:rsidP="007E65C6">
            <w:pPr>
              <w:pStyle w:val="ListNumber"/>
              <w:numPr>
                <w:ilvl w:val="0"/>
                <w:numId w:val="0"/>
              </w:numPr>
              <w:jc w:val="center"/>
              <w:rPr>
                <w:ins w:id="15640" w:author="Author"/>
                <w:del w:id="15641" w:author="Author"/>
              </w:rPr>
            </w:pPr>
          </w:p>
        </w:tc>
      </w:tr>
      <w:tr w:rsidR="007E65C6" w:rsidRPr="00A80459" w:rsidDel="00A17716" w14:paraId="0025B5A5" w14:textId="76DE1561" w:rsidTr="007E65C6">
        <w:trPr>
          <w:ins w:id="15642" w:author="Author"/>
          <w:del w:id="15643" w:author="Author"/>
        </w:trPr>
        <w:tc>
          <w:tcPr>
            <w:tcW w:w="2990" w:type="dxa"/>
          </w:tcPr>
          <w:p w14:paraId="59C342D4" w14:textId="4849F3C3" w:rsidR="007E65C6" w:rsidRPr="00A80459" w:rsidDel="00A17716" w:rsidRDefault="007E65C6" w:rsidP="007E65C6">
            <w:pPr>
              <w:pStyle w:val="ListNumber"/>
              <w:numPr>
                <w:ilvl w:val="0"/>
                <w:numId w:val="0"/>
              </w:numPr>
              <w:rPr>
                <w:ins w:id="15644" w:author="Author"/>
                <w:del w:id="15645" w:author="Author"/>
              </w:rPr>
            </w:pPr>
            <w:ins w:id="15646" w:author="Author">
              <w:del w:id="15647" w:author="Author">
                <w:r w:rsidRPr="00A80459" w:rsidDel="00A17716">
                  <w:delText>HealthcareService FHIR resource/service</w:delText>
                </w:r>
              </w:del>
            </w:ins>
          </w:p>
        </w:tc>
        <w:tc>
          <w:tcPr>
            <w:tcW w:w="1267" w:type="dxa"/>
          </w:tcPr>
          <w:p w14:paraId="32E798DB" w14:textId="60FC6996" w:rsidR="007E65C6" w:rsidRPr="00A80459" w:rsidDel="00A17716" w:rsidRDefault="007E65C6" w:rsidP="007E65C6">
            <w:pPr>
              <w:pStyle w:val="ListNumber"/>
              <w:numPr>
                <w:ilvl w:val="0"/>
                <w:numId w:val="0"/>
              </w:numPr>
              <w:jc w:val="center"/>
              <w:rPr>
                <w:ins w:id="15648" w:author="Author"/>
                <w:del w:id="15649" w:author="Author"/>
              </w:rPr>
            </w:pPr>
            <w:ins w:id="15650" w:author="Author">
              <w:del w:id="15651" w:author="Author">
                <w:r w:rsidDel="00A17716">
                  <w:delText>X</w:delText>
                </w:r>
              </w:del>
            </w:ins>
          </w:p>
        </w:tc>
        <w:tc>
          <w:tcPr>
            <w:tcW w:w="1384" w:type="dxa"/>
          </w:tcPr>
          <w:p w14:paraId="79DFDB3A" w14:textId="0EB5658D" w:rsidR="007E65C6" w:rsidRPr="00A80459" w:rsidDel="00A17716" w:rsidRDefault="007E65C6" w:rsidP="007E65C6">
            <w:pPr>
              <w:pStyle w:val="ListNumber"/>
              <w:numPr>
                <w:ilvl w:val="0"/>
                <w:numId w:val="0"/>
              </w:numPr>
              <w:jc w:val="center"/>
              <w:rPr>
                <w:ins w:id="15652" w:author="Author"/>
                <w:del w:id="15653" w:author="Author"/>
              </w:rPr>
            </w:pPr>
            <w:ins w:id="15654" w:author="Author">
              <w:del w:id="15655" w:author="Author">
                <w:r w:rsidDel="00A17716">
                  <w:delText>X</w:delText>
                </w:r>
              </w:del>
            </w:ins>
          </w:p>
        </w:tc>
        <w:tc>
          <w:tcPr>
            <w:tcW w:w="1384" w:type="dxa"/>
          </w:tcPr>
          <w:p w14:paraId="1BEA3FD3" w14:textId="6005883F" w:rsidR="007E65C6" w:rsidRPr="00A80459" w:rsidDel="00A17716" w:rsidRDefault="007E65C6" w:rsidP="007E65C6">
            <w:pPr>
              <w:pStyle w:val="ListNumber"/>
              <w:numPr>
                <w:ilvl w:val="0"/>
                <w:numId w:val="0"/>
              </w:numPr>
              <w:jc w:val="center"/>
              <w:rPr>
                <w:ins w:id="15656" w:author="Author"/>
                <w:del w:id="15657" w:author="Author"/>
              </w:rPr>
            </w:pPr>
          </w:p>
        </w:tc>
        <w:tc>
          <w:tcPr>
            <w:tcW w:w="1396" w:type="dxa"/>
          </w:tcPr>
          <w:p w14:paraId="049F4FF5" w14:textId="32C6BDB3" w:rsidR="007E65C6" w:rsidRPr="00A80459" w:rsidDel="00A17716" w:rsidRDefault="007E65C6" w:rsidP="007E65C6">
            <w:pPr>
              <w:pStyle w:val="ListNumber"/>
              <w:numPr>
                <w:ilvl w:val="0"/>
                <w:numId w:val="0"/>
              </w:numPr>
              <w:jc w:val="center"/>
              <w:rPr>
                <w:ins w:id="15658" w:author="Author"/>
                <w:del w:id="15659" w:author="Author"/>
              </w:rPr>
            </w:pPr>
            <w:ins w:id="15660" w:author="Author">
              <w:del w:id="15661" w:author="Author">
                <w:r w:rsidDel="00A17716">
                  <w:delText>X</w:delText>
                </w:r>
              </w:del>
            </w:ins>
          </w:p>
        </w:tc>
        <w:tc>
          <w:tcPr>
            <w:tcW w:w="929" w:type="dxa"/>
          </w:tcPr>
          <w:p w14:paraId="6ECB165C" w14:textId="0D6856FE" w:rsidR="007E65C6" w:rsidDel="00A17716" w:rsidRDefault="007E65C6" w:rsidP="007E65C6">
            <w:pPr>
              <w:pStyle w:val="ListNumber"/>
              <w:numPr>
                <w:ilvl w:val="0"/>
                <w:numId w:val="0"/>
              </w:numPr>
              <w:jc w:val="center"/>
              <w:rPr>
                <w:ins w:id="15662" w:author="Author"/>
                <w:del w:id="15663" w:author="Author"/>
              </w:rPr>
            </w:pPr>
          </w:p>
        </w:tc>
      </w:tr>
      <w:tr w:rsidR="007E65C6" w:rsidRPr="00A80459" w:rsidDel="00A17716" w14:paraId="0AA816FE" w14:textId="284ED5F7" w:rsidTr="007E65C6">
        <w:trPr>
          <w:ins w:id="15664" w:author="Author"/>
          <w:del w:id="15665" w:author="Author"/>
        </w:trPr>
        <w:tc>
          <w:tcPr>
            <w:tcW w:w="2990" w:type="dxa"/>
          </w:tcPr>
          <w:p w14:paraId="41B635E9" w14:textId="40E7128A" w:rsidR="007E65C6" w:rsidRPr="00A80459" w:rsidDel="00A17716" w:rsidRDefault="007E65C6" w:rsidP="007E65C6">
            <w:pPr>
              <w:pStyle w:val="ListNumber"/>
              <w:numPr>
                <w:ilvl w:val="0"/>
                <w:numId w:val="0"/>
              </w:numPr>
              <w:rPr>
                <w:ins w:id="15666" w:author="Author"/>
                <w:del w:id="15667" w:author="Author"/>
              </w:rPr>
            </w:pPr>
            <w:ins w:id="15668" w:author="Author">
              <w:del w:id="15669" w:author="Author">
                <w:r w:rsidRPr="00A80459" w:rsidDel="00A17716">
                  <w:delText>Location FHIR resource/service</w:delText>
                </w:r>
              </w:del>
            </w:ins>
          </w:p>
        </w:tc>
        <w:tc>
          <w:tcPr>
            <w:tcW w:w="1267" w:type="dxa"/>
          </w:tcPr>
          <w:p w14:paraId="063F039E" w14:textId="6B3B5979" w:rsidR="007E65C6" w:rsidRPr="00A80459" w:rsidDel="00A17716" w:rsidRDefault="007E65C6" w:rsidP="007E65C6">
            <w:pPr>
              <w:pStyle w:val="ListNumber"/>
              <w:numPr>
                <w:ilvl w:val="0"/>
                <w:numId w:val="0"/>
              </w:numPr>
              <w:jc w:val="center"/>
              <w:rPr>
                <w:ins w:id="15670" w:author="Author"/>
                <w:del w:id="15671" w:author="Author"/>
              </w:rPr>
            </w:pPr>
            <w:ins w:id="15672" w:author="Author">
              <w:del w:id="15673" w:author="Author">
                <w:r w:rsidDel="00A17716">
                  <w:delText>X</w:delText>
                </w:r>
              </w:del>
            </w:ins>
          </w:p>
        </w:tc>
        <w:tc>
          <w:tcPr>
            <w:tcW w:w="1384" w:type="dxa"/>
          </w:tcPr>
          <w:p w14:paraId="3A7A6957" w14:textId="7B5ACD0E" w:rsidR="007E65C6" w:rsidRPr="00A80459" w:rsidDel="00A17716" w:rsidRDefault="007E65C6" w:rsidP="007E65C6">
            <w:pPr>
              <w:pStyle w:val="ListNumber"/>
              <w:numPr>
                <w:ilvl w:val="0"/>
                <w:numId w:val="0"/>
              </w:numPr>
              <w:jc w:val="center"/>
              <w:rPr>
                <w:ins w:id="15674" w:author="Author"/>
                <w:del w:id="15675" w:author="Author"/>
              </w:rPr>
            </w:pPr>
            <w:ins w:id="15676" w:author="Author">
              <w:del w:id="15677" w:author="Author">
                <w:r w:rsidDel="00A17716">
                  <w:delText>X</w:delText>
                </w:r>
              </w:del>
            </w:ins>
          </w:p>
        </w:tc>
        <w:tc>
          <w:tcPr>
            <w:tcW w:w="1384" w:type="dxa"/>
          </w:tcPr>
          <w:p w14:paraId="0527F724" w14:textId="039A9675" w:rsidR="007E65C6" w:rsidRPr="00A80459" w:rsidDel="00A17716" w:rsidRDefault="007E65C6" w:rsidP="007E65C6">
            <w:pPr>
              <w:pStyle w:val="ListNumber"/>
              <w:numPr>
                <w:ilvl w:val="0"/>
                <w:numId w:val="0"/>
              </w:numPr>
              <w:jc w:val="center"/>
              <w:rPr>
                <w:ins w:id="15678" w:author="Author"/>
                <w:del w:id="15679" w:author="Author"/>
              </w:rPr>
            </w:pPr>
            <w:ins w:id="15680" w:author="Author">
              <w:del w:id="15681" w:author="Author">
                <w:r w:rsidDel="00A17716">
                  <w:delText>X</w:delText>
                </w:r>
              </w:del>
            </w:ins>
          </w:p>
        </w:tc>
        <w:tc>
          <w:tcPr>
            <w:tcW w:w="1396" w:type="dxa"/>
          </w:tcPr>
          <w:p w14:paraId="6940CCF5" w14:textId="53BCA4F2" w:rsidR="007E65C6" w:rsidRPr="00A80459" w:rsidDel="00A17716" w:rsidRDefault="007E65C6" w:rsidP="007E65C6">
            <w:pPr>
              <w:pStyle w:val="ListNumber"/>
              <w:numPr>
                <w:ilvl w:val="0"/>
                <w:numId w:val="0"/>
              </w:numPr>
              <w:jc w:val="center"/>
              <w:rPr>
                <w:ins w:id="15682" w:author="Author"/>
                <w:del w:id="15683" w:author="Author"/>
              </w:rPr>
            </w:pPr>
            <w:ins w:id="15684" w:author="Author">
              <w:del w:id="15685" w:author="Author">
                <w:r w:rsidDel="00A17716">
                  <w:delText>X</w:delText>
                </w:r>
              </w:del>
            </w:ins>
          </w:p>
        </w:tc>
        <w:tc>
          <w:tcPr>
            <w:tcW w:w="929" w:type="dxa"/>
          </w:tcPr>
          <w:p w14:paraId="7603CBA3" w14:textId="0710BDD2" w:rsidR="007E65C6" w:rsidDel="00A17716" w:rsidRDefault="007E65C6" w:rsidP="007E65C6">
            <w:pPr>
              <w:pStyle w:val="ListNumber"/>
              <w:numPr>
                <w:ilvl w:val="0"/>
                <w:numId w:val="0"/>
              </w:numPr>
              <w:jc w:val="center"/>
              <w:rPr>
                <w:ins w:id="15686" w:author="Author"/>
                <w:del w:id="15687" w:author="Author"/>
              </w:rPr>
            </w:pPr>
          </w:p>
        </w:tc>
      </w:tr>
      <w:tr w:rsidR="007E65C6" w:rsidRPr="00A80459" w:rsidDel="00A17716" w14:paraId="17826755" w14:textId="4D7C935C" w:rsidTr="007E65C6">
        <w:trPr>
          <w:ins w:id="15688" w:author="Author"/>
          <w:del w:id="15689" w:author="Author"/>
        </w:trPr>
        <w:tc>
          <w:tcPr>
            <w:tcW w:w="2990" w:type="dxa"/>
          </w:tcPr>
          <w:p w14:paraId="6D86BB9A" w14:textId="737332CE" w:rsidR="007E65C6" w:rsidRPr="00A80459" w:rsidDel="00A17716" w:rsidRDefault="007E65C6" w:rsidP="007E65C6">
            <w:pPr>
              <w:pStyle w:val="ListNumber"/>
              <w:numPr>
                <w:ilvl w:val="0"/>
                <w:numId w:val="0"/>
              </w:numPr>
              <w:rPr>
                <w:ins w:id="15690" w:author="Author"/>
                <w:del w:id="15691" w:author="Author"/>
              </w:rPr>
            </w:pPr>
            <w:ins w:id="15692" w:author="Author">
              <w:del w:id="15693" w:author="Author">
                <w:r w:rsidRPr="00A80459" w:rsidDel="00A17716">
                  <w:delText>Media FHIR resource/service</w:delText>
                </w:r>
              </w:del>
            </w:ins>
          </w:p>
        </w:tc>
        <w:tc>
          <w:tcPr>
            <w:tcW w:w="1267" w:type="dxa"/>
          </w:tcPr>
          <w:p w14:paraId="64D7FF06" w14:textId="2570ED04" w:rsidR="007E65C6" w:rsidRPr="00A80459" w:rsidDel="00A17716" w:rsidRDefault="007E65C6" w:rsidP="007E65C6">
            <w:pPr>
              <w:pStyle w:val="ListNumber"/>
              <w:numPr>
                <w:ilvl w:val="0"/>
                <w:numId w:val="0"/>
              </w:numPr>
              <w:jc w:val="center"/>
              <w:rPr>
                <w:ins w:id="15694" w:author="Author"/>
                <w:del w:id="15695" w:author="Author"/>
              </w:rPr>
            </w:pPr>
          </w:p>
        </w:tc>
        <w:tc>
          <w:tcPr>
            <w:tcW w:w="1384" w:type="dxa"/>
          </w:tcPr>
          <w:p w14:paraId="4D5F8197" w14:textId="784186BF" w:rsidR="007E65C6" w:rsidRPr="00A80459" w:rsidDel="00A17716" w:rsidRDefault="007E65C6" w:rsidP="007E65C6">
            <w:pPr>
              <w:pStyle w:val="ListNumber"/>
              <w:numPr>
                <w:ilvl w:val="0"/>
                <w:numId w:val="0"/>
              </w:numPr>
              <w:jc w:val="center"/>
              <w:rPr>
                <w:ins w:id="15696" w:author="Author"/>
                <w:del w:id="15697" w:author="Author"/>
              </w:rPr>
            </w:pPr>
          </w:p>
        </w:tc>
        <w:tc>
          <w:tcPr>
            <w:tcW w:w="1384" w:type="dxa"/>
          </w:tcPr>
          <w:p w14:paraId="63FB53B9" w14:textId="04DB347E" w:rsidR="007E65C6" w:rsidRPr="00A80459" w:rsidDel="00A17716" w:rsidRDefault="007E65C6" w:rsidP="007E65C6">
            <w:pPr>
              <w:pStyle w:val="ListNumber"/>
              <w:numPr>
                <w:ilvl w:val="0"/>
                <w:numId w:val="0"/>
              </w:numPr>
              <w:jc w:val="center"/>
              <w:rPr>
                <w:ins w:id="15698" w:author="Author"/>
                <w:del w:id="15699" w:author="Author"/>
              </w:rPr>
            </w:pPr>
          </w:p>
        </w:tc>
        <w:tc>
          <w:tcPr>
            <w:tcW w:w="1396" w:type="dxa"/>
          </w:tcPr>
          <w:p w14:paraId="3BC7C031" w14:textId="687976D9" w:rsidR="007E65C6" w:rsidRPr="00A80459" w:rsidDel="00A17716" w:rsidRDefault="007E65C6" w:rsidP="007E65C6">
            <w:pPr>
              <w:pStyle w:val="ListNumber"/>
              <w:numPr>
                <w:ilvl w:val="0"/>
                <w:numId w:val="0"/>
              </w:numPr>
              <w:jc w:val="center"/>
              <w:rPr>
                <w:ins w:id="15700" w:author="Author"/>
                <w:del w:id="15701" w:author="Author"/>
              </w:rPr>
            </w:pPr>
          </w:p>
        </w:tc>
        <w:tc>
          <w:tcPr>
            <w:tcW w:w="929" w:type="dxa"/>
          </w:tcPr>
          <w:p w14:paraId="7924E56C" w14:textId="79ABC39F" w:rsidR="007E65C6" w:rsidRPr="00A80459" w:rsidDel="00A17716" w:rsidRDefault="007E65C6" w:rsidP="007E65C6">
            <w:pPr>
              <w:pStyle w:val="ListNumber"/>
              <w:numPr>
                <w:ilvl w:val="0"/>
                <w:numId w:val="0"/>
              </w:numPr>
              <w:jc w:val="center"/>
              <w:rPr>
                <w:ins w:id="15702" w:author="Author"/>
                <w:del w:id="15703" w:author="Author"/>
              </w:rPr>
            </w:pPr>
            <w:ins w:id="15704" w:author="Author">
              <w:del w:id="15705" w:author="Author">
                <w:r w:rsidDel="00A17716">
                  <w:delText>X</w:delText>
                </w:r>
              </w:del>
            </w:ins>
          </w:p>
        </w:tc>
      </w:tr>
      <w:tr w:rsidR="007E65C6" w:rsidRPr="00A80459" w:rsidDel="00A17716" w14:paraId="1A7226C8" w14:textId="591FFA9D" w:rsidTr="007E65C6">
        <w:trPr>
          <w:ins w:id="15706" w:author="Author"/>
          <w:del w:id="15707" w:author="Author"/>
        </w:trPr>
        <w:tc>
          <w:tcPr>
            <w:tcW w:w="2990" w:type="dxa"/>
          </w:tcPr>
          <w:p w14:paraId="00C2EE8A" w14:textId="3F2E2024" w:rsidR="007E65C6" w:rsidRPr="00A80459" w:rsidDel="00A17716" w:rsidRDefault="007E65C6" w:rsidP="007E65C6">
            <w:pPr>
              <w:pStyle w:val="ListNumber"/>
              <w:numPr>
                <w:ilvl w:val="0"/>
                <w:numId w:val="0"/>
              </w:numPr>
              <w:rPr>
                <w:ins w:id="15708" w:author="Author"/>
                <w:del w:id="15709" w:author="Author"/>
              </w:rPr>
            </w:pPr>
            <w:ins w:id="15710" w:author="Author">
              <w:del w:id="15711" w:author="Author">
                <w:r w:rsidRPr="00A80459" w:rsidDel="00A17716">
                  <w:delText>MedicationOrder FHIR resource/service</w:delText>
                </w:r>
              </w:del>
            </w:ins>
          </w:p>
        </w:tc>
        <w:tc>
          <w:tcPr>
            <w:tcW w:w="1267" w:type="dxa"/>
          </w:tcPr>
          <w:p w14:paraId="5145E29F" w14:textId="2DDBDA8E" w:rsidR="007E65C6" w:rsidRPr="00A80459" w:rsidDel="00A17716" w:rsidRDefault="007E65C6" w:rsidP="007E65C6">
            <w:pPr>
              <w:pStyle w:val="ListNumber"/>
              <w:numPr>
                <w:ilvl w:val="0"/>
                <w:numId w:val="0"/>
              </w:numPr>
              <w:jc w:val="center"/>
              <w:rPr>
                <w:ins w:id="15712" w:author="Author"/>
                <w:del w:id="15713" w:author="Author"/>
              </w:rPr>
            </w:pPr>
            <w:ins w:id="15714" w:author="Author">
              <w:del w:id="15715" w:author="Author">
                <w:r w:rsidDel="00A17716">
                  <w:delText>X</w:delText>
                </w:r>
              </w:del>
            </w:ins>
          </w:p>
        </w:tc>
        <w:tc>
          <w:tcPr>
            <w:tcW w:w="1384" w:type="dxa"/>
          </w:tcPr>
          <w:p w14:paraId="0113DA57" w14:textId="7C614C24" w:rsidR="007E65C6" w:rsidRPr="00A80459" w:rsidDel="00A17716" w:rsidRDefault="007E65C6" w:rsidP="007E65C6">
            <w:pPr>
              <w:pStyle w:val="ListNumber"/>
              <w:numPr>
                <w:ilvl w:val="0"/>
                <w:numId w:val="0"/>
              </w:numPr>
              <w:jc w:val="center"/>
              <w:rPr>
                <w:ins w:id="15716" w:author="Author"/>
                <w:del w:id="15717" w:author="Author"/>
              </w:rPr>
            </w:pPr>
            <w:ins w:id="15718" w:author="Author">
              <w:del w:id="15719" w:author="Author">
                <w:r w:rsidDel="00A17716">
                  <w:delText>X</w:delText>
                </w:r>
              </w:del>
            </w:ins>
          </w:p>
        </w:tc>
        <w:tc>
          <w:tcPr>
            <w:tcW w:w="1384" w:type="dxa"/>
          </w:tcPr>
          <w:p w14:paraId="71ABDBBF" w14:textId="3BB2F9B7" w:rsidR="007E65C6" w:rsidRPr="00A80459" w:rsidDel="00A17716" w:rsidRDefault="007E65C6" w:rsidP="007E65C6">
            <w:pPr>
              <w:pStyle w:val="ListNumber"/>
              <w:numPr>
                <w:ilvl w:val="0"/>
                <w:numId w:val="0"/>
              </w:numPr>
              <w:jc w:val="center"/>
              <w:rPr>
                <w:ins w:id="15720" w:author="Author"/>
                <w:del w:id="15721" w:author="Author"/>
              </w:rPr>
            </w:pPr>
          </w:p>
        </w:tc>
        <w:tc>
          <w:tcPr>
            <w:tcW w:w="1396" w:type="dxa"/>
          </w:tcPr>
          <w:p w14:paraId="691A2BAA" w14:textId="3848AF31" w:rsidR="007E65C6" w:rsidRPr="00A80459" w:rsidDel="00A17716" w:rsidRDefault="007E65C6" w:rsidP="007E65C6">
            <w:pPr>
              <w:pStyle w:val="ListNumber"/>
              <w:numPr>
                <w:ilvl w:val="0"/>
                <w:numId w:val="0"/>
              </w:numPr>
              <w:jc w:val="center"/>
              <w:rPr>
                <w:ins w:id="15722" w:author="Author"/>
                <w:del w:id="15723" w:author="Author"/>
              </w:rPr>
            </w:pPr>
            <w:ins w:id="15724" w:author="Author">
              <w:del w:id="15725" w:author="Author">
                <w:r w:rsidDel="00A17716">
                  <w:delText>X</w:delText>
                </w:r>
              </w:del>
            </w:ins>
          </w:p>
        </w:tc>
        <w:tc>
          <w:tcPr>
            <w:tcW w:w="929" w:type="dxa"/>
          </w:tcPr>
          <w:p w14:paraId="2C0A191D" w14:textId="5775B14F" w:rsidR="007E65C6" w:rsidDel="00A17716" w:rsidRDefault="007E65C6" w:rsidP="007E65C6">
            <w:pPr>
              <w:pStyle w:val="ListNumber"/>
              <w:numPr>
                <w:ilvl w:val="0"/>
                <w:numId w:val="0"/>
              </w:numPr>
              <w:jc w:val="center"/>
              <w:rPr>
                <w:ins w:id="15726" w:author="Author"/>
                <w:del w:id="15727" w:author="Author"/>
              </w:rPr>
            </w:pPr>
          </w:p>
        </w:tc>
      </w:tr>
      <w:tr w:rsidR="007E65C6" w:rsidRPr="00A80459" w:rsidDel="00A17716" w14:paraId="4DB3D2BB" w14:textId="7EF7DC1F" w:rsidTr="007E65C6">
        <w:trPr>
          <w:ins w:id="15728" w:author="Author"/>
          <w:del w:id="15729" w:author="Author"/>
        </w:trPr>
        <w:tc>
          <w:tcPr>
            <w:tcW w:w="2990" w:type="dxa"/>
          </w:tcPr>
          <w:p w14:paraId="284697CE" w14:textId="3ADE4DD9" w:rsidR="007E65C6" w:rsidRPr="00A80459" w:rsidDel="00A17716" w:rsidRDefault="007E65C6" w:rsidP="007E65C6">
            <w:pPr>
              <w:pStyle w:val="ListNumber"/>
              <w:numPr>
                <w:ilvl w:val="0"/>
                <w:numId w:val="0"/>
              </w:numPr>
              <w:rPr>
                <w:ins w:id="15730" w:author="Author"/>
                <w:del w:id="15731" w:author="Author"/>
              </w:rPr>
            </w:pPr>
            <w:ins w:id="15732" w:author="Author">
              <w:del w:id="15733" w:author="Author">
                <w:r w:rsidRPr="00A80459" w:rsidDel="00A17716">
                  <w:delText>MessageHeader FHIR resource/service</w:delText>
                </w:r>
              </w:del>
            </w:ins>
          </w:p>
        </w:tc>
        <w:tc>
          <w:tcPr>
            <w:tcW w:w="1267" w:type="dxa"/>
          </w:tcPr>
          <w:p w14:paraId="373A88D0" w14:textId="01FEC764" w:rsidR="007E65C6" w:rsidRPr="00A80459" w:rsidDel="00A17716" w:rsidRDefault="007E65C6" w:rsidP="007E65C6">
            <w:pPr>
              <w:pStyle w:val="ListNumber"/>
              <w:numPr>
                <w:ilvl w:val="0"/>
                <w:numId w:val="0"/>
              </w:numPr>
              <w:jc w:val="center"/>
              <w:rPr>
                <w:ins w:id="15734" w:author="Author"/>
                <w:del w:id="15735" w:author="Author"/>
              </w:rPr>
            </w:pPr>
            <w:ins w:id="15736" w:author="Author">
              <w:del w:id="15737" w:author="Author">
                <w:r w:rsidDel="00A17716">
                  <w:delText>X</w:delText>
                </w:r>
              </w:del>
            </w:ins>
          </w:p>
        </w:tc>
        <w:tc>
          <w:tcPr>
            <w:tcW w:w="1384" w:type="dxa"/>
          </w:tcPr>
          <w:p w14:paraId="5B9F5845" w14:textId="3465B449" w:rsidR="007E65C6" w:rsidRPr="00A80459" w:rsidDel="00A17716" w:rsidRDefault="007E65C6" w:rsidP="007E65C6">
            <w:pPr>
              <w:pStyle w:val="ListNumber"/>
              <w:numPr>
                <w:ilvl w:val="0"/>
                <w:numId w:val="0"/>
              </w:numPr>
              <w:jc w:val="center"/>
              <w:rPr>
                <w:ins w:id="15738" w:author="Author"/>
                <w:del w:id="15739" w:author="Author"/>
              </w:rPr>
            </w:pPr>
            <w:ins w:id="15740" w:author="Author">
              <w:del w:id="15741" w:author="Author">
                <w:r w:rsidDel="00A17716">
                  <w:delText>X</w:delText>
                </w:r>
              </w:del>
            </w:ins>
          </w:p>
        </w:tc>
        <w:tc>
          <w:tcPr>
            <w:tcW w:w="1384" w:type="dxa"/>
          </w:tcPr>
          <w:p w14:paraId="0B0A3E90" w14:textId="7F290039" w:rsidR="007E65C6" w:rsidRPr="00A80459" w:rsidDel="00A17716" w:rsidRDefault="007E65C6" w:rsidP="007E65C6">
            <w:pPr>
              <w:pStyle w:val="ListNumber"/>
              <w:numPr>
                <w:ilvl w:val="0"/>
                <w:numId w:val="0"/>
              </w:numPr>
              <w:jc w:val="center"/>
              <w:rPr>
                <w:ins w:id="15742" w:author="Author"/>
                <w:del w:id="15743" w:author="Author"/>
              </w:rPr>
            </w:pPr>
            <w:ins w:id="15744" w:author="Author">
              <w:del w:id="15745" w:author="Author">
                <w:r w:rsidDel="00A17716">
                  <w:delText>X</w:delText>
                </w:r>
              </w:del>
            </w:ins>
          </w:p>
        </w:tc>
        <w:tc>
          <w:tcPr>
            <w:tcW w:w="1396" w:type="dxa"/>
          </w:tcPr>
          <w:p w14:paraId="230ED894" w14:textId="3E235BAC" w:rsidR="007E65C6" w:rsidRPr="00A80459" w:rsidDel="00A17716" w:rsidRDefault="007E65C6" w:rsidP="007E65C6">
            <w:pPr>
              <w:pStyle w:val="ListNumber"/>
              <w:numPr>
                <w:ilvl w:val="0"/>
                <w:numId w:val="0"/>
              </w:numPr>
              <w:jc w:val="center"/>
              <w:rPr>
                <w:ins w:id="15746" w:author="Author"/>
                <w:del w:id="15747" w:author="Author"/>
              </w:rPr>
            </w:pPr>
            <w:ins w:id="15748" w:author="Author">
              <w:del w:id="15749" w:author="Author">
                <w:r w:rsidDel="00A17716">
                  <w:delText>X</w:delText>
                </w:r>
              </w:del>
            </w:ins>
          </w:p>
        </w:tc>
        <w:tc>
          <w:tcPr>
            <w:tcW w:w="929" w:type="dxa"/>
          </w:tcPr>
          <w:p w14:paraId="0B977D6F" w14:textId="6D80BDA2" w:rsidR="007E65C6" w:rsidDel="00A17716" w:rsidRDefault="007E65C6" w:rsidP="007E65C6">
            <w:pPr>
              <w:pStyle w:val="ListNumber"/>
              <w:numPr>
                <w:ilvl w:val="0"/>
                <w:numId w:val="0"/>
              </w:numPr>
              <w:jc w:val="center"/>
              <w:rPr>
                <w:ins w:id="15750" w:author="Author"/>
                <w:del w:id="15751" w:author="Author"/>
              </w:rPr>
            </w:pPr>
          </w:p>
        </w:tc>
      </w:tr>
      <w:tr w:rsidR="007E65C6" w:rsidRPr="00A80459" w:rsidDel="00A17716" w14:paraId="71F2652C" w14:textId="0473982F" w:rsidTr="007E65C6">
        <w:trPr>
          <w:ins w:id="15752" w:author="Author"/>
          <w:del w:id="15753" w:author="Author"/>
        </w:trPr>
        <w:tc>
          <w:tcPr>
            <w:tcW w:w="2990" w:type="dxa"/>
          </w:tcPr>
          <w:p w14:paraId="06A82DBF" w14:textId="5E0536E5" w:rsidR="007E65C6" w:rsidRPr="00A80459" w:rsidDel="00A17716" w:rsidRDefault="007E65C6" w:rsidP="007E65C6">
            <w:pPr>
              <w:pStyle w:val="ListNumber"/>
              <w:numPr>
                <w:ilvl w:val="0"/>
                <w:numId w:val="0"/>
              </w:numPr>
              <w:rPr>
                <w:ins w:id="15754" w:author="Author"/>
                <w:del w:id="15755" w:author="Author"/>
              </w:rPr>
            </w:pPr>
            <w:ins w:id="15756" w:author="Author">
              <w:del w:id="15757" w:author="Author">
                <w:r w:rsidRPr="00A80459" w:rsidDel="00A17716">
                  <w:delText>NamingSystem FHIR resource/service</w:delText>
                </w:r>
              </w:del>
            </w:ins>
          </w:p>
        </w:tc>
        <w:tc>
          <w:tcPr>
            <w:tcW w:w="1267" w:type="dxa"/>
          </w:tcPr>
          <w:p w14:paraId="7CEFBBBE" w14:textId="0917CFB4" w:rsidR="007E65C6" w:rsidRPr="00A80459" w:rsidDel="00A17716" w:rsidRDefault="007E65C6" w:rsidP="007E65C6">
            <w:pPr>
              <w:pStyle w:val="ListNumber"/>
              <w:numPr>
                <w:ilvl w:val="0"/>
                <w:numId w:val="0"/>
              </w:numPr>
              <w:jc w:val="center"/>
              <w:rPr>
                <w:ins w:id="15758" w:author="Author"/>
                <w:del w:id="15759" w:author="Author"/>
              </w:rPr>
            </w:pPr>
          </w:p>
        </w:tc>
        <w:tc>
          <w:tcPr>
            <w:tcW w:w="1384" w:type="dxa"/>
          </w:tcPr>
          <w:p w14:paraId="1402738B" w14:textId="7187DE11" w:rsidR="007E65C6" w:rsidRPr="00A80459" w:rsidDel="00A17716" w:rsidRDefault="007E65C6" w:rsidP="007E65C6">
            <w:pPr>
              <w:pStyle w:val="ListNumber"/>
              <w:numPr>
                <w:ilvl w:val="0"/>
                <w:numId w:val="0"/>
              </w:numPr>
              <w:jc w:val="center"/>
              <w:rPr>
                <w:ins w:id="15760" w:author="Author"/>
                <w:del w:id="15761" w:author="Author"/>
              </w:rPr>
            </w:pPr>
          </w:p>
        </w:tc>
        <w:tc>
          <w:tcPr>
            <w:tcW w:w="1384" w:type="dxa"/>
          </w:tcPr>
          <w:p w14:paraId="3D17575D" w14:textId="045F1C6E" w:rsidR="007E65C6" w:rsidRPr="00A80459" w:rsidDel="00A17716" w:rsidRDefault="007E65C6" w:rsidP="007E65C6">
            <w:pPr>
              <w:pStyle w:val="ListNumber"/>
              <w:numPr>
                <w:ilvl w:val="0"/>
                <w:numId w:val="0"/>
              </w:numPr>
              <w:jc w:val="center"/>
              <w:rPr>
                <w:ins w:id="15762" w:author="Author"/>
                <w:del w:id="15763" w:author="Author"/>
              </w:rPr>
            </w:pPr>
          </w:p>
        </w:tc>
        <w:tc>
          <w:tcPr>
            <w:tcW w:w="1396" w:type="dxa"/>
          </w:tcPr>
          <w:p w14:paraId="437F69A5" w14:textId="4FD24AF4" w:rsidR="007E65C6" w:rsidRPr="00A80459" w:rsidDel="00A17716" w:rsidRDefault="007E65C6" w:rsidP="007E65C6">
            <w:pPr>
              <w:pStyle w:val="ListNumber"/>
              <w:numPr>
                <w:ilvl w:val="0"/>
                <w:numId w:val="0"/>
              </w:numPr>
              <w:jc w:val="center"/>
              <w:rPr>
                <w:ins w:id="15764" w:author="Author"/>
                <w:del w:id="15765" w:author="Author"/>
              </w:rPr>
            </w:pPr>
          </w:p>
        </w:tc>
        <w:tc>
          <w:tcPr>
            <w:tcW w:w="929" w:type="dxa"/>
          </w:tcPr>
          <w:p w14:paraId="0A04B723" w14:textId="738D07DD" w:rsidR="007E65C6" w:rsidRPr="00A80459" w:rsidDel="00A17716" w:rsidRDefault="007E65C6" w:rsidP="007E65C6">
            <w:pPr>
              <w:pStyle w:val="ListNumber"/>
              <w:numPr>
                <w:ilvl w:val="0"/>
                <w:numId w:val="0"/>
              </w:numPr>
              <w:jc w:val="center"/>
              <w:rPr>
                <w:ins w:id="15766" w:author="Author"/>
                <w:del w:id="15767" w:author="Author"/>
              </w:rPr>
            </w:pPr>
            <w:ins w:id="15768" w:author="Author">
              <w:del w:id="15769" w:author="Author">
                <w:r w:rsidDel="00A17716">
                  <w:delText>X</w:delText>
                </w:r>
              </w:del>
            </w:ins>
          </w:p>
        </w:tc>
      </w:tr>
      <w:tr w:rsidR="007E65C6" w:rsidRPr="00A80459" w:rsidDel="00A17716" w14:paraId="637F14ED" w14:textId="6A501D2B" w:rsidTr="007E65C6">
        <w:trPr>
          <w:ins w:id="15770" w:author="Author"/>
          <w:del w:id="15771" w:author="Author"/>
        </w:trPr>
        <w:tc>
          <w:tcPr>
            <w:tcW w:w="2990" w:type="dxa"/>
          </w:tcPr>
          <w:p w14:paraId="7B20304F" w14:textId="61A1EFF4" w:rsidR="007E65C6" w:rsidRPr="00A80459" w:rsidDel="00A17716" w:rsidRDefault="007E65C6" w:rsidP="007E65C6">
            <w:pPr>
              <w:pStyle w:val="ListNumber"/>
              <w:numPr>
                <w:ilvl w:val="0"/>
                <w:numId w:val="0"/>
              </w:numPr>
              <w:rPr>
                <w:ins w:id="15772" w:author="Author"/>
                <w:del w:id="15773" w:author="Author"/>
              </w:rPr>
            </w:pPr>
            <w:ins w:id="15774" w:author="Author">
              <w:del w:id="15775" w:author="Author">
                <w:r w:rsidRPr="00A80459" w:rsidDel="00A17716">
                  <w:delText>OperationOutcome FHIR resource/service</w:delText>
                </w:r>
              </w:del>
            </w:ins>
          </w:p>
        </w:tc>
        <w:tc>
          <w:tcPr>
            <w:tcW w:w="1267" w:type="dxa"/>
          </w:tcPr>
          <w:p w14:paraId="1CEA331F" w14:textId="1C7F5C47" w:rsidR="007E65C6" w:rsidRPr="00A80459" w:rsidDel="00A17716" w:rsidRDefault="007E65C6" w:rsidP="007E65C6">
            <w:pPr>
              <w:pStyle w:val="ListNumber"/>
              <w:numPr>
                <w:ilvl w:val="0"/>
                <w:numId w:val="0"/>
              </w:numPr>
              <w:jc w:val="center"/>
              <w:rPr>
                <w:ins w:id="15776" w:author="Author"/>
                <w:del w:id="15777" w:author="Author"/>
              </w:rPr>
            </w:pPr>
          </w:p>
        </w:tc>
        <w:tc>
          <w:tcPr>
            <w:tcW w:w="1384" w:type="dxa"/>
          </w:tcPr>
          <w:p w14:paraId="5FB7FFCE" w14:textId="76F0A282" w:rsidR="007E65C6" w:rsidRPr="00A80459" w:rsidDel="00A17716" w:rsidRDefault="007E65C6" w:rsidP="007E65C6">
            <w:pPr>
              <w:pStyle w:val="ListNumber"/>
              <w:numPr>
                <w:ilvl w:val="0"/>
                <w:numId w:val="0"/>
              </w:numPr>
              <w:jc w:val="center"/>
              <w:rPr>
                <w:ins w:id="15778" w:author="Author"/>
                <w:del w:id="15779" w:author="Author"/>
              </w:rPr>
            </w:pPr>
            <w:ins w:id="15780" w:author="Author">
              <w:del w:id="15781" w:author="Author">
                <w:r w:rsidDel="00A17716">
                  <w:delText>X</w:delText>
                </w:r>
              </w:del>
            </w:ins>
          </w:p>
        </w:tc>
        <w:tc>
          <w:tcPr>
            <w:tcW w:w="1384" w:type="dxa"/>
          </w:tcPr>
          <w:p w14:paraId="30DD6FFB" w14:textId="2F0BC1D9" w:rsidR="007E65C6" w:rsidRPr="00A80459" w:rsidDel="00A17716" w:rsidRDefault="007E65C6" w:rsidP="007E65C6">
            <w:pPr>
              <w:pStyle w:val="ListNumber"/>
              <w:numPr>
                <w:ilvl w:val="0"/>
                <w:numId w:val="0"/>
              </w:numPr>
              <w:jc w:val="center"/>
              <w:rPr>
                <w:ins w:id="15782" w:author="Author"/>
                <w:del w:id="15783" w:author="Author"/>
              </w:rPr>
            </w:pPr>
            <w:ins w:id="15784" w:author="Author">
              <w:del w:id="15785" w:author="Author">
                <w:r w:rsidDel="00A17716">
                  <w:delText>X</w:delText>
                </w:r>
              </w:del>
            </w:ins>
          </w:p>
        </w:tc>
        <w:tc>
          <w:tcPr>
            <w:tcW w:w="1396" w:type="dxa"/>
          </w:tcPr>
          <w:p w14:paraId="3A1DCA79" w14:textId="71187E4A" w:rsidR="007E65C6" w:rsidRPr="00A80459" w:rsidDel="00A17716" w:rsidRDefault="007E65C6" w:rsidP="007E65C6">
            <w:pPr>
              <w:pStyle w:val="ListNumber"/>
              <w:numPr>
                <w:ilvl w:val="0"/>
                <w:numId w:val="0"/>
              </w:numPr>
              <w:jc w:val="center"/>
              <w:rPr>
                <w:ins w:id="15786" w:author="Author"/>
                <w:del w:id="15787" w:author="Author"/>
              </w:rPr>
            </w:pPr>
          </w:p>
        </w:tc>
        <w:tc>
          <w:tcPr>
            <w:tcW w:w="929" w:type="dxa"/>
          </w:tcPr>
          <w:p w14:paraId="23ED5914" w14:textId="53B1E2A1" w:rsidR="007E65C6" w:rsidRPr="00A80459" w:rsidDel="00A17716" w:rsidRDefault="007E65C6" w:rsidP="007E65C6">
            <w:pPr>
              <w:pStyle w:val="ListNumber"/>
              <w:numPr>
                <w:ilvl w:val="0"/>
                <w:numId w:val="0"/>
              </w:numPr>
              <w:jc w:val="center"/>
              <w:rPr>
                <w:ins w:id="15788" w:author="Author"/>
                <w:del w:id="15789" w:author="Author"/>
              </w:rPr>
            </w:pPr>
          </w:p>
        </w:tc>
      </w:tr>
      <w:tr w:rsidR="007E65C6" w:rsidRPr="00A80459" w:rsidDel="00A17716" w14:paraId="1E865476" w14:textId="37E78301" w:rsidTr="007E65C6">
        <w:trPr>
          <w:ins w:id="15790" w:author="Author"/>
          <w:del w:id="15791" w:author="Author"/>
        </w:trPr>
        <w:tc>
          <w:tcPr>
            <w:tcW w:w="2990" w:type="dxa"/>
          </w:tcPr>
          <w:p w14:paraId="1D52BEF0" w14:textId="1E7BDCEE" w:rsidR="007E65C6" w:rsidRPr="00A80459" w:rsidDel="00A17716" w:rsidRDefault="007E65C6" w:rsidP="007E65C6">
            <w:pPr>
              <w:pStyle w:val="ListNumber"/>
              <w:numPr>
                <w:ilvl w:val="0"/>
                <w:numId w:val="0"/>
              </w:numPr>
              <w:rPr>
                <w:ins w:id="15792" w:author="Author"/>
                <w:del w:id="15793" w:author="Author"/>
              </w:rPr>
            </w:pPr>
            <w:ins w:id="15794" w:author="Author">
              <w:del w:id="15795" w:author="Author">
                <w:r w:rsidRPr="00A80459" w:rsidDel="00A17716">
                  <w:delText>Organization FHIR resource/service</w:delText>
                </w:r>
              </w:del>
            </w:ins>
          </w:p>
        </w:tc>
        <w:tc>
          <w:tcPr>
            <w:tcW w:w="1267" w:type="dxa"/>
          </w:tcPr>
          <w:p w14:paraId="0A73B3D0" w14:textId="3008392B" w:rsidR="007E65C6" w:rsidRPr="00A80459" w:rsidDel="00A17716" w:rsidRDefault="007E65C6" w:rsidP="007E65C6">
            <w:pPr>
              <w:pStyle w:val="ListNumber"/>
              <w:numPr>
                <w:ilvl w:val="0"/>
                <w:numId w:val="0"/>
              </w:numPr>
              <w:jc w:val="center"/>
              <w:rPr>
                <w:ins w:id="15796" w:author="Author"/>
                <w:del w:id="15797" w:author="Author"/>
              </w:rPr>
            </w:pPr>
            <w:ins w:id="15798" w:author="Author">
              <w:del w:id="15799" w:author="Author">
                <w:r w:rsidDel="00A17716">
                  <w:delText>X</w:delText>
                </w:r>
              </w:del>
            </w:ins>
          </w:p>
        </w:tc>
        <w:tc>
          <w:tcPr>
            <w:tcW w:w="1384" w:type="dxa"/>
          </w:tcPr>
          <w:p w14:paraId="13C5F600" w14:textId="1CA74DBC" w:rsidR="007E65C6" w:rsidRPr="00A80459" w:rsidDel="00A17716" w:rsidRDefault="007E65C6" w:rsidP="007E65C6">
            <w:pPr>
              <w:pStyle w:val="ListNumber"/>
              <w:numPr>
                <w:ilvl w:val="0"/>
                <w:numId w:val="0"/>
              </w:numPr>
              <w:jc w:val="center"/>
              <w:rPr>
                <w:ins w:id="15800" w:author="Author"/>
                <w:del w:id="15801" w:author="Author"/>
              </w:rPr>
            </w:pPr>
            <w:ins w:id="15802" w:author="Author">
              <w:del w:id="15803" w:author="Author">
                <w:r w:rsidDel="00A17716">
                  <w:delText>X</w:delText>
                </w:r>
              </w:del>
            </w:ins>
          </w:p>
        </w:tc>
        <w:tc>
          <w:tcPr>
            <w:tcW w:w="1384" w:type="dxa"/>
          </w:tcPr>
          <w:p w14:paraId="2C7B23C2" w14:textId="0001793A" w:rsidR="007E65C6" w:rsidRPr="00A80459" w:rsidDel="00A17716" w:rsidRDefault="007E65C6" w:rsidP="007E65C6">
            <w:pPr>
              <w:pStyle w:val="ListNumber"/>
              <w:numPr>
                <w:ilvl w:val="0"/>
                <w:numId w:val="0"/>
              </w:numPr>
              <w:jc w:val="center"/>
              <w:rPr>
                <w:ins w:id="15804" w:author="Author"/>
                <w:del w:id="15805" w:author="Author"/>
              </w:rPr>
            </w:pPr>
            <w:ins w:id="15806" w:author="Author">
              <w:del w:id="15807" w:author="Author">
                <w:r w:rsidDel="00A17716">
                  <w:delText>X</w:delText>
                </w:r>
              </w:del>
            </w:ins>
          </w:p>
        </w:tc>
        <w:tc>
          <w:tcPr>
            <w:tcW w:w="1396" w:type="dxa"/>
          </w:tcPr>
          <w:p w14:paraId="0B17A771" w14:textId="7D3661CA" w:rsidR="007E65C6" w:rsidRPr="00A80459" w:rsidDel="00A17716" w:rsidRDefault="007E65C6" w:rsidP="007E65C6">
            <w:pPr>
              <w:pStyle w:val="ListNumber"/>
              <w:numPr>
                <w:ilvl w:val="0"/>
                <w:numId w:val="0"/>
              </w:numPr>
              <w:jc w:val="center"/>
              <w:rPr>
                <w:ins w:id="15808" w:author="Author"/>
                <w:del w:id="15809" w:author="Author"/>
              </w:rPr>
            </w:pPr>
            <w:ins w:id="15810" w:author="Author">
              <w:del w:id="15811" w:author="Author">
                <w:r w:rsidDel="00A17716">
                  <w:delText>X</w:delText>
                </w:r>
              </w:del>
            </w:ins>
          </w:p>
        </w:tc>
        <w:tc>
          <w:tcPr>
            <w:tcW w:w="929" w:type="dxa"/>
          </w:tcPr>
          <w:p w14:paraId="257F44FD" w14:textId="2A5271E1" w:rsidR="007E65C6" w:rsidDel="00A17716" w:rsidRDefault="007E65C6" w:rsidP="007E65C6">
            <w:pPr>
              <w:pStyle w:val="ListNumber"/>
              <w:numPr>
                <w:ilvl w:val="0"/>
                <w:numId w:val="0"/>
              </w:numPr>
              <w:jc w:val="center"/>
              <w:rPr>
                <w:ins w:id="15812" w:author="Author"/>
                <w:del w:id="15813" w:author="Author"/>
              </w:rPr>
            </w:pPr>
          </w:p>
        </w:tc>
      </w:tr>
      <w:tr w:rsidR="007E65C6" w:rsidRPr="00A80459" w:rsidDel="00A17716" w14:paraId="6015195F" w14:textId="018CC12A" w:rsidTr="007E65C6">
        <w:trPr>
          <w:ins w:id="15814" w:author="Author"/>
          <w:del w:id="15815" w:author="Author"/>
        </w:trPr>
        <w:tc>
          <w:tcPr>
            <w:tcW w:w="2990" w:type="dxa"/>
          </w:tcPr>
          <w:p w14:paraId="2262EF56" w14:textId="47999507" w:rsidR="007E65C6" w:rsidRPr="00A80459" w:rsidDel="00A17716" w:rsidRDefault="007E65C6" w:rsidP="007E65C6">
            <w:pPr>
              <w:pStyle w:val="ListNumber"/>
              <w:numPr>
                <w:ilvl w:val="0"/>
                <w:numId w:val="0"/>
              </w:numPr>
              <w:rPr>
                <w:ins w:id="15816" w:author="Author"/>
                <w:del w:id="15817" w:author="Author"/>
              </w:rPr>
            </w:pPr>
            <w:ins w:id="15818" w:author="Author">
              <w:del w:id="15819" w:author="Author">
                <w:r w:rsidRPr="00A80459" w:rsidDel="00A17716">
                  <w:delText>Patient FHIR resource/service</w:delText>
                </w:r>
              </w:del>
            </w:ins>
          </w:p>
        </w:tc>
        <w:tc>
          <w:tcPr>
            <w:tcW w:w="1267" w:type="dxa"/>
          </w:tcPr>
          <w:p w14:paraId="4884801F" w14:textId="47DFA9DF" w:rsidR="007E65C6" w:rsidRPr="00A80459" w:rsidDel="00A17716" w:rsidRDefault="007E65C6" w:rsidP="007E65C6">
            <w:pPr>
              <w:pStyle w:val="ListNumber"/>
              <w:numPr>
                <w:ilvl w:val="0"/>
                <w:numId w:val="0"/>
              </w:numPr>
              <w:jc w:val="center"/>
              <w:rPr>
                <w:ins w:id="15820" w:author="Author"/>
                <w:del w:id="15821" w:author="Author"/>
              </w:rPr>
            </w:pPr>
            <w:ins w:id="15822" w:author="Author">
              <w:del w:id="15823" w:author="Author">
                <w:r w:rsidDel="00A17716">
                  <w:delText>X</w:delText>
                </w:r>
              </w:del>
            </w:ins>
          </w:p>
        </w:tc>
        <w:tc>
          <w:tcPr>
            <w:tcW w:w="1384" w:type="dxa"/>
          </w:tcPr>
          <w:p w14:paraId="1E3402D9" w14:textId="00D64674" w:rsidR="007E65C6" w:rsidRPr="00A80459" w:rsidDel="00A17716" w:rsidRDefault="007E65C6" w:rsidP="007E65C6">
            <w:pPr>
              <w:pStyle w:val="ListNumber"/>
              <w:numPr>
                <w:ilvl w:val="0"/>
                <w:numId w:val="0"/>
              </w:numPr>
              <w:jc w:val="center"/>
              <w:rPr>
                <w:ins w:id="15824" w:author="Author"/>
                <w:del w:id="15825" w:author="Author"/>
              </w:rPr>
            </w:pPr>
            <w:ins w:id="15826" w:author="Author">
              <w:del w:id="15827" w:author="Author">
                <w:r w:rsidDel="00A17716">
                  <w:delText>X</w:delText>
                </w:r>
              </w:del>
            </w:ins>
          </w:p>
        </w:tc>
        <w:tc>
          <w:tcPr>
            <w:tcW w:w="1384" w:type="dxa"/>
          </w:tcPr>
          <w:p w14:paraId="4C5E13A7" w14:textId="015747DA" w:rsidR="007E65C6" w:rsidRPr="00A80459" w:rsidDel="00A17716" w:rsidRDefault="007E65C6" w:rsidP="007E65C6">
            <w:pPr>
              <w:pStyle w:val="ListNumber"/>
              <w:numPr>
                <w:ilvl w:val="0"/>
                <w:numId w:val="0"/>
              </w:numPr>
              <w:jc w:val="center"/>
              <w:rPr>
                <w:ins w:id="15828" w:author="Author"/>
                <w:del w:id="15829" w:author="Author"/>
              </w:rPr>
            </w:pPr>
            <w:ins w:id="15830" w:author="Author">
              <w:del w:id="15831" w:author="Author">
                <w:r w:rsidDel="00A17716">
                  <w:delText>X</w:delText>
                </w:r>
              </w:del>
            </w:ins>
          </w:p>
        </w:tc>
        <w:tc>
          <w:tcPr>
            <w:tcW w:w="1396" w:type="dxa"/>
          </w:tcPr>
          <w:p w14:paraId="5024B8D2" w14:textId="297C8035" w:rsidR="007E65C6" w:rsidRPr="00A80459" w:rsidDel="00A17716" w:rsidRDefault="007E65C6" w:rsidP="007E65C6">
            <w:pPr>
              <w:pStyle w:val="ListNumber"/>
              <w:numPr>
                <w:ilvl w:val="0"/>
                <w:numId w:val="0"/>
              </w:numPr>
              <w:jc w:val="center"/>
              <w:rPr>
                <w:ins w:id="15832" w:author="Author"/>
                <w:del w:id="15833" w:author="Author"/>
              </w:rPr>
            </w:pPr>
            <w:ins w:id="15834" w:author="Author">
              <w:del w:id="15835" w:author="Author">
                <w:r w:rsidDel="00A17716">
                  <w:delText>X</w:delText>
                </w:r>
              </w:del>
            </w:ins>
          </w:p>
        </w:tc>
        <w:tc>
          <w:tcPr>
            <w:tcW w:w="929" w:type="dxa"/>
          </w:tcPr>
          <w:p w14:paraId="2BD3313F" w14:textId="284F340E" w:rsidR="007E65C6" w:rsidDel="00A17716" w:rsidRDefault="007E65C6" w:rsidP="007E65C6">
            <w:pPr>
              <w:pStyle w:val="ListNumber"/>
              <w:numPr>
                <w:ilvl w:val="0"/>
                <w:numId w:val="0"/>
              </w:numPr>
              <w:jc w:val="center"/>
              <w:rPr>
                <w:ins w:id="15836" w:author="Author"/>
                <w:del w:id="15837" w:author="Author"/>
              </w:rPr>
            </w:pPr>
          </w:p>
        </w:tc>
      </w:tr>
      <w:tr w:rsidR="007E65C6" w:rsidRPr="00A80459" w:rsidDel="00A17716" w14:paraId="585661F9" w14:textId="6C470115" w:rsidTr="007E65C6">
        <w:trPr>
          <w:ins w:id="15838" w:author="Author"/>
          <w:del w:id="15839" w:author="Author"/>
        </w:trPr>
        <w:tc>
          <w:tcPr>
            <w:tcW w:w="2990" w:type="dxa"/>
          </w:tcPr>
          <w:p w14:paraId="247B4966" w14:textId="0FDB0958" w:rsidR="007E65C6" w:rsidRPr="00A80459" w:rsidDel="00A17716" w:rsidRDefault="007E65C6" w:rsidP="007E65C6">
            <w:pPr>
              <w:pStyle w:val="ListNumber"/>
              <w:numPr>
                <w:ilvl w:val="0"/>
                <w:numId w:val="0"/>
              </w:numPr>
              <w:rPr>
                <w:ins w:id="15840" w:author="Author"/>
                <w:del w:id="15841" w:author="Author"/>
              </w:rPr>
            </w:pPr>
            <w:ins w:id="15842" w:author="Author">
              <w:del w:id="15843" w:author="Author">
                <w:r w:rsidRPr="00A80459" w:rsidDel="00A17716">
                  <w:delText>Person FHIR resource/service</w:delText>
                </w:r>
              </w:del>
            </w:ins>
          </w:p>
        </w:tc>
        <w:tc>
          <w:tcPr>
            <w:tcW w:w="1267" w:type="dxa"/>
          </w:tcPr>
          <w:p w14:paraId="28BB9982" w14:textId="29149ED4" w:rsidR="007E65C6" w:rsidRPr="00A80459" w:rsidDel="00A17716" w:rsidRDefault="007E65C6" w:rsidP="007E65C6">
            <w:pPr>
              <w:pStyle w:val="ListNumber"/>
              <w:numPr>
                <w:ilvl w:val="0"/>
                <w:numId w:val="0"/>
              </w:numPr>
              <w:jc w:val="center"/>
              <w:rPr>
                <w:ins w:id="15844" w:author="Author"/>
                <w:del w:id="15845" w:author="Author"/>
              </w:rPr>
            </w:pPr>
            <w:ins w:id="15846" w:author="Author">
              <w:del w:id="15847" w:author="Author">
                <w:r w:rsidDel="00A17716">
                  <w:delText>X</w:delText>
                </w:r>
              </w:del>
            </w:ins>
          </w:p>
        </w:tc>
        <w:tc>
          <w:tcPr>
            <w:tcW w:w="1384" w:type="dxa"/>
          </w:tcPr>
          <w:p w14:paraId="3FFCE6B2" w14:textId="171DF8A5" w:rsidR="007E65C6" w:rsidRPr="00A80459" w:rsidDel="00A17716" w:rsidRDefault="007E65C6" w:rsidP="007E65C6">
            <w:pPr>
              <w:pStyle w:val="ListNumber"/>
              <w:numPr>
                <w:ilvl w:val="0"/>
                <w:numId w:val="0"/>
              </w:numPr>
              <w:jc w:val="center"/>
              <w:rPr>
                <w:ins w:id="15848" w:author="Author"/>
                <w:del w:id="15849" w:author="Author"/>
              </w:rPr>
            </w:pPr>
          </w:p>
        </w:tc>
        <w:tc>
          <w:tcPr>
            <w:tcW w:w="1384" w:type="dxa"/>
          </w:tcPr>
          <w:p w14:paraId="642B05AA" w14:textId="73D88C4F" w:rsidR="007E65C6" w:rsidRPr="00A80459" w:rsidDel="00A17716" w:rsidRDefault="007E65C6" w:rsidP="007E65C6">
            <w:pPr>
              <w:pStyle w:val="ListNumber"/>
              <w:numPr>
                <w:ilvl w:val="0"/>
                <w:numId w:val="0"/>
              </w:numPr>
              <w:jc w:val="center"/>
              <w:rPr>
                <w:ins w:id="15850" w:author="Author"/>
                <w:del w:id="15851" w:author="Author"/>
              </w:rPr>
            </w:pPr>
          </w:p>
        </w:tc>
        <w:tc>
          <w:tcPr>
            <w:tcW w:w="1396" w:type="dxa"/>
          </w:tcPr>
          <w:p w14:paraId="61854424" w14:textId="558B9FA5" w:rsidR="007E65C6" w:rsidRPr="00A80459" w:rsidDel="00A17716" w:rsidRDefault="007E65C6" w:rsidP="007E65C6">
            <w:pPr>
              <w:pStyle w:val="ListNumber"/>
              <w:numPr>
                <w:ilvl w:val="0"/>
                <w:numId w:val="0"/>
              </w:numPr>
              <w:jc w:val="center"/>
              <w:rPr>
                <w:ins w:id="15852" w:author="Author"/>
                <w:del w:id="15853" w:author="Author"/>
              </w:rPr>
            </w:pPr>
          </w:p>
        </w:tc>
        <w:tc>
          <w:tcPr>
            <w:tcW w:w="929" w:type="dxa"/>
          </w:tcPr>
          <w:p w14:paraId="5093FCCF" w14:textId="68785AF9" w:rsidR="007E65C6" w:rsidRPr="00A80459" w:rsidDel="00A17716" w:rsidRDefault="007E65C6" w:rsidP="007E65C6">
            <w:pPr>
              <w:pStyle w:val="ListNumber"/>
              <w:numPr>
                <w:ilvl w:val="0"/>
                <w:numId w:val="0"/>
              </w:numPr>
              <w:jc w:val="center"/>
              <w:rPr>
                <w:ins w:id="15854" w:author="Author"/>
                <w:del w:id="15855" w:author="Author"/>
              </w:rPr>
            </w:pPr>
          </w:p>
        </w:tc>
      </w:tr>
      <w:tr w:rsidR="007E65C6" w:rsidRPr="00A80459" w:rsidDel="00A17716" w14:paraId="6BF29FBB" w14:textId="1AA761DE" w:rsidTr="007E65C6">
        <w:trPr>
          <w:ins w:id="15856" w:author="Author"/>
          <w:del w:id="15857" w:author="Author"/>
        </w:trPr>
        <w:tc>
          <w:tcPr>
            <w:tcW w:w="2990" w:type="dxa"/>
          </w:tcPr>
          <w:p w14:paraId="04F95FF5" w14:textId="7B0181C7" w:rsidR="007E65C6" w:rsidRPr="00A80459" w:rsidDel="00A17716" w:rsidRDefault="007E65C6" w:rsidP="007E65C6">
            <w:pPr>
              <w:pStyle w:val="ListNumber"/>
              <w:numPr>
                <w:ilvl w:val="0"/>
                <w:numId w:val="0"/>
              </w:numPr>
              <w:rPr>
                <w:ins w:id="15858" w:author="Author"/>
                <w:del w:id="15859" w:author="Author"/>
              </w:rPr>
            </w:pPr>
            <w:ins w:id="15860" w:author="Author">
              <w:del w:id="15861" w:author="Author">
                <w:r w:rsidRPr="00A80459" w:rsidDel="00A17716">
                  <w:delText>Practitioner FHIR resource/service</w:delText>
                </w:r>
              </w:del>
            </w:ins>
          </w:p>
        </w:tc>
        <w:tc>
          <w:tcPr>
            <w:tcW w:w="1267" w:type="dxa"/>
          </w:tcPr>
          <w:p w14:paraId="6DE2ECF4" w14:textId="45AF9C97" w:rsidR="007E65C6" w:rsidRPr="00A80459" w:rsidDel="00A17716" w:rsidRDefault="007E65C6" w:rsidP="007E65C6">
            <w:pPr>
              <w:pStyle w:val="ListNumber"/>
              <w:numPr>
                <w:ilvl w:val="0"/>
                <w:numId w:val="0"/>
              </w:numPr>
              <w:jc w:val="center"/>
              <w:rPr>
                <w:ins w:id="15862" w:author="Author"/>
                <w:del w:id="15863" w:author="Author"/>
              </w:rPr>
            </w:pPr>
            <w:ins w:id="15864" w:author="Author">
              <w:del w:id="15865" w:author="Author">
                <w:r w:rsidDel="00A17716">
                  <w:delText>X</w:delText>
                </w:r>
              </w:del>
            </w:ins>
          </w:p>
        </w:tc>
        <w:tc>
          <w:tcPr>
            <w:tcW w:w="1384" w:type="dxa"/>
          </w:tcPr>
          <w:p w14:paraId="35A93A43" w14:textId="7A1AC484" w:rsidR="007E65C6" w:rsidRPr="00A80459" w:rsidDel="00A17716" w:rsidRDefault="007E65C6" w:rsidP="007E65C6">
            <w:pPr>
              <w:pStyle w:val="ListNumber"/>
              <w:numPr>
                <w:ilvl w:val="0"/>
                <w:numId w:val="0"/>
              </w:numPr>
              <w:jc w:val="center"/>
              <w:rPr>
                <w:ins w:id="15866" w:author="Author"/>
                <w:del w:id="15867" w:author="Author"/>
              </w:rPr>
            </w:pPr>
            <w:ins w:id="15868" w:author="Author">
              <w:del w:id="15869" w:author="Author">
                <w:r w:rsidDel="00A17716">
                  <w:delText>X</w:delText>
                </w:r>
              </w:del>
            </w:ins>
          </w:p>
        </w:tc>
        <w:tc>
          <w:tcPr>
            <w:tcW w:w="1384" w:type="dxa"/>
          </w:tcPr>
          <w:p w14:paraId="382CEC4A" w14:textId="31D6571B" w:rsidR="007E65C6" w:rsidRPr="00A80459" w:rsidDel="00A17716" w:rsidRDefault="007E65C6" w:rsidP="007E65C6">
            <w:pPr>
              <w:pStyle w:val="ListNumber"/>
              <w:numPr>
                <w:ilvl w:val="0"/>
                <w:numId w:val="0"/>
              </w:numPr>
              <w:jc w:val="center"/>
              <w:rPr>
                <w:ins w:id="15870" w:author="Author"/>
                <w:del w:id="15871" w:author="Author"/>
              </w:rPr>
            </w:pPr>
            <w:ins w:id="15872" w:author="Author">
              <w:del w:id="15873" w:author="Author">
                <w:r w:rsidDel="00A17716">
                  <w:delText>X</w:delText>
                </w:r>
              </w:del>
            </w:ins>
          </w:p>
        </w:tc>
        <w:tc>
          <w:tcPr>
            <w:tcW w:w="1396" w:type="dxa"/>
          </w:tcPr>
          <w:p w14:paraId="2E71A575" w14:textId="3A143A41" w:rsidR="007E65C6" w:rsidRPr="00A80459" w:rsidDel="00A17716" w:rsidRDefault="007E65C6" w:rsidP="007E65C6">
            <w:pPr>
              <w:pStyle w:val="ListNumber"/>
              <w:numPr>
                <w:ilvl w:val="0"/>
                <w:numId w:val="0"/>
              </w:numPr>
              <w:jc w:val="center"/>
              <w:rPr>
                <w:ins w:id="15874" w:author="Author"/>
                <w:del w:id="15875" w:author="Author"/>
              </w:rPr>
            </w:pPr>
            <w:ins w:id="15876" w:author="Author">
              <w:del w:id="15877" w:author="Author">
                <w:r w:rsidDel="00A17716">
                  <w:delText>X</w:delText>
                </w:r>
              </w:del>
            </w:ins>
          </w:p>
        </w:tc>
        <w:tc>
          <w:tcPr>
            <w:tcW w:w="929" w:type="dxa"/>
          </w:tcPr>
          <w:p w14:paraId="58E5336C" w14:textId="350BA435" w:rsidR="007E65C6" w:rsidDel="00A17716" w:rsidRDefault="007E65C6" w:rsidP="007E65C6">
            <w:pPr>
              <w:pStyle w:val="ListNumber"/>
              <w:numPr>
                <w:ilvl w:val="0"/>
                <w:numId w:val="0"/>
              </w:numPr>
              <w:jc w:val="center"/>
              <w:rPr>
                <w:ins w:id="15878" w:author="Author"/>
                <w:del w:id="15879" w:author="Author"/>
              </w:rPr>
            </w:pPr>
          </w:p>
        </w:tc>
      </w:tr>
      <w:tr w:rsidR="007E65C6" w:rsidRPr="00A80459" w:rsidDel="00A17716" w14:paraId="33FE4BCD" w14:textId="1F938315" w:rsidTr="007E65C6">
        <w:trPr>
          <w:ins w:id="15880" w:author="Author"/>
          <w:del w:id="15881" w:author="Author"/>
        </w:trPr>
        <w:tc>
          <w:tcPr>
            <w:tcW w:w="2990" w:type="dxa"/>
          </w:tcPr>
          <w:p w14:paraId="55E6BF8B" w14:textId="2F883CAC" w:rsidR="007E65C6" w:rsidRPr="00A80459" w:rsidDel="00A17716" w:rsidRDefault="007E65C6" w:rsidP="007E65C6">
            <w:pPr>
              <w:pStyle w:val="ListNumber"/>
              <w:numPr>
                <w:ilvl w:val="0"/>
                <w:numId w:val="0"/>
              </w:numPr>
              <w:rPr>
                <w:ins w:id="15882" w:author="Author"/>
                <w:del w:id="15883" w:author="Author"/>
              </w:rPr>
            </w:pPr>
            <w:ins w:id="15884" w:author="Author">
              <w:del w:id="15885" w:author="Author">
                <w:r w:rsidRPr="00A80459" w:rsidDel="00A17716">
                  <w:delText>Procedure FHIR resource/service</w:delText>
                </w:r>
              </w:del>
            </w:ins>
          </w:p>
        </w:tc>
        <w:tc>
          <w:tcPr>
            <w:tcW w:w="1267" w:type="dxa"/>
          </w:tcPr>
          <w:p w14:paraId="104F2605" w14:textId="5E7AB9F1" w:rsidR="007E65C6" w:rsidRPr="00A80459" w:rsidDel="00A17716" w:rsidRDefault="007E65C6" w:rsidP="007E65C6">
            <w:pPr>
              <w:pStyle w:val="ListNumber"/>
              <w:numPr>
                <w:ilvl w:val="0"/>
                <w:numId w:val="0"/>
              </w:numPr>
              <w:jc w:val="center"/>
              <w:rPr>
                <w:ins w:id="15886" w:author="Author"/>
                <w:del w:id="15887" w:author="Author"/>
              </w:rPr>
            </w:pPr>
            <w:ins w:id="15888" w:author="Author">
              <w:del w:id="15889" w:author="Author">
                <w:r w:rsidDel="00A17716">
                  <w:delText>X</w:delText>
                </w:r>
              </w:del>
            </w:ins>
          </w:p>
        </w:tc>
        <w:tc>
          <w:tcPr>
            <w:tcW w:w="1384" w:type="dxa"/>
          </w:tcPr>
          <w:p w14:paraId="47723E38" w14:textId="14E6974F" w:rsidR="007E65C6" w:rsidRPr="00A80459" w:rsidDel="00A17716" w:rsidRDefault="007E65C6" w:rsidP="007E65C6">
            <w:pPr>
              <w:pStyle w:val="ListNumber"/>
              <w:numPr>
                <w:ilvl w:val="0"/>
                <w:numId w:val="0"/>
              </w:numPr>
              <w:jc w:val="center"/>
              <w:rPr>
                <w:ins w:id="15890" w:author="Author"/>
                <w:del w:id="15891" w:author="Author"/>
              </w:rPr>
            </w:pPr>
            <w:ins w:id="15892" w:author="Author">
              <w:del w:id="15893" w:author="Author">
                <w:r w:rsidDel="00A17716">
                  <w:delText>X</w:delText>
                </w:r>
              </w:del>
            </w:ins>
          </w:p>
        </w:tc>
        <w:tc>
          <w:tcPr>
            <w:tcW w:w="1384" w:type="dxa"/>
          </w:tcPr>
          <w:p w14:paraId="04C9D139" w14:textId="664F0909" w:rsidR="007E65C6" w:rsidRPr="00A80459" w:rsidDel="00A17716" w:rsidRDefault="007E65C6" w:rsidP="007E65C6">
            <w:pPr>
              <w:pStyle w:val="ListNumber"/>
              <w:numPr>
                <w:ilvl w:val="0"/>
                <w:numId w:val="0"/>
              </w:numPr>
              <w:jc w:val="center"/>
              <w:rPr>
                <w:ins w:id="15894" w:author="Author"/>
                <w:del w:id="15895" w:author="Author"/>
              </w:rPr>
            </w:pPr>
            <w:ins w:id="15896" w:author="Author">
              <w:del w:id="15897" w:author="Author">
                <w:r w:rsidDel="00A17716">
                  <w:delText>X</w:delText>
                </w:r>
              </w:del>
            </w:ins>
          </w:p>
        </w:tc>
        <w:tc>
          <w:tcPr>
            <w:tcW w:w="1396" w:type="dxa"/>
          </w:tcPr>
          <w:p w14:paraId="4D6C3A3E" w14:textId="7338F0E8" w:rsidR="007E65C6" w:rsidRPr="00A80459" w:rsidDel="00A17716" w:rsidRDefault="007E65C6" w:rsidP="007E65C6">
            <w:pPr>
              <w:pStyle w:val="ListNumber"/>
              <w:numPr>
                <w:ilvl w:val="0"/>
                <w:numId w:val="0"/>
              </w:numPr>
              <w:jc w:val="center"/>
              <w:rPr>
                <w:ins w:id="15898" w:author="Author"/>
                <w:del w:id="15899" w:author="Author"/>
              </w:rPr>
            </w:pPr>
            <w:ins w:id="15900" w:author="Author">
              <w:del w:id="15901" w:author="Author">
                <w:r w:rsidDel="00A17716">
                  <w:delText>X</w:delText>
                </w:r>
              </w:del>
            </w:ins>
          </w:p>
        </w:tc>
        <w:tc>
          <w:tcPr>
            <w:tcW w:w="929" w:type="dxa"/>
          </w:tcPr>
          <w:p w14:paraId="4C0341C0" w14:textId="6A7EDA8F" w:rsidR="007E65C6" w:rsidDel="00A17716" w:rsidRDefault="007E65C6" w:rsidP="007E65C6">
            <w:pPr>
              <w:pStyle w:val="ListNumber"/>
              <w:numPr>
                <w:ilvl w:val="0"/>
                <w:numId w:val="0"/>
              </w:numPr>
              <w:jc w:val="center"/>
              <w:rPr>
                <w:ins w:id="15902" w:author="Author"/>
                <w:del w:id="15903" w:author="Author"/>
              </w:rPr>
            </w:pPr>
          </w:p>
        </w:tc>
      </w:tr>
      <w:tr w:rsidR="007E65C6" w:rsidRPr="00A80459" w:rsidDel="00A17716" w14:paraId="15B82E63" w14:textId="30B0AEB7" w:rsidTr="007E65C6">
        <w:trPr>
          <w:ins w:id="15904" w:author="Author"/>
          <w:del w:id="15905" w:author="Author"/>
        </w:trPr>
        <w:tc>
          <w:tcPr>
            <w:tcW w:w="2990" w:type="dxa"/>
          </w:tcPr>
          <w:p w14:paraId="3DAEC446" w14:textId="79187C04" w:rsidR="007E65C6" w:rsidRPr="00A80459" w:rsidDel="00A17716" w:rsidRDefault="007E65C6" w:rsidP="007E65C6">
            <w:pPr>
              <w:pStyle w:val="ListNumber"/>
              <w:numPr>
                <w:ilvl w:val="0"/>
                <w:numId w:val="0"/>
              </w:numPr>
              <w:rPr>
                <w:ins w:id="15906" w:author="Author"/>
                <w:del w:id="15907" w:author="Author"/>
              </w:rPr>
            </w:pPr>
            <w:ins w:id="15908" w:author="Author">
              <w:del w:id="15909" w:author="Author">
                <w:r w:rsidRPr="00A80459" w:rsidDel="00A17716">
                  <w:delText>ProcessRequest FHIR resource/service</w:delText>
                </w:r>
              </w:del>
            </w:ins>
          </w:p>
        </w:tc>
        <w:tc>
          <w:tcPr>
            <w:tcW w:w="1267" w:type="dxa"/>
          </w:tcPr>
          <w:p w14:paraId="74AC923C" w14:textId="1DA945C4" w:rsidR="007E65C6" w:rsidRPr="00A80459" w:rsidDel="00A17716" w:rsidRDefault="007E65C6" w:rsidP="007E65C6">
            <w:pPr>
              <w:pStyle w:val="ListNumber"/>
              <w:numPr>
                <w:ilvl w:val="0"/>
                <w:numId w:val="0"/>
              </w:numPr>
              <w:jc w:val="center"/>
              <w:rPr>
                <w:ins w:id="15910" w:author="Author"/>
                <w:del w:id="15911" w:author="Author"/>
              </w:rPr>
            </w:pPr>
            <w:ins w:id="15912" w:author="Author">
              <w:del w:id="15913" w:author="Author">
                <w:r w:rsidDel="00A17716">
                  <w:delText>X</w:delText>
                </w:r>
              </w:del>
            </w:ins>
          </w:p>
        </w:tc>
        <w:tc>
          <w:tcPr>
            <w:tcW w:w="1384" w:type="dxa"/>
          </w:tcPr>
          <w:p w14:paraId="1B72FBB7" w14:textId="776EDF4C" w:rsidR="007E65C6" w:rsidRPr="00A80459" w:rsidDel="00A17716" w:rsidRDefault="007E65C6" w:rsidP="007E65C6">
            <w:pPr>
              <w:pStyle w:val="ListNumber"/>
              <w:numPr>
                <w:ilvl w:val="0"/>
                <w:numId w:val="0"/>
              </w:numPr>
              <w:jc w:val="center"/>
              <w:rPr>
                <w:ins w:id="15914" w:author="Author"/>
                <w:del w:id="15915" w:author="Author"/>
              </w:rPr>
            </w:pPr>
            <w:ins w:id="15916" w:author="Author">
              <w:del w:id="15917" w:author="Author">
                <w:r w:rsidDel="00A17716">
                  <w:delText>X</w:delText>
                </w:r>
              </w:del>
            </w:ins>
          </w:p>
        </w:tc>
        <w:tc>
          <w:tcPr>
            <w:tcW w:w="1384" w:type="dxa"/>
          </w:tcPr>
          <w:p w14:paraId="252F4EF5" w14:textId="73797054" w:rsidR="007E65C6" w:rsidRPr="00A80459" w:rsidDel="00A17716" w:rsidRDefault="007E65C6" w:rsidP="007E65C6">
            <w:pPr>
              <w:pStyle w:val="ListNumber"/>
              <w:numPr>
                <w:ilvl w:val="0"/>
                <w:numId w:val="0"/>
              </w:numPr>
              <w:jc w:val="center"/>
              <w:rPr>
                <w:ins w:id="15918" w:author="Author"/>
                <w:del w:id="15919" w:author="Author"/>
              </w:rPr>
            </w:pPr>
          </w:p>
        </w:tc>
        <w:tc>
          <w:tcPr>
            <w:tcW w:w="1396" w:type="dxa"/>
          </w:tcPr>
          <w:p w14:paraId="22F4DEAE" w14:textId="1EA1B68C" w:rsidR="007E65C6" w:rsidRPr="00A80459" w:rsidDel="00A17716" w:rsidRDefault="007E65C6" w:rsidP="007E65C6">
            <w:pPr>
              <w:pStyle w:val="ListNumber"/>
              <w:numPr>
                <w:ilvl w:val="0"/>
                <w:numId w:val="0"/>
              </w:numPr>
              <w:jc w:val="center"/>
              <w:rPr>
                <w:ins w:id="15920" w:author="Author"/>
                <w:del w:id="15921" w:author="Author"/>
              </w:rPr>
            </w:pPr>
            <w:ins w:id="15922" w:author="Author">
              <w:del w:id="15923" w:author="Author">
                <w:r w:rsidDel="00A17716">
                  <w:delText>X</w:delText>
                </w:r>
              </w:del>
            </w:ins>
          </w:p>
        </w:tc>
        <w:tc>
          <w:tcPr>
            <w:tcW w:w="929" w:type="dxa"/>
          </w:tcPr>
          <w:p w14:paraId="270F6C3D" w14:textId="3CE4CD9C" w:rsidR="007E65C6" w:rsidDel="00A17716" w:rsidRDefault="007E65C6" w:rsidP="007E65C6">
            <w:pPr>
              <w:pStyle w:val="ListNumber"/>
              <w:numPr>
                <w:ilvl w:val="0"/>
                <w:numId w:val="0"/>
              </w:numPr>
              <w:jc w:val="center"/>
              <w:rPr>
                <w:ins w:id="15924" w:author="Author"/>
                <w:del w:id="15925" w:author="Author"/>
              </w:rPr>
            </w:pPr>
          </w:p>
        </w:tc>
      </w:tr>
      <w:tr w:rsidR="007E65C6" w:rsidRPr="00A80459" w:rsidDel="00A17716" w14:paraId="09753C54" w14:textId="7D74042C" w:rsidTr="007E65C6">
        <w:trPr>
          <w:ins w:id="15926" w:author="Author"/>
          <w:del w:id="15927" w:author="Author"/>
        </w:trPr>
        <w:tc>
          <w:tcPr>
            <w:tcW w:w="2990" w:type="dxa"/>
          </w:tcPr>
          <w:p w14:paraId="55D857B7" w14:textId="052B828B" w:rsidR="007E65C6" w:rsidRPr="00A80459" w:rsidDel="00A17716" w:rsidRDefault="007E65C6" w:rsidP="007E65C6">
            <w:pPr>
              <w:pStyle w:val="ListNumber"/>
              <w:numPr>
                <w:ilvl w:val="0"/>
                <w:numId w:val="0"/>
              </w:numPr>
              <w:rPr>
                <w:ins w:id="15928" w:author="Author"/>
                <w:del w:id="15929" w:author="Author"/>
              </w:rPr>
            </w:pPr>
            <w:ins w:id="15930" w:author="Author">
              <w:del w:id="15931" w:author="Author">
                <w:r w:rsidRPr="00A80459" w:rsidDel="00A17716">
                  <w:delText>ProcessResponse FHIR resource/service</w:delText>
                </w:r>
              </w:del>
            </w:ins>
          </w:p>
        </w:tc>
        <w:tc>
          <w:tcPr>
            <w:tcW w:w="1267" w:type="dxa"/>
          </w:tcPr>
          <w:p w14:paraId="67A9F9D2" w14:textId="1BC4082F" w:rsidR="007E65C6" w:rsidRPr="00A80459" w:rsidDel="00A17716" w:rsidRDefault="007E65C6" w:rsidP="007E65C6">
            <w:pPr>
              <w:pStyle w:val="ListNumber"/>
              <w:numPr>
                <w:ilvl w:val="0"/>
                <w:numId w:val="0"/>
              </w:numPr>
              <w:jc w:val="center"/>
              <w:rPr>
                <w:ins w:id="15932" w:author="Author"/>
                <w:del w:id="15933" w:author="Author"/>
              </w:rPr>
            </w:pPr>
            <w:ins w:id="15934" w:author="Author">
              <w:del w:id="15935" w:author="Author">
                <w:r w:rsidDel="00A17716">
                  <w:delText>X</w:delText>
                </w:r>
              </w:del>
            </w:ins>
          </w:p>
        </w:tc>
        <w:tc>
          <w:tcPr>
            <w:tcW w:w="1384" w:type="dxa"/>
          </w:tcPr>
          <w:p w14:paraId="7EE1CE2B" w14:textId="613F9F45" w:rsidR="007E65C6" w:rsidRPr="00A80459" w:rsidDel="00A17716" w:rsidRDefault="007E65C6" w:rsidP="007E65C6">
            <w:pPr>
              <w:pStyle w:val="ListNumber"/>
              <w:numPr>
                <w:ilvl w:val="0"/>
                <w:numId w:val="0"/>
              </w:numPr>
              <w:jc w:val="center"/>
              <w:rPr>
                <w:ins w:id="15936" w:author="Author"/>
                <w:del w:id="15937" w:author="Author"/>
              </w:rPr>
            </w:pPr>
            <w:ins w:id="15938" w:author="Author">
              <w:del w:id="15939" w:author="Author">
                <w:r w:rsidDel="00A17716">
                  <w:delText>X</w:delText>
                </w:r>
              </w:del>
            </w:ins>
          </w:p>
        </w:tc>
        <w:tc>
          <w:tcPr>
            <w:tcW w:w="1384" w:type="dxa"/>
          </w:tcPr>
          <w:p w14:paraId="37AF4281" w14:textId="60CDF627" w:rsidR="007E65C6" w:rsidRPr="00A80459" w:rsidDel="00A17716" w:rsidRDefault="007E65C6" w:rsidP="007E65C6">
            <w:pPr>
              <w:pStyle w:val="ListNumber"/>
              <w:numPr>
                <w:ilvl w:val="0"/>
                <w:numId w:val="0"/>
              </w:numPr>
              <w:jc w:val="center"/>
              <w:rPr>
                <w:ins w:id="15940" w:author="Author"/>
                <w:del w:id="15941" w:author="Author"/>
              </w:rPr>
            </w:pPr>
          </w:p>
        </w:tc>
        <w:tc>
          <w:tcPr>
            <w:tcW w:w="1396" w:type="dxa"/>
          </w:tcPr>
          <w:p w14:paraId="59972481" w14:textId="52F3BEC0" w:rsidR="007E65C6" w:rsidRPr="00A80459" w:rsidDel="00A17716" w:rsidRDefault="007E65C6" w:rsidP="007E65C6">
            <w:pPr>
              <w:pStyle w:val="ListNumber"/>
              <w:numPr>
                <w:ilvl w:val="0"/>
                <w:numId w:val="0"/>
              </w:numPr>
              <w:jc w:val="center"/>
              <w:rPr>
                <w:ins w:id="15942" w:author="Author"/>
                <w:del w:id="15943" w:author="Author"/>
              </w:rPr>
            </w:pPr>
            <w:ins w:id="15944" w:author="Author">
              <w:del w:id="15945" w:author="Author">
                <w:r w:rsidDel="00A17716">
                  <w:delText>X</w:delText>
                </w:r>
              </w:del>
            </w:ins>
          </w:p>
        </w:tc>
        <w:tc>
          <w:tcPr>
            <w:tcW w:w="929" w:type="dxa"/>
          </w:tcPr>
          <w:p w14:paraId="16605A4F" w14:textId="6BE9A536" w:rsidR="007E65C6" w:rsidDel="00A17716" w:rsidRDefault="007E65C6" w:rsidP="007E65C6">
            <w:pPr>
              <w:pStyle w:val="ListNumber"/>
              <w:numPr>
                <w:ilvl w:val="0"/>
                <w:numId w:val="0"/>
              </w:numPr>
              <w:jc w:val="center"/>
              <w:rPr>
                <w:ins w:id="15946" w:author="Author"/>
                <w:del w:id="15947" w:author="Author"/>
              </w:rPr>
            </w:pPr>
          </w:p>
        </w:tc>
      </w:tr>
      <w:tr w:rsidR="007E65C6" w:rsidRPr="00A80459" w:rsidDel="00A17716" w14:paraId="39AC8184" w14:textId="0E1362DD" w:rsidTr="007E65C6">
        <w:trPr>
          <w:ins w:id="15948" w:author="Author"/>
          <w:del w:id="15949" w:author="Author"/>
        </w:trPr>
        <w:tc>
          <w:tcPr>
            <w:tcW w:w="2990" w:type="dxa"/>
          </w:tcPr>
          <w:p w14:paraId="71981BC2" w14:textId="66D0FA0D" w:rsidR="007E65C6" w:rsidRPr="00A80459" w:rsidDel="00A17716" w:rsidRDefault="007E65C6" w:rsidP="007E65C6">
            <w:pPr>
              <w:pStyle w:val="ListNumber"/>
              <w:numPr>
                <w:ilvl w:val="0"/>
                <w:numId w:val="0"/>
              </w:numPr>
              <w:rPr>
                <w:ins w:id="15950" w:author="Author"/>
                <w:del w:id="15951" w:author="Author"/>
              </w:rPr>
            </w:pPr>
            <w:ins w:id="15952" w:author="Author">
              <w:del w:id="15953" w:author="Author">
                <w:r w:rsidRPr="00A80459" w:rsidDel="00A17716">
                  <w:delText>ReferralRequest FHIR resource/service</w:delText>
                </w:r>
              </w:del>
            </w:ins>
          </w:p>
        </w:tc>
        <w:tc>
          <w:tcPr>
            <w:tcW w:w="1267" w:type="dxa"/>
          </w:tcPr>
          <w:p w14:paraId="736DD8FC" w14:textId="2F3954E5" w:rsidR="007E65C6" w:rsidRPr="00A80459" w:rsidDel="00A17716" w:rsidRDefault="007E65C6" w:rsidP="007E65C6">
            <w:pPr>
              <w:pStyle w:val="ListNumber"/>
              <w:numPr>
                <w:ilvl w:val="0"/>
                <w:numId w:val="0"/>
              </w:numPr>
              <w:jc w:val="center"/>
              <w:rPr>
                <w:ins w:id="15954" w:author="Author"/>
                <w:del w:id="15955" w:author="Author"/>
              </w:rPr>
            </w:pPr>
            <w:ins w:id="15956" w:author="Author">
              <w:del w:id="15957" w:author="Author">
                <w:r w:rsidDel="00A17716">
                  <w:delText>X</w:delText>
                </w:r>
              </w:del>
            </w:ins>
          </w:p>
        </w:tc>
        <w:tc>
          <w:tcPr>
            <w:tcW w:w="1384" w:type="dxa"/>
          </w:tcPr>
          <w:p w14:paraId="582A30F5" w14:textId="0A274ACB" w:rsidR="007E65C6" w:rsidRPr="00A80459" w:rsidDel="00A17716" w:rsidRDefault="007E65C6" w:rsidP="007E65C6">
            <w:pPr>
              <w:pStyle w:val="ListNumber"/>
              <w:numPr>
                <w:ilvl w:val="0"/>
                <w:numId w:val="0"/>
              </w:numPr>
              <w:jc w:val="center"/>
              <w:rPr>
                <w:ins w:id="15958" w:author="Author"/>
                <w:del w:id="15959" w:author="Author"/>
              </w:rPr>
            </w:pPr>
            <w:ins w:id="15960" w:author="Author">
              <w:del w:id="15961" w:author="Author">
                <w:r w:rsidDel="00A17716">
                  <w:delText>X</w:delText>
                </w:r>
              </w:del>
            </w:ins>
          </w:p>
        </w:tc>
        <w:tc>
          <w:tcPr>
            <w:tcW w:w="1384" w:type="dxa"/>
          </w:tcPr>
          <w:p w14:paraId="65A5191E" w14:textId="206D1574" w:rsidR="007E65C6" w:rsidRPr="00A80459" w:rsidDel="00A17716" w:rsidRDefault="007E65C6" w:rsidP="007E65C6">
            <w:pPr>
              <w:pStyle w:val="ListNumber"/>
              <w:numPr>
                <w:ilvl w:val="0"/>
                <w:numId w:val="0"/>
              </w:numPr>
              <w:jc w:val="center"/>
              <w:rPr>
                <w:ins w:id="15962" w:author="Author"/>
                <w:del w:id="15963" w:author="Author"/>
              </w:rPr>
            </w:pPr>
          </w:p>
        </w:tc>
        <w:tc>
          <w:tcPr>
            <w:tcW w:w="1396" w:type="dxa"/>
          </w:tcPr>
          <w:p w14:paraId="09C1863E" w14:textId="1A1C461C" w:rsidR="007E65C6" w:rsidRPr="00A80459" w:rsidDel="00A17716" w:rsidRDefault="007E65C6" w:rsidP="007E65C6">
            <w:pPr>
              <w:pStyle w:val="ListNumber"/>
              <w:numPr>
                <w:ilvl w:val="0"/>
                <w:numId w:val="0"/>
              </w:numPr>
              <w:jc w:val="center"/>
              <w:rPr>
                <w:ins w:id="15964" w:author="Author"/>
                <w:del w:id="15965" w:author="Author"/>
              </w:rPr>
            </w:pPr>
            <w:ins w:id="15966" w:author="Author">
              <w:del w:id="15967" w:author="Author">
                <w:r w:rsidDel="00A17716">
                  <w:delText>X</w:delText>
                </w:r>
              </w:del>
            </w:ins>
          </w:p>
        </w:tc>
        <w:tc>
          <w:tcPr>
            <w:tcW w:w="929" w:type="dxa"/>
          </w:tcPr>
          <w:p w14:paraId="6047B30A" w14:textId="49BA6076" w:rsidR="007E65C6" w:rsidDel="00A17716" w:rsidRDefault="007E65C6" w:rsidP="007E65C6">
            <w:pPr>
              <w:pStyle w:val="ListNumber"/>
              <w:numPr>
                <w:ilvl w:val="0"/>
                <w:numId w:val="0"/>
              </w:numPr>
              <w:jc w:val="center"/>
              <w:rPr>
                <w:ins w:id="15968" w:author="Author"/>
                <w:del w:id="15969" w:author="Author"/>
              </w:rPr>
            </w:pPr>
          </w:p>
        </w:tc>
      </w:tr>
      <w:tr w:rsidR="007E65C6" w:rsidRPr="00A80459" w:rsidDel="00A17716" w14:paraId="34823897" w14:textId="57B9D835" w:rsidTr="007E65C6">
        <w:trPr>
          <w:ins w:id="15970" w:author="Author"/>
          <w:del w:id="15971" w:author="Author"/>
        </w:trPr>
        <w:tc>
          <w:tcPr>
            <w:tcW w:w="2990" w:type="dxa"/>
          </w:tcPr>
          <w:p w14:paraId="29F17A99" w14:textId="18C48384" w:rsidR="007E65C6" w:rsidRPr="00A80459" w:rsidDel="00A17716" w:rsidRDefault="007E65C6" w:rsidP="007E65C6">
            <w:pPr>
              <w:pStyle w:val="ListNumber"/>
              <w:numPr>
                <w:ilvl w:val="0"/>
                <w:numId w:val="0"/>
              </w:numPr>
              <w:rPr>
                <w:ins w:id="15972" w:author="Author"/>
                <w:del w:id="15973" w:author="Author"/>
              </w:rPr>
            </w:pPr>
            <w:ins w:id="15974" w:author="Author">
              <w:del w:id="15975" w:author="Author">
                <w:r w:rsidRPr="00A80459" w:rsidDel="00A17716">
                  <w:delText>RelatedPerson FHIR resource/service</w:delText>
                </w:r>
              </w:del>
            </w:ins>
          </w:p>
        </w:tc>
        <w:tc>
          <w:tcPr>
            <w:tcW w:w="1267" w:type="dxa"/>
          </w:tcPr>
          <w:p w14:paraId="2FF90AA9" w14:textId="0E4A3F53" w:rsidR="007E65C6" w:rsidRPr="00A80459" w:rsidDel="00A17716" w:rsidRDefault="007E65C6" w:rsidP="007E65C6">
            <w:pPr>
              <w:pStyle w:val="ListNumber"/>
              <w:numPr>
                <w:ilvl w:val="0"/>
                <w:numId w:val="0"/>
              </w:numPr>
              <w:jc w:val="center"/>
              <w:rPr>
                <w:ins w:id="15976" w:author="Author"/>
                <w:del w:id="15977" w:author="Author"/>
              </w:rPr>
            </w:pPr>
            <w:ins w:id="15978" w:author="Author">
              <w:del w:id="15979" w:author="Author">
                <w:r w:rsidDel="00A17716">
                  <w:delText>X</w:delText>
                </w:r>
              </w:del>
            </w:ins>
          </w:p>
        </w:tc>
        <w:tc>
          <w:tcPr>
            <w:tcW w:w="1384" w:type="dxa"/>
          </w:tcPr>
          <w:p w14:paraId="001ACF63" w14:textId="37166DDF" w:rsidR="007E65C6" w:rsidRPr="00A80459" w:rsidDel="00A17716" w:rsidRDefault="007E65C6" w:rsidP="007E65C6">
            <w:pPr>
              <w:pStyle w:val="ListNumber"/>
              <w:numPr>
                <w:ilvl w:val="0"/>
                <w:numId w:val="0"/>
              </w:numPr>
              <w:jc w:val="center"/>
              <w:rPr>
                <w:ins w:id="15980" w:author="Author"/>
                <w:del w:id="15981" w:author="Author"/>
              </w:rPr>
            </w:pPr>
            <w:ins w:id="15982" w:author="Author">
              <w:del w:id="15983" w:author="Author">
                <w:r w:rsidDel="00A17716">
                  <w:delText>X</w:delText>
                </w:r>
              </w:del>
            </w:ins>
          </w:p>
        </w:tc>
        <w:tc>
          <w:tcPr>
            <w:tcW w:w="1384" w:type="dxa"/>
          </w:tcPr>
          <w:p w14:paraId="1F92C236" w14:textId="7790EF40" w:rsidR="007E65C6" w:rsidRPr="00A80459" w:rsidDel="00A17716" w:rsidRDefault="007E65C6" w:rsidP="007E65C6">
            <w:pPr>
              <w:pStyle w:val="ListNumber"/>
              <w:numPr>
                <w:ilvl w:val="0"/>
                <w:numId w:val="0"/>
              </w:numPr>
              <w:jc w:val="center"/>
              <w:rPr>
                <w:ins w:id="15984" w:author="Author"/>
                <w:del w:id="15985" w:author="Author"/>
              </w:rPr>
            </w:pPr>
            <w:ins w:id="15986" w:author="Author">
              <w:del w:id="15987" w:author="Author">
                <w:r w:rsidDel="00A17716">
                  <w:delText>X</w:delText>
                </w:r>
              </w:del>
            </w:ins>
          </w:p>
        </w:tc>
        <w:tc>
          <w:tcPr>
            <w:tcW w:w="1396" w:type="dxa"/>
          </w:tcPr>
          <w:p w14:paraId="5C3162C4" w14:textId="7B585FC9" w:rsidR="007E65C6" w:rsidRPr="00A80459" w:rsidDel="00A17716" w:rsidRDefault="007E65C6" w:rsidP="007E65C6">
            <w:pPr>
              <w:pStyle w:val="ListNumber"/>
              <w:numPr>
                <w:ilvl w:val="0"/>
                <w:numId w:val="0"/>
              </w:numPr>
              <w:jc w:val="center"/>
              <w:rPr>
                <w:ins w:id="15988" w:author="Author"/>
                <w:del w:id="15989" w:author="Author"/>
              </w:rPr>
            </w:pPr>
            <w:ins w:id="15990" w:author="Author">
              <w:del w:id="15991" w:author="Author">
                <w:r w:rsidDel="00A17716">
                  <w:delText>X</w:delText>
                </w:r>
              </w:del>
            </w:ins>
          </w:p>
        </w:tc>
        <w:tc>
          <w:tcPr>
            <w:tcW w:w="929" w:type="dxa"/>
          </w:tcPr>
          <w:p w14:paraId="6DA6D690" w14:textId="085FA140" w:rsidR="007E65C6" w:rsidDel="00A17716" w:rsidRDefault="007E65C6" w:rsidP="007E65C6">
            <w:pPr>
              <w:pStyle w:val="ListNumber"/>
              <w:numPr>
                <w:ilvl w:val="0"/>
                <w:numId w:val="0"/>
              </w:numPr>
              <w:jc w:val="center"/>
              <w:rPr>
                <w:ins w:id="15992" w:author="Author"/>
                <w:del w:id="15993" w:author="Author"/>
              </w:rPr>
            </w:pPr>
          </w:p>
        </w:tc>
      </w:tr>
      <w:tr w:rsidR="007E65C6" w:rsidRPr="00A80459" w:rsidDel="00A17716" w14:paraId="4280E552" w14:textId="1C729FDB" w:rsidTr="007E65C6">
        <w:trPr>
          <w:ins w:id="15994" w:author="Author"/>
          <w:del w:id="15995" w:author="Author"/>
        </w:trPr>
        <w:tc>
          <w:tcPr>
            <w:tcW w:w="2990" w:type="dxa"/>
          </w:tcPr>
          <w:p w14:paraId="02C1D073" w14:textId="0FA85FCB" w:rsidR="007E65C6" w:rsidRPr="00A80459" w:rsidDel="00A17716" w:rsidRDefault="007E65C6" w:rsidP="007E65C6">
            <w:pPr>
              <w:pStyle w:val="ListNumber"/>
              <w:numPr>
                <w:ilvl w:val="0"/>
                <w:numId w:val="0"/>
              </w:numPr>
              <w:rPr>
                <w:ins w:id="15996" w:author="Author"/>
                <w:del w:id="15997" w:author="Author"/>
              </w:rPr>
            </w:pPr>
            <w:ins w:id="15998" w:author="Author">
              <w:del w:id="15999" w:author="Author">
                <w:r w:rsidRPr="00A80459" w:rsidDel="00A17716">
                  <w:delText>PaymentReconciliation FHIR resource/service</w:delText>
                </w:r>
              </w:del>
            </w:ins>
          </w:p>
        </w:tc>
        <w:tc>
          <w:tcPr>
            <w:tcW w:w="1267" w:type="dxa"/>
          </w:tcPr>
          <w:p w14:paraId="60668C37" w14:textId="496FAFDC" w:rsidR="007E65C6" w:rsidRPr="00A80459" w:rsidDel="00A17716" w:rsidRDefault="007E65C6" w:rsidP="007E65C6">
            <w:pPr>
              <w:pStyle w:val="ListNumber"/>
              <w:numPr>
                <w:ilvl w:val="0"/>
                <w:numId w:val="0"/>
              </w:numPr>
              <w:jc w:val="center"/>
              <w:rPr>
                <w:ins w:id="16000" w:author="Author"/>
                <w:del w:id="16001" w:author="Author"/>
              </w:rPr>
            </w:pPr>
          </w:p>
        </w:tc>
        <w:tc>
          <w:tcPr>
            <w:tcW w:w="1384" w:type="dxa"/>
          </w:tcPr>
          <w:p w14:paraId="591DFBEA" w14:textId="74D548BA" w:rsidR="007E65C6" w:rsidRPr="00A80459" w:rsidDel="00A17716" w:rsidRDefault="007E65C6" w:rsidP="007E65C6">
            <w:pPr>
              <w:pStyle w:val="ListNumber"/>
              <w:numPr>
                <w:ilvl w:val="0"/>
                <w:numId w:val="0"/>
              </w:numPr>
              <w:jc w:val="center"/>
              <w:rPr>
                <w:ins w:id="16002" w:author="Author"/>
                <w:del w:id="16003" w:author="Author"/>
              </w:rPr>
            </w:pPr>
            <w:ins w:id="16004" w:author="Author">
              <w:del w:id="16005" w:author="Author">
                <w:r w:rsidDel="00A17716">
                  <w:delText>X</w:delText>
                </w:r>
              </w:del>
            </w:ins>
          </w:p>
        </w:tc>
        <w:tc>
          <w:tcPr>
            <w:tcW w:w="1384" w:type="dxa"/>
          </w:tcPr>
          <w:p w14:paraId="6E5619FF" w14:textId="3553F39E" w:rsidR="007E65C6" w:rsidRPr="00A80459" w:rsidDel="00A17716" w:rsidRDefault="007E65C6" w:rsidP="007E65C6">
            <w:pPr>
              <w:pStyle w:val="ListNumber"/>
              <w:numPr>
                <w:ilvl w:val="0"/>
                <w:numId w:val="0"/>
              </w:numPr>
              <w:jc w:val="center"/>
              <w:rPr>
                <w:ins w:id="16006" w:author="Author"/>
                <w:del w:id="16007" w:author="Author"/>
              </w:rPr>
            </w:pPr>
          </w:p>
        </w:tc>
        <w:tc>
          <w:tcPr>
            <w:tcW w:w="1396" w:type="dxa"/>
          </w:tcPr>
          <w:p w14:paraId="78302B3E" w14:textId="70B5CB8A" w:rsidR="007E65C6" w:rsidRPr="00A80459" w:rsidDel="00A17716" w:rsidRDefault="007E65C6" w:rsidP="007E65C6">
            <w:pPr>
              <w:pStyle w:val="ListNumber"/>
              <w:numPr>
                <w:ilvl w:val="0"/>
                <w:numId w:val="0"/>
              </w:numPr>
              <w:jc w:val="center"/>
              <w:rPr>
                <w:ins w:id="16008" w:author="Author"/>
                <w:del w:id="16009" w:author="Author"/>
              </w:rPr>
            </w:pPr>
          </w:p>
        </w:tc>
        <w:tc>
          <w:tcPr>
            <w:tcW w:w="929" w:type="dxa"/>
          </w:tcPr>
          <w:p w14:paraId="6AF7E108" w14:textId="094E507E" w:rsidR="007E65C6" w:rsidRPr="00A80459" w:rsidDel="00A17716" w:rsidRDefault="007E65C6" w:rsidP="007E65C6">
            <w:pPr>
              <w:pStyle w:val="ListNumber"/>
              <w:numPr>
                <w:ilvl w:val="0"/>
                <w:numId w:val="0"/>
              </w:numPr>
              <w:jc w:val="center"/>
              <w:rPr>
                <w:ins w:id="16010" w:author="Author"/>
                <w:del w:id="16011" w:author="Author"/>
              </w:rPr>
            </w:pPr>
          </w:p>
        </w:tc>
      </w:tr>
      <w:tr w:rsidR="007E65C6" w:rsidRPr="00A80459" w:rsidDel="00A17716" w14:paraId="64DFFEEE" w14:textId="533A42DA" w:rsidTr="007E65C6">
        <w:trPr>
          <w:ins w:id="16012" w:author="Author"/>
          <w:del w:id="16013" w:author="Author"/>
        </w:trPr>
        <w:tc>
          <w:tcPr>
            <w:tcW w:w="2990" w:type="dxa"/>
          </w:tcPr>
          <w:p w14:paraId="65EA468A" w14:textId="56CAC3FF" w:rsidR="007E65C6" w:rsidRPr="00A80459" w:rsidDel="00A17716" w:rsidRDefault="007E65C6" w:rsidP="007E65C6">
            <w:pPr>
              <w:pStyle w:val="ListNumber"/>
              <w:numPr>
                <w:ilvl w:val="0"/>
                <w:numId w:val="0"/>
              </w:numPr>
              <w:rPr>
                <w:ins w:id="16014" w:author="Author"/>
                <w:del w:id="16015" w:author="Author"/>
              </w:rPr>
            </w:pPr>
            <w:ins w:id="16016" w:author="Author">
              <w:del w:id="16017" w:author="Author">
                <w:r w:rsidRPr="00A80459" w:rsidDel="00A17716">
                  <w:delText>PaymentNotice FHIR resource/service</w:delText>
                </w:r>
              </w:del>
            </w:ins>
          </w:p>
        </w:tc>
        <w:tc>
          <w:tcPr>
            <w:tcW w:w="1267" w:type="dxa"/>
          </w:tcPr>
          <w:p w14:paraId="67A10E79" w14:textId="3BCDE754" w:rsidR="007E65C6" w:rsidRPr="00A80459" w:rsidDel="00A17716" w:rsidRDefault="007E65C6" w:rsidP="007E65C6">
            <w:pPr>
              <w:pStyle w:val="ListNumber"/>
              <w:numPr>
                <w:ilvl w:val="0"/>
                <w:numId w:val="0"/>
              </w:numPr>
              <w:jc w:val="center"/>
              <w:rPr>
                <w:ins w:id="16018" w:author="Author"/>
                <w:del w:id="16019" w:author="Author"/>
              </w:rPr>
            </w:pPr>
          </w:p>
        </w:tc>
        <w:tc>
          <w:tcPr>
            <w:tcW w:w="1384" w:type="dxa"/>
          </w:tcPr>
          <w:p w14:paraId="28B518D7" w14:textId="07DD89E3" w:rsidR="007E65C6" w:rsidRPr="00A80459" w:rsidDel="00A17716" w:rsidRDefault="007E65C6" w:rsidP="007E65C6">
            <w:pPr>
              <w:pStyle w:val="ListNumber"/>
              <w:numPr>
                <w:ilvl w:val="0"/>
                <w:numId w:val="0"/>
              </w:numPr>
              <w:jc w:val="center"/>
              <w:rPr>
                <w:ins w:id="16020" w:author="Author"/>
                <w:del w:id="16021" w:author="Author"/>
              </w:rPr>
            </w:pPr>
            <w:ins w:id="16022" w:author="Author">
              <w:del w:id="16023" w:author="Author">
                <w:r w:rsidDel="00A17716">
                  <w:delText>X</w:delText>
                </w:r>
              </w:del>
            </w:ins>
          </w:p>
        </w:tc>
        <w:tc>
          <w:tcPr>
            <w:tcW w:w="1384" w:type="dxa"/>
          </w:tcPr>
          <w:p w14:paraId="4686C4A0" w14:textId="58FF7094" w:rsidR="007E65C6" w:rsidRPr="00A80459" w:rsidDel="00A17716" w:rsidRDefault="007E65C6" w:rsidP="007E65C6">
            <w:pPr>
              <w:pStyle w:val="ListNumber"/>
              <w:numPr>
                <w:ilvl w:val="0"/>
                <w:numId w:val="0"/>
              </w:numPr>
              <w:jc w:val="center"/>
              <w:rPr>
                <w:ins w:id="16024" w:author="Author"/>
                <w:del w:id="16025" w:author="Author"/>
              </w:rPr>
            </w:pPr>
          </w:p>
        </w:tc>
        <w:tc>
          <w:tcPr>
            <w:tcW w:w="1396" w:type="dxa"/>
          </w:tcPr>
          <w:p w14:paraId="3B3203C5" w14:textId="5A8EB08F" w:rsidR="007E65C6" w:rsidRPr="00A80459" w:rsidDel="00A17716" w:rsidRDefault="007E65C6" w:rsidP="007E65C6">
            <w:pPr>
              <w:pStyle w:val="ListNumber"/>
              <w:numPr>
                <w:ilvl w:val="0"/>
                <w:numId w:val="0"/>
              </w:numPr>
              <w:jc w:val="center"/>
              <w:rPr>
                <w:ins w:id="16026" w:author="Author"/>
                <w:del w:id="16027" w:author="Author"/>
              </w:rPr>
            </w:pPr>
          </w:p>
        </w:tc>
        <w:tc>
          <w:tcPr>
            <w:tcW w:w="929" w:type="dxa"/>
          </w:tcPr>
          <w:p w14:paraId="08C767A6" w14:textId="2F185323" w:rsidR="007E65C6" w:rsidRPr="00A80459" w:rsidDel="00A17716" w:rsidRDefault="007E65C6" w:rsidP="007E65C6">
            <w:pPr>
              <w:pStyle w:val="ListNumber"/>
              <w:numPr>
                <w:ilvl w:val="0"/>
                <w:numId w:val="0"/>
              </w:numPr>
              <w:jc w:val="center"/>
              <w:rPr>
                <w:ins w:id="16028" w:author="Author"/>
                <w:del w:id="16029" w:author="Author"/>
              </w:rPr>
            </w:pPr>
          </w:p>
        </w:tc>
      </w:tr>
      <w:tr w:rsidR="007E65C6" w:rsidRPr="00A80459" w:rsidDel="00A17716" w14:paraId="3B4B4C97" w14:textId="2E084ED1" w:rsidTr="007E65C6">
        <w:trPr>
          <w:ins w:id="16030" w:author="Author"/>
          <w:del w:id="16031" w:author="Author"/>
        </w:trPr>
        <w:tc>
          <w:tcPr>
            <w:tcW w:w="2990" w:type="dxa"/>
          </w:tcPr>
          <w:p w14:paraId="0043D013" w14:textId="7D237690" w:rsidR="007E65C6" w:rsidRPr="00A80459" w:rsidDel="00A17716" w:rsidRDefault="007E65C6" w:rsidP="007E65C6">
            <w:pPr>
              <w:pStyle w:val="ListNumber"/>
              <w:numPr>
                <w:ilvl w:val="0"/>
                <w:numId w:val="0"/>
              </w:numPr>
              <w:rPr>
                <w:ins w:id="16032" w:author="Author"/>
                <w:del w:id="16033" w:author="Author"/>
              </w:rPr>
            </w:pPr>
            <w:ins w:id="16034" w:author="Author">
              <w:del w:id="16035" w:author="Author">
                <w:r w:rsidRPr="00A80459" w:rsidDel="00A17716">
                  <w:delText>ValueSet FHIR resource/service</w:delText>
                </w:r>
              </w:del>
            </w:ins>
          </w:p>
        </w:tc>
        <w:tc>
          <w:tcPr>
            <w:tcW w:w="1267" w:type="dxa"/>
          </w:tcPr>
          <w:p w14:paraId="449213B0" w14:textId="54887C8E" w:rsidR="007E65C6" w:rsidRPr="00A80459" w:rsidDel="00A17716" w:rsidRDefault="007E65C6" w:rsidP="007E65C6">
            <w:pPr>
              <w:pStyle w:val="ListNumber"/>
              <w:numPr>
                <w:ilvl w:val="0"/>
                <w:numId w:val="0"/>
              </w:numPr>
              <w:jc w:val="center"/>
              <w:rPr>
                <w:ins w:id="16036" w:author="Author"/>
                <w:del w:id="16037" w:author="Author"/>
              </w:rPr>
            </w:pPr>
          </w:p>
        </w:tc>
        <w:tc>
          <w:tcPr>
            <w:tcW w:w="1384" w:type="dxa"/>
          </w:tcPr>
          <w:p w14:paraId="330A15EA" w14:textId="131F3260" w:rsidR="007E65C6" w:rsidRPr="00A80459" w:rsidDel="00A17716" w:rsidRDefault="007E65C6" w:rsidP="007E65C6">
            <w:pPr>
              <w:pStyle w:val="ListNumber"/>
              <w:numPr>
                <w:ilvl w:val="0"/>
                <w:numId w:val="0"/>
              </w:numPr>
              <w:jc w:val="center"/>
              <w:rPr>
                <w:ins w:id="16038" w:author="Author"/>
                <w:del w:id="16039" w:author="Author"/>
              </w:rPr>
            </w:pPr>
          </w:p>
        </w:tc>
        <w:tc>
          <w:tcPr>
            <w:tcW w:w="1384" w:type="dxa"/>
          </w:tcPr>
          <w:p w14:paraId="24F7851B" w14:textId="2EDC37BC" w:rsidR="007E65C6" w:rsidRPr="00A80459" w:rsidDel="00A17716" w:rsidRDefault="007E65C6" w:rsidP="007E65C6">
            <w:pPr>
              <w:pStyle w:val="ListNumber"/>
              <w:numPr>
                <w:ilvl w:val="0"/>
                <w:numId w:val="0"/>
              </w:numPr>
              <w:jc w:val="center"/>
              <w:rPr>
                <w:ins w:id="16040" w:author="Author"/>
                <w:del w:id="16041" w:author="Author"/>
              </w:rPr>
            </w:pPr>
          </w:p>
        </w:tc>
        <w:tc>
          <w:tcPr>
            <w:tcW w:w="1396" w:type="dxa"/>
          </w:tcPr>
          <w:p w14:paraId="46BA2125" w14:textId="5152FD3D" w:rsidR="007E65C6" w:rsidRPr="00A80459" w:rsidDel="00A17716" w:rsidRDefault="007E65C6" w:rsidP="007E65C6">
            <w:pPr>
              <w:pStyle w:val="ListNumber"/>
              <w:numPr>
                <w:ilvl w:val="0"/>
                <w:numId w:val="0"/>
              </w:numPr>
              <w:jc w:val="center"/>
              <w:rPr>
                <w:ins w:id="16042" w:author="Author"/>
                <w:del w:id="16043" w:author="Author"/>
              </w:rPr>
            </w:pPr>
          </w:p>
        </w:tc>
        <w:tc>
          <w:tcPr>
            <w:tcW w:w="929" w:type="dxa"/>
          </w:tcPr>
          <w:p w14:paraId="6D965517" w14:textId="19A6C60B" w:rsidR="007E65C6" w:rsidRPr="00A80459" w:rsidDel="00A17716" w:rsidRDefault="007E65C6" w:rsidP="007E65C6">
            <w:pPr>
              <w:pStyle w:val="ListNumber"/>
              <w:numPr>
                <w:ilvl w:val="0"/>
                <w:numId w:val="0"/>
              </w:numPr>
              <w:jc w:val="center"/>
              <w:rPr>
                <w:ins w:id="16044" w:author="Author"/>
                <w:del w:id="16045" w:author="Author"/>
              </w:rPr>
            </w:pPr>
            <w:ins w:id="16046" w:author="Author">
              <w:del w:id="16047" w:author="Author">
                <w:r w:rsidDel="00A17716">
                  <w:delText>X</w:delText>
                </w:r>
              </w:del>
            </w:ins>
          </w:p>
        </w:tc>
      </w:tr>
    </w:tbl>
    <w:p w14:paraId="52C612CC" w14:textId="0FC471F5" w:rsidR="007E65C6" w:rsidRPr="00F458A0" w:rsidDel="00A17716" w:rsidRDefault="007E65C6" w:rsidP="007E65C6">
      <w:pPr>
        <w:pStyle w:val="Heading3"/>
        <w:rPr>
          <w:ins w:id="16048" w:author="Author"/>
          <w:del w:id="16049" w:author="Author"/>
        </w:rPr>
      </w:pPr>
      <w:bookmarkStart w:id="16050" w:name="_Toc501467920"/>
      <w:ins w:id="16051" w:author="Author">
        <w:del w:id="16052" w:author="Author">
          <w:r w:rsidRPr="00F458A0" w:rsidDel="00A17716">
            <w:delText>User Interface Data Mapping</w:delText>
          </w:r>
          <w:bookmarkEnd w:id="16050"/>
        </w:del>
      </w:ins>
    </w:p>
    <w:p w14:paraId="13CC0310" w14:textId="7E548929" w:rsidR="007E65C6" w:rsidRPr="00F458A0" w:rsidDel="00A17716" w:rsidRDefault="007E65C6" w:rsidP="007E65C6">
      <w:pPr>
        <w:pStyle w:val="Heading4"/>
        <w:rPr>
          <w:ins w:id="16053" w:author="Author"/>
          <w:del w:id="16054" w:author="Author"/>
        </w:rPr>
      </w:pPr>
      <w:bookmarkStart w:id="16055" w:name="_Toc501467921"/>
      <w:ins w:id="16056" w:author="Author">
        <w:del w:id="16057" w:author="Author">
          <w:r w:rsidRPr="00F458A0" w:rsidDel="00A17716">
            <w:delText>Application Screen Interface</w:delText>
          </w:r>
          <w:bookmarkEnd w:id="16055"/>
        </w:del>
      </w:ins>
    </w:p>
    <w:p w14:paraId="149E4652" w14:textId="170AC9CC" w:rsidR="007E65C6" w:rsidRPr="00F458A0" w:rsidDel="00A17716" w:rsidRDefault="007E65C6" w:rsidP="007E65C6">
      <w:pPr>
        <w:pStyle w:val="Heading5"/>
        <w:rPr>
          <w:ins w:id="16058" w:author="Author"/>
          <w:del w:id="16059" w:author="Author"/>
          <w:rStyle w:val="Strong"/>
          <w:b/>
          <w:bCs/>
        </w:rPr>
      </w:pPr>
      <w:bookmarkStart w:id="16060" w:name="_Toc501467922"/>
      <w:ins w:id="16061" w:author="Author">
        <w:del w:id="16062" w:author="Author">
          <w:r w:rsidRPr="00F458A0" w:rsidDel="00A17716">
            <w:rPr>
              <w:rStyle w:val="Strong"/>
            </w:rPr>
            <w:delText>Mapping IB screens to FHIR resources</w:delText>
          </w:r>
          <w:bookmarkEnd w:id="16060"/>
        </w:del>
      </w:ins>
    </w:p>
    <w:p w14:paraId="16FC7289" w14:textId="5CA8B570" w:rsidR="007E65C6" w:rsidRPr="00F458A0" w:rsidDel="00A17716" w:rsidRDefault="007E65C6" w:rsidP="007E65C6">
      <w:pPr>
        <w:pStyle w:val="NormalWeb"/>
        <w:rPr>
          <w:ins w:id="16063" w:author="Author"/>
          <w:del w:id="16064" w:author="Author"/>
          <w:rFonts w:eastAsiaTheme="minorEastAsia"/>
        </w:rPr>
      </w:pPr>
      <w:ins w:id="16065" w:author="Author">
        <w:del w:id="16066" w:author="Author">
          <w:r w:rsidRPr="00F458A0" w:rsidDel="00A17716">
            <w:rPr>
              <w:color w:val="000000"/>
            </w:rPr>
            <w:delText xml:space="preserve">In addition to needing all the data elements required to generate the </w:delText>
          </w:r>
          <w:r w:rsidDel="00A17716">
            <w:rPr>
              <w:color w:val="000000"/>
            </w:rPr>
            <w:delText>data</w:delText>
          </w:r>
          <w:r w:rsidRPr="00F458A0" w:rsidDel="00A17716">
            <w:rPr>
              <w:color w:val="000000"/>
            </w:rPr>
            <w:delText xml:space="preserve"> for each </w:delText>
          </w:r>
          <w:r w:rsidDel="00A17716">
            <w:rPr>
              <w:color w:val="000000"/>
            </w:rPr>
            <w:delText>transaction</w:delText>
          </w:r>
          <w:r w:rsidRPr="00F458A0" w:rsidDel="00A17716">
            <w:rPr>
              <w:color w:val="000000"/>
            </w:rPr>
            <w:delText xml:space="preserve"> for transmission to FSC, the MCCF EDI TAS will need to present all the data needed by </w:delText>
          </w:r>
          <w:r w:rsidDel="00A17716">
            <w:rPr>
              <w:color w:val="000000"/>
            </w:rPr>
            <w:delText>MCCF</w:delText>
          </w:r>
          <w:r w:rsidRPr="00F458A0" w:rsidDel="00A17716">
            <w:rPr>
              <w:color w:val="000000"/>
            </w:rPr>
            <w:delText xml:space="preserve"> staff to process </w:delText>
          </w:r>
          <w:r w:rsidDel="00A17716">
            <w:rPr>
              <w:color w:val="000000"/>
            </w:rPr>
            <w:delText>transactions</w:delText>
          </w:r>
          <w:r w:rsidRPr="00F458A0" w:rsidDel="00A17716">
            <w:rPr>
              <w:color w:val="000000"/>
            </w:rPr>
            <w:delText>.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 performed by the API 2.0 team maps the IB screens and data elements to FHIR resources.</w:delText>
          </w:r>
        </w:del>
      </w:ins>
    </w:p>
    <w:p w14:paraId="6DC2B4D4" w14:textId="4F457356" w:rsidR="007E65C6" w:rsidRPr="00F458A0" w:rsidDel="00A17716" w:rsidRDefault="007E65C6" w:rsidP="007E65C6">
      <w:pPr>
        <w:pStyle w:val="NormalWeb"/>
        <w:rPr>
          <w:ins w:id="16067" w:author="Author"/>
          <w:del w:id="16068" w:author="Author"/>
        </w:rPr>
      </w:pPr>
      <w:ins w:id="16069" w:author="Author">
        <w:del w:id="16070" w:author="Author">
          <w:r w:rsidRPr="00F458A0" w:rsidDel="00A17716">
            <w:delText>The mapping file below from the API 2.0 SDD starts with the list of IB screens and fields and maps those to FHIR resources as well as to VistA files and fields and the 837 flat file data elements in the eBilling ICD.</w:delText>
          </w:r>
        </w:del>
      </w:ins>
    </w:p>
    <w:p w14:paraId="61A018A8" w14:textId="05B4D106" w:rsidR="007E65C6" w:rsidRPr="00F458A0" w:rsidDel="00A17716" w:rsidRDefault="007E65C6" w:rsidP="007E65C6">
      <w:pPr>
        <w:pStyle w:val="NormalWeb"/>
        <w:rPr>
          <w:ins w:id="16071" w:author="Author"/>
          <w:del w:id="16072" w:author="Author"/>
        </w:rPr>
      </w:pPr>
      <w:ins w:id="16073" w:author="Author">
        <w:del w:id="16074" w:author="Author">
          <w:r w:rsidDel="00A17716">
            <w:object w:dxaOrig="1287" w:dyaOrig="832" w14:anchorId="5CD05D54">
              <v:shape id="_x0000_i1055" type="#_x0000_t75" style="width:64.95pt;height:41.2pt" o:ole="">
                <v:imagedata r:id="rId25" o:title=""/>
              </v:shape>
              <o:OLEObject Type="Embed" ProgID="Excel.Sheet.12" ShapeID="_x0000_i1055" DrawAspect="Icon" ObjectID="_1575211646" r:id="rId96"/>
            </w:object>
          </w:r>
        </w:del>
      </w:ins>
    </w:p>
    <w:p w14:paraId="55DED7BF" w14:textId="5C28ABAB" w:rsidR="007E65C6" w:rsidRPr="00F458A0" w:rsidDel="00A17716" w:rsidRDefault="007E65C6" w:rsidP="007E65C6">
      <w:pPr>
        <w:pStyle w:val="NormalWeb"/>
        <w:rPr>
          <w:ins w:id="16075" w:author="Author"/>
          <w:del w:id="16076" w:author="Author"/>
        </w:rPr>
      </w:pPr>
      <w:ins w:id="16077" w:author="Author">
        <w:del w:id="16078" w:author="Author">
          <w:r w:rsidRPr="00F458A0" w:rsidDel="00A17716">
            <w:delText>The FHIR resources identified as being needed to deliver the data elements for the IB screens and fields used by billing staff to process claims are:</w:delText>
          </w:r>
        </w:del>
      </w:ins>
    </w:p>
    <w:p w14:paraId="610797BF" w14:textId="1F4E9DE8" w:rsidR="007E65C6" w:rsidRPr="00F458A0" w:rsidDel="00A17716" w:rsidRDefault="007E65C6" w:rsidP="007E65C6">
      <w:pPr>
        <w:pStyle w:val="ListNumber"/>
        <w:numPr>
          <w:ilvl w:val="0"/>
          <w:numId w:val="56"/>
        </w:numPr>
        <w:rPr>
          <w:ins w:id="16079" w:author="Author"/>
          <w:del w:id="16080" w:author="Author"/>
        </w:rPr>
      </w:pPr>
      <w:ins w:id="16081" w:author="Author">
        <w:del w:id="16082" w:author="Author">
          <w:r w:rsidRPr="00F458A0" w:rsidDel="00A17716">
            <w:delText>Claim</w:delText>
          </w:r>
        </w:del>
      </w:ins>
    </w:p>
    <w:p w14:paraId="7B5560A9" w14:textId="260C9E81" w:rsidR="007E65C6" w:rsidRPr="00F458A0" w:rsidDel="00A17716" w:rsidRDefault="007E65C6" w:rsidP="007E65C6">
      <w:pPr>
        <w:pStyle w:val="ListNumber"/>
        <w:rPr>
          <w:ins w:id="16083" w:author="Author"/>
          <w:del w:id="16084" w:author="Author"/>
        </w:rPr>
      </w:pPr>
      <w:ins w:id="16085" w:author="Author">
        <w:del w:id="16086" w:author="Author">
          <w:r w:rsidRPr="00F458A0" w:rsidDel="00A17716">
            <w:delText>ClaimResponse</w:delText>
          </w:r>
        </w:del>
      </w:ins>
    </w:p>
    <w:p w14:paraId="156A3147" w14:textId="4D2990CE" w:rsidR="007E65C6" w:rsidRPr="00F458A0" w:rsidDel="00A17716" w:rsidRDefault="007E65C6" w:rsidP="007E65C6">
      <w:pPr>
        <w:pStyle w:val="ListNumber"/>
        <w:rPr>
          <w:ins w:id="16087" w:author="Author"/>
          <w:del w:id="16088" w:author="Author"/>
        </w:rPr>
      </w:pPr>
      <w:ins w:id="16089" w:author="Author">
        <w:del w:id="16090" w:author="Author">
          <w:r w:rsidRPr="00F458A0" w:rsidDel="00A17716">
            <w:delText>Coverage</w:delText>
          </w:r>
        </w:del>
      </w:ins>
    </w:p>
    <w:p w14:paraId="25F12A44" w14:textId="4EA515C9" w:rsidR="007E65C6" w:rsidRPr="00F458A0" w:rsidDel="00A17716" w:rsidRDefault="007E65C6" w:rsidP="007E65C6">
      <w:pPr>
        <w:pStyle w:val="ListNumber"/>
        <w:rPr>
          <w:ins w:id="16091" w:author="Author"/>
          <w:del w:id="16092" w:author="Author"/>
        </w:rPr>
      </w:pPr>
      <w:ins w:id="16093" w:author="Author">
        <w:del w:id="16094" w:author="Author">
          <w:r w:rsidRPr="00F458A0" w:rsidDel="00A17716">
            <w:delText>Encounter</w:delText>
          </w:r>
        </w:del>
      </w:ins>
    </w:p>
    <w:p w14:paraId="2FEF3265" w14:textId="2E41AFE4" w:rsidR="007E65C6" w:rsidRPr="00F458A0" w:rsidDel="00A17716" w:rsidRDefault="007E65C6" w:rsidP="007E65C6">
      <w:pPr>
        <w:pStyle w:val="ListNumber"/>
        <w:rPr>
          <w:ins w:id="16095" w:author="Author"/>
          <w:del w:id="16096" w:author="Author"/>
        </w:rPr>
      </w:pPr>
      <w:ins w:id="16097" w:author="Author">
        <w:del w:id="16098" w:author="Author">
          <w:r w:rsidRPr="00F458A0" w:rsidDel="00A17716">
            <w:delText>EpisodeOfCare</w:delText>
          </w:r>
        </w:del>
      </w:ins>
    </w:p>
    <w:p w14:paraId="066D0F4E" w14:textId="29057893" w:rsidR="007E65C6" w:rsidRPr="00F458A0" w:rsidDel="00A17716" w:rsidRDefault="007E65C6" w:rsidP="007E65C6">
      <w:pPr>
        <w:pStyle w:val="ListNumber"/>
        <w:rPr>
          <w:ins w:id="16099" w:author="Author"/>
          <w:del w:id="16100" w:author="Author"/>
        </w:rPr>
      </w:pPr>
      <w:ins w:id="16101" w:author="Author">
        <w:del w:id="16102" w:author="Author">
          <w:r w:rsidRPr="00F458A0" w:rsidDel="00A17716">
            <w:delText>HealthcareService</w:delText>
          </w:r>
        </w:del>
      </w:ins>
    </w:p>
    <w:p w14:paraId="20F0E92C" w14:textId="51EF6276" w:rsidR="007E65C6" w:rsidRPr="00F458A0" w:rsidDel="00A17716" w:rsidRDefault="007E65C6" w:rsidP="007E65C6">
      <w:pPr>
        <w:pStyle w:val="ListNumber"/>
        <w:rPr>
          <w:ins w:id="16103" w:author="Author"/>
          <w:del w:id="16104" w:author="Author"/>
        </w:rPr>
      </w:pPr>
      <w:ins w:id="16105" w:author="Author">
        <w:del w:id="16106" w:author="Author">
          <w:r w:rsidRPr="00F458A0" w:rsidDel="00A17716">
            <w:delText>MedicationOrder</w:delText>
          </w:r>
        </w:del>
      </w:ins>
    </w:p>
    <w:p w14:paraId="552DFB8C" w14:textId="67A13882" w:rsidR="007E65C6" w:rsidRPr="00F458A0" w:rsidDel="00A17716" w:rsidRDefault="007E65C6" w:rsidP="007E65C6">
      <w:pPr>
        <w:pStyle w:val="ListNumber"/>
        <w:rPr>
          <w:ins w:id="16107" w:author="Author"/>
          <w:del w:id="16108" w:author="Author"/>
        </w:rPr>
      </w:pPr>
      <w:ins w:id="16109" w:author="Author">
        <w:del w:id="16110" w:author="Author">
          <w:r w:rsidRPr="00F458A0" w:rsidDel="00A17716">
            <w:delText>Organization</w:delText>
          </w:r>
        </w:del>
      </w:ins>
    </w:p>
    <w:p w14:paraId="60181D66" w14:textId="2F01C5CB" w:rsidR="007E65C6" w:rsidRPr="00F458A0" w:rsidDel="00A17716" w:rsidRDefault="007E65C6" w:rsidP="007E65C6">
      <w:pPr>
        <w:pStyle w:val="ListNumber"/>
        <w:rPr>
          <w:ins w:id="16111" w:author="Author"/>
          <w:del w:id="16112" w:author="Author"/>
        </w:rPr>
      </w:pPr>
      <w:ins w:id="16113" w:author="Author">
        <w:del w:id="16114" w:author="Author">
          <w:r w:rsidRPr="00F458A0" w:rsidDel="00A17716">
            <w:delText>Patient</w:delText>
          </w:r>
        </w:del>
      </w:ins>
    </w:p>
    <w:p w14:paraId="182CAF58" w14:textId="165E7C25" w:rsidR="007E65C6" w:rsidRPr="00F458A0" w:rsidDel="00A17716" w:rsidRDefault="007E65C6" w:rsidP="007E65C6">
      <w:pPr>
        <w:pStyle w:val="ListNumber"/>
        <w:rPr>
          <w:ins w:id="16115" w:author="Author"/>
          <w:del w:id="16116" w:author="Author"/>
        </w:rPr>
      </w:pPr>
      <w:ins w:id="16117" w:author="Author">
        <w:del w:id="16118" w:author="Author">
          <w:r w:rsidRPr="00F458A0" w:rsidDel="00A17716">
            <w:delText>Practitioner</w:delText>
          </w:r>
        </w:del>
      </w:ins>
    </w:p>
    <w:p w14:paraId="054F7BEB" w14:textId="41CD47EC" w:rsidR="007E65C6" w:rsidRPr="00F458A0" w:rsidDel="00A17716" w:rsidRDefault="007E65C6" w:rsidP="007E65C6">
      <w:pPr>
        <w:pStyle w:val="ListNumber"/>
        <w:rPr>
          <w:ins w:id="16119" w:author="Author"/>
          <w:del w:id="16120" w:author="Author"/>
        </w:rPr>
      </w:pPr>
      <w:ins w:id="16121" w:author="Author">
        <w:del w:id="16122" w:author="Author">
          <w:r w:rsidRPr="00F458A0" w:rsidDel="00A17716">
            <w:delText>Procedure</w:delText>
          </w:r>
        </w:del>
      </w:ins>
    </w:p>
    <w:p w14:paraId="55519BA5" w14:textId="7B4CF036" w:rsidR="007E65C6" w:rsidRPr="00F458A0" w:rsidDel="00A17716" w:rsidRDefault="007E65C6" w:rsidP="007E65C6">
      <w:pPr>
        <w:pStyle w:val="Heading2"/>
        <w:rPr>
          <w:ins w:id="16123" w:author="Author"/>
          <w:del w:id="16124" w:author="Author"/>
        </w:rPr>
      </w:pPr>
      <w:bookmarkStart w:id="16125" w:name="_Toc501467923"/>
      <w:ins w:id="16126" w:author="Author">
        <w:del w:id="16127" w:author="Author">
          <w:r w:rsidRPr="00F458A0" w:rsidDel="00A17716">
            <w:delText>Conceptual Infrastructure Design</w:delText>
          </w:r>
          <w:bookmarkEnd w:id="16125"/>
        </w:del>
      </w:ins>
    </w:p>
    <w:p w14:paraId="36CCE867" w14:textId="51A852C2" w:rsidR="007E65C6" w:rsidRPr="00F458A0" w:rsidDel="00A17716" w:rsidRDefault="007E65C6" w:rsidP="007E65C6">
      <w:pPr>
        <w:pStyle w:val="Heading3"/>
        <w:rPr>
          <w:ins w:id="16128" w:author="Author"/>
          <w:del w:id="16129" w:author="Author"/>
        </w:rPr>
      </w:pPr>
      <w:bookmarkStart w:id="16130" w:name="_Toc501467924"/>
      <w:ins w:id="16131" w:author="Author">
        <w:del w:id="16132" w:author="Author">
          <w:r w:rsidRPr="00F458A0" w:rsidDel="00A17716">
            <w:delText>System Criticality and High Availability</w:delText>
          </w:r>
          <w:bookmarkEnd w:id="16130"/>
        </w:del>
      </w:ins>
    </w:p>
    <w:p w14:paraId="6DFC7AA0" w14:textId="417BC228" w:rsidR="007E65C6" w:rsidRPr="00F458A0" w:rsidDel="00A17716" w:rsidRDefault="007E65C6" w:rsidP="007E65C6">
      <w:pPr>
        <w:pStyle w:val="BodyText"/>
        <w:rPr>
          <w:ins w:id="16133" w:author="Author"/>
          <w:del w:id="16134" w:author="Author"/>
        </w:rPr>
      </w:pPr>
      <w:ins w:id="16135" w:author="Author">
        <w:del w:id="16136" w:author="Author">
          <w:r w:rsidRPr="00F458A0" w:rsidDel="00A17716">
            <w:delText>The MCCF EDI TAS follows the standard procedures used for all critical VistA systems. For example:</w:delText>
          </w:r>
        </w:del>
      </w:ins>
    </w:p>
    <w:p w14:paraId="09F949B5" w14:textId="43D43EAA" w:rsidR="007E65C6" w:rsidRPr="00F458A0" w:rsidDel="00A17716" w:rsidRDefault="007E65C6" w:rsidP="007E65C6">
      <w:pPr>
        <w:pStyle w:val="BodyTextBullet1"/>
        <w:rPr>
          <w:ins w:id="16137" w:author="Author"/>
          <w:del w:id="16138" w:author="Author"/>
        </w:rPr>
      </w:pPr>
      <w:ins w:id="16139" w:author="Author">
        <w:del w:id="16140" w:author="Author">
          <w:r w:rsidRPr="00F458A0" w:rsidDel="00A17716">
            <w:delText>System backups</w:delText>
          </w:r>
        </w:del>
      </w:ins>
    </w:p>
    <w:p w14:paraId="3B8D68B7" w14:textId="5DE39338" w:rsidR="007E65C6" w:rsidDel="00A17716" w:rsidRDefault="007E65C6" w:rsidP="007E65C6">
      <w:pPr>
        <w:pStyle w:val="BodyTextBullet1"/>
        <w:rPr>
          <w:ins w:id="16141" w:author="Author"/>
          <w:del w:id="16142" w:author="Author"/>
        </w:rPr>
      </w:pPr>
      <w:ins w:id="16143" w:author="Author">
        <w:del w:id="16144" w:author="Author">
          <w:r w:rsidRPr="00F458A0" w:rsidDel="00A17716">
            <w:delText>VistA disaster recovery</w:delText>
          </w:r>
        </w:del>
      </w:ins>
    </w:p>
    <w:p w14:paraId="3AF704A8" w14:textId="4FED3E8F" w:rsidR="007E65C6" w:rsidRPr="00F458A0" w:rsidDel="00A17716" w:rsidRDefault="007E65C6" w:rsidP="007E65C6">
      <w:pPr>
        <w:pStyle w:val="BodyText"/>
        <w:rPr>
          <w:ins w:id="16145" w:author="Author"/>
          <w:del w:id="16146" w:author="Author"/>
        </w:rPr>
      </w:pPr>
      <w:ins w:id="16147" w:author="Author">
        <w:del w:id="16148" w:author="Author">
          <w:r w:rsidDel="00A17716">
            <w:delText>In addition, the high availability features within Azure such as synchronizing across MAG regions will be leveraged to ensure that the TAS application is available.</w:delText>
          </w:r>
        </w:del>
      </w:ins>
    </w:p>
    <w:p w14:paraId="317A6225" w14:textId="5B85DAE7" w:rsidR="007E65C6" w:rsidRPr="00F458A0" w:rsidDel="00A17716" w:rsidRDefault="007E65C6" w:rsidP="007E65C6">
      <w:pPr>
        <w:pStyle w:val="Heading3"/>
        <w:rPr>
          <w:ins w:id="16149" w:author="Author"/>
          <w:del w:id="16150" w:author="Author"/>
        </w:rPr>
      </w:pPr>
      <w:bookmarkStart w:id="16151" w:name="_Toc501467925"/>
      <w:ins w:id="16152" w:author="Author">
        <w:del w:id="16153" w:author="Author">
          <w:r w:rsidRPr="00F458A0" w:rsidDel="00A17716">
            <w:delText>Special Technology</w:delText>
          </w:r>
          <w:bookmarkEnd w:id="16151"/>
        </w:del>
      </w:ins>
    </w:p>
    <w:p w14:paraId="3F13F95D" w14:textId="3DA9E077" w:rsidR="007E65C6" w:rsidRPr="00F458A0" w:rsidDel="00A17716" w:rsidRDefault="007E65C6" w:rsidP="007E65C6">
      <w:pPr>
        <w:pStyle w:val="BodyText"/>
        <w:rPr>
          <w:ins w:id="16154" w:author="Author"/>
          <w:del w:id="16155" w:author="Author"/>
        </w:rPr>
      </w:pPr>
      <w:ins w:id="16156" w:author="Author">
        <w:del w:id="16157" w:author="Author">
          <w:r w:rsidRPr="00F458A0" w:rsidDel="00A17716">
            <w:delText>MCCF EDI TAS modernization will attempt to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delText>
          </w:r>
        </w:del>
      </w:ins>
    </w:p>
    <w:p w14:paraId="7C52290B" w14:textId="3914FE70" w:rsidR="007E65C6" w:rsidRPr="00F458A0" w:rsidDel="00A17716" w:rsidRDefault="007E65C6" w:rsidP="007E65C6">
      <w:pPr>
        <w:pStyle w:val="Heading3"/>
        <w:rPr>
          <w:ins w:id="16158" w:author="Author"/>
          <w:del w:id="16159" w:author="Author"/>
        </w:rPr>
      </w:pPr>
      <w:bookmarkStart w:id="16160" w:name="_Toc501467926"/>
      <w:ins w:id="16161" w:author="Author">
        <w:del w:id="16162" w:author="Author">
          <w:r w:rsidRPr="00F458A0" w:rsidDel="00A17716">
            <w:delText>Technology Locations</w:delText>
          </w:r>
          <w:bookmarkEnd w:id="16160"/>
        </w:del>
      </w:ins>
    </w:p>
    <w:p w14:paraId="76FD770A" w14:textId="2ADBD848" w:rsidR="007E65C6" w:rsidRPr="00F458A0" w:rsidDel="00A17716" w:rsidRDefault="007E65C6" w:rsidP="007E65C6">
      <w:pPr>
        <w:pStyle w:val="BodyText"/>
        <w:rPr>
          <w:ins w:id="16163" w:author="Author"/>
          <w:del w:id="16164" w:author="Author"/>
        </w:rPr>
      </w:pPr>
      <w:ins w:id="16165" w:author="Author">
        <w:del w:id="16166" w:author="Author">
          <w:r w:rsidDel="00A17716">
            <w:delText xml:space="preserve">The table in section 3.1.2 </w:delText>
          </w:r>
          <w:r w:rsidRPr="00F458A0" w:rsidDel="00A17716">
            <w:delText>shows the components used in MCCF EDI TAS and the locations where each component will be located as well as their TRM status.</w:delText>
          </w:r>
        </w:del>
      </w:ins>
    </w:p>
    <w:p w14:paraId="74CCB823" w14:textId="0F5DF65A" w:rsidR="007E65C6" w:rsidRPr="00F458A0" w:rsidDel="00A17716" w:rsidRDefault="007E65C6" w:rsidP="007E65C6">
      <w:pPr>
        <w:pStyle w:val="Heading3"/>
        <w:rPr>
          <w:ins w:id="16167" w:author="Author"/>
          <w:del w:id="16168" w:author="Author"/>
        </w:rPr>
      </w:pPr>
      <w:bookmarkStart w:id="16169" w:name="_Toc501467927"/>
      <w:ins w:id="16170" w:author="Author">
        <w:del w:id="16171" w:author="Author">
          <w:r w:rsidRPr="00F458A0" w:rsidDel="00A17716">
            <w:delText>Conceptual Infrastructure Diagram</w:delText>
          </w:r>
          <w:bookmarkEnd w:id="16169"/>
        </w:del>
      </w:ins>
    </w:p>
    <w:p w14:paraId="6CC0FA24" w14:textId="5A3DB39B" w:rsidR="007E65C6" w:rsidRPr="00F458A0" w:rsidDel="00A17716" w:rsidRDefault="007E65C6" w:rsidP="007E65C6">
      <w:pPr>
        <w:pStyle w:val="BodyText"/>
        <w:rPr>
          <w:ins w:id="16172" w:author="Author"/>
          <w:del w:id="16173" w:author="Author"/>
        </w:rPr>
      </w:pPr>
      <w:ins w:id="16174" w:author="Author">
        <w:del w:id="16175" w:author="Author">
          <w:r w:rsidRPr="00F458A0" w:rsidDel="00A17716">
            <w:fldChar w:fldCharType="begin"/>
          </w:r>
          <w:r w:rsidRPr="00F458A0" w:rsidDel="00A17716">
            <w:delInstrText xml:space="preserve"> REF _Ref474432537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6</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31832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7</w:delText>
          </w:r>
          <w:r w:rsidRPr="00F458A0" w:rsidDel="00A17716">
            <w:fldChar w:fldCharType="end"/>
          </w:r>
          <w:r w:rsidRPr="00F458A0" w:rsidDel="00A17716">
            <w:delText xml:space="preserve"> show the architecture of the development and test environments used for MCCF EDI TAS. The first diagram shows both the </w:delText>
          </w:r>
          <w:r w:rsidDel="00A17716">
            <w:delText xml:space="preserve">Development Team </w:delText>
          </w:r>
          <w:r w:rsidRPr="00F458A0" w:rsidDel="00A17716">
            <w:delText xml:space="preserve">Amazon Web Services (AWS) Virtual Private Cloud (VPC) and the VA </w:delText>
          </w:r>
          <w:r w:rsidDel="00A17716">
            <w:delText xml:space="preserve">MAG </w:delText>
          </w:r>
          <w:r w:rsidRPr="00F458A0" w:rsidDel="00A17716">
            <w:delText>environments that will be used. The second diagram shows the details of the AWS environment that will be used for development of the MCCF EDI TAS.</w:delText>
          </w:r>
        </w:del>
      </w:ins>
    </w:p>
    <w:p w14:paraId="424938C7" w14:textId="684E8E56" w:rsidR="007E65C6" w:rsidRPr="009C1A65" w:rsidDel="00A17716" w:rsidRDefault="007E65C6" w:rsidP="007E65C6">
      <w:pPr>
        <w:pStyle w:val="Caption"/>
        <w:rPr>
          <w:ins w:id="16176" w:author="Author"/>
          <w:del w:id="16177" w:author="Author"/>
          <w:rFonts w:ascii="Arial" w:hAnsi="Arial" w:cs="Arial"/>
        </w:rPr>
      </w:pPr>
      <w:bookmarkStart w:id="16178" w:name="_Toc501356655"/>
      <w:ins w:id="16179" w:author="Author">
        <w:del w:id="16180"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6</w:delText>
          </w:r>
          <w:r w:rsidRPr="009C1A65" w:rsidDel="00A17716">
            <w:rPr>
              <w:rFonts w:ascii="Arial" w:hAnsi="Arial" w:cs="Arial"/>
              <w:noProof/>
            </w:rPr>
            <w:fldChar w:fldCharType="end"/>
          </w:r>
          <w:r w:rsidRPr="009C1A65" w:rsidDel="00A17716">
            <w:rPr>
              <w:rFonts w:ascii="Arial" w:hAnsi="Arial" w:cs="Arial"/>
            </w:rPr>
            <w:delText>: Test Environment Conceptual Infrastructure Diagram, Part 1</w:delText>
          </w:r>
          <w:bookmarkEnd w:id="16178"/>
        </w:del>
      </w:ins>
    </w:p>
    <w:p w14:paraId="0E141452" w14:textId="1CB31607" w:rsidR="007E65C6" w:rsidRPr="00F458A0" w:rsidDel="00A17716" w:rsidRDefault="007E65C6" w:rsidP="007E65C6">
      <w:pPr>
        <w:pStyle w:val="InstructionalText1"/>
        <w:rPr>
          <w:ins w:id="16181" w:author="Author"/>
          <w:del w:id="16182" w:author="Author"/>
        </w:rPr>
      </w:pPr>
      <w:ins w:id="16183" w:author="Author">
        <w:del w:id="16184" w:author="Author">
          <w:r w:rsidRPr="00F458A0" w:rsidDel="00A17716">
            <w:rPr>
              <w:noProof/>
            </w:rPr>
            <w:drawing>
              <wp:inline distT="0" distB="0" distL="0" distR="0" wp14:anchorId="5A10BA4D" wp14:editId="4EC7F583">
                <wp:extent cx="5943600" cy="4592955"/>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DevOps Overview - MCCF CM &amp; DevOp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del>
      </w:ins>
    </w:p>
    <w:p w14:paraId="335C4217" w14:textId="3BF62FB1" w:rsidR="007E65C6" w:rsidRPr="009C1A65" w:rsidDel="00A17716" w:rsidRDefault="007E65C6" w:rsidP="007E65C6">
      <w:pPr>
        <w:pStyle w:val="Caption"/>
        <w:rPr>
          <w:ins w:id="16185" w:author="Author"/>
          <w:del w:id="16186" w:author="Author"/>
          <w:rFonts w:ascii="Arial" w:hAnsi="Arial" w:cs="Arial"/>
        </w:rPr>
      </w:pPr>
      <w:bookmarkStart w:id="16187" w:name="_Toc501356656"/>
      <w:ins w:id="16188" w:author="Author">
        <w:del w:id="16189"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7</w:delText>
          </w:r>
          <w:r w:rsidRPr="009C1A65" w:rsidDel="00A17716">
            <w:rPr>
              <w:rFonts w:ascii="Arial" w:hAnsi="Arial" w:cs="Arial"/>
              <w:noProof/>
            </w:rPr>
            <w:fldChar w:fldCharType="end"/>
          </w:r>
          <w:r w:rsidRPr="009C1A65" w:rsidDel="00A17716">
            <w:rPr>
              <w:rFonts w:ascii="Arial" w:hAnsi="Arial" w:cs="Arial"/>
            </w:rPr>
            <w:delText>: Test Environment Conceptual Infrastructure Diagram, Part 2</w:delText>
          </w:r>
          <w:bookmarkEnd w:id="16187"/>
        </w:del>
      </w:ins>
    </w:p>
    <w:p w14:paraId="75603DF3" w14:textId="38026DB7" w:rsidR="007E65C6" w:rsidRPr="00F458A0" w:rsidDel="00A17716" w:rsidRDefault="007E65C6" w:rsidP="007E65C6">
      <w:pPr>
        <w:pStyle w:val="BodyText"/>
        <w:rPr>
          <w:ins w:id="16190" w:author="Author"/>
          <w:del w:id="16191" w:author="Author"/>
        </w:rPr>
      </w:pPr>
      <w:ins w:id="16192" w:author="Author">
        <w:del w:id="16193" w:author="Author">
          <w:r w:rsidDel="00A17716">
            <w:rPr>
              <w:noProof/>
            </w:rPr>
            <w:drawing>
              <wp:inline distT="0" distB="0" distL="0" distR="0" wp14:anchorId="68227EC0" wp14:editId="0E6575A1">
                <wp:extent cx="7775575" cy="594360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vOps MCCF.jpg"/>
                        <pic:cNvPicPr/>
                      </pic:nvPicPr>
                      <pic:blipFill>
                        <a:blip r:embed="rId28">
                          <a:extLst>
                            <a:ext uri="{28A0092B-C50C-407E-A947-70E740481C1C}">
                              <a14:useLocalDpi xmlns:a14="http://schemas.microsoft.com/office/drawing/2010/main" val="0"/>
                            </a:ext>
                          </a:extLst>
                        </a:blip>
                        <a:stretch>
                          <a:fillRect/>
                        </a:stretch>
                      </pic:blipFill>
                      <pic:spPr>
                        <a:xfrm>
                          <a:off x="0" y="0"/>
                          <a:ext cx="7775575" cy="5943600"/>
                        </a:xfrm>
                        <a:prstGeom prst="rect">
                          <a:avLst/>
                        </a:prstGeom>
                      </pic:spPr>
                    </pic:pic>
                  </a:graphicData>
                </a:graphic>
              </wp:inline>
            </w:drawing>
          </w:r>
        </w:del>
      </w:ins>
    </w:p>
    <w:p w14:paraId="08358C11" w14:textId="5037D2BB" w:rsidR="007E65C6" w:rsidRPr="00F458A0" w:rsidDel="00A17716" w:rsidRDefault="007E65C6" w:rsidP="007E65C6">
      <w:pPr>
        <w:pStyle w:val="BodyText"/>
        <w:rPr>
          <w:ins w:id="16194" w:author="Author"/>
          <w:del w:id="16195" w:author="Author"/>
        </w:rPr>
      </w:pPr>
    </w:p>
    <w:p w14:paraId="094B142A" w14:textId="6B8AF09F" w:rsidR="007E65C6" w:rsidDel="00A17716" w:rsidRDefault="007E65C6" w:rsidP="007E65C6">
      <w:pPr>
        <w:pStyle w:val="Heading4"/>
        <w:rPr>
          <w:ins w:id="16196" w:author="Author"/>
          <w:del w:id="16197" w:author="Author"/>
        </w:rPr>
      </w:pPr>
      <w:bookmarkStart w:id="16198" w:name="_Toc501467928"/>
      <w:ins w:id="16199" w:author="Author">
        <w:del w:id="16200" w:author="Author">
          <w:r w:rsidRPr="00F458A0" w:rsidDel="00A17716">
            <w:delText>Conceptual Production String Diagram</w:delText>
          </w:r>
          <w:bookmarkEnd w:id="16198"/>
        </w:del>
      </w:ins>
    </w:p>
    <w:p w14:paraId="20513446" w14:textId="7EB65D4E" w:rsidR="007E65C6" w:rsidRPr="004A0279" w:rsidDel="00A17716" w:rsidRDefault="007E65C6" w:rsidP="007E65C6">
      <w:pPr>
        <w:pStyle w:val="BodyText"/>
        <w:rPr>
          <w:ins w:id="16201" w:author="Author"/>
          <w:del w:id="16202" w:author="Author"/>
        </w:rPr>
      </w:pPr>
      <w:ins w:id="16203" w:author="Author">
        <w:del w:id="16204" w:author="Author">
          <w:r w:rsidDel="00A17716">
            <w:delTex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delText>
          </w:r>
        </w:del>
      </w:ins>
    </w:p>
    <w:p w14:paraId="664F30ED" w14:textId="3E9827A6" w:rsidR="007E65C6" w:rsidRPr="009C1A65" w:rsidDel="00A17716" w:rsidRDefault="007E65C6" w:rsidP="007E65C6">
      <w:pPr>
        <w:pStyle w:val="Caption"/>
        <w:rPr>
          <w:ins w:id="16205" w:author="Author"/>
          <w:del w:id="16206" w:author="Author"/>
          <w:rFonts w:ascii="Arial" w:hAnsi="Arial" w:cs="Arial"/>
        </w:rPr>
      </w:pPr>
      <w:bookmarkStart w:id="16207" w:name="_Toc501356657"/>
      <w:ins w:id="16208" w:author="Author">
        <w:del w:id="16209"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8</w:delText>
          </w:r>
          <w:r w:rsidRPr="009C1A65" w:rsidDel="00A17716">
            <w:rPr>
              <w:rFonts w:ascii="Arial" w:hAnsi="Arial" w:cs="Arial"/>
              <w:noProof/>
            </w:rPr>
            <w:fldChar w:fldCharType="end"/>
          </w:r>
          <w:r w:rsidRPr="009C1A65" w:rsidDel="00A17716">
            <w:rPr>
              <w:rFonts w:ascii="Arial" w:hAnsi="Arial" w:cs="Arial"/>
            </w:rPr>
            <w:delText>: Conceptual Production String Diagram</w:delText>
          </w:r>
          <w:bookmarkEnd w:id="16207"/>
        </w:del>
      </w:ins>
    </w:p>
    <w:p w14:paraId="0714E997" w14:textId="23FDD59E" w:rsidR="007E65C6" w:rsidRPr="00F458A0" w:rsidDel="00A17716" w:rsidRDefault="007E65C6" w:rsidP="007E65C6">
      <w:pPr>
        <w:rPr>
          <w:ins w:id="16210" w:author="Author"/>
          <w:del w:id="16211" w:author="Author"/>
        </w:rPr>
      </w:pPr>
      <w:ins w:id="16212" w:author="Author">
        <w:del w:id="16213" w:author="Author">
          <w:r w:rsidRPr="00F458A0" w:rsidDel="00A17716">
            <w:rPr>
              <w:noProof/>
            </w:rPr>
            <w:drawing>
              <wp:inline distT="0" distB="0" distL="0" distR="0" wp14:anchorId="655E47DA" wp14:editId="6CF75008">
                <wp:extent cx="5943600" cy="471424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del>
      </w:ins>
    </w:p>
    <w:p w14:paraId="4851F223" w14:textId="5BF8CA44" w:rsidR="007E65C6" w:rsidRPr="00F458A0" w:rsidDel="00A17716" w:rsidRDefault="007E65C6" w:rsidP="007E65C6">
      <w:pPr>
        <w:pStyle w:val="Heading1"/>
        <w:rPr>
          <w:ins w:id="16214" w:author="Author"/>
          <w:del w:id="16215" w:author="Author"/>
        </w:rPr>
      </w:pPr>
      <w:bookmarkStart w:id="16216" w:name="_Toc501467929"/>
      <w:ins w:id="16217" w:author="Author">
        <w:del w:id="16218" w:author="Author">
          <w:r w:rsidRPr="00F458A0" w:rsidDel="00A17716">
            <w:delText>System Architecture</w:delText>
          </w:r>
          <w:bookmarkEnd w:id="16216"/>
        </w:del>
      </w:ins>
    </w:p>
    <w:p w14:paraId="0AC30FF8" w14:textId="7274718F" w:rsidR="007E65C6" w:rsidRPr="00F458A0" w:rsidDel="00A17716" w:rsidRDefault="007E65C6" w:rsidP="007E65C6">
      <w:pPr>
        <w:pStyle w:val="Heading2"/>
        <w:rPr>
          <w:ins w:id="16219" w:author="Author"/>
          <w:del w:id="16220" w:author="Author"/>
        </w:rPr>
      </w:pPr>
      <w:bookmarkStart w:id="16221" w:name="_Toc501467930"/>
      <w:ins w:id="16222" w:author="Author">
        <w:del w:id="16223" w:author="Author">
          <w:r w:rsidRPr="00F458A0" w:rsidDel="00A17716">
            <w:delText>Hardware Architecture</w:delText>
          </w:r>
          <w:bookmarkEnd w:id="16221"/>
        </w:del>
      </w:ins>
    </w:p>
    <w:p w14:paraId="78485C1B" w14:textId="4D717659" w:rsidR="007E65C6" w:rsidRPr="00F458A0" w:rsidDel="00A17716" w:rsidRDefault="007E65C6" w:rsidP="007E65C6">
      <w:pPr>
        <w:pStyle w:val="BodyText"/>
        <w:rPr>
          <w:ins w:id="16224" w:author="Author"/>
          <w:del w:id="16225" w:author="Author"/>
        </w:rPr>
      </w:pPr>
      <w:ins w:id="16226" w:author="Author">
        <w:del w:id="16227" w:author="Author">
          <w:r w:rsidRPr="00F458A0" w:rsidDel="00A17716">
            <w:delText xml:space="preserve">MCCF EDI TAS provides a Web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delText>
          </w:r>
          <w:r w:rsidDel="00A17716">
            <w:delText>Red Hat</w:delText>
          </w:r>
          <w:r w:rsidRPr="00F458A0" w:rsidDel="00A17716">
            <w:delText xml:space="preserve"> Linux. MCCF EDI TAS components will be deployed on a standard VA baseline </w:delText>
          </w:r>
          <w:r w:rsidDel="00A17716">
            <w:delText xml:space="preserve">Red Hat </w:delText>
          </w:r>
          <w:r w:rsidRPr="00F458A0" w:rsidDel="00A17716">
            <w:delText>Linux image.</w:delText>
          </w:r>
          <w:r w:rsidDel="00A17716">
            <w:delText xml:space="preserve"> The TAS web application components will be deployed in MAG for national use, and the MUMPS code needed to enable VistA Data Access will be deployed in the VA VistA instances.</w:delText>
          </w:r>
        </w:del>
      </w:ins>
    </w:p>
    <w:p w14:paraId="0B026ECC" w14:textId="14D621E1" w:rsidR="007E65C6" w:rsidRPr="00F458A0" w:rsidDel="00A17716" w:rsidRDefault="007E65C6" w:rsidP="007E65C6">
      <w:pPr>
        <w:pStyle w:val="BodyText"/>
        <w:rPr>
          <w:ins w:id="16228" w:author="Author"/>
          <w:del w:id="16229" w:author="Author"/>
        </w:rPr>
      </w:pPr>
      <w:ins w:id="16230" w:author="Author">
        <w:del w:id="16231" w:author="Author">
          <w:r w:rsidRPr="00F458A0" w:rsidDel="00A17716">
            <w:delText>MCCF EDI TAS components will run effectively on virtual platforms provided by VA using VA baseline images. Existing VA data protection and backup techniques will be effective for the MCCF EDI TAS platform.</w:delText>
          </w:r>
        </w:del>
      </w:ins>
    </w:p>
    <w:p w14:paraId="77614CAA" w14:textId="7386F2AA" w:rsidR="007E65C6" w:rsidRPr="00F458A0" w:rsidDel="00A17716" w:rsidRDefault="007E65C6" w:rsidP="007E65C6">
      <w:pPr>
        <w:pStyle w:val="Heading2"/>
        <w:rPr>
          <w:ins w:id="16232" w:author="Author"/>
          <w:del w:id="16233" w:author="Author"/>
        </w:rPr>
      </w:pPr>
      <w:bookmarkStart w:id="16234" w:name="_Toc501467931"/>
      <w:ins w:id="16235" w:author="Author">
        <w:del w:id="16236" w:author="Author">
          <w:r w:rsidRPr="00F458A0" w:rsidDel="00A17716">
            <w:delText>Software Architecture</w:delText>
          </w:r>
          <w:bookmarkEnd w:id="16234"/>
        </w:del>
      </w:ins>
    </w:p>
    <w:p w14:paraId="6AC71DAD" w14:textId="38889A9E" w:rsidR="007E65C6" w:rsidRPr="00F458A0" w:rsidDel="00A17716" w:rsidRDefault="007E65C6" w:rsidP="007E65C6">
      <w:pPr>
        <w:rPr>
          <w:ins w:id="16237" w:author="Author"/>
          <w:del w:id="16238" w:author="Author"/>
          <w:iCs/>
        </w:rPr>
      </w:pPr>
      <w:ins w:id="16239" w:author="Author">
        <w:del w:id="16240" w:author="Author">
          <w:r w:rsidRPr="00F458A0" w:rsidDel="00A17716">
            <w:rPr>
              <w:iCs/>
            </w:rPr>
            <w:delText xml:space="preserve">The software used for each component in the MCCF EDI TAS Architecture is listed in </w:delText>
          </w:r>
          <w:r w:rsidRPr="00F458A0" w:rsidDel="00A17716">
            <w:rPr>
              <w:iCs/>
            </w:rPr>
            <w:fldChar w:fldCharType="begin"/>
          </w:r>
          <w:r w:rsidRPr="00F458A0" w:rsidDel="00A17716">
            <w:rPr>
              <w:iCs/>
            </w:rPr>
            <w:delInstrText xml:space="preserve"> REF _Ref474432617 \h </w:delInstrText>
          </w:r>
          <w:r w:rsidDel="00A17716">
            <w:rPr>
              <w:iCs/>
            </w:rPr>
            <w:delInstrText xml:space="preserve"> \* MERGEFORMAT </w:delInstrText>
          </w:r>
          <w:r w:rsidRPr="00F458A0" w:rsidDel="00A17716">
            <w:rPr>
              <w:iCs/>
            </w:rPr>
          </w:r>
          <w:r w:rsidRPr="00F458A0" w:rsidDel="00A17716">
            <w:rPr>
              <w:iCs/>
            </w:rPr>
            <w:fldChar w:fldCharType="separate"/>
          </w:r>
          <w:r w:rsidRPr="00F458A0" w:rsidDel="00A17716">
            <w:delText xml:space="preserve">Table </w:delText>
          </w:r>
          <w:r w:rsidRPr="00F458A0" w:rsidDel="00A17716">
            <w:rPr>
              <w:noProof/>
            </w:rPr>
            <w:delText>6</w:delText>
          </w:r>
          <w:r w:rsidRPr="00F458A0" w:rsidDel="00A17716">
            <w:rPr>
              <w:iCs/>
            </w:rPr>
            <w:fldChar w:fldCharType="end"/>
          </w:r>
          <w:r w:rsidRPr="00F458A0" w:rsidDel="00A17716">
            <w:rPr>
              <w:iCs/>
            </w:rPr>
            <w:delText>.</w:delText>
          </w:r>
        </w:del>
      </w:ins>
    </w:p>
    <w:p w14:paraId="73CA62DE" w14:textId="6BA07F4E" w:rsidR="007E65C6" w:rsidRPr="00F458A0" w:rsidDel="00A17716" w:rsidRDefault="007E65C6" w:rsidP="007E65C6">
      <w:pPr>
        <w:rPr>
          <w:ins w:id="16241" w:author="Author"/>
          <w:del w:id="16242" w:author="Author"/>
          <w:iCs/>
        </w:rPr>
      </w:pPr>
    </w:p>
    <w:p w14:paraId="363FC394" w14:textId="3DF0F191" w:rsidR="007E65C6" w:rsidRPr="009C1A65" w:rsidDel="00A17716" w:rsidRDefault="007E65C6" w:rsidP="007E65C6">
      <w:pPr>
        <w:pStyle w:val="Caption"/>
        <w:rPr>
          <w:ins w:id="16243" w:author="Author"/>
          <w:del w:id="16244" w:author="Author"/>
          <w:rFonts w:ascii="Arial" w:hAnsi="Arial" w:cs="Arial"/>
          <w:iCs/>
        </w:rPr>
      </w:pPr>
      <w:ins w:id="16245" w:author="Author">
        <w:del w:id="16246" w:author="Author">
          <w:r w:rsidRPr="009C1A65" w:rsidDel="00A17716">
            <w:rPr>
              <w:rFonts w:ascii="Arial" w:hAnsi="Arial" w:cs="Arial"/>
            </w:rPr>
            <w:delText xml:space="preserve">Table </w:delText>
          </w:r>
          <w:r w:rsidRPr="009C1A65" w:rsidDel="00A17716">
            <w:rPr>
              <w:rFonts w:ascii="Arial" w:hAnsi="Arial" w:cs="Arial"/>
            </w:rPr>
            <w:fldChar w:fldCharType="begin"/>
          </w:r>
          <w:r w:rsidRPr="009C1A65" w:rsidDel="00A17716">
            <w:rPr>
              <w:rFonts w:ascii="Arial" w:hAnsi="Arial" w:cs="Arial"/>
            </w:rPr>
            <w:delInstrText xml:space="preserve"> SEQ Table \* ARABIC </w:delInstrText>
          </w:r>
          <w:r w:rsidRPr="009C1A65" w:rsidDel="00A17716">
            <w:rPr>
              <w:rFonts w:ascii="Arial" w:hAnsi="Arial" w:cs="Arial"/>
            </w:rPr>
            <w:fldChar w:fldCharType="separate"/>
          </w:r>
          <w:r w:rsidRPr="009C1A65" w:rsidDel="00A17716">
            <w:rPr>
              <w:rFonts w:ascii="Arial" w:hAnsi="Arial" w:cs="Arial"/>
              <w:noProof/>
            </w:rPr>
            <w:delText>6</w:delText>
          </w:r>
          <w:r w:rsidRPr="009C1A65" w:rsidDel="00A17716">
            <w:rPr>
              <w:rFonts w:ascii="Arial" w:hAnsi="Arial" w:cs="Arial"/>
              <w:noProof/>
            </w:rPr>
            <w:fldChar w:fldCharType="end"/>
          </w:r>
          <w:r w:rsidRPr="009C1A65" w:rsidDel="00A17716">
            <w:rPr>
              <w:rFonts w:ascii="Arial" w:hAnsi="Arial" w:cs="Arial"/>
            </w:rPr>
            <w:delText>: Software Architecture Components</w:delText>
          </w:r>
        </w:del>
      </w:ins>
    </w:p>
    <w:tbl>
      <w:tblPr>
        <w:tblStyle w:val="GridTable4-Accent11"/>
        <w:tblW w:w="0" w:type="auto"/>
        <w:tblLook w:val="04A0" w:firstRow="1" w:lastRow="0" w:firstColumn="1" w:lastColumn="0" w:noHBand="0" w:noVBand="1"/>
      </w:tblPr>
      <w:tblGrid>
        <w:gridCol w:w="4225"/>
        <w:gridCol w:w="6210"/>
      </w:tblGrid>
      <w:tr w:rsidR="007E65C6" w:rsidRPr="00F458A0" w:rsidDel="00A17716" w14:paraId="6EF945F0" w14:textId="0F78D758" w:rsidTr="007E65C6">
        <w:trPr>
          <w:cnfStyle w:val="100000000000" w:firstRow="1" w:lastRow="0" w:firstColumn="0" w:lastColumn="0" w:oddVBand="0" w:evenVBand="0" w:oddHBand="0" w:evenHBand="0" w:firstRowFirstColumn="0" w:firstRowLastColumn="0" w:lastRowFirstColumn="0" w:lastRowLastColumn="0"/>
          <w:cantSplit/>
          <w:trHeight w:val="390"/>
          <w:tblHeader/>
          <w:ins w:id="16247" w:author="Author"/>
          <w:del w:id="16248" w:author="Author"/>
        </w:trPr>
        <w:tc>
          <w:tcPr>
            <w:cnfStyle w:val="001000000000" w:firstRow="0" w:lastRow="0" w:firstColumn="1" w:lastColumn="0" w:oddVBand="0" w:evenVBand="0" w:oddHBand="0" w:evenHBand="0" w:firstRowFirstColumn="0" w:firstRowLastColumn="0" w:lastRowFirstColumn="0" w:lastRowLastColumn="0"/>
            <w:tcW w:w="4225" w:type="dxa"/>
            <w:vMerge w:val="restart"/>
            <w:shd w:val="clear" w:color="auto" w:fill="365F91"/>
          </w:tcPr>
          <w:p w14:paraId="473ED204" w14:textId="5F701EE4" w:rsidR="007E65C6" w:rsidRPr="00F458A0" w:rsidDel="00A17716" w:rsidRDefault="007E65C6" w:rsidP="007E65C6">
            <w:pPr>
              <w:pStyle w:val="TableHeading"/>
              <w:rPr>
                <w:ins w:id="16249" w:author="Author"/>
                <w:del w:id="16250" w:author="Author"/>
                <w:b/>
              </w:rPr>
            </w:pPr>
            <w:ins w:id="16251" w:author="Author">
              <w:del w:id="16252" w:author="Author">
                <w:r w:rsidRPr="00F458A0" w:rsidDel="00A17716">
                  <w:rPr>
                    <w:b/>
                  </w:rPr>
                  <w:delText>Architecture Component</w:delText>
                </w:r>
              </w:del>
            </w:ins>
          </w:p>
        </w:tc>
        <w:tc>
          <w:tcPr>
            <w:tcW w:w="6210" w:type="dxa"/>
            <w:shd w:val="clear" w:color="auto" w:fill="365F91"/>
          </w:tcPr>
          <w:p w14:paraId="500BC7B5" w14:textId="6B5DFB26" w:rsidR="007E65C6" w:rsidRPr="00F458A0" w:rsidDel="00A17716" w:rsidRDefault="007E65C6" w:rsidP="007E65C6">
            <w:pPr>
              <w:pStyle w:val="TableHeading"/>
              <w:cnfStyle w:val="100000000000" w:firstRow="1" w:lastRow="0" w:firstColumn="0" w:lastColumn="0" w:oddVBand="0" w:evenVBand="0" w:oddHBand="0" w:evenHBand="0" w:firstRowFirstColumn="0" w:firstRowLastColumn="0" w:lastRowFirstColumn="0" w:lastRowLastColumn="0"/>
              <w:rPr>
                <w:ins w:id="16253" w:author="Author"/>
                <w:del w:id="16254" w:author="Author"/>
                <w:b/>
              </w:rPr>
            </w:pPr>
            <w:ins w:id="16255" w:author="Author">
              <w:del w:id="16256" w:author="Author">
                <w:r w:rsidRPr="00F458A0" w:rsidDel="00A17716">
                  <w:rPr>
                    <w:b/>
                  </w:rPr>
                  <w:delText>Software/Product Name</w:delText>
                </w:r>
              </w:del>
            </w:ins>
          </w:p>
        </w:tc>
      </w:tr>
      <w:tr w:rsidR="007E65C6" w:rsidRPr="00F458A0" w:rsidDel="00A17716" w14:paraId="2347F64C" w14:textId="7897B3A9" w:rsidTr="007E65C6">
        <w:trPr>
          <w:cnfStyle w:val="100000000000" w:firstRow="1" w:lastRow="0" w:firstColumn="0" w:lastColumn="0" w:oddVBand="0" w:evenVBand="0" w:oddHBand="0" w:evenHBand="0" w:firstRowFirstColumn="0" w:firstRowLastColumn="0" w:lastRowFirstColumn="0" w:lastRowLastColumn="0"/>
          <w:cantSplit/>
          <w:trHeight w:val="390"/>
          <w:tblHeader/>
          <w:ins w:id="16257" w:author="Author"/>
          <w:del w:id="16258" w:author="Author"/>
        </w:trPr>
        <w:tc>
          <w:tcPr>
            <w:cnfStyle w:val="001000000000" w:firstRow="0" w:lastRow="0" w:firstColumn="1" w:lastColumn="0" w:oddVBand="0" w:evenVBand="0" w:oddHBand="0" w:evenHBand="0" w:firstRowFirstColumn="0" w:firstRowLastColumn="0" w:lastRowFirstColumn="0" w:lastRowLastColumn="0"/>
            <w:tcW w:w="4225" w:type="dxa"/>
            <w:vMerge/>
            <w:shd w:val="clear" w:color="auto" w:fill="365F91"/>
          </w:tcPr>
          <w:p w14:paraId="6BFD0A8F" w14:textId="29EA0C3C" w:rsidR="007E65C6" w:rsidRPr="00F458A0" w:rsidDel="00A17716" w:rsidRDefault="007E65C6" w:rsidP="007E65C6">
            <w:pPr>
              <w:pStyle w:val="TableHeading"/>
              <w:rPr>
                <w:ins w:id="16259" w:author="Author"/>
                <w:del w:id="16260" w:author="Author"/>
                <w:b/>
              </w:rPr>
            </w:pPr>
          </w:p>
        </w:tc>
        <w:tc>
          <w:tcPr>
            <w:tcW w:w="6210" w:type="dxa"/>
            <w:shd w:val="clear" w:color="auto" w:fill="365F91"/>
          </w:tcPr>
          <w:p w14:paraId="658B123F" w14:textId="6557E922" w:rsidR="007E65C6" w:rsidRPr="00F458A0" w:rsidDel="00A17716" w:rsidRDefault="007E65C6" w:rsidP="007E65C6">
            <w:pPr>
              <w:pStyle w:val="TableHeading"/>
              <w:cnfStyle w:val="100000000000" w:firstRow="1" w:lastRow="0" w:firstColumn="0" w:lastColumn="0" w:oddVBand="0" w:evenVBand="0" w:oddHBand="0" w:evenHBand="0" w:firstRowFirstColumn="0" w:firstRowLastColumn="0" w:lastRowFirstColumn="0" w:lastRowLastColumn="0"/>
              <w:rPr>
                <w:ins w:id="16261" w:author="Author"/>
                <w:del w:id="16262" w:author="Author"/>
                <w:b/>
                <w:bCs w:val="0"/>
              </w:rPr>
            </w:pPr>
            <w:ins w:id="16263" w:author="Author">
              <w:del w:id="16264" w:author="Author">
                <w:r w:rsidRPr="00F458A0" w:rsidDel="00A17716">
                  <w:rPr>
                    <w:b/>
                  </w:rPr>
                  <w:delText>Alternative 3 (MCCF)</w:delText>
                </w:r>
              </w:del>
            </w:ins>
          </w:p>
        </w:tc>
      </w:tr>
      <w:tr w:rsidR="007E65C6" w:rsidRPr="00F458A0" w:rsidDel="00A17716" w14:paraId="77A00E12" w14:textId="6DF1446C" w:rsidTr="007E65C6">
        <w:trPr>
          <w:cnfStyle w:val="000000100000" w:firstRow="0" w:lastRow="0" w:firstColumn="0" w:lastColumn="0" w:oddVBand="0" w:evenVBand="0" w:oddHBand="1" w:evenHBand="0" w:firstRowFirstColumn="0" w:firstRowLastColumn="0" w:lastRowFirstColumn="0" w:lastRowLastColumn="0"/>
          <w:ins w:id="16265" w:author="Author"/>
          <w:del w:id="1626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AC07B4F" w14:textId="6ED45354" w:rsidR="007E65C6" w:rsidRPr="00F458A0" w:rsidDel="00A17716" w:rsidRDefault="007E65C6" w:rsidP="007E65C6">
            <w:pPr>
              <w:pStyle w:val="TableText"/>
              <w:rPr>
                <w:ins w:id="16267" w:author="Author"/>
                <w:del w:id="16268" w:author="Author"/>
              </w:rPr>
            </w:pPr>
            <w:ins w:id="16269" w:author="Author">
              <w:del w:id="16270" w:author="Author">
                <w:r w:rsidRPr="00F458A0" w:rsidDel="00A17716">
                  <w:delText>UI Responsive Web/Mobile Framework</w:delText>
                </w:r>
              </w:del>
            </w:ins>
          </w:p>
        </w:tc>
        <w:tc>
          <w:tcPr>
            <w:tcW w:w="6210" w:type="dxa"/>
            <w:shd w:val="clear" w:color="auto" w:fill="auto"/>
          </w:tcPr>
          <w:p w14:paraId="654733EE" w14:textId="628D9DF2" w:rsidR="007E65C6" w:rsidRPr="00292CDD"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271" w:author="Author"/>
                <w:del w:id="16272" w:author="Author"/>
              </w:rPr>
            </w:pPr>
            <w:ins w:id="16273" w:author="Author">
              <w:del w:id="16274" w:author="Author">
                <w:r w:rsidRPr="00292CDD" w:rsidDel="00A17716">
                  <w:delText>US Web Design Standards (USWDS), PrimeNG</w:delText>
                </w:r>
              </w:del>
            </w:ins>
          </w:p>
        </w:tc>
      </w:tr>
      <w:tr w:rsidR="007E65C6" w:rsidRPr="00F458A0" w:rsidDel="00A17716" w14:paraId="1BA3137B" w14:textId="794E9567" w:rsidTr="007E65C6">
        <w:trPr>
          <w:ins w:id="16275" w:author="Author"/>
          <w:del w:id="1627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248B5DC" w14:textId="5BDAD892" w:rsidR="007E65C6" w:rsidRPr="00F458A0" w:rsidDel="00A17716" w:rsidRDefault="007E65C6" w:rsidP="007E65C6">
            <w:pPr>
              <w:pStyle w:val="TableText"/>
              <w:rPr>
                <w:ins w:id="16277" w:author="Author"/>
                <w:del w:id="16278" w:author="Author"/>
              </w:rPr>
            </w:pPr>
            <w:ins w:id="16279" w:author="Author">
              <w:del w:id="16280" w:author="Author">
                <w:r w:rsidRPr="00F458A0" w:rsidDel="00A17716">
                  <w:delText>Service Interface/Model/Controller</w:delText>
                </w:r>
              </w:del>
            </w:ins>
          </w:p>
        </w:tc>
        <w:tc>
          <w:tcPr>
            <w:tcW w:w="6210" w:type="dxa"/>
            <w:shd w:val="clear" w:color="auto" w:fill="auto"/>
          </w:tcPr>
          <w:p w14:paraId="4A75935C" w14:textId="75B34442" w:rsidR="007E65C6" w:rsidRPr="00292CDD"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281" w:author="Author"/>
                <w:del w:id="16282" w:author="Author"/>
              </w:rPr>
            </w:pPr>
            <w:ins w:id="16283" w:author="Author">
              <w:del w:id="16284" w:author="Author">
                <w:r w:rsidRPr="00292CDD" w:rsidDel="00A17716">
                  <w:delText>Angular</w:delText>
                </w:r>
              </w:del>
            </w:ins>
          </w:p>
        </w:tc>
      </w:tr>
      <w:tr w:rsidR="007E65C6" w:rsidRPr="00F458A0" w:rsidDel="00A17716" w14:paraId="6F444FD9" w14:textId="140C40A7" w:rsidTr="007E65C6">
        <w:trPr>
          <w:cnfStyle w:val="000000100000" w:firstRow="0" w:lastRow="0" w:firstColumn="0" w:lastColumn="0" w:oddVBand="0" w:evenVBand="0" w:oddHBand="1" w:evenHBand="0" w:firstRowFirstColumn="0" w:firstRowLastColumn="0" w:lastRowFirstColumn="0" w:lastRowLastColumn="0"/>
          <w:ins w:id="16285" w:author="Author"/>
          <w:del w:id="1628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A2F0E1A" w14:textId="56C69351" w:rsidR="007E65C6" w:rsidRPr="00F458A0" w:rsidDel="00A17716" w:rsidRDefault="007E65C6" w:rsidP="007E65C6">
            <w:pPr>
              <w:pStyle w:val="TableText"/>
              <w:rPr>
                <w:ins w:id="16287" w:author="Author"/>
                <w:del w:id="16288" w:author="Author"/>
              </w:rPr>
            </w:pPr>
            <w:ins w:id="16289" w:author="Author">
              <w:del w:id="16290" w:author="Author">
                <w:r w:rsidRPr="00F458A0" w:rsidDel="00A17716">
                  <w:delText>Services Framework</w:delText>
                </w:r>
              </w:del>
            </w:ins>
          </w:p>
        </w:tc>
        <w:tc>
          <w:tcPr>
            <w:tcW w:w="6210" w:type="dxa"/>
            <w:shd w:val="clear" w:color="auto" w:fill="auto"/>
          </w:tcPr>
          <w:p w14:paraId="5A3CF308" w14:textId="1B0E70DB" w:rsidR="007E65C6" w:rsidRPr="00292CDD"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291" w:author="Author"/>
                <w:del w:id="16292" w:author="Author"/>
              </w:rPr>
            </w:pPr>
            <w:ins w:id="16293" w:author="Author">
              <w:del w:id="16294" w:author="Author">
                <w:r w:rsidRPr="00292CDD" w:rsidDel="00A17716">
                  <w:delText>node.js</w:delText>
                </w:r>
              </w:del>
            </w:ins>
          </w:p>
        </w:tc>
      </w:tr>
      <w:tr w:rsidR="007E65C6" w:rsidRPr="00F458A0" w:rsidDel="00A17716" w14:paraId="32E28B87" w14:textId="6578DC34" w:rsidTr="007E65C6">
        <w:trPr>
          <w:ins w:id="16295" w:author="Author"/>
          <w:del w:id="1629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2AB81EC9" w14:textId="3518F7E6" w:rsidR="007E65C6" w:rsidRPr="00F458A0" w:rsidDel="00A17716" w:rsidRDefault="007E65C6" w:rsidP="007E65C6">
            <w:pPr>
              <w:pStyle w:val="TableText"/>
              <w:rPr>
                <w:ins w:id="16297" w:author="Author"/>
                <w:del w:id="16298" w:author="Author"/>
              </w:rPr>
            </w:pPr>
            <w:ins w:id="16299" w:author="Author">
              <w:del w:id="16300" w:author="Author">
                <w:r w:rsidRPr="00F458A0" w:rsidDel="00A17716">
                  <w:delText>Content Management</w:delText>
                </w:r>
              </w:del>
            </w:ins>
          </w:p>
        </w:tc>
        <w:tc>
          <w:tcPr>
            <w:tcW w:w="6210" w:type="dxa"/>
            <w:shd w:val="clear" w:color="auto" w:fill="auto"/>
          </w:tcPr>
          <w:p w14:paraId="7481CEAC" w14:textId="19EAF2FF" w:rsidR="007E65C6" w:rsidRPr="00292CDD"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301" w:author="Author"/>
                <w:del w:id="16302" w:author="Author"/>
              </w:rPr>
            </w:pPr>
            <w:ins w:id="16303" w:author="Author">
              <w:del w:id="16304" w:author="Author">
                <w:r w:rsidRPr="00292CDD" w:rsidDel="00A17716">
                  <w:delText>TBD</w:delText>
                </w:r>
              </w:del>
            </w:ins>
          </w:p>
        </w:tc>
      </w:tr>
      <w:tr w:rsidR="007E65C6" w:rsidRPr="00F458A0" w:rsidDel="00A17716" w14:paraId="2D5CE063" w14:textId="4B58DE11" w:rsidTr="007E65C6">
        <w:trPr>
          <w:cnfStyle w:val="000000100000" w:firstRow="0" w:lastRow="0" w:firstColumn="0" w:lastColumn="0" w:oddVBand="0" w:evenVBand="0" w:oddHBand="1" w:evenHBand="0" w:firstRowFirstColumn="0" w:firstRowLastColumn="0" w:lastRowFirstColumn="0" w:lastRowLastColumn="0"/>
          <w:ins w:id="16305" w:author="Author"/>
          <w:del w:id="1630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80F9B60" w14:textId="68A4A03D" w:rsidR="007E65C6" w:rsidRPr="00F458A0" w:rsidDel="00A17716" w:rsidRDefault="007E65C6" w:rsidP="007E65C6">
            <w:pPr>
              <w:pStyle w:val="TableText"/>
              <w:rPr>
                <w:ins w:id="16307" w:author="Author"/>
                <w:del w:id="16308" w:author="Author"/>
              </w:rPr>
            </w:pPr>
            <w:ins w:id="16309" w:author="Author">
              <w:del w:id="16310" w:author="Author">
                <w:r w:rsidRPr="00F458A0" w:rsidDel="00A17716">
                  <w:delText>Rules Engine</w:delText>
                </w:r>
              </w:del>
            </w:ins>
          </w:p>
        </w:tc>
        <w:tc>
          <w:tcPr>
            <w:tcW w:w="6210" w:type="dxa"/>
            <w:shd w:val="clear" w:color="auto" w:fill="auto"/>
          </w:tcPr>
          <w:p w14:paraId="49C889D7" w14:textId="0EA42CD7" w:rsidR="007E65C6" w:rsidRPr="00292CDD"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311" w:author="Author"/>
                <w:del w:id="16312" w:author="Author"/>
              </w:rPr>
            </w:pPr>
            <w:ins w:id="16313" w:author="Author">
              <w:del w:id="16314" w:author="Author">
                <w:r w:rsidRPr="00292CDD" w:rsidDel="00A17716">
                  <w:delText>Drools, node-rules</w:delText>
                </w:r>
              </w:del>
            </w:ins>
          </w:p>
        </w:tc>
      </w:tr>
      <w:tr w:rsidR="007E65C6" w:rsidRPr="00F458A0" w:rsidDel="00A17716" w14:paraId="61EFF7E0" w14:textId="7CC95FC1" w:rsidTr="007E65C6">
        <w:trPr>
          <w:ins w:id="16315" w:author="Author"/>
          <w:del w:id="1631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F19034A" w14:textId="2B4C013A" w:rsidR="007E65C6" w:rsidRPr="00F458A0" w:rsidDel="00A17716" w:rsidRDefault="007E65C6" w:rsidP="007E65C6">
            <w:pPr>
              <w:pStyle w:val="TableText"/>
              <w:rPr>
                <w:ins w:id="16317" w:author="Author"/>
                <w:del w:id="16318" w:author="Author"/>
              </w:rPr>
            </w:pPr>
            <w:ins w:id="16319" w:author="Author">
              <w:del w:id="16320" w:author="Author">
                <w:r w:rsidRPr="00F458A0" w:rsidDel="00A17716">
                  <w:delText>Service Registry</w:delText>
                </w:r>
              </w:del>
            </w:ins>
          </w:p>
        </w:tc>
        <w:tc>
          <w:tcPr>
            <w:tcW w:w="6210" w:type="dxa"/>
            <w:shd w:val="clear" w:color="auto" w:fill="auto"/>
          </w:tcPr>
          <w:p w14:paraId="5DA0191B" w14:textId="1DD7D9C0" w:rsidR="007E65C6" w:rsidRPr="00292CDD"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321" w:author="Author"/>
                <w:del w:id="16322" w:author="Author"/>
              </w:rPr>
            </w:pPr>
            <w:ins w:id="16323" w:author="Author">
              <w:del w:id="16324" w:author="Author">
                <w:r w:rsidRPr="00292CDD" w:rsidDel="00A17716">
                  <w:delText xml:space="preserve">MuleSoft </w:delText>
                </w:r>
              </w:del>
            </w:ins>
          </w:p>
        </w:tc>
      </w:tr>
      <w:tr w:rsidR="007E65C6" w:rsidRPr="00F458A0" w:rsidDel="00A17716" w14:paraId="20793958" w14:textId="626B5E65" w:rsidTr="007E65C6">
        <w:trPr>
          <w:cnfStyle w:val="000000100000" w:firstRow="0" w:lastRow="0" w:firstColumn="0" w:lastColumn="0" w:oddVBand="0" w:evenVBand="0" w:oddHBand="1" w:evenHBand="0" w:firstRowFirstColumn="0" w:firstRowLastColumn="0" w:lastRowFirstColumn="0" w:lastRowLastColumn="0"/>
          <w:ins w:id="16325" w:author="Author"/>
          <w:del w:id="1632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E0528C3" w14:textId="3A4694D4" w:rsidR="007E65C6" w:rsidRPr="00F458A0" w:rsidDel="00A17716" w:rsidRDefault="007E65C6" w:rsidP="007E65C6">
            <w:pPr>
              <w:pStyle w:val="TableText"/>
              <w:rPr>
                <w:ins w:id="16327" w:author="Author"/>
                <w:del w:id="16328" w:author="Author"/>
                <w:iCs/>
              </w:rPr>
            </w:pPr>
            <w:ins w:id="16329" w:author="Author">
              <w:del w:id="16330" w:author="Author">
                <w:r w:rsidRPr="00F458A0" w:rsidDel="00A17716">
                  <w:rPr>
                    <w:iCs/>
                  </w:rPr>
                  <w:delText>API Management</w:delText>
                </w:r>
              </w:del>
            </w:ins>
          </w:p>
        </w:tc>
        <w:tc>
          <w:tcPr>
            <w:tcW w:w="6210" w:type="dxa"/>
            <w:shd w:val="clear" w:color="auto" w:fill="auto"/>
          </w:tcPr>
          <w:p w14:paraId="36F99942" w14:textId="40C8622E" w:rsidR="007E65C6" w:rsidRPr="00292CDD"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331" w:author="Author"/>
                <w:del w:id="16332" w:author="Author"/>
              </w:rPr>
            </w:pPr>
            <w:ins w:id="16333" w:author="Author">
              <w:del w:id="16334" w:author="Author">
                <w:r w:rsidRPr="00292CDD" w:rsidDel="00A17716">
                  <w:delText xml:space="preserve">MuleSoft </w:delText>
                </w:r>
              </w:del>
            </w:ins>
          </w:p>
        </w:tc>
      </w:tr>
      <w:tr w:rsidR="007E65C6" w:rsidRPr="00F458A0" w:rsidDel="00A17716" w14:paraId="6E279CBD" w14:textId="38EB8E2C" w:rsidTr="007E65C6">
        <w:trPr>
          <w:ins w:id="16335" w:author="Author"/>
          <w:del w:id="1633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5999991" w14:textId="4C1120CF" w:rsidR="007E65C6" w:rsidRPr="00F458A0" w:rsidDel="00A17716" w:rsidRDefault="007E65C6" w:rsidP="007E65C6">
            <w:pPr>
              <w:pStyle w:val="TableText"/>
              <w:rPr>
                <w:ins w:id="16337" w:author="Author"/>
                <w:del w:id="16338" w:author="Author"/>
                <w:iCs/>
              </w:rPr>
            </w:pPr>
            <w:ins w:id="16339" w:author="Author">
              <w:del w:id="16340" w:author="Author">
                <w:r w:rsidRPr="00F458A0" w:rsidDel="00A17716">
                  <w:rPr>
                    <w:iCs/>
                  </w:rPr>
                  <w:delText>Enterprise Service Bus (ESB)</w:delText>
                </w:r>
              </w:del>
            </w:ins>
          </w:p>
        </w:tc>
        <w:tc>
          <w:tcPr>
            <w:tcW w:w="6210" w:type="dxa"/>
            <w:shd w:val="clear" w:color="auto" w:fill="auto"/>
          </w:tcPr>
          <w:p w14:paraId="50A53D25" w14:textId="4824700D" w:rsidR="007E65C6" w:rsidRPr="00292CDD"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341" w:author="Author"/>
                <w:del w:id="16342" w:author="Author"/>
              </w:rPr>
            </w:pPr>
            <w:ins w:id="16343" w:author="Author">
              <w:del w:id="16344" w:author="Author">
                <w:r w:rsidRPr="00292CDD" w:rsidDel="00A17716">
                  <w:delText>Mule ESB</w:delText>
                </w:r>
              </w:del>
            </w:ins>
          </w:p>
        </w:tc>
      </w:tr>
      <w:tr w:rsidR="007E65C6" w:rsidRPr="00F458A0" w:rsidDel="00A17716" w14:paraId="05FE9A04" w14:textId="5DD4CA10" w:rsidTr="007E65C6">
        <w:trPr>
          <w:cnfStyle w:val="000000100000" w:firstRow="0" w:lastRow="0" w:firstColumn="0" w:lastColumn="0" w:oddVBand="0" w:evenVBand="0" w:oddHBand="1" w:evenHBand="0" w:firstRowFirstColumn="0" w:firstRowLastColumn="0" w:lastRowFirstColumn="0" w:lastRowLastColumn="0"/>
          <w:ins w:id="16345" w:author="Author"/>
          <w:del w:id="1634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00B4F8DF" w14:textId="3FB9F398" w:rsidR="007E65C6" w:rsidRPr="00F458A0" w:rsidDel="00A17716" w:rsidRDefault="007E65C6" w:rsidP="007E65C6">
            <w:pPr>
              <w:pStyle w:val="TableText"/>
              <w:rPr>
                <w:ins w:id="16347" w:author="Author"/>
                <w:del w:id="16348" w:author="Author"/>
              </w:rPr>
            </w:pPr>
            <w:ins w:id="16349" w:author="Author">
              <w:del w:id="16350" w:author="Author">
                <w:r w:rsidRPr="00F458A0" w:rsidDel="00A17716">
                  <w:delText>Service Management/Monitoring</w:delText>
                </w:r>
              </w:del>
            </w:ins>
          </w:p>
        </w:tc>
        <w:tc>
          <w:tcPr>
            <w:tcW w:w="6210" w:type="dxa"/>
            <w:shd w:val="clear" w:color="auto" w:fill="auto"/>
          </w:tcPr>
          <w:p w14:paraId="39BC4061" w14:textId="5BC2DE3E" w:rsidR="007E65C6" w:rsidRPr="00F458A0"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351" w:author="Author"/>
                <w:del w:id="16352" w:author="Author"/>
              </w:rPr>
            </w:pPr>
            <w:ins w:id="16353" w:author="Author">
              <w:del w:id="16354" w:author="Author">
                <w:r w:rsidRPr="00F458A0" w:rsidDel="00A17716">
                  <w:delText xml:space="preserve">MuleSoft </w:delText>
                </w:r>
              </w:del>
            </w:ins>
          </w:p>
        </w:tc>
      </w:tr>
      <w:tr w:rsidR="007E65C6" w:rsidRPr="00F458A0" w:rsidDel="00A17716" w14:paraId="160D6BBB" w14:textId="02E3969C" w:rsidTr="007E65C6">
        <w:trPr>
          <w:ins w:id="16355" w:author="Author"/>
          <w:del w:id="1635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367430E" w14:textId="4758A3F9" w:rsidR="007E65C6" w:rsidRPr="00F458A0" w:rsidDel="00A17716" w:rsidRDefault="007E65C6" w:rsidP="007E65C6">
            <w:pPr>
              <w:pStyle w:val="TableText"/>
              <w:rPr>
                <w:ins w:id="16357" w:author="Author"/>
                <w:del w:id="16358" w:author="Author"/>
              </w:rPr>
            </w:pPr>
            <w:ins w:id="16359" w:author="Author">
              <w:del w:id="16360" w:author="Author">
                <w:r w:rsidRPr="00F458A0" w:rsidDel="00A17716">
                  <w:delText>FHIR API</w:delText>
                </w:r>
              </w:del>
            </w:ins>
          </w:p>
        </w:tc>
        <w:tc>
          <w:tcPr>
            <w:tcW w:w="6210" w:type="dxa"/>
            <w:shd w:val="clear" w:color="auto" w:fill="auto"/>
          </w:tcPr>
          <w:p w14:paraId="7B841B04" w14:textId="2E977155" w:rsidR="007E65C6" w:rsidRPr="00F458A0"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361" w:author="Author"/>
                <w:del w:id="16362" w:author="Author"/>
              </w:rPr>
            </w:pPr>
            <w:ins w:id="16363" w:author="Author">
              <w:del w:id="16364" w:author="Author">
                <w:r w:rsidRPr="00F458A0" w:rsidDel="00A17716">
                  <w:delText>Health Level 7 (HL7) Application Programming Interface (API)-Fast Healthcare Interoperable Resources (FHIR) (HAPI-FHIR)</w:delText>
                </w:r>
              </w:del>
            </w:ins>
          </w:p>
        </w:tc>
      </w:tr>
      <w:tr w:rsidR="007E65C6" w:rsidRPr="00F458A0" w:rsidDel="00A17716" w14:paraId="67E45F31" w14:textId="6435500B" w:rsidTr="007E65C6">
        <w:trPr>
          <w:cnfStyle w:val="000000100000" w:firstRow="0" w:lastRow="0" w:firstColumn="0" w:lastColumn="0" w:oddVBand="0" w:evenVBand="0" w:oddHBand="1" w:evenHBand="0" w:firstRowFirstColumn="0" w:firstRowLastColumn="0" w:lastRowFirstColumn="0" w:lastRowLastColumn="0"/>
          <w:ins w:id="16365" w:author="Author"/>
          <w:del w:id="1636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BEAA167" w14:textId="06948D7C" w:rsidR="007E65C6" w:rsidRPr="00F458A0" w:rsidDel="00A17716" w:rsidRDefault="007E65C6" w:rsidP="007E65C6">
            <w:pPr>
              <w:pStyle w:val="TableText"/>
              <w:rPr>
                <w:ins w:id="16367" w:author="Author"/>
                <w:del w:id="16368" w:author="Author"/>
              </w:rPr>
            </w:pPr>
            <w:ins w:id="16369" w:author="Author">
              <w:del w:id="16370" w:author="Author">
                <w:r w:rsidRPr="00F458A0" w:rsidDel="00A17716">
                  <w:delText>FHIR Information Services</w:delText>
                </w:r>
              </w:del>
            </w:ins>
          </w:p>
        </w:tc>
        <w:tc>
          <w:tcPr>
            <w:tcW w:w="6210" w:type="dxa"/>
            <w:shd w:val="clear" w:color="auto" w:fill="auto"/>
          </w:tcPr>
          <w:p w14:paraId="133EB64D" w14:textId="218E1E83" w:rsidR="007E65C6" w:rsidRPr="00F458A0"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371" w:author="Author"/>
                <w:del w:id="16372" w:author="Author"/>
              </w:rPr>
            </w:pPr>
            <w:ins w:id="16373" w:author="Author">
              <w:del w:id="16374" w:author="Author">
                <w:r w:rsidDel="00A17716">
                  <w:delText>HAPI-FHIR</w:delText>
                </w:r>
              </w:del>
            </w:ins>
          </w:p>
        </w:tc>
      </w:tr>
      <w:tr w:rsidR="007E65C6" w:rsidRPr="00F458A0" w:rsidDel="00A17716" w14:paraId="2DC586FC" w14:textId="77D763C7" w:rsidTr="007E65C6">
        <w:trPr>
          <w:ins w:id="16375" w:author="Author"/>
          <w:del w:id="1637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F24D5FC" w14:textId="6C4CA8A2" w:rsidR="007E65C6" w:rsidRPr="00F458A0" w:rsidDel="00A17716" w:rsidRDefault="007E65C6" w:rsidP="007E65C6">
            <w:pPr>
              <w:pStyle w:val="TableText"/>
              <w:rPr>
                <w:ins w:id="16377" w:author="Author"/>
                <w:del w:id="16378" w:author="Author"/>
              </w:rPr>
            </w:pPr>
            <w:ins w:id="16379" w:author="Author">
              <w:del w:id="16380" w:author="Author">
                <w:r w:rsidRPr="00F458A0" w:rsidDel="00A17716">
                  <w:delText>Non-FHIR Information Services</w:delText>
                </w:r>
              </w:del>
            </w:ins>
          </w:p>
        </w:tc>
        <w:tc>
          <w:tcPr>
            <w:tcW w:w="6210" w:type="dxa"/>
            <w:shd w:val="clear" w:color="auto" w:fill="auto"/>
          </w:tcPr>
          <w:p w14:paraId="0331EFB4" w14:textId="53EE4B9B" w:rsidR="007E65C6" w:rsidRPr="00F458A0"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381" w:author="Author"/>
                <w:del w:id="16382" w:author="Author"/>
              </w:rPr>
            </w:pPr>
            <w:ins w:id="16383" w:author="Author">
              <w:del w:id="16384" w:author="Author">
                <w:r w:rsidRPr="00F458A0" w:rsidDel="00A17716">
                  <w:delText>node.js</w:delText>
                </w:r>
              </w:del>
            </w:ins>
          </w:p>
        </w:tc>
      </w:tr>
      <w:tr w:rsidR="007E65C6" w:rsidRPr="00F458A0" w:rsidDel="00A17716" w14:paraId="0FAC6680" w14:textId="60CE3EA3" w:rsidTr="007E65C6">
        <w:trPr>
          <w:cnfStyle w:val="000000100000" w:firstRow="0" w:lastRow="0" w:firstColumn="0" w:lastColumn="0" w:oddVBand="0" w:evenVBand="0" w:oddHBand="1" w:evenHBand="0" w:firstRowFirstColumn="0" w:firstRowLastColumn="0" w:lastRowFirstColumn="0" w:lastRowLastColumn="0"/>
          <w:ins w:id="16385" w:author="Author"/>
          <w:del w:id="1638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0DD84D0A" w14:textId="1D1BCDC5" w:rsidR="007E65C6" w:rsidRPr="00F458A0" w:rsidDel="00A17716" w:rsidRDefault="007E65C6" w:rsidP="007E65C6">
            <w:pPr>
              <w:pStyle w:val="TableText"/>
              <w:rPr>
                <w:ins w:id="16387" w:author="Author"/>
                <w:del w:id="16388" w:author="Author"/>
              </w:rPr>
            </w:pPr>
            <w:ins w:id="16389" w:author="Author">
              <w:del w:id="16390" w:author="Author">
                <w:r w:rsidRPr="00F458A0" w:rsidDel="00A17716">
                  <w:delText>Data Access</w:delText>
                </w:r>
              </w:del>
            </w:ins>
          </w:p>
        </w:tc>
        <w:tc>
          <w:tcPr>
            <w:tcW w:w="6210" w:type="dxa"/>
            <w:shd w:val="clear" w:color="auto" w:fill="auto"/>
          </w:tcPr>
          <w:p w14:paraId="3E103ACC" w14:textId="12D7185C" w:rsidR="007E65C6" w:rsidRPr="00F458A0"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391" w:author="Author"/>
                <w:del w:id="16392" w:author="Author"/>
              </w:rPr>
            </w:pPr>
            <w:ins w:id="16393" w:author="Author">
              <w:del w:id="16394" w:author="Author">
                <w:r w:rsidDel="00A17716">
                  <w:delText xml:space="preserve">MUMPS HTTP Listener using </w:delText>
                </w:r>
                <w:r w:rsidRPr="00F458A0" w:rsidDel="00A17716">
                  <w:delText>VistA RPCs</w:delText>
                </w:r>
              </w:del>
            </w:ins>
          </w:p>
        </w:tc>
      </w:tr>
      <w:tr w:rsidR="007E65C6" w:rsidRPr="00F458A0" w:rsidDel="00A17716" w14:paraId="11EC79E2" w14:textId="61DAAE73" w:rsidTr="007E65C6">
        <w:trPr>
          <w:ins w:id="16395" w:author="Author"/>
          <w:del w:id="1639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3E4ED6D" w14:textId="6345DC6A" w:rsidR="007E65C6" w:rsidRPr="00F458A0" w:rsidDel="00A17716" w:rsidRDefault="007E65C6" w:rsidP="007E65C6">
            <w:pPr>
              <w:pStyle w:val="TableText"/>
              <w:rPr>
                <w:ins w:id="16397" w:author="Author"/>
                <w:del w:id="16398" w:author="Author"/>
              </w:rPr>
            </w:pPr>
            <w:ins w:id="16399" w:author="Author">
              <w:del w:id="16400" w:author="Author">
                <w:r w:rsidRPr="00F458A0" w:rsidDel="00A17716">
                  <w:delText>VistA Data Storage</w:delText>
                </w:r>
              </w:del>
            </w:ins>
          </w:p>
        </w:tc>
        <w:tc>
          <w:tcPr>
            <w:tcW w:w="6210" w:type="dxa"/>
            <w:shd w:val="clear" w:color="auto" w:fill="auto"/>
          </w:tcPr>
          <w:p w14:paraId="60755FE3" w14:textId="0A25A940" w:rsidR="007E65C6" w:rsidRPr="00F458A0" w:rsidDel="00A17716" w:rsidRDefault="007E65C6" w:rsidP="007E65C6">
            <w:pPr>
              <w:pStyle w:val="TableText"/>
              <w:cnfStyle w:val="000000000000" w:firstRow="0" w:lastRow="0" w:firstColumn="0" w:lastColumn="0" w:oddVBand="0" w:evenVBand="0" w:oddHBand="0" w:evenHBand="0" w:firstRowFirstColumn="0" w:firstRowLastColumn="0" w:lastRowFirstColumn="0" w:lastRowLastColumn="0"/>
              <w:rPr>
                <w:ins w:id="16401" w:author="Author"/>
                <w:del w:id="16402" w:author="Author"/>
              </w:rPr>
            </w:pPr>
            <w:ins w:id="16403" w:author="Author">
              <w:del w:id="16404" w:author="Author">
                <w:r w:rsidRPr="00F458A0" w:rsidDel="00A17716">
                  <w:delText>VistA</w:delText>
                </w:r>
              </w:del>
            </w:ins>
          </w:p>
        </w:tc>
      </w:tr>
      <w:tr w:rsidR="007E65C6" w:rsidRPr="00F458A0" w:rsidDel="00A17716" w14:paraId="70E0D4A1" w14:textId="54234E47" w:rsidTr="007E65C6">
        <w:trPr>
          <w:cnfStyle w:val="000000100000" w:firstRow="0" w:lastRow="0" w:firstColumn="0" w:lastColumn="0" w:oddVBand="0" w:evenVBand="0" w:oddHBand="1" w:evenHBand="0" w:firstRowFirstColumn="0" w:firstRowLastColumn="0" w:lastRowFirstColumn="0" w:lastRowLastColumn="0"/>
          <w:ins w:id="16405" w:author="Author"/>
          <w:del w:id="16406"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80C9497" w14:textId="1D636671" w:rsidR="007E65C6" w:rsidRPr="00F458A0" w:rsidDel="00A17716" w:rsidRDefault="007E65C6" w:rsidP="007E65C6">
            <w:pPr>
              <w:pStyle w:val="TableText"/>
              <w:rPr>
                <w:ins w:id="16407" w:author="Author"/>
                <w:del w:id="16408" w:author="Author"/>
              </w:rPr>
            </w:pPr>
            <w:ins w:id="16409" w:author="Author">
              <w:del w:id="16410" w:author="Author">
                <w:r w:rsidRPr="00F458A0" w:rsidDel="00A17716">
                  <w:delText>Non-VistA Data Storage</w:delText>
                </w:r>
              </w:del>
            </w:ins>
          </w:p>
        </w:tc>
        <w:tc>
          <w:tcPr>
            <w:tcW w:w="6210" w:type="dxa"/>
            <w:shd w:val="clear" w:color="auto" w:fill="auto"/>
          </w:tcPr>
          <w:p w14:paraId="55AD3541" w14:textId="6EF8A6C9" w:rsidR="007E65C6" w:rsidRPr="00F458A0" w:rsidDel="00A17716" w:rsidRDefault="007E65C6" w:rsidP="007E65C6">
            <w:pPr>
              <w:pStyle w:val="TableText"/>
              <w:cnfStyle w:val="000000100000" w:firstRow="0" w:lastRow="0" w:firstColumn="0" w:lastColumn="0" w:oddVBand="0" w:evenVBand="0" w:oddHBand="1" w:evenHBand="0" w:firstRowFirstColumn="0" w:firstRowLastColumn="0" w:lastRowFirstColumn="0" w:lastRowLastColumn="0"/>
              <w:rPr>
                <w:ins w:id="16411" w:author="Author"/>
                <w:del w:id="16412" w:author="Author"/>
              </w:rPr>
            </w:pPr>
            <w:ins w:id="16413" w:author="Author">
              <w:del w:id="16414" w:author="Author">
                <w:r w:rsidDel="00A17716">
                  <w:delText>Azure Storage</w:delText>
                </w:r>
                <w:r w:rsidRPr="00F458A0" w:rsidDel="00A17716">
                  <w:delText>, MySQL</w:delText>
                </w:r>
              </w:del>
            </w:ins>
          </w:p>
        </w:tc>
      </w:tr>
    </w:tbl>
    <w:p w14:paraId="7C4A1268" w14:textId="697ECAF0" w:rsidR="007E65C6" w:rsidRPr="00F458A0" w:rsidDel="00A17716" w:rsidRDefault="007E65C6" w:rsidP="007E65C6">
      <w:pPr>
        <w:rPr>
          <w:ins w:id="16415" w:author="Author"/>
          <w:del w:id="16416" w:author="Author"/>
          <w:i/>
        </w:rPr>
      </w:pPr>
    </w:p>
    <w:p w14:paraId="40B10B9A" w14:textId="403C4E87" w:rsidR="007E65C6" w:rsidRPr="00F458A0" w:rsidDel="00A17716" w:rsidRDefault="007E65C6" w:rsidP="007E65C6">
      <w:pPr>
        <w:pStyle w:val="BodyTextBullet1"/>
        <w:numPr>
          <w:ilvl w:val="0"/>
          <w:numId w:val="0"/>
        </w:numPr>
        <w:ind w:left="360"/>
        <w:rPr>
          <w:ins w:id="16417" w:author="Author"/>
          <w:del w:id="16418" w:author="Author"/>
        </w:rPr>
      </w:pPr>
    </w:p>
    <w:p w14:paraId="6316FB78" w14:textId="56F688D6" w:rsidR="007E65C6" w:rsidDel="00A17716" w:rsidRDefault="007E65C6" w:rsidP="007E65C6">
      <w:pPr>
        <w:pStyle w:val="BodyText"/>
        <w:rPr>
          <w:ins w:id="16419" w:author="Author"/>
          <w:del w:id="16420" w:author="Author"/>
        </w:rPr>
      </w:pPr>
      <w:ins w:id="16421" w:author="Author">
        <w:del w:id="16422" w:author="Author">
          <w:r w:rsidDel="00A17716">
            <w:delText>For t</w:delText>
          </w:r>
          <w:r w:rsidRPr="00F458A0" w:rsidDel="00A17716">
            <w:delText>he MCCF EDI TAS architecture, VistA data access is available to the Business and Presentation layers, as well as other consumers such as FSC, via a FHIR API implementation, which delivers FHIR resources using a FHIR Profile, and enables all search, query, and fetch operations defined in the FHIR specification.</w:delText>
          </w:r>
        </w:del>
      </w:ins>
    </w:p>
    <w:p w14:paraId="03BA1359" w14:textId="67FEA4E9" w:rsidR="007E65C6" w:rsidDel="00A17716" w:rsidRDefault="007E65C6" w:rsidP="007E65C6">
      <w:pPr>
        <w:pStyle w:val="Heading3"/>
        <w:rPr>
          <w:ins w:id="16423" w:author="Author"/>
          <w:del w:id="16424" w:author="Author"/>
        </w:rPr>
      </w:pPr>
      <w:bookmarkStart w:id="16425" w:name="_Toc501467932"/>
      <w:ins w:id="16426" w:author="Author">
        <w:del w:id="16427" w:author="Author">
          <w:r w:rsidDel="00A17716">
            <w:delText>MCCF EDI TAS Package Management Process</w:delText>
          </w:r>
          <w:bookmarkEnd w:id="16425"/>
        </w:del>
      </w:ins>
    </w:p>
    <w:p w14:paraId="1484EE43" w14:textId="2F096932" w:rsidR="007E65C6" w:rsidDel="00A17716" w:rsidRDefault="007E65C6" w:rsidP="007E65C6">
      <w:pPr>
        <w:pStyle w:val="Heading4"/>
        <w:rPr>
          <w:ins w:id="16428" w:author="Author"/>
          <w:del w:id="16429" w:author="Author"/>
        </w:rPr>
      </w:pPr>
      <w:bookmarkStart w:id="16430" w:name="_Toc501467933"/>
      <w:ins w:id="16431" w:author="Author">
        <w:del w:id="16432" w:author="Author">
          <w:r w:rsidDel="00A17716">
            <w:delText>MCCF VA Base Packages</w:delText>
          </w:r>
          <w:bookmarkEnd w:id="16430"/>
        </w:del>
      </w:ins>
    </w:p>
    <w:p w14:paraId="4AB54B45" w14:textId="171561E2" w:rsidR="007E65C6" w:rsidDel="00A17716" w:rsidRDefault="007E65C6" w:rsidP="007E65C6">
      <w:pPr>
        <w:pStyle w:val="ListParagraph"/>
        <w:numPr>
          <w:ilvl w:val="0"/>
          <w:numId w:val="225"/>
        </w:numPr>
        <w:spacing w:before="0" w:after="160" w:line="259" w:lineRule="auto"/>
        <w:rPr>
          <w:ins w:id="16433" w:author="Author"/>
          <w:del w:id="16434" w:author="Author"/>
        </w:rPr>
      </w:pPr>
      <w:ins w:id="16435" w:author="Author">
        <w:del w:id="16436" w:author="Author">
          <w:r w:rsidDel="00A17716">
            <w:delText>EDE version availability is confirmed by the MCCF System Administrator (SA)</w:delText>
          </w:r>
        </w:del>
      </w:ins>
    </w:p>
    <w:p w14:paraId="2815621F" w14:textId="2A58CFDA" w:rsidR="007E65C6" w:rsidDel="00A17716" w:rsidRDefault="007E65C6" w:rsidP="007E65C6">
      <w:pPr>
        <w:pStyle w:val="ListParagraph"/>
        <w:numPr>
          <w:ilvl w:val="0"/>
          <w:numId w:val="225"/>
        </w:numPr>
        <w:spacing w:before="0" w:after="160" w:line="259" w:lineRule="auto"/>
        <w:rPr>
          <w:ins w:id="16437" w:author="Author"/>
          <w:del w:id="16438" w:author="Author"/>
        </w:rPr>
      </w:pPr>
      <w:ins w:id="16439" w:author="Author">
        <w:del w:id="16440" w:author="Author">
          <w:r w:rsidDel="00A17716">
            <w:delText>AWS Controller server MCCF VA Base repository is populated by the MCCF SA based on the EDE availability</w:delText>
          </w:r>
        </w:del>
      </w:ins>
    </w:p>
    <w:p w14:paraId="576200BF" w14:textId="7D2B0B37" w:rsidR="007E65C6" w:rsidDel="00A17716" w:rsidRDefault="007E65C6" w:rsidP="007E65C6">
      <w:pPr>
        <w:pStyle w:val="ListParagraph"/>
        <w:numPr>
          <w:ilvl w:val="0"/>
          <w:numId w:val="225"/>
        </w:numPr>
        <w:spacing w:before="0" w:after="160" w:line="259" w:lineRule="auto"/>
        <w:rPr>
          <w:ins w:id="16441" w:author="Author"/>
          <w:del w:id="16442" w:author="Author"/>
        </w:rPr>
      </w:pPr>
      <w:ins w:id="16443" w:author="Author">
        <w:del w:id="16444" w:author="Author">
          <w:r w:rsidDel="00A17716">
            <w:delText xml:space="preserve">Dev EDE Controller server subscribes to existing Satellite channel(s) for environment packages </w:delText>
          </w:r>
        </w:del>
      </w:ins>
    </w:p>
    <w:p w14:paraId="65C39625" w14:textId="775A37EF" w:rsidR="007E65C6" w:rsidDel="00A17716" w:rsidRDefault="007E65C6" w:rsidP="007E65C6">
      <w:pPr>
        <w:pStyle w:val="ListParagraph"/>
        <w:numPr>
          <w:ilvl w:val="0"/>
          <w:numId w:val="225"/>
        </w:numPr>
        <w:spacing w:before="0" w:after="160" w:line="259" w:lineRule="auto"/>
        <w:rPr>
          <w:ins w:id="16445" w:author="Author"/>
          <w:del w:id="16446" w:author="Author"/>
        </w:rPr>
      </w:pPr>
      <w:ins w:id="16447" w:author="Author">
        <w:del w:id="16448" w:author="Author">
          <w:r w:rsidDel="00A17716">
            <w:delText>Satellite channel based on Dev EDE Controller MCCF VA Base repository is used for provisioning within CI, CIT, SQA, and UAT EDE environments</w:delText>
          </w:r>
        </w:del>
      </w:ins>
    </w:p>
    <w:p w14:paraId="1B6405D3" w14:textId="5B20CEDF" w:rsidR="007E65C6" w:rsidDel="00A17716" w:rsidRDefault="007E65C6" w:rsidP="007E65C6">
      <w:pPr>
        <w:pStyle w:val="Heading4"/>
        <w:rPr>
          <w:ins w:id="16449" w:author="Author"/>
          <w:del w:id="16450" w:author="Author"/>
        </w:rPr>
      </w:pPr>
      <w:bookmarkStart w:id="16451" w:name="_Toc501467934"/>
      <w:ins w:id="16452" w:author="Author">
        <w:del w:id="16453" w:author="Author">
          <w:r w:rsidDel="00A17716">
            <w:delText>MCCF DEV Packages</w:delText>
          </w:r>
          <w:bookmarkEnd w:id="16451"/>
        </w:del>
      </w:ins>
    </w:p>
    <w:p w14:paraId="67403735" w14:textId="53E58116" w:rsidR="007E65C6" w:rsidDel="00A17716" w:rsidRDefault="007E65C6" w:rsidP="007E65C6">
      <w:pPr>
        <w:pStyle w:val="ListParagraph"/>
        <w:numPr>
          <w:ilvl w:val="0"/>
          <w:numId w:val="226"/>
        </w:numPr>
        <w:spacing w:before="0" w:after="160" w:line="259" w:lineRule="auto"/>
        <w:rPr>
          <w:ins w:id="16454" w:author="Author"/>
          <w:del w:id="16455" w:author="Author"/>
        </w:rPr>
      </w:pPr>
      <w:ins w:id="16456" w:author="Author">
        <w:del w:id="16457" w:author="Author">
          <w:r w:rsidDel="00A17716">
            <w:delText>Packages are identified on the baseline MCCF EDI TAS configuration</w:delText>
          </w:r>
        </w:del>
      </w:ins>
    </w:p>
    <w:p w14:paraId="2592D801" w14:textId="26960156" w:rsidR="007E65C6" w:rsidDel="00A17716" w:rsidRDefault="007E65C6" w:rsidP="007E65C6">
      <w:pPr>
        <w:pStyle w:val="ListParagraph"/>
        <w:numPr>
          <w:ilvl w:val="0"/>
          <w:numId w:val="226"/>
        </w:numPr>
        <w:spacing w:before="0" w:after="160" w:line="259" w:lineRule="auto"/>
        <w:rPr>
          <w:ins w:id="16458" w:author="Author"/>
          <w:del w:id="16459" w:author="Author"/>
        </w:rPr>
      </w:pPr>
      <w:ins w:id="16460" w:author="Author">
        <w:del w:id="16461" w:author="Author">
          <w:r w:rsidDel="00A17716">
            <w:delText>TRM version availability is confirmed by the MCCF Configuration Manager</w:delText>
          </w:r>
        </w:del>
      </w:ins>
    </w:p>
    <w:p w14:paraId="0D75597C" w14:textId="63BDF9A3" w:rsidR="007E65C6" w:rsidDel="00A17716" w:rsidRDefault="007E65C6" w:rsidP="007E65C6">
      <w:pPr>
        <w:pStyle w:val="ListParagraph"/>
        <w:numPr>
          <w:ilvl w:val="0"/>
          <w:numId w:val="226"/>
        </w:numPr>
        <w:spacing w:before="0" w:after="160" w:line="259" w:lineRule="auto"/>
        <w:rPr>
          <w:ins w:id="16462" w:author="Author"/>
          <w:del w:id="16463" w:author="Author"/>
        </w:rPr>
      </w:pPr>
      <w:ins w:id="16464" w:author="Author">
        <w:del w:id="16465" w:author="Author">
          <w:r w:rsidDel="00A17716">
            <w:delText>RPMs are created for NPMs</w:delText>
          </w:r>
        </w:del>
      </w:ins>
    </w:p>
    <w:p w14:paraId="69F6A995" w14:textId="58EA6DB4" w:rsidR="007E65C6" w:rsidDel="00A17716" w:rsidRDefault="007E65C6" w:rsidP="007E65C6">
      <w:pPr>
        <w:pStyle w:val="ListParagraph"/>
        <w:numPr>
          <w:ilvl w:val="0"/>
          <w:numId w:val="226"/>
        </w:numPr>
        <w:spacing w:before="0" w:after="160" w:line="259" w:lineRule="auto"/>
        <w:rPr>
          <w:ins w:id="16466" w:author="Author"/>
          <w:del w:id="16467" w:author="Author"/>
        </w:rPr>
      </w:pPr>
      <w:ins w:id="16468" w:author="Author">
        <w:del w:id="16469" w:author="Author">
          <w:r w:rsidDel="00A17716">
            <w:delText>RPMs for TRM approved versions are manually added to the MCCF DEV repo on the AWS controller by the MCCF Configuration Manager</w:delText>
          </w:r>
        </w:del>
      </w:ins>
    </w:p>
    <w:p w14:paraId="36D4BA88" w14:textId="347F7E37" w:rsidR="007E65C6" w:rsidDel="00A17716" w:rsidRDefault="007E65C6" w:rsidP="007E65C6">
      <w:pPr>
        <w:pStyle w:val="ListParagraph"/>
        <w:numPr>
          <w:ilvl w:val="0"/>
          <w:numId w:val="226"/>
        </w:numPr>
        <w:spacing w:before="0" w:after="160" w:line="259" w:lineRule="auto"/>
        <w:rPr>
          <w:ins w:id="16470" w:author="Author"/>
          <w:del w:id="16471" w:author="Author"/>
        </w:rPr>
      </w:pPr>
      <w:ins w:id="16472" w:author="Author">
        <w:del w:id="16473" w:author="Author">
          <w:r w:rsidDel="00A17716">
            <w:delText>Packages in the MCCF DEV repo are checked in to Bitbucket</w:delText>
          </w:r>
        </w:del>
      </w:ins>
    </w:p>
    <w:p w14:paraId="1A04C17C" w14:textId="1A19C612" w:rsidR="007E65C6" w:rsidDel="00A17716" w:rsidRDefault="007E65C6" w:rsidP="007E65C6">
      <w:pPr>
        <w:pStyle w:val="ListParagraph"/>
        <w:numPr>
          <w:ilvl w:val="0"/>
          <w:numId w:val="226"/>
        </w:numPr>
        <w:spacing w:before="0" w:after="160" w:line="259" w:lineRule="auto"/>
        <w:rPr>
          <w:ins w:id="16474" w:author="Author"/>
          <w:del w:id="16475" w:author="Author"/>
        </w:rPr>
      </w:pPr>
      <w:ins w:id="16476" w:author="Author">
        <w:del w:id="16477" w:author="Author">
          <w:r w:rsidDel="00A17716">
            <w:delText>Packages are synched from Bitbucket to Dev EDE Controller</w:delText>
          </w:r>
        </w:del>
      </w:ins>
    </w:p>
    <w:p w14:paraId="437F6FDD" w14:textId="69D05BF4" w:rsidR="007E65C6" w:rsidDel="00A17716" w:rsidRDefault="007E65C6" w:rsidP="007E65C6">
      <w:pPr>
        <w:pStyle w:val="ListParagraph"/>
        <w:numPr>
          <w:ilvl w:val="0"/>
          <w:numId w:val="226"/>
        </w:numPr>
        <w:spacing w:before="0" w:after="160" w:line="259" w:lineRule="auto"/>
        <w:rPr>
          <w:ins w:id="16478" w:author="Author"/>
          <w:del w:id="16479" w:author="Author"/>
        </w:rPr>
      </w:pPr>
      <w:ins w:id="16480" w:author="Author">
        <w:del w:id="16481" w:author="Author">
          <w:r w:rsidDel="00A17716">
            <w:delText>Packages from Dev EDE Controller MCCF DEV repo are checked into RTC</w:delText>
          </w:r>
        </w:del>
      </w:ins>
    </w:p>
    <w:p w14:paraId="0AF34582" w14:textId="2491506D" w:rsidR="007E65C6" w:rsidDel="00A17716" w:rsidRDefault="007E65C6" w:rsidP="007E65C6">
      <w:pPr>
        <w:pStyle w:val="ListParagraph"/>
        <w:numPr>
          <w:ilvl w:val="0"/>
          <w:numId w:val="226"/>
        </w:numPr>
        <w:spacing w:before="0" w:after="160" w:line="259" w:lineRule="auto"/>
        <w:rPr>
          <w:ins w:id="16482" w:author="Author"/>
          <w:del w:id="16483" w:author="Author"/>
        </w:rPr>
      </w:pPr>
      <w:ins w:id="16484" w:author="Author">
        <w:del w:id="16485" w:author="Author">
          <w:r w:rsidDel="00A17716">
            <w:delText>Satellite server updates MCCF DEV channel from Dev EDE Controller MCCF DEV repo</w:delText>
          </w:r>
        </w:del>
      </w:ins>
    </w:p>
    <w:p w14:paraId="31BE45FF" w14:textId="75C7353E" w:rsidR="007E65C6" w:rsidDel="00A17716" w:rsidRDefault="007E65C6" w:rsidP="007E65C6">
      <w:pPr>
        <w:pStyle w:val="ListParagraph"/>
        <w:numPr>
          <w:ilvl w:val="0"/>
          <w:numId w:val="226"/>
        </w:numPr>
        <w:spacing w:before="0" w:after="160" w:line="259" w:lineRule="auto"/>
        <w:rPr>
          <w:ins w:id="16486" w:author="Author"/>
          <w:del w:id="16487" w:author="Author"/>
        </w:rPr>
      </w:pPr>
      <w:ins w:id="16488" w:author="Author">
        <w:del w:id="16489" w:author="Author">
          <w:r w:rsidDel="00A17716">
            <w:delText>Dev EDE Controller server subscribes to Satellite channel(s) for MCCF DEV packages</w:delText>
          </w:r>
        </w:del>
      </w:ins>
    </w:p>
    <w:p w14:paraId="6B902332" w14:textId="156C1D08" w:rsidR="007E65C6" w:rsidDel="00A17716" w:rsidRDefault="007E65C6" w:rsidP="007E65C6">
      <w:pPr>
        <w:pStyle w:val="ListParagraph"/>
        <w:numPr>
          <w:ilvl w:val="0"/>
          <w:numId w:val="226"/>
        </w:numPr>
        <w:spacing w:before="0" w:after="160" w:line="259" w:lineRule="auto"/>
        <w:rPr>
          <w:ins w:id="16490" w:author="Author"/>
          <w:del w:id="16491" w:author="Author"/>
        </w:rPr>
      </w:pPr>
      <w:ins w:id="16492" w:author="Author">
        <w:del w:id="16493" w:author="Author">
          <w:r w:rsidDel="00A17716">
            <w:delText xml:space="preserve">Satellite channel based on Dev EDE Controller MCCF DEV repository is used for provisioning within CI, CIT, SQA, and UAT EDE </w:delText>
          </w:r>
          <w:commentRangeStart w:id="16494"/>
          <w:r w:rsidDel="00A17716">
            <w:delText>environments</w:delText>
          </w:r>
          <w:commentRangeEnd w:id="16494"/>
          <w:r w:rsidDel="00A17716">
            <w:rPr>
              <w:rStyle w:val="CommentReference"/>
            </w:rPr>
            <w:commentReference w:id="16494"/>
          </w:r>
        </w:del>
      </w:ins>
    </w:p>
    <w:p w14:paraId="13A33405" w14:textId="6FA2729A" w:rsidR="007E65C6" w:rsidDel="00A17716" w:rsidRDefault="007E65C6" w:rsidP="007E65C6">
      <w:pPr>
        <w:rPr>
          <w:ins w:id="16495" w:author="Author"/>
          <w:del w:id="16496" w:author="Author"/>
        </w:rPr>
      </w:pPr>
    </w:p>
    <w:p w14:paraId="770F6B38" w14:textId="728B2431" w:rsidR="007E65C6" w:rsidDel="00A17716" w:rsidRDefault="007E65C6" w:rsidP="007E65C6">
      <w:pPr>
        <w:pStyle w:val="BodyText"/>
        <w:rPr>
          <w:ins w:id="16497" w:author="Author"/>
          <w:del w:id="16498" w:author="Author"/>
        </w:rPr>
      </w:pPr>
      <w:ins w:id="16499" w:author="Author">
        <w:del w:id="16500" w:author="Author">
          <w:r w:rsidRPr="00F83474" w:rsidDel="00A17716">
            <w:rPr>
              <w:noProof/>
            </w:rPr>
            <w:drawing>
              <wp:inline distT="0" distB="0" distL="0" distR="0" wp14:anchorId="66C63AF0" wp14:editId="5DD00917">
                <wp:extent cx="5943600" cy="4617085"/>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17085"/>
                        </a:xfrm>
                        <a:prstGeom prst="rect">
                          <a:avLst/>
                        </a:prstGeom>
                      </pic:spPr>
                    </pic:pic>
                  </a:graphicData>
                </a:graphic>
              </wp:inline>
            </w:drawing>
          </w:r>
        </w:del>
      </w:ins>
    </w:p>
    <w:p w14:paraId="25914785" w14:textId="774C4276" w:rsidR="007E65C6" w:rsidDel="00A17716" w:rsidRDefault="007E65C6" w:rsidP="007E65C6">
      <w:pPr>
        <w:pStyle w:val="Heading3"/>
        <w:rPr>
          <w:ins w:id="16501" w:author="Author"/>
          <w:del w:id="16502" w:author="Author"/>
        </w:rPr>
      </w:pPr>
      <w:bookmarkStart w:id="16503" w:name="_Toc501467935"/>
      <w:ins w:id="16504" w:author="Author">
        <w:del w:id="16505" w:author="Author">
          <w:r w:rsidDel="00A17716">
            <w:delText>Node and Angular Shared Components</w:delText>
          </w:r>
          <w:bookmarkEnd w:id="16503"/>
        </w:del>
      </w:ins>
    </w:p>
    <w:p w14:paraId="51717CAD" w14:textId="69B09CC9" w:rsidR="007E65C6" w:rsidDel="00A17716" w:rsidRDefault="007E65C6" w:rsidP="007E65C6">
      <w:pPr>
        <w:pStyle w:val="BodyText"/>
        <w:rPr>
          <w:ins w:id="16506" w:author="Author"/>
          <w:del w:id="16507" w:author="Author"/>
          <w:rFonts w:eastAsiaTheme="minorEastAsia"/>
        </w:rPr>
      </w:pPr>
      <w:ins w:id="16508" w:author="Author">
        <w:del w:id="16509" w:author="Author">
          <w:r w:rsidDel="00A17716">
            <w:delText>Creating shared modules using node and Angular will allow common features or functionality to be created once and reused by all product teams for MCCF EDI TAS. Common UI components such as the TAS eheader and footer will be created using Angular. Common services likewise will be created as shared components using node.</w:delText>
          </w:r>
        </w:del>
      </w:ins>
    </w:p>
    <w:p w14:paraId="09C8DE01" w14:textId="377BAE4D" w:rsidR="007E65C6" w:rsidRPr="00F458A0" w:rsidDel="00A17716" w:rsidRDefault="007E65C6" w:rsidP="007E65C6">
      <w:pPr>
        <w:pStyle w:val="BodyText"/>
        <w:rPr>
          <w:ins w:id="16510" w:author="Author"/>
          <w:del w:id="16511" w:author="Author"/>
        </w:rPr>
      </w:pPr>
    </w:p>
    <w:p w14:paraId="79F98814" w14:textId="1EDA8D4D" w:rsidR="007E65C6" w:rsidRPr="00F458A0" w:rsidDel="00A17716" w:rsidRDefault="007E65C6" w:rsidP="007E65C6">
      <w:pPr>
        <w:pStyle w:val="Heading2"/>
        <w:rPr>
          <w:ins w:id="16512" w:author="Author"/>
          <w:del w:id="16513" w:author="Author"/>
        </w:rPr>
      </w:pPr>
      <w:bookmarkStart w:id="16514" w:name="_Toc501467936"/>
      <w:ins w:id="16515" w:author="Author">
        <w:del w:id="16516" w:author="Author">
          <w:r w:rsidRPr="00F458A0" w:rsidDel="00A17716">
            <w:delText>Network Architecture</w:delText>
          </w:r>
          <w:bookmarkEnd w:id="16514"/>
        </w:del>
      </w:ins>
    </w:p>
    <w:p w14:paraId="74E65E8C" w14:textId="2AABB3C4" w:rsidR="007E65C6" w:rsidRPr="00F458A0" w:rsidDel="00A17716" w:rsidRDefault="007E65C6" w:rsidP="007E65C6">
      <w:pPr>
        <w:pStyle w:val="BodyText"/>
        <w:rPr>
          <w:ins w:id="16517" w:author="Author"/>
          <w:del w:id="16518" w:author="Author"/>
        </w:rPr>
      </w:pPr>
      <w:ins w:id="16519" w:author="Author">
        <w:del w:id="16520" w:author="Author">
          <w:r w:rsidRPr="00F458A0" w:rsidDel="00A17716">
            <w:delText xml:space="preserve">MCCF EDI TAS relies on existing VA local area networks (LANs) and Wide Area Networks (WANs). Connections are over VA-standard implementations of HTTP/HTTPS and TCP. Logical and Physical network isolation through firewalls and port restrictions are not affected by MCCF EDI TAS. If the VA configures TCP ports to run MCCF EDI TAS services, these TCP ports and endpoints will need to be configured in network isolation devices and software. </w:delText>
          </w:r>
          <w:r w:rsidDel="00A17716">
            <w:delText>The MAG environment enables communication between components within each MAG environment as well as between MAG regions. TAS will make use of this internal MAG infrastructure as well as the connection between MAG and the VA network.</w:delText>
          </w:r>
        </w:del>
      </w:ins>
    </w:p>
    <w:p w14:paraId="44C627A8" w14:textId="181C2D50" w:rsidR="007E65C6" w:rsidRPr="00F458A0" w:rsidDel="00A17716" w:rsidRDefault="007E65C6" w:rsidP="007E65C6">
      <w:pPr>
        <w:pStyle w:val="Heading2"/>
        <w:rPr>
          <w:ins w:id="16521" w:author="Author"/>
          <w:del w:id="16522" w:author="Author"/>
        </w:rPr>
      </w:pPr>
      <w:bookmarkStart w:id="16523" w:name="_Toc501467937"/>
      <w:ins w:id="16524" w:author="Author">
        <w:del w:id="16525" w:author="Author">
          <w:r w:rsidRPr="00F458A0" w:rsidDel="00A17716">
            <w:delText>Service Oriented Architecture / ESS</w:delText>
          </w:r>
          <w:bookmarkEnd w:id="16523"/>
        </w:del>
      </w:ins>
    </w:p>
    <w:p w14:paraId="00EC292F" w14:textId="0D2DBC66" w:rsidR="007E65C6" w:rsidDel="00A17716" w:rsidRDefault="007E65C6" w:rsidP="007E65C6">
      <w:pPr>
        <w:pStyle w:val="BodyText"/>
        <w:rPr>
          <w:ins w:id="16526" w:author="Author"/>
          <w:del w:id="16527" w:author="Author"/>
        </w:rPr>
      </w:pPr>
      <w:ins w:id="16528" w:author="Author">
        <w:del w:id="16529" w:author="Author">
          <w:r w:rsidRPr="00F458A0" w:rsidDel="00A17716">
            <w:delText xml:space="preserve">The diagram below shows architecture components for MCCF EDI TAS based on technologies and products currently </w:delText>
          </w:r>
          <w:r w:rsidDel="00A17716">
            <w:delText>included in the TAS technical baseline</w:delText>
          </w:r>
          <w:r w:rsidRPr="00F458A0" w:rsidDel="00A17716">
            <w:delText>.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w:delText>
          </w:r>
        </w:del>
      </w:ins>
    </w:p>
    <w:p w14:paraId="7EF498AF" w14:textId="4C80E8D3" w:rsidR="007E65C6" w:rsidDel="00A17716" w:rsidRDefault="007E65C6" w:rsidP="007E65C6">
      <w:pPr>
        <w:pStyle w:val="BodyText"/>
        <w:rPr>
          <w:ins w:id="16530" w:author="Author"/>
          <w:del w:id="16531" w:author="Author"/>
        </w:rPr>
      </w:pPr>
      <w:ins w:id="16532" w:author="Author">
        <w:del w:id="16533" w:author="Author">
          <w:r w:rsidDel="00A17716">
            <w:delText>One example of this is the VistA Data Access VDA services needed for TAS. TAS will implement VistA Data Access services within the TAS system boundary and will use those until such time as a VA Enterprise VistA Data Access service solution is made available. The MCCF EDI TAS team will work to ensure the interim TAS VDA implementation will align with a future VA Enterprise VDA solution.</w:delText>
          </w:r>
        </w:del>
      </w:ins>
    </w:p>
    <w:p w14:paraId="08925CA7" w14:textId="752DA592" w:rsidR="007E65C6" w:rsidRPr="00F458A0" w:rsidDel="00A17716" w:rsidRDefault="007E65C6" w:rsidP="007E65C6">
      <w:pPr>
        <w:pStyle w:val="BodyText"/>
        <w:rPr>
          <w:ins w:id="16534" w:author="Author"/>
          <w:del w:id="16535" w:author="Author"/>
        </w:rPr>
      </w:pPr>
      <w:ins w:id="16536" w:author="Author">
        <w:del w:id="16537" w:author="Author">
          <w:r w:rsidDel="00A17716">
            <w:delText xml:space="preserve">The </w:delText>
          </w:r>
          <w:r w:rsidRPr="00F458A0" w:rsidDel="00A17716">
            <w:delText xml:space="preserve">MCCF EDI TAS </w:delText>
          </w:r>
          <w:r w:rsidDel="00A17716">
            <w:delText xml:space="preserve">team </w:delText>
          </w:r>
          <w:r w:rsidRPr="00F458A0" w:rsidDel="00A17716">
            <w:delText>will work with the other VA projects and DEA to determine if the components will be available within the timeframe needed and if each component should be implemented within MCCF EDI TAS in order to meet project requirements.</w:delText>
          </w:r>
          <w:r w:rsidDel="00A17716">
            <w:delText xml:space="preserve"> </w:delText>
          </w:r>
          <w:r w:rsidRPr="00F458A0" w:rsidDel="00A17716">
            <w:delText>All technologies or products listed, except as noted, are on the VA TRM.</w:delText>
          </w:r>
        </w:del>
      </w:ins>
    </w:p>
    <w:p w14:paraId="71F9210C" w14:textId="2956E5FF" w:rsidR="007E65C6" w:rsidRPr="009C1A65" w:rsidDel="00A17716" w:rsidRDefault="007E65C6" w:rsidP="007E65C6">
      <w:pPr>
        <w:pStyle w:val="Caption"/>
        <w:rPr>
          <w:ins w:id="16538" w:author="Author"/>
          <w:del w:id="16539" w:author="Author"/>
          <w:rFonts w:ascii="Arial" w:hAnsi="Arial" w:cs="Arial"/>
        </w:rPr>
      </w:pPr>
      <w:bookmarkStart w:id="16540" w:name="_Toc501356658"/>
      <w:ins w:id="16541" w:author="Author">
        <w:del w:id="16542"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9</w:delText>
          </w:r>
          <w:r w:rsidRPr="009C1A65" w:rsidDel="00A17716">
            <w:rPr>
              <w:rFonts w:ascii="Arial" w:hAnsi="Arial" w:cs="Arial"/>
              <w:noProof/>
            </w:rPr>
            <w:fldChar w:fldCharType="end"/>
          </w:r>
          <w:r w:rsidRPr="009C1A65" w:rsidDel="00A17716">
            <w:rPr>
              <w:rFonts w:ascii="Arial" w:hAnsi="Arial" w:cs="Arial"/>
            </w:rPr>
            <w:delText>: MCCF EDI TAS Logical Architecture</w:delText>
          </w:r>
          <w:bookmarkEnd w:id="16540"/>
        </w:del>
      </w:ins>
    </w:p>
    <w:p w14:paraId="7D75B3E7" w14:textId="05DB7394" w:rsidR="007E65C6" w:rsidRPr="00F458A0" w:rsidDel="00A17716" w:rsidRDefault="007E65C6" w:rsidP="007E65C6">
      <w:pPr>
        <w:pStyle w:val="BodyText"/>
        <w:rPr>
          <w:ins w:id="16543" w:author="Author"/>
          <w:del w:id="16544" w:author="Author"/>
        </w:rPr>
      </w:pPr>
      <w:ins w:id="16545" w:author="Author">
        <w:del w:id="16546" w:author="Author">
          <w:r w:rsidRPr="003E560B" w:rsidDel="00A17716">
            <w:rPr>
              <w:noProof/>
            </w:rPr>
            <w:drawing>
              <wp:inline distT="0" distB="0" distL="0" distR="0" wp14:anchorId="10F99385" wp14:editId="519D18D3">
                <wp:extent cx="6197600" cy="594360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97600" cy="5943600"/>
                        </a:xfrm>
                        <a:prstGeom prst="rect">
                          <a:avLst/>
                        </a:prstGeom>
                      </pic:spPr>
                    </pic:pic>
                  </a:graphicData>
                </a:graphic>
              </wp:inline>
            </w:drawing>
          </w:r>
        </w:del>
      </w:ins>
    </w:p>
    <w:p w14:paraId="2783B083" w14:textId="4EED9DD3" w:rsidR="007E65C6" w:rsidRPr="00F458A0" w:rsidDel="00A17716" w:rsidRDefault="007E65C6" w:rsidP="007E65C6">
      <w:pPr>
        <w:pStyle w:val="InstructionalText1"/>
        <w:rPr>
          <w:ins w:id="16547" w:author="Author"/>
          <w:del w:id="16548" w:author="Author"/>
        </w:rPr>
      </w:pPr>
    </w:p>
    <w:p w14:paraId="0217545B" w14:textId="0CCC962D" w:rsidR="007E65C6" w:rsidRPr="00F458A0" w:rsidDel="00A17716" w:rsidRDefault="007E65C6" w:rsidP="007E65C6">
      <w:pPr>
        <w:pStyle w:val="Heading2"/>
        <w:rPr>
          <w:ins w:id="16549" w:author="Author"/>
          <w:del w:id="16550" w:author="Author"/>
        </w:rPr>
      </w:pPr>
      <w:bookmarkStart w:id="16551" w:name="_Toc501467938"/>
      <w:ins w:id="16552" w:author="Author">
        <w:del w:id="16553" w:author="Author">
          <w:r w:rsidRPr="00F458A0" w:rsidDel="00A17716">
            <w:delText>Enterprise Architecture</w:delText>
          </w:r>
          <w:bookmarkEnd w:id="16551"/>
        </w:del>
      </w:ins>
    </w:p>
    <w:p w14:paraId="540BD477" w14:textId="1FA9ECC1" w:rsidR="007E65C6" w:rsidRPr="00F458A0" w:rsidDel="00A17716" w:rsidRDefault="007E65C6" w:rsidP="007E65C6">
      <w:pPr>
        <w:pStyle w:val="BodyText"/>
        <w:rPr>
          <w:ins w:id="16554" w:author="Author"/>
          <w:del w:id="16555" w:author="Author"/>
        </w:rPr>
      </w:pPr>
      <w:ins w:id="16556" w:author="Author">
        <w:del w:id="16557" w:author="Author">
          <w:r w:rsidRPr="00F458A0" w:rsidDel="00A17716">
            <w:delText>The VA Enterprise Architecture standards, strategies, and guidelines establish the fundamental technologies enabling the VA to meet its business and information system goals. By using these standards, the VA can:</w:delText>
          </w:r>
        </w:del>
      </w:ins>
    </w:p>
    <w:p w14:paraId="64E2B5EB" w14:textId="0C76AB07" w:rsidR="007E65C6" w:rsidRPr="00F458A0" w:rsidDel="00A17716" w:rsidRDefault="007E65C6" w:rsidP="007E65C6">
      <w:pPr>
        <w:pStyle w:val="BodyTextBullet1"/>
        <w:rPr>
          <w:ins w:id="16558" w:author="Author"/>
          <w:del w:id="16559" w:author="Author"/>
        </w:rPr>
      </w:pPr>
      <w:ins w:id="16560" w:author="Author">
        <w:del w:id="16561" w:author="Author">
          <w:r w:rsidRPr="00F458A0" w:rsidDel="00A17716">
            <w:delText>Promote interoperability, portability, and adaptability within systems</w:delText>
          </w:r>
        </w:del>
      </w:ins>
    </w:p>
    <w:p w14:paraId="6869DD4C" w14:textId="3F8BEA68" w:rsidR="007E65C6" w:rsidRPr="00F458A0" w:rsidDel="00A17716" w:rsidRDefault="007E65C6" w:rsidP="007E65C6">
      <w:pPr>
        <w:pStyle w:val="BodyTextBullet1"/>
        <w:rPr>
          <w:ins w:id="16562" w:author="Author"/>
          <w:del w:id="16563" w:author="Author"/>
        </w:rPr>
      </w:pPr>
      <w:ins w:id="16564" w:author="Author">
        <w:del w:id="16565" w:author="Author">
          <w:r w:rsidRPr="00F458A0" w:rsidDel="00A17716">
            <w:delText>Promote quality assurance</w:delText>
          </w:r>
        </w:del>
      </w:ins>
    </w:p>
    <w:p w14:paraId="405BA026" w14:textId="75AC80D4" w:rsidR="007E65C6" w:rsidRPr="00F458A0" w:rsidDel="00A17716" w:rsidRDefault="007E65C6" w:rsidP="007E65C6">
      <w:pPr>
        <w:pStyle w:val="BodyTextBullet1"/>
        <w:rPr>
          <w:ins w:id="16566" w:author="Author"/>
          <w:del w:id="16567" w:author="Author"/>
        </w:rPr>
      </w:pPr>
      <w:ins w:id="16568" w:author="Author">
        <w:del w:id="16569" w:author="Author">
          <w:r w:rsidRPr="00F458A0" w:rsidDel="00A17716">
            <w:delText>Place the VA in a position to use current technology</w:delText>
          </w:r>
        </w:del>
      </w:ins>
    </w:p>
    <w:p w14:paraId="161BAF18" w14:textId="75D7382D" w:rsidR="007E65C6" w:rsidRPr="00F458A0" w:rsidDel="00A17716" w:rsidRDefault="007E65C6" w:rsidP="007E65C6">
      <w:pPr>
        <w:pStyle w:val="BodyTextBullet1"/>
        <w:rPr>
          <w:ins w:id="16570" w:author="Author"/>
          <w:del w:id="16571" w:author="Author"/>
        </w:rPr>
      </w:pPr>
      <w:ins w:id="16572" w:author="Author">
        <w:del w:id="16573" w:author="Author">
          <w:r w:rsidRPr="00F458A0" w:rsidDel="00A17716">
            <w:delText>Provide a framework for IT application and infrastructure development.</w:delText>
          </w:r>
        </w:del>
      </w:ins>
    </w:p>
    <w:p w14:paraId="3F18E4AA" w14:textId="2ACDDCB9" w:rsidR="007E65C6" w:rsidRPr="00F458A0" w:rsidDel="00A17716" w:rsidRDefault="007E65C6" w:rsidP="007E65C6">
      <w:pPr>
        <w:pStyle w:val="BodyText"/>
        <w:rPr>
          <w:ins w:id="16574" w:author="Author"/>
          <w:del w:id="16575" w:author="Author"/>
        </w:rPr>
      </w:pPr>
      <w:ins w:id="16576" w:author="Author">
        <w:del w:id="16577" w:author="Author">
          <w:r w:rsidRPr="00F458A0" w:rsidDel="00A17716">
            <w:delText xml:space="preserve">The MCCF EDI TAS will employ the VA Enterprise Architecture as described in the OneVA Enterprise Technical Architecture. MCCF EDI TAS will use </w:delText>
          </w:r>
          <w:r w:rsidDel="00A17716">
            <w:delText>a layered approach,</w:delText>
          </w:r>
          <w:r w:rsidRPr="00F458A0" w:rsidDel="00A17716">
            <w:delText xml:space="preserve"> which include</w:delText>
          </w:r>
          <w:r w:rsidDel="00A17716">
            <w:delText>s</w:delText>
          </w:r>
          <w:r w:rsidRPr="00F458A0" w:rsidDel="00A17716">
            <w:delText xml:space="preserve"> services for </w:delText>
          </w:r>
          <w:r w:rsidDel="00A17716">
            <w:delText>VistA and non-VistA data access and for implementing specific functionality and capabilities</w:delText>
          </w:r>
          <w:r w:rsidRPr="00F458A0" w:rsidDel="00A17716">
            <w:delText>.</w:delText>
          </w:r>
          <w:r w:rsidDel="00A17716">
            <w:delText xml:space="preserve"> This approach allows for separation of the UI from the business logic and the data.</w:delText>
          </w:r>
        </w:del>
      </w:ins>
    </w:p>
    <w:p w14:paraId="39092965" w14:textId="47A9B256" w:rsidR="007E65C6" w:rsidRPr="00F458A0" w:rsidDel="00A17716" w:rsidRDefault="007E65C6" w:rsidP="007E65C6">
      <w:pPr>
        <w:pStyle w:val="BodyText"/>
        <w:rPr>
          <w:ins w:id="16578" w:author="Author"/>
          <w:del w:id="16579" w:author="Author"/>
        </w:rPr>
      </w:pPr>
      <w:ins w:id="16580" w:author="Author">
        <w:del w:id="16581" w:author="Author">
          <w:r w:rsidRPr="00F458A0" w:rsidDel="00A17716">
            <w:delText xml:space="preserve">The VA IT Vision Diagram from the Office of Technology Strategies (TS) </w:delText>
          </w:r>
          <w:r w:rsidDel="00A17716">
            <w:delText>below</w:delText>
          </w:r>
          <w:r w:rsidRPr="00F458A0" w:rsidDel="00A17716">
            <w:delTex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delText>
          </w:r>
        </w:del>
      </w:ins>
    </w:p>
    <w:p w14:paraId="2F85E727" w14:textId="683635A7" w:rsidR="007E65C6" w:rsidRPr="009C1A65" w:rsidDel="00A17716" w:rsidRDefault="007E65C6" w:rsidP="007E65C6">
      <w:pPr>
        <w:pStyle w:val="Caption"/>
        <w:rPr>
          <w:ins w:id="16582" w:author="Author"/>
          <w:del w:id="16583" w:author="Author"/>
          <w:rFonts w:ascii="Arial" w:hAnsi="Arial" w:cs="Arial"/>
        </w:rPr>
      </w:pPr>
      <w:bookmarkStart w:id="16584" w:name="_Toc501356659"/>
      <w:ins w:id="16585" w:author="Author">
        <w:del w:id="16586"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0</w:delText>
          </w:r>
          <w:r w:rsidRPr="009C1A65" w:rsidDel="00A17716">
            <w:rPr>
              <w:rFonts w:ascii="Arial" w:hAnsi="Arial" w:cs="Arial"/>
              <w:noProof/>
            </w:rPr>
            <w:fldChar w:fldCharType="end"/>
          </w:r>
          <w:r w:rsidRPr="009C1A65" w:rsidDel="00A17716">
            <w:rPr>
              <w:rFonts w:ascii="Arial" w:hAnsi="Arial" w:cs="Arial"/>
            </w:rPr>
            <w:delText>: VA Future IT Vision Diagram (5-year)</w:delText>
          </w:r>
          <w:bookmarkEnd w:id="16584"/>
        </w:del>
      </w:ins>
    </w:p>
    <w:p w14:paraId="3F018661" w14:textId="7AA52074" w:rsidR="007E65C6" w:rsidRPr="00F458A0" w:rsidDel="00A17716" w:rsidRDefault="007E65C6" w:rsidP="007E65C6">
      <w:pPr>
        <w:pStyle w:val="BodyText"/>
        <w:rPr>
          <w:ins w:id="16587" w:author="Author"/>
          <w:del w:id="16588" w:author="Author"/>
        </w:rPr>
      </w:pPr>
      <w:ins w:id="16589" w:author="Author">
        <w:del w:id="16590" w:author="Author">
          <w:r w:rsidRPr="00F458A0" w:rsidDel="00A17716">
            <w:rPr>
              <w:noProof/>
            </w:rPr>
            <w:drawing>
              <wp:inline distT="0" distB="0" distL="0" distR="0" wp14:anchorId="12CE49BF" wp14:editId="0EEFD7DE">
                <wp:extent cx="4764024" cy="4599432"/>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4024" cy="4599432"/>
                        </a:xfrm>
                        <a:prstGeom prst="rect">
                          <a:avLst/>
                        </a:prstGeom>
                      </pic:spPr>
                    </pic:pic>
                  </a:graphicData>
                </a:graphic>
              </wp:inline>
            </w:drawing>
          </w:r>
        </w:del>
      </w:ins>
    </w:p>
    <w:p w14:paraId="388D0E75" w14:textId="2C0237AB" w:rsidR="007E65C6" w:rsidRPr="00F458A0" w:rsidDel="00A17716" w:rsidRDefault="007E65C6" w:rsidP="007E65C6">
      <w:pPr>
        <w:pStyle w:val="BodyText"/>
        <w:rPr>
          <w:ins w:id="16591" w:author="Author"/>
          <w:del w:id="16592" w:author="Author"/>
        </w:rPr>
      </w:pPr>
      <w:ins w:id="16593" w:author="Author">
        <w:del w:id="16594" w:author="Author">
          <w:r w:rsidRPr="00F458A0" w:rsidDel="00A17716">
            <w:delText xml:space="preserve">The MCCF EDI TAS team is working with Enterprise projects including IAM, to ensure that application is implemented following the VA governance and implementation guidelines, and adhere to VA Enterprise Design Patterns. The VA has established design patterns to guide the design and development of </w:delText>
          </w:r>
          <w:r w:rsidDel="00A17716">
            <w:delText>Web</w:delText>
          </w:r>
          <w:r w:rsidRPr="00F458A0" w:rsidDel="00A17716">
            <w:delText xml:space="preserve"> services.</w:delText>
          </w:r>
        </w:del>
      </w:ins>
    </w:p>
    <w:p w14:paraId="16706277" w14:textId="6C1E7841" w:rsidR="007E65C6" w:rsidRPr="00F458A0" w:rsidDel="00A17716" w:rsidRDefault="007E65C6" w:rsidP="007E65C6">
      <w:pPr>
        <w:pStyle w:val="BodyText"/>
        <w:rPr>
          <w:ins w:id="16595" w:author="Author"/>
          <w:del w:id="16596" w:author="Author"/>
        </w:rPr>
      </w:pPr>
      <w:ins w:id="16597" w:author="Author">
        <w:del w:id="16598" w:author="Author">
          <w:r w:rsidRPr="00F458A0" w:rsidDel="00A17716">
            <w:delText>The MCCF EDI TAS will only use software that is approved by the VA TRM.</w:delText>
          </w:r>
        </w:del>
      </w:ins>
    </w:p>
    <w:p w14:paraId="707E3F67" w14:textId="3D3342C8" w:rsidR="007E65C6" w:rsidRPr="00F458A0" w:rsidDel="00A17716" w:rsidRDefault="007E65C6" w:rsidP="007E65C6">
      <w:pPr>
        <w:pStyle w:val="BodyText"/>
        <w:rPr>
          <w:ins w:id="16599" w:author="Author"/>
          <w:del w:id="16600" w:author="Author"/>
        </w:rPr>
      </w:pPr>
      <w:ins w:id="16601" w:author="Author">
        <w:del w:id="16602" w:author="Author">
          <w:r w:rsidDel="00A17716">
            <w:delText xml:space="preserve">MCCF EDI TAS </w:delText>
          </w:r>
          <w:r w:rsidRPr="00F458A0" w:rsidDel="00A17716">
            <w:delText xml:space="preserve">VistA </w:delText>
          </w:r>
          <w:r w:rsidDel="00A17716">
            <w:delText xml:space="preserve">Data Access </w:delText>
          </w:r>
          <w:r w:rsidRPr="00F458A0" w:rsidDel="00A17716">
            <w:delText xml:space="preserve">services </w:delText>
          </w:r>
          <w:r w:rsidDel="00A17716">
            <w:delText>will be</w:delText>
          </w:r>
          <w:r w:rsidRPr="00F458A0" w:rsidDel="00A17716">
            <w:delText xml:space="preserve"> deployed </w:delText>
          </w:r>
          <w:r w:rsidDel="00A17716">
            <w:delText>i</w:delText>
          </w:r>
          <w:r w:rsidRPr="00F458A0" w:rsidDel="00A17716">
            <w:delText xml:space="preserve">n the </w:delText>
          </w:r>
          <w:r w:rsidDel="00A17716">
            <w:delText>TAS architecture</w:delText>
          </w:r>
          <w:r w:rsidRPr="00F458A0" w:rsidDel="00A17716">
            <w:delText xml:space="preserve">. </w:delText>
          </w:r>
          <w:r w:rsidDel="00A17716">
            <w:delText xml:space="preserve">The </w:delText>
          </w:r>
          <w:r w:rsidRPr="00F458A0" w:rsidDel="00A17716">
            <w:delText>V</w:delText>
          </w:r>
          <w:r w:rsidDel="00A17716">
            <w:delText>D</w:delText>
          </w:r>
          <w:r w:rsidRPr="00F458A0" w:rsidDel="00A17716">
            <w:delText xml:space="preserve">A </w:delText>
          </w:r>
          <w:r w:rsidDel="00A17716">
            <w:delText>services are</w:delText>
          </w:r>
          <w:r w:rsidRPr="00F458A0" w:rsidDel="00A17716">
            <w:delText xml:space="preserve"> intended to provide a set of core services for </w:delText>
          </w:r>
          <w:r w:rsidDel="00A17716">
            <w:delText xml:space="preserve">access to data in </w:delText>
          </w:r>
          <w:r w:rsidRPr="00F458A0" w:rsidDel="00A17716">
            <w:delText xml:space="preserve">existing VA VistA instances distributed throughout the VA Enterprise, so the overall architecture </w:delText>
          </w:r>
          <w:r w:rsidDel="00A17716">
            <w:delText>will be</w:delText>
          </w:r>
          <w:r w:rsidRPr="00F458A0" w:rsidDel="00A17716">
            <w:delText xml:space="preserve"> distributed. The architecture takes advantage of consolidation of VistA instances into regional data centers.</w:delText>
          </w:r>
        </w:del>
      </w:ins>
    </w:p>
    <w:p w14:paraId="365339E5" w14:textId="408F278E" w:rsidR="007E65C6" w:rsidRPr="00F458A0" w:rsidDel="00A17716" w:rsidRDefault="007E65C6" w:rsidP="007E65C6">
      <w:pPr>
        <w:pStyle w:val="BodyText"/>
        <w:rPr>
          <w:ins w:id="16603" w:author="Author"/>
          <w:del w:id="16604" w:author="Author"/>
        </w:rPr>
      </w:pPr>
      <w:ins w:id="16605" w:author="Author">
        <w:del w:id="16606" w:author="Author">
          <w:r w:rsidDel="00A17716">
            <w:delText xml:space="preserve">VA Enterprise </w:delText>
          </w:r>
          <w:r w:rsidRPr="00F458A0" w:rsidDel="00A17716">
            <w:delText xml:space="preserve">services </w:delText>
          </w:r>
          <w:r w:rsidDel="00A17716">
            <w:delText xml:space="preserve">used within TAS </w:delText>
          </w:r>
          <w:r w:rsidRPr="00F458A0" w:rsidDel="00A17716">
            <w:delText>include:</w:delText>
          </w:r>
        </w:del>
      </w:ins>
    </w:p>
    <w:p w14:paraId="31E0DA30" w14:textId="4EED56B1" w:rsidR="007E65C6" w:rsidRPr="00F458A0" w:rsidDel="00A17716" w:rsidRDefault="007E65C6" w:rsidP="007E65C6">
      <w:pPr>
        <w:pStyle w:val="BodyTextBullet1"/>
        <w:rPr>
          <w:ins w:id="16607" w:author="Author"/>
          <w:del w:id="16608" w:author="Author"/>
        </w:rPr>
      </w:pPr>
      <w:ins w:id="16609" w:author="Author">
        <w:del w:id="16610" w:author="Author">
          <w:r w:rsidRPr="00F458A0" w:rsidDel="00A17716">
            <w:delText>Authorization/Authentication (leveraging IAM)</w:delText>
          </w:r>
        </w:del>
      </w:ins>
    </w:p>
    <w:p w14:paraId="1A1F2EAB" w14:textId="0223918E" w:rsidR="007E65C6" w:rsidRPr="00F458A0" w:rsidDel="00A17716" w:rsidRDefault="007E65C6" w:rsidP="007E65C6">
      <w:pPr>
        <w:pStyle w:val="BodyTextBullet1"/>
        <w:rPr>
          <w:ins w:id="16611" w:author="Author"/>
          <w:del w:id="16612" w:author="Author"/>
        </w:rPr>
      </w:pPr>
      <w:ins w:id="16613" w:author="Author">
        <w:del w:id="16614" w:author="Author">
          <w:r w:rsidRPr="00F458A0" w:rsidDel="00A17716">
            <w:delText>Basic patient services (leveraging MVI) to provide patient and domain lookups</w:delText>
          </w:r>
        </w:del>
      </w:ins>
    </w:p>
    <w:p w14:paraId="394E17AF" w14:textId="2993B27A" w:rsidR="007E65C6" w:rsidRPr="00F458A0" w:rsidDel="00A17716" w:rsidRDefault="007E65C6" w:rsidP="007E65C6">
      <w:pPr>
        <w:pStyle w:val="BodyTextBullet1"/>
        <w:rPr>
          <w:ins w:id="16615" w:author="Author"/>
          <w:del w:id="16616" w:author="Author"/>
        </w:rPr>
      </w:pPr>
      <w:ins w:id="16617" w:author="Author">
        <w:del w:id="16618" w:author="Author">
          <w:r w:rsidRPr="00F458A0" w:rsidDel="00A17716">
            <w:delText>RPC services</w:delText>
          </w:r>
        </w:del>
      </w:ins>
    </w:p>
    <w:p w14:paraId="03EF6BF2" w14:textId="2232CD83" w:rsidR="007E65C6" w:rsidRPr="00F458A0" w:rsidDel="00A17716" w:rsidRDefault="007E65C6" w:rsidP="007E65C6">
      <w:pPr>
        <w:pStyle w:val="Heading1"/>
        <w:rPr>
          <w:ins w:id="16619" w:author="Author"/>
          <w:del w:id="16620" w:author="Author"/>
        </w:rPr>
      </w:pPr>
      <w:bookmarkStart w:id="16621" w:name="_Toc501467939"/>
      <w:ins w:id="16622" w:author="Author">
        <w:del w:id="16623" w:author="Author">
          <w:r w:rsidRPr="00F458A0" w:rsidDel="00A17716">
            <w:delText>Data Design</w:delText>
          </w:r>
          <w:bookmarkEnd w:id="16621"/>
        </w:del>
      </w:ins>
    </w:p>
    <w:p w14:paraId="130CCE73" w14:textId="5964CE0F" w:rsidR="007E65C6" w:rsidRPr="00F458A0" w:rsidDel="00A17716" w:rsidRDefault="007E65C6" w:rsidP="007E65C6">
      <w:pPr>
        <w:rPr>
          <w:ins w:id="16624" w:author="Author"/>
          <w:del w:id="16625" w:author="Author"/>
        </w:rPr>
      </w:pPr>
      <w:ins w:id="16626" w:author="Author">
        <w:del w:id="16627" w:author="Author">
          <w:r w:rsidRPr="00F458A0" w:rsidDel="00A17716">
            <w:delText xml:space="preserve">This section </w:delText>
          </w:r>
          <w:r w:rsidDel="00A17716">
            <w:delText>describes</w:delText>
          </w:r>
          <w:r w:rsidRPr="00F458A0" w:rsidDel="00A17716">
            <w:delText xml:space="preserve"> the design of the database management system (DBMS) and non-DBMS files associated with MCCF EDI TAS.</w:delText>
          </w:r>
        </w:del>
      </w:ins>
    </w:p>
    <w:p w14:paraId="6D58D9B5" w14:textId="0B420D90" w:rsidR="007E65C6" w:rsidRPr="00F458A0" w:rsidDel="00A17716" w:rsidRDefault="007E65C6" w:rsidP="007E65C6">
      <w:pPr>
        <w:pStyle w:val="Heading2"/>
        <w:rPr>
          <w:ins w:id="16628" w:author="Author"/>
          <w:del w:id="16629" w:author="Author"/>
        </w:rPr>
      </w:pPr>
      <w:bookmarkStart w:id="16630" w:name="_Toc501467940"/>
      <w:ins w:id="16631" w:author="Author">
        <w:del w:id="16632" w:author="Author">
          <w:r w:rsidRPr="00F458A0" w:rsidDel="00A17716">
            <w:delText>DBMS Files</w:delText>
          </w:r>
          <w:bookmarkEnd w:id="16630"/>
        </w:del>
      </w:ins>
    </w:p>
    <w:p w14:paraId="04A4DCFC" w14:textId="77D549F6" w:rsidR="007E65C6" w:rsidRPr="00F458A0" w:rsidDel="00A17716" w:rsidRDefault="007E65C6" w:rsidP="007E65C6">
      <w:pPr>
        <w:rPr>
          <w:ins w:id="16633" w:author="Author"/>
          <w:del w:id="16634" w:author="Author"/>
        </w:rPr>
      </w:pPr>
      <w:ins w:id="16635" w:author="Author">
        <w:del w:id="16636" w:author="Author">
          <w:r w:rsidRPr="00F458A0" w:rsidDel="00A17716">
            <w:delText xml:space="preserve">MCCF EDI TAS uses the existing VA FileMan and Cache databases and their underlying global and file structure for the EDI </w:delText>
          </w:r>
          <w:r w:rsidDel="00A17716">
            <w:delText xml:space="preserve">Screens, Reports and </w:delText>
          </w:r>
          <w:r w:rsidRPr="00F458A0" w:rsidDel="00A17716">
            <w:delText>Transaction Processing.</w:delText>
          </w:r>
        </w:del>
      </w:ins>
    </w:p>
    <w:p w14:paraId="43BE5623" w14:textId="292A2B41" w:rsidR="007E65C6" w:rsidRPr="00F458A0" w:rsidDel="00A17716" w:rsidRDefault="007E65C6" w:rsidP="007E65C6">
      <w:pPr>
        <w:rPr>
          <w:ins w:id="16637" w:author="Author"/>
          <w:del w:id="16638" w:author="Author"/>
        </w:rPr>
      </w:pPr>
      <w:ins w:id="16639" w:author="Author">
        <w:del w:id="16640" w:author="Author">
          <w:r w:rsidRPr="00F458A0" w:rsidDel="00A17716">
            <w:delText xml:space="preserve">For non-EDI transactions, a </w:delText>
          </w:r>
          <w:r w:rsidDel="00A17716">
            <w:delText>NoSQL</w:delText>
          </w:r>
          <w:r w:rsidRPr="00F458A0" w:rsidDel="00A17716">
            <w:delText xml:space="preserve"> database will be used to store data. This will primarily be associated with the </w:delText>
          </w:r>
          <w:r w:rsidDel="00A17716">
            <w:delText>TASCore</w:delText>
          </w:r>
          <w:r w:rsidRPr="00F458A0" w:rsidDel="00A17716">
            <w:delText xml:space="preserve"> features and functionality in the system (such as </w:delText>
          </w:r>
          <w:r w:rsidDel="00A17716">
            <w:delText xml:space="preserve">logging and </w:delText>
          </w:r>
          <w:r w:rsidRPr="00F458A0" w:rsidDel="00A17716">
            <w:delText>content management) as well as security data including user, role and permission information.</w:delText>
          </w:r>
        </w:del>
      </w:ins>
    </w:p>
    <w:p w14:paraId="77FB4518" w14:textId="534D6C32" w:rsidR="007E65C6" w:rsidRPr="00F458A0" w:rsidDel="00A17716" w:rsidRDefault="007E65C6" w:rsidP="007E65C6">
      <w:pPr>
        <w:pStyle w:val="Heading2"/>
        <w:rPr>
          <w:ins w:id="16641" w:author="Author"/>
          <w:del w:id="16642" w:author="Author"/>
        </w:rPr>
      </w:pPr>
      <w:bookmarkStart w:id="16643" w:name="_Toc501467941"/>
      <w:ins w:id="16644" w:author="Author">
        <w:del w:id="16645" w:author="Author">
          <w:r w:rsidRPr="00F458A0" w:rsidDel="00A17716">
            <w:delText>Non-DBMS Files</w:delText>
          </w:r>
          <w:bookmarkEnd w:id="16643"/>
        </w:del>
      </w:ins>
    </w:p>
    <w:p w14:paraId="7D969563" w14:textId="62A7D020" w:rsidR="007E65C6" w:rsidRPr="00F458A0" w:rsidDel="00A17716" w:rsidRDefault="007E65C6" w:rsidP="007E65C6">
      <w:pPr>
        <w:pStyle w:val="BodyText"/>
        <w:rPr>
          <w:ins w:id="16646" w:author="Author"/>
          <w:del w:id="16647" w:author="Author"/>
        </w:rPr>
      </w:pPr>
      <w:ins w:id="16648" w:author="Author">
        <w:del w:id="16649" w:author="Author">
          <w:r w:rsidRPr="00F458A0" w:rsidDel="00A17716">
            <w:delText xml:space="preserve">MCCF EDI TAS has not identified the need to store non-DBMS files at this time. All MCCF EDI TAS data will be stored in VistA or </w:delText>
          </w:r>
          <w:r w:rsidDel="00A17716">
            <w:delText>the non-VistA NoSQL database</w:delText>
          </w:r>
          <w:r w:rsidRPr="00F458A0" w:rsidDel="00A17716">
            <w:delText>.</w:delText>
          </w:r>
        </w:del>
      </w:ins>
    </w:p>
    <w:p w14:paraId="14EDF7EB" w14:textId="5AE83D7B" w:rsidR="007E65C6" w:rsidRPr="00F458A0" w:rsidDel="00A17716" w:rsidRDefault="007E65C6" w:rsidP="007E65C6">
      <w:pPr>
        <w:pStyle w:val="Heading2"/>
        <w:rPr>
          <w:ins w:id="16650" w:author="Author"/>
          <w:del w:id="16651" w:author="Author"/>
        </w:rPr>
      </w:pPr>
      <w:bookmarkStart w:id="16652" w:name="_Toc501467942"/>
      <w:ins w:id="16653" w:author="Author">
        <w:del w:id="16654" w:author="Author">
          <w:r w:rsidRPr="00F458A0" w:rsidDel="00A17716">
            <w:delText>Data View</w:delText>
          </w:r>
          <w:bookmarkEnd w:id="16652"/>
        </w:del>
      </w:ins>
    </w:p>
    <w:p w14:paraId="084CBD14" w14:textId="3DD42175" w:rsidR="007E65C6" w:rsidDel="00A17716" w:rsidRDefault="007E65C6" w:rsidP="007E65C6">
      <w:pPr>
        <w:pStyle w:val="NormalWeb"/>
        <w:rPr>
          <w:ins w:id="16655" w:author="Author"/>
          <w:del w:id="16656" w:author="Author"/>
          <w:color w:val="000000"/>
        </w:rPr>
      </w:pPr>
      <w:ins w:id="16657" w:author="Author">
        <w:del w:id="16658" w:author="Author">
          <w:r w:rsidRPr="00F458A0" w:rsidDel="00A17716">
            <w:rPr>
              <w:color w:val="000000"/>
            </w:rPr>
            <w:delText xml:space="preserve">MCCF EDI TAS is using FHIR resources as the data model for the X12 EDI transactions. HL7 had considered a change request to add mappings from FHIR resources to the X12 transactions as part of the FHIR specification, and said that mapping was underway, but they have not included that in the current STU3 version and have said that it will be considered for future use </w:delText>
          </w:r>
          <w:r w:rsidDel="00A17716">
            <w:fldChar w:fldCharType="begin"/>
          </w:r>
          <w:r w:rsidDel="00A17716">
            <w:delInstrText xml:space="preserve"> HYPERLINK "http://gforge.hl7.org/gf/project/fhir/tracker/?action=TrackerItemEdit&amp;tracker_item_id=7705" </w:delInstrText>
          </w:r>
          <w:r w:rsidDel="00A17716">
            <w:fldChar w:fldCharType="separate"/>
          </w:r>
          <w:r w:rsidRPr="00F458A0" w:rsidDel="00A17716">
            <w:rPr>
              <w:rStyle w:val="Hyperlink"/>
            </w:rPr>
            <w:delText>http://gforge.hl7.org/gf/project/fhir/tracker/?action=TrackerItemEdit&amp;tracker_item_id=7705</w:delText>
          </w:r>
          <w:r w:rsidDel="00A17716">
            <w:rPr>
              <w:rStyle w:val="Hyperlink"/>
            </w:rPr>
            <w:fldChar w:fldCharType="end"/>
          </w:r>
          <w:r w:rsidRPr="00F458A0" w:rsidDel="00A17716">
            <w:rPr>
              <w:color w:val="000000"/>
            </w:rPr>
            <w:delText>.</w:delText>
          </w:r>
        </w:del>
      </w:ins>
    </w:p>
    <w:p w14:paraId="02FE5F6B" w14:textId="25D1BE3A" w:rsidR="007E65C6" w:rsidRPr="00F458A0" w:rsidDel="00A17716" w:rsidRDefault="007E65C6" w:rsidP="007E65C6">
      <w:pPr>
        <w:pStyle w:val="NormalWeb"/>
        <w:rPr>
          <w:ins w:id="16659" w:author="Author"/>
          <w:del w:id="16660" w:author="Author"/>
        </w:rPr>
      </w:pPr>
      <w:ins w:id="16661" w:author="Author">
        <w:del w:id="16662" w:author="Author">
          <w:r w:rsidDel="00A17716">
            <w:rPr>
              <w:color w:val="000000"/>
            </w:rPr>
            <w:delText xml:space="preserve">The detailed data standards, formats, objects, and elements that will be used in MCCF EDI TAS are contained in the MCCF EDI TAS Data Element Design document, which is available at </w:delText>
          </w:r>
          <w:r w:rsidRPr="001A5E9C" w:rsidDel="00A17716">
            <w:delText>http://vaww.oed.portal.va.gov/pm/hape/ipt_5010/EDI_Portfolio/TASCore/MCCF+EDI+TAS+Data+Element+Design.docx</w:delText>
          </w:r>
        </w:del>
      </w:ins>
    </w:p>
    <w:p w14:paraId="739F335B" w14:textId="7A7B87FD" w:rsidR="007E65C6" w:rsidRPr="00F458A0" w:rsidDel="00A17716" w:rsidRDefault="007E65C6" w:rsidP="007E65C6">
      <w:pPr>
        <w:pStyle w:val="BodyText"/>
        <w:rPr>
          <w:ins w:id="16663" w:author="Author"/>
          <w:del w:id="16664" w:author="Author"/>
        </w:rPr>
        <w:sectPr w:rsidR="007E65C6" w:rsidRPr="00F458A0" w:rsidDel="00A17716" w:rsidSect="007E65C6">
          <w:pgSz w:w="15840" w:h="12240" w:orient="landscape" w:code="1"/>
          <w:pgMar w:top="1440" w:right="1440" w:bottom="1440" w:left="1440" w:header="720" w:footer="720" w:gutter="0"/>
          <w:pgNumType w:start="1"/>
          <w:cols w:space="720"/>
          <w:docGrid w:linePitch="360"/>
        </w:sectPr>
      </w:pPr>
    </w:p>
    <w:p w14:paraId="3D821FB3" w14:textId="701CFBB4" w:rsidR="007E65C6" w:rsidRPr="00F458A0" w:rsidDel="00A17716" w:rsidRDefault="007E65C6" w:rsidP="007E65C6">
      <w:pPr>
        <w:pStyle w:val="Heading1"/>
        <w:rPr>
          <w:ins w:id="16665" w:author="Author"/>
          <w:del w:id="16666" w:author="Author"/>
        </w:rPr>
      </w:pPr>
      <w:bookmarkStart w:id="16667" w:name="_Toc501467943"/>
      <w:ins w:id="16668" w:author="Author">
        <w:del w:id="16669" w:author="Author">
          <w:r w:rsidRPr="00F458A0" w:rsidDel="00A17716">
            <w:delText>Detailed Design</w:delText>
          </w:r>
          <w:bookmarkEnd w:id="16667"/>
        </w:del>
      </w:ins>
    </w:p>
    <w:p w14:paraId="4406E753" w14:textId="22F11FE7" w:rsidR="007E65C6" w:rsidRPr="00F458A0" w:rsidDel="00A17716" w:rsidRDefault="007E65C6" w:rsidP="007E65C6">
      <w:pPr>
        <w:pStyle w:val="Heading2"/>
        <w:rPr>
          <w:ins w:id="16670" w:author="Author"/>
          <w:del w:id="16671" w:author="Author"/>
        </w:rPr>
      </w:pPr>
      <w:bookmarkStart w:id="16672" w:name="_Toc501467944"/>
      <w:ins w:id="16673" w:author="Author">
        <w:del w:id="16674" w:author="Author">
          <w:r w:rsidRPr="00F458A0" w:rsidDel="00A17716">
            <w:delText>Hardware Detailed Design</w:delText>
          </w:r>
          <w:bookmarkEnd w:id="16672"/>
        </w:del>
      </w:ins>
    </w:p>
    <w:p w14:paraId="57E53810" w14:textId="4052B014" w:rsidR="007E65C6" w:rsidRPr="00F458A0" w:rsidDel="00A17716" w:rsidRDefault="007E65C6" w:rsidP="007E65C6">
      <w:pPr>
        <w:pStyle w:val="BodyText"/>
        <w:rPr>
          <w:ins w:id="16675" w:author="Author"/>
          <w:del w:id="16676" w:author="Author"/>
        </w:rPr>
      </w:pPr>
      <w:ins w:id="16677" w:author="Author">
        <w:del w:id="16678" w:author="Author">
          <w:r w:rsidRPr="00F458A0" w:rsidDel="00A17716">
            <w:delText xml:space="preserve">Node.js applications will operate on a VA-standard build hardware server configured with RedHat Linux. RedHat </w:delText>
          </w:r>
          <w:r w:rsidDel="00A17716">
            <w:delText>will</w:delText>
          </w:r>
          <w:r w:rsidRPr="00F458A0" w:rsidDel="00A17716">
            <w:delText xml:space="preserve"> be at the most current VA-supported version. Node is a Web server/app server. It was designed for a high volume of concurrent users and demanding workload. CPU intensive jobs were not the </w:delText>
          </w:r>
          <w:r w:rsidDel="00A17716">
            <w:delText>primary criteria for the design,</w:delText>
          </w:r>
          <w:r w:rsidRPr="00F458A0" w:rsidDel="00A17716">
            <w:delText xml:space="preserve"> but process clustering supports modern multi-core CPUs.</w:delText>
          </w:r>
        </w:del>
      </w:ins>
    </w:p>
    <w:p w14:paraId="0FA4A0A5" w14:textId="700D59B3" w:rsidR="007E65C6" w:rsidRPr="00F458A0" w:rsidDel="00A17716" w:rsidRDefault="007E65C6" w:rsidP="007E65C6">
      <w:pPr>
        <w:pStyle w:val="BodyText"/>
        <w:rPr>
          <w:ins w:id="16679" w:author="Author"/>
          <w:del w:id="16680" w:author="Author"/>
        </w:rPr>
      </w:pPr>
      <w:ins w:id="16681" w:author="Author">
        <w:del w:id="16682" w:author="Author">
          <w:r w:rsidRPr="00F458A0" w:rsidDel="00A17716">
            <w:delText xml:space="preserve">Load and performance testing </w:delText>
          </w:r>
          <w:r w:rsidDel="00A17716">
            <w:delText>is</w:delText>
          </w:r>
          <w:r w:rsidRPr="00F458A0" w:rsidDel="00A17716">
            <w:delText xml:space="preserve"> be</w:delText>
          </w:r>
          <w:r w:rsidDel="00A17716">
            <w:delText>ing</w:delText>
          </w:r>
          <w:r w:rsidRPr="00F458A0" w:rsidDel="00A17716">
            <w:delText xml:space="preserve"> performed to validate the hardware design. The following is recommended:</w:delText>
          </w:r>
        </w:del>
      </w:ins>
    </w:p>
    <w:p w14:paraId="39B3A3D2" w14:textId="4B3727EE" w:rsidR="007E65C6" w:rsidRPr="00F458A0" w:rsidDel="00A17716" w:rsidRDefault="007E65C6" w:rsidP="007E65C6">
      <w:pPr>
        <w:pStyle w:val="BodyTextBullet1"/>
        <w:rPr>
          <w:ins w:id="16683" w:author="Author"/>
          <w:del w:id="16684" w:author="Author"/>
        </w:rPr>
      </w:pPr>
      <w:ins w:id="16685" w:author="Author">
        <w:del w:id="16686" w:author="Author">
          <w:r w:rsidRPr="00F458A0" w:rsidDel="00A17716">
            <w:delText>Web/Application Servers</w:delText>
          </w:r>
        </w:del>
      </w:ins>
    </w:p>
    <w:p w14:paraId="3BA08CE0" w14:textId="1E03B1B3" w:rsidR="007E65C6" w:rsidRPr="00F458A0" w:rsidDel="00A17716" w:rsidRDefault="007E65C6" w:rsidP="007E65C6">
      <w:pPr>
        <w:pStyle w:val="BodyTextBullet1"/>
        <w:rPr>
          <w:ins w:id="16687" w:author="Author"/>
          <w:del w:id="16688" w:author="Author"/>
        </w:rPr>
      </w:pPr>
      <w:ins w:id="16689" w:author="Author">
        <w:del w:id="16690" w:author="Author">
          <w:r w:rsidRPr="00F458A0" w:rsidDel="00A17716">
            <w:delText>4 CPU</w:delText>
          </w:r>
        </w:del>
      </w:ins>
    </w:p>
    <w:p w14:paraId="19494232" w14:textId="0EC4EA82" w:rsidR="007E65C6" w:rsidRPr="00F458A0" w:rsidDel="00A17716" w:rsidRDefault="007E65C6" w:rsidP="007E65C6">
      <w:pPr>
        <w:pStyle w:val="BodyTextBullet1"/>
        <w:rPr>
          <w:ins w:id="16691" w:author="Author"/>
          <w:del w:id="16692" w:author="Author"/>
        </w:rPr>
      </w:pPr>
      <w:ins w:id="16693" w:author="Author">
        <w:del w:id="16694" w:author="Author">
          <w:r w:rsidRPr="00F458A0" w:rsidDel="00A17716">
            <w:delText>16 GB RAM</w:delText>
          </w:r>
        </w:del>
      </w:ins>
    </w:p>
    <w:p w14:paraId="2A7D4352" w14:textId="336545D5" w:rsidR="007E65C6" w:rsidRPr="00F458A0" w:rsidDel="00A17716" w:rsidRDefault="007E65C6" w:rsidP="007E65C6">
      <w:pPr>
        <w:pStyle w:val="BodyTextBullet1"/>
        <w:rPr>
          <w:ins w:id="16695" w:author="Author"/>
          <w:del w:id="16696" w:author="Author"/>
        </w:rPr>
      </w:pPr>
      <w:ins w:id="16697" w:author="Author">
        <w:del w:id="16698" w:author="Author">
          <w:r w:rsidRPr="00F458A0" w:rsidDel="00A17716">
            <w:delText>60 GB OS Storage</w:delText>
          </w:r>
        </w:del>
      </w:ins>
    </w:p>
    <w:p w14:paraId="228C5B63" w14:textId="4F34D698" w:rsidR="007E65C6" w:rsidRPr="00F458A0" w:rsidDel="00A17716" w:rsidRDefault="007E65C6" w:rsidP="007E65C6">
      <w:pPr>
        <w:pStyle w:val="BodyTextBullet1"/>
        <w:rPr>
          <w:ins w:id="16699" w:author="Author"/>
          <w:del w:id="16700" w:author="Author"/>
        </w:rPr>
      </w:pPr>
      <w:ins w:id="16701" w:author="Author">
        <w:del w:id="16702" w:author="Author">
          <w:r w:rsidRPr="00F458A0" w:rsidDel="00A17716">
            <w:delText>100 GB Data Storage</w:delText>
          </w:r>
        </w:del>
      </w:ins>
    </w:p>
    <w:p w14:paraId="7D9A9A16" w14:textId="3919535F" w:rsidR="007E65C6" w:rsidRPr="00F458A0" w:rsidDel="00A17716" w:rsidRDefault="007E65C6" w:rsidP="007E65C6">
      <w:pPr>
        <w:pStyle w:val="BodyTextBullet1"/>
        <w:rPr>
          <w:ins w:id="16703" w:author="Author"/>
          <w:del w:id="16704" w:author="Author"/>
        </w:rPr>
      </w:pPr>
      <w:ins w:id="16705" w:author="Author">
        <w:del w:id="16706" w:author="Author">
          <w:r w:rsidRPr="00F458A0" w:rsidDel="00A17716">
            <w:delText>Web/Application Servers</w:delText>
          </w:r>
        </w:del>
      </w:ins>
    </w:p>
    <w:p w14:paraId="2F1635E1" w14:textId="1BA0284C" w:rsidR="007E65C6" w:rsidRPr="00F458A0" w:rsidDel="00A17716" w:rsidRDefault="007E65C6" w:rsidP="007E65C6">
      <w:pPr>
        <w:pStyle w:val="BodyTextBullet1"/>
        <w:rPr>
          <w:ins w:id="16707" w:author="Author"/>
          <w:del w:id="16708" w:author="Author"/>
        </w:rPr>
      </w:pPr>
      <w:ins w:id="16709" w:author="Author">
        <w:del w:id="16710" w:author="Author">
          <w:r w:rsidRPr="00F458A0" w:rsidDel="00A17716">
            <w:delText>4 CPU</w:delText>
          </w:r>
        </w:del>
      </w:ins>
    </w:p>
    <w:p w14:paraId="021DC432" w14:textId="6A36BBB5" w:rsidR="007E65C6" w:rsidRPr="00F458A0" w:rsidDel="00A17716" w:rsidRDefault="007E65C6" w:rsidP="007E65C6">
      <w:pPr>
        <w:pStyle w:val="BodyTextBullet1"/>
        <w:rPr>
          <w:ins w:id="16711" w:author="Author"/>
          <w:del w:id="16712" w:author="Author"/>
        </w:rPr>
      </w:pPr>
      <w:ins w:id="16713" w:author="Author">
        <w:del w:id="16714" w:author="Author">
          <w:r w:rsidRPr="00F458A0" w:rsidDel="00A17716">
            <w:delText>32 GB RAM</w:delText>
          </w:r>
        </w:del>
      </w:ins>
    </w:p>
    <w:p w14:paraId="4AFC6245" w14:textId="50CBEF43" w:rsidR="007E65C6" w:rsidRPr="00F458A0" w:rsidDel="00A17716" w:rsidRDefault="007E65C6" w:rsidP="007E65C6">
      <w:pPr>
        <w:pStyle w:val="BodyTextBullet1"/>
        <w:rPr>
          <w:ins w:id="16715" w:author="Author"/>
          <w:del w:id="16716" w:author="Author"/>
        </w:rPr>
      </w:pPr>
      <w:ins w:id="16717" w:author="Author">
        <w:del w:id="16718" w:author="Author">
          <w:r w:rsidRPr="00F458A0" w:rsidDel="00A17716">
            <w:delText>60 GB OS Storage</w:delText>
          </w:r>
        </w:del>
      </w:ins>
    </w:p>
    <w:p w14:paraId="4F52BC12" w14:textId="3AA6B562" w:rsidR="007E65C6" w:rsidRPr="00F458A0" w:rsidDel="00A17716" w:rsidRDefault="007E65C6" w:rsidP="007E65C6">
      <w:pPr>
        <w:pStyle w:val="BodyTextBullet1"/>
        <w:rPr>
          <w:ins w:id="16719" w:author="Author"/>
          <w:del w:id="16720" w:author="Author"/>
        </w:rPr>
      </w:pPr>
      <w:ins w:id="16721" w:author="Author">
        <w:del w:id="16722" w:author="Author">
          <w:r w:rsidRPr="00F458A0" w:rsidDel="00A17716">
            <w:delText>100 GB Data Storage</w:delText>
          </w:r>
        </w:del>
      </w:ins>
    </w:p>
    <w:p w14:paraId="3405E890" w14:textId="2889347D" w:rsidR="007E65C6" w:rsidRPr="00F458A0" w:rsidDel="00A17716" w:rsidRDefault="007E65C6" w:rsidP="007E65C6">
      <w:pPr>
        <w:pStyle w:val="Heading2"/>
        <w:rPr>
          <w:ins w:id="16723" w:author="Author"/>
          <w:del w:id="16724" w:author="Author"/>
        </w:rPr>
      </w:pPr>
      <w:bookmarkStart w:id="16725" w:name="_Toc501467945"/>
      <w:ins w:id="16726" w:author="Author">
        <w:del w:id="16727" w:author="Author">
          <w:r w:rsidRPr="00F458A0" w:rsidDel="00A17716">
            <w:delText>Software Detailed Design</w:delText>
          </w:r>
          <w:bookmarkEnd w:id="16725"/>
        </w:del>
      </w:ins>
    </w:p>
    <w:p w14:paraId="61B7B6F9" w14:textId="0E4D3AA3" w:rsidR="007E65C6" w:rsidDel="00A17716" w:rsidRDefault="007E65C6" w:rsidP="007E65C6">
      <w:pPr>
        <w:pStyle w:val="Heading3"/>
        <w:rPr>
          <w:ins w:id="16728" w:author="Author"/>
          <w:del w:id="16729" w:author="Author"/>
        </w:rPr>
      </w:pPr>
      <w:bookmarkStart w:id="16730" w:name="_Toc501467946"/>
      <w:ins w:id="16731" w:author="Author">
        <w:del w:id="16732" w:author="Author">
          <w:r w:rsidRPr="00F458A0" w:rsidDel="00A17716">
            <w:delText>Conceptual Design</w:delText>
          </w:r>
          <w:bookmarkEnd w:id="16730"/>
        </w:del>
      </w:ins>
    </w:p>
    <w:p w14:paraId="5FF3666A" w14:textId="23E44808" w:rsidR="007E65C6" w:rsidRPr="004A0279" w:rsidDel="00A17716" w:rsidRDefault="007E65C6" w:rsidP="007E65C6">
      <w:pPr>
        <w:pStyle w:val="BodyText"/>
        <w:rPr>
          <w:ins w:id="16733" w:author="Author"/>
          <w:del w:id="16734" w:author="Author"/>
        </w:rPr>
      </w:pPr>
      <w:ins w:id="16735" w:author="Author">
        <w:del w:id="16736" w:author="Author">
          <w:r w:rsidDel="00A17716">
            <w:delText>The subsections below contain the details of the MCCF EDI TAS Conceptual Design.</w:delText>
          </w:r>
        </w:del>
      </w:ins>
    </w:p>
    <w:p w14:paraId="17ACE94C" w14:textId="73BE1D13" w:rsidR="007E65C6" w:rsidRPr="00346EF3" w:rsidDel="00A17716" w:rsidRDefault="007E65C6" w:rsidP="007E65C6">
      <w:pPr>
        <w:pStyle w:val="Heading4"/>
        <w:rPr>
          <w:ins w:id="16737" w:author="Author"/>
          <w:del w:id="16738" w:author="Author"/>
        </w:rPr>
      </w:pPr>
      <w:bookmarkStart w:id="16739" w:name="_Toc501467947"/>
      <w:ins w:id="16740" w:author="Author">
        <w:del w:id="16741" w:author="Author">
          <w:r w:rsidDel="00A17716">
            <w:delText>Presentation Layer Design</w:delText>
          </w:r>
          <w:bookmarkEnd w:id="16739"/>
        </w:del>
      </w:ins>
    </w:p>
    <w:p w14:paraId="5F7EB497" w14:textId="26B10ED6" w:rsidR="007E65C6" w:rsidDel="00A17716" w:rsidRDefault="007E65C6" w:rsidP="007E65C6">
      <w:pPr>
        <w:pStyle w:val="NormalWeb"/>
        <w:rPr>
          <w:ins w:id="16742" w:author="Author"/>
          <w:del w:id="16743" w:author="Author"/>
        </w:rPr>
      </w:pPr>
      <w:ins w:id="16744" w:author="Author">
        <w:del w:id="16745" w:author="Author">
          <w:r w:rsidDel="00A17716">
            <w:delText>MCCF TAS employs a web application architecture that includes an Angular Single Page Application (SPA) for presentation layer and services implementation. The detailed design in this section describe specifics about the MCCF TAS software implementation.</w:delText>
          </w:r>
        </w:del>
      </w:ins>
    </w:p>
    <w:p w14:paraId="1AE2F699" w14:textId="7192EE9F" w:rsidR="007E65C6" w:rsidRPr="008E5575" w:rsidDel="00A17716" w:rsidRDefault="007E65C6" w:rsidP="007E65C6">
      <w:pPr>
        <w:pStyle w:val="NormalWeb"/>
        <w:rPr>
          <w:ins w:id="16746" w:author="Author"/>
          <w:del w:id="16747" w:author="Author"/>
          <w:b/>
        </w:rPr>
      </w:pPr>
      <w:ins w:id="16748" w:author="Author">
        <w:del w:id="16749" w:author="Author">
          <w:r w:rsidRPr="008E5575" w:rsidDel="00A17716">
            <w:rPr>
              <w:b/>
            </w:rPr>
            <w:delText>Angular</w:delText>
          </w:r>
        </w:del>
      </w:ins>
    </w:p>
    <w:p w14:paraId="101B1B16" w14:textId="2CD94386" w:rsidR="007E65C6" w:rsidRPr="008E5575" w:rsidDel="00A17716" w:rsidRDefault="007E65C6" w:rsidP="007E65C6">
      <w:pPr>
        <w:pStyle w:val="NormalWeb"/>
        <w:rPr>
          <w:ins w:id="16750" w:author="Author"/>
          <w:del w:id="16751" w:author="Author"/>
        </w:rPr>
      </w:pPr>
      <w:ins w:id="16752" w:author="Author">
        <w:del w:id="16753" w:author="Author">
          <w:r w:rsidRPr="008E5575" w:rsidDel="00A17716">
            <w:delText>“Lazy Loading” is angular2’s way of delivering components or pages only when they are called.</w:delText>
          </w:r>
        </w:del>
      </w:ins>
    </w:p>
    <w:p w14:paraId="7AEAC3C0" w14:textId="2600259A" w:rsidR="007E65C6" w:rsidRPr="008E5575" w:rsidDel="00A17716" w:rsidRDefault="007E65C6" w:rsidP="007E65C6">
      <w:pPr>
        <w:pStyle w:val="NormalWeb"/>
        <w:rPr>
          <w:ins w:id="16754" w:author="Author"/>
          <w:del w:id="16755" w:author="Author"/>
        </w:rPr>
      </w:pPr>
      <w:ins w:id="16756" w:author="Author">
        <w:del w:id="16757" w:author="Author">
          <w:r w:rsidRPr="008E5575" w:rsidDel="00A17716">
            <w:delText>This saves memory and makes the system faster.</w:delText>
          </w:r>
        </w:del>
      </w:ins>
    </w:p>
    <w:p w14:paraId="1B6495C3" w14:textId="556D1DE0" w:rsidR="007E65C6" w:rsidRPr="008E5575" w:rsidDel="00A17716" w:rsidRDefault="007E65C6" w:rsidP="007E65C6">
      <w:pPr>
        <w:pStyle w:val="NormalWeb"/>
        <w:rPr>
          <w:ins w:id="16758" w:author="Author"/>
          <w:del w:id="16759" w:author="Author"/>
        </w:rPr>
      </w:pPr>
      <w:ins w:id="16760" w:author="Author">
        <w:del w:id="16761" w:author="Author">
          <w:r w:rsidRPr="008E5575" w:rsidDel="00A17716">
            <w:delText>The first part of Lazy Loading is make sure components are independent of the main page. This</w:delText>
          </w:r>
        </w:del>
      </w:ins>
    </w:p>
    <w:p w14:paraId="7CD21ACD" w14:textId="562008E5" w:rsidR="007E65C6" w:rsidRPr="008E5575" w:rsidDel="00A17716" w:rsidRDefault="007E65C6" w:rsidP="007E65C6">
      <w:pPr>
        <w:pStyle w:val="NormalWeb"/>
        <w:rPr>
          <w:ins w:id="16762" w:author="Author"/>
          <w:del w:id="16763" w:author="Author"/>
        </w:rPr>
      </w:pPr>
      <w:ins w:id="16764" w:author="Author">
        <w:del w:id="16765" w:author="Author">
          <w:r w:rsidRPr="008E5575" w:rsidDel="00A17716">
            <w:delText>type of component is called “shared component”.</w:delText>
          </w:r>
        </w:del>
      </w:ins>
    </w:p>
    <w:p w14:paraId="235B16D2" w14:textId="26020FF6" w:rsidR="007E65C6" w:rsidRPr="008E5575" w:rsidDel="00A17716" w:rsidRDefault="007E65C6" w:rsidP="007E65C6">
      <w:pPr>
        <w:pStyle w:val="NormalWeb"/>
        <w:rPr>
          <w:ins w:id="16766" w:author="Author"/>
          <w:del w:id="16767" w:author="Author"/>
        </w:rPr>
      </w:pPr>
      <w:ins w:id="16768" w:author="Author">
        <w:del w:id="16769" w:author="Author">
          <w:r w:rsidRPr="008E5575" w:rsidDel="00A17716">
            <w:delText>Creating a shared Components</w:delText>
          </w:r>
        </w:del>
      </w:ins>
    </w:p>
    <w:p w14:paraId="788742F0" w14:textId="3B750272" w:rsidR="007E65C6" w:rsidRPr="008E5575" w:rsidDel="00A17716" w:rsidRDefault="007E65C6" w:rsidP="007E65C6">
      <w:pPr>
        <w:pStyle w:val="NormalWeb"/>
        <w:rPr>
          <w:ins w:id="16770" w:author="Author"/>
          <w:del w:id="16771" w:author="Author"/>
        </w:rPr>
      </w:pPr>
      <w:ins w:id="16772" w:author="Author">
        <w:del w:id="16773" w:author="Author">
          <w:r w:rsidRPr="008E5575" w:rsidDel="00A17716">
            <w:delText>There are 3 parts to shared components. Modules, which are a collection of Components</w:delText>
          </w:r>
          <w:r w:rsidDel="00A17716">
            <w:delText>,</w:delText>
          </w:r>
        </w:del>
      </w:ins>
    </w:p>
    <w:p w14:paraId="781FEA6B" w14:textId="10146581" w:rsidR="007E65C6" w:rsidRPr="008E5575" w:rsidDel="00A17716" w:rsidRDefault="007E65C6" w:rsidP="007E65C6">
      <w:pPr>
        <w:pStyle w:val="NormalWeb"/>
        <w:rPr>
          <w:ins w:id="16774" w:author="Author"/>
          <w:del w:id="16775" w:author="Author"/>
        </w:rPr>
      </w:pPr>
      <w:ins w:id="16776" w:author="Author">
        <w:del w:id="16777" w:author="Author">
          <w:r w:rsidRPr="008E5575" w:rsidDel="00A17716">
            <w:delText xml:space="preserve"> must be defined first. Second, Components, </w:delText>
          </w:r>
          <w:r w:rsidDel="00A17716">
            <w:delText xml:space="preserve">comprise </w:delText>
          </w:r>
          <w:r w:rsidRPr="008E5575" w:rsidDel="00A17716">
            <w:delText>the main building block</w:delText>
          </w:r>
          <w:r w:rsidDel="00A17716">
            <w:delText>, and</w:delText>
          </w:r>
          <w:r w:rsidRPr="008E5575" w:rsidDel="00A17716">
            <w:delText xml:space="preserve"> </w:delText>
          </w:r>
          <w:r w:rsidDel="00A17716">
            <w:delText>Routes are the third part to shared components</w:delText>
          </w:r>
        </w:del>
      </w:ins>
    </w:p>
    <w:p w14:paraId="7B71072D" w14:textId="3EEBC283" w:rsidR="007E65C6" w:rsidRPr="008E5575" w:rsidDel="00A17716" w:rsidRDefault="007E65C6" w:rsidP="007E65C6">
      <w:pPr>
        <w:pStyle w:val="NormalWeb"/>
        <w:rPr>
          <w:ins w:id="16778" w:author="Author"/>
          <w:del w:id="16779" w:author="Author"/>
        </w:rPr>
      </w:pPr>
      <w:ins w:id="16780" w:author="Author">
        <w:del w:id="16781" w:author="Author">
          <w:r w:rsidDel="00A17716">
            <w:delText>These three parts taken together</w:delText>
          </w:r>
          <w:r w:rsidRPr="008E5575" w:rsidDel="00A17716">
            <w:delText xml:space="preserve"> allow the html to find the component.</w:delText>
          </w:r>
        </w:del>
      </w:ins>
    </w:p>
    <w:p w14:paraId="3A2D3060" w14:textId="7591FAAC" w:rsidR="007E65C6" w:rsidRPr="008E5575" w:rsidDel="00A17716" w:rsidRDefault="007E65C6" w:rsidP="007E65C6">
      <w:pPr>
        <w:pStyle w:val="NormalWeb"/>
        <w:rPr>
          <w:ins w:id="16782" w:author="Author"/>
          <w:del w:id="16783" w:author="Author"/>
        </w:rPr>
      </w:pPr>
      <w:ins w:id="16784" w:author="Author">
        <w:del w:id="16785" w:author="Author">
          <w:r w:rsidRPr="008E5575" w:rsidDel="00A17716">
            <w:delText>1. Create a new module scaffolding by running ng g module [NewModuleName]</w:delText>
          </w:r>
        </w:del>
      </w:ins>
    </w:p>
    <w:p w14:paraId="72A5A36C" w14:textId="51F36A96" w:rsidR="007E65C6" w:rsidRPr="008E5575" w:rsidDel="00A17716" w:rsidRDefault="007E65C6" w:rsidP="007E65C6">
      <w:pPr>
        <w:pStyle w:val="NormalWeb"/>
        <w:rPr>
          <w:ins w:id="16786" w:author="Author"/>
          <w:del w:id="16787" w:author="Author"/>
        </w:rPr>
      </w:pPr>
      <w:ins w:id="16788" w:author="Author">
        <w:del w:id="16789" w:author="Author">
          <w:r w:rsidRPr="008E5575" w:rsidDel="00A17716">
            <w:delText>2. In module directory, create a new Component by running ng g component</w:delText>
          </w:r>
        </w:del>
      </w:ins>
    </w:p>
    <w:p w14:paraId="577B4A30" w14:textId="024CE505" w:rsidR="007E65C6" w:rsidRPr="008E5575" w:rsidDel="00A17716" w:rsidRDefault="007E65C6" w:rsidP="007E65C6">
      <w:pPr>
        <w:pStyle w:val="NormalWeb"/>
        <w:rPr>
          <w:ins w:id="16790" w:author="Author"/>
          <w:del w:id="16791" w:author="Author"/>
        </w:rPr>
      </w:pPr>
      <w:ins w:id="16792" w:author="Author">
        <w:del w:id="16793" w:author="Author">
          <w:r w:rsidRPr="008E5575" w:rsidDel="00A17716">
            <w:delText>[NewComponentName]</w:delText>
          </w:r>
        </w:del>
      </w:ins>
    </w:p>
    <w:p w14:paraId="2FD9F944" w14:textId="5AFAB334" w:rsidR="007E65C6" w:rsidRPr="008E5575" w:rsidDel="00A17716" w:rsidRDefault="007E65C6" w:rsidP="007E65C6">
      <w:pPr>
        <w:pStyle w:val="NormalWeb"/>
        <w:rPr>
          <w:ins w:id="16794" w:author="Author"/>
          <w:del w:id="16795" w:author="Author"/>
        </w:rPr>
      </w:pPr>
      <w:ins w:id="16796" w:author="Author">
        <w:del w:id="16797" w:author="Author">
          <w:r w:rsidRPr="008E5575" w:rsidDel="00A17716">
            <w:delText>3. Make a module shared by replacing the imported BrowserModule with CommonModule</w:delText>
          </w:r>
        </w:del>
      </w:ins>
    </w:p>
    <w:p w14:paraId="583C79C6" w14:textId="5EB9A92F" w:rsidR="007E65C6" w:rsidRPr="008E5575" w:rsidDel="00A17716" w:rsidRDefault="007E65C6" w:rsidP="007E65C6">
      <w:pPr>
        <w:pStyle w:val="NormalWeb"/>
        <w:rPr>
          <w:ins w:id="16798" w:author="Author"/>
          <w:del w:id="16799" w:author="Author"/>
        </w:rPr>
      </w:pPr>
      <w:ins w:id="16800" w:author="Author">
        <w:del w:id="16801" w:author="Author">
          <w:r w:rsidRPr="008E5575" w:rsidDel="00A17716">
            <w:delText>inside module ts file</w:delText>
          </w:r>
        </w:del>
      </w:ins>
    </w:p>
    <w:p w14:paraId="23187321" w14:textId="6F02D9B6" w:rsidR="007E65C6" w:rsidRPr="008E5575" w:rsidDel="00A17716" w:rsidRDefault="007E65C6" w:rsidP="007E65C6">
      <w:pPr>
        <w:pStyle w:val="NormalWeb"/>
        <w:rPr>
          <w:ins w:id="16802" w:author="Author"/>
          <w:del w:id="16803" w:author="Author"/>
        </w:rPr>
      </w:pPr>
      <w:ins w:id="16804" w:author="Author">
        <w:del w:id="16805" w:author="Author">
          <w:r w:rsidRPr="008E5575" w:rsidDel="00A17716">
            <w:delText>4. Import new module into any desired parent modules (ng seems to do this automatically)</w:delText>
          </w:r>
        </w:del>
      </w:ins>
    </w:p>
    <w:p w14:paraId="7C05766D" w14:textId="5B6703CA" w:rsidR="007E65C6" w:rsidRPr="008E5575" w:rsidDel="00A17716" w:rsidRDefault="007E65C6" w:rsidP="007E65C6">
      <w:pPr>
        <w:pStyle w:val="NormalWeb"/>
        <w:rPr>
          <w:ins w:id="16806" w:author="Author"/>
          <w:del w:id="16807" w:author="Author"/>
        </w:rPr>
      </w:pPr>
      <w:ins w:id="16808" w:author="Author">
        <w:del w:id="16809" w:author="Author">
          <w:r w:rsidRPr="008E5575" w:rsidDel="00A17716">
            <w:delText>5. Add new module and component routes to their parent routing arrays</w:delText>
          </w:r>
        </w:del>
      </w:ins>
    </w:p>
    <w:p w14:paraId="789D31B3" w14:textId="1A095326" w:rsidR="007E65C6" w:rsidRPr="008E5575" w:rsidDel="00A17716" w:rsidRDefault="007E65C6" w:rsidP="007E65C6">
      <w:pPr>
        <w:pStyle w:val="NormalWeb"/>
        <w:rPr>
          <w:ins w:id="16810" w:author="Author"/>
          <w:del w:id="16811" w:author="Author"/>
        </w:rPr>
      </w:pPr>
      <w:ins w:id="16812" w:author="Author">
        <w:del w:id="16813" w:author="Author">
          <w:r w:rsidRPr="008E5575" w:rsidDel="00A17716">
            <w:delText>Making Lazy Loaded Components</w:delText>
          </w:r>
        </w:del>
      </w:ins>
    </w:p>
    <w:p w14:paraId="418894D7" w14:textId="72C78875" w:rsidR="007E65C6" w:rsidRPr="008E5575" w:rsidDel="00A17716" w:rsidRDefault="007E65C6" w:rsidP="007E65C6">
      <w:pPr>
        <w:pStyle w:val="NormalWeb"/>
        <w:rPr>
          <w:ins w:id="16814" w:author="Author"/>
          <w:del w:id="16815" w:author="Author"/>
        </w:rPr>
      </w:pPr>
      <w:ins w:id="16816" w:author="Author">
        <w:del w:id="16817" w:author="Author">
          <w:r w:rsidRPr="008E5575" w:rsidDel="00A17716">
            <w:delText>(https://angular-2-training-book.rangle.io/handout/modules/lazy-loading-module.html)</w:delText>
          </w:r>
        </w:del>
      </w:ins>
    </w:p>
    <w:p w14:paraId="2FC2DCD7" w14:textId="60C3C10E" w:rsidR="007E65C6" w:rsidRPr="008E5575" w:rsidDel="00A17716" w:rsidRDefault="007E65C6" w:rsidP="007E65C6">
      <w:pPr>
        <w:pStyle w:val="NormalWeb"/>
        <w:rPr>
          <w:ins w:id="16818" w:author="Author"/>
          <w:del w:id="16819" w:author="Author"/>
        </w:rPr>
      </w:pPr>
      <w:ins w:id="16820" w:author="Author">
        <w:del w:id="16821" w:author="Author">
          <w:r w:rsidRPr="008E5575" w:rsidDel="00A17716">
            <w:delText>lazy, we are going to lazy load a module conveniently called LazyModule. Look closely at the</w:delText>
          </w:r>
        </w:del>
      </w:ins>
    </w:p>
    <w:p w14:paraId="619EEAB0" w14:textId="50D21E9C" w:rsidR="007E65C6" w:rsidRPr="008E5575" w:rsidDel="00A17716" w:rsidRDefault="007E65C6" w:rsidP="007E65C6">
      <w:pPr>
        <w:pStyle w:val="NormalWeb"/>
        <w:rPr>
          <w:ins w:id="16822" w:author="Author"/>
          <w:del w:id="16823" w:author="Author"/>
        </w:rPr>
      </w:pPr>
      <w:ins w:id="16824" w:author="Author">
        <w:del w:id="16825" w:author="Author">
          <w:r w:rsidRPr="008E5575" w:rsidDel="00A17716">
            <w:delText>definition of that route:</w:delText>
          </w:r>
        </w:del>
      </w:ins>
    </w:p>
    <w:p w14:paraId="289E3FD3" w14:textId="27ED2F6C" w:rsidR="007E65C6" w:rsidRPr="008E5575" w:rsidDel="00A17716" w:rsidRDefault="007E65C6" w:rsidP="007E65C6">
      <w:pPr>
        <w:pStyle w:val="NormalWeb"/>
        <w:rPr>
          <w:ins w:id="16826" w:author="Author"/>
          <w:del w:id="16827" w:author="Author"/>
        </w:rPr>
      </w:pPr>
      <w:ins w:id="16828" w:author="Author">
        <w:del w:id="16829" w:author="Author">
          <w:r w:rsidRPr="008E5575" w:rsidDel="00A17716">
            <w:delText>{ path: 'lazy', loadChildren: 'lazy/lazy.module#LazyModule' }</w:delText>
          </w:r>
        </w:del>
      </w:ins>
    </w:p>
    <w:p w14:paraId="5A034BFB" w14:textId="51411986" w:rsidR="007E65C6" w:rsidRPr="008E5575" w:rsidDel="00A17716" w:rsidRDefault="007E65C6" w:rsidP="007E65C6">
      <w:pPr>
        <w:pStyle w:val="NormalWeb"/>
        <w:rPr>
          <w:ins w:id="16830" w:author="Author"/>
          <w:del w:id="16831" w:author="Author"/>
        </w:rPr>
      </w:pPr>
      <w:ins w:id="16832" w:author="Author">
        <w:del w:id="16833" w:author="Author">
          <w:r w:rsidRPr="008E5575" w:rsidDel="00A17716">
            <w:delText>There are a few important things to notice here:</w:delText>
          </w:r>
        </w:del>
      </w:ins>
    </w:p>
    <w:p w14:paraId="4B86BD37" w14:textId="497D1AF9" w:rsidR="007E65C6" w:rsidRPr="008E5575" w:rsidDel="00A17716" w:rsidRDefault="007E65C6" w:rsidP="007E65C6">
      <w:pPr>
        <w:pStyle w:val="NormalWeb"/>
        <w:rPr>
          <w:ins w:id="16834" w:author="Author"/>
          <w:del w:id="16835" w:author="Author"/>
        </w:rPr>
      </w:pPr>
      <w:ins w:id="16836" w:author="Author">
        <w:del w:id="16837" w:author="Author">
          <w:r w:rsidRPr="008E5575" w:rsidDel="00A17716">
            <w:delText>1. We use the property loadChildren instead of component.</w:delText>
          </w:r>
        </w:del>
      </w:ins>
    </w:p>
    <w:p w14:paraId="0B15C971" w14:textId="61E7F913" w:rsidR="007E65C6" w:rsidRPr="008E5575" w:rsidDel="00A17716" w:rsidRDefault="007E65C6" w:rsidP="007E65C6">
      <w:pPr>
        <w:pStyle w:val="NormalWeb"/>
        <w:rPr>
          <w:ins w:id="16838" w:author="Author"/>
          <w:del w:id="16839" w:author="Author"/>
        </w:rPr>
      </w:pPr>
      <w:ins w:id="16840" w:author="Author">
        <w:del w:id="16841" w:author="Author">
          <w:r w:rsidRPr="008E5575" w:rsidDel="00A17716">
            <w:delText>2. We pass a string instead of a symbol to avoid loading the module eagerly.</w:delText>
          </w:r>
        </w:del>
      </w:ins>
    </w:p>
    <w:p w14:paraId="5DDD9B16" w14:textId="1B4B44AB" w:rsidR="007E65C6" w:rsidRPr="008E5575" w:rsidDel="00A17716" w:rsidRDefault="007E65C6" w:rsidP="007E65C6">
      <w:pPr>
        <w:pStyle w:val="NormalWeb"/>
        <w:rPr>
          <w:ins w:id="16842" w:author="Author"/>
          <w:del w:id="16843" w:author="Author"/>
        </w:rPr>
      </w:pPr>
      <w:ins w:id="16844" w:author="Author">
        <w:del w:id="16845" w:author="Author">
          <w:r w:rsidRPr="008E5575" w:rsidDel="00A17716">
            <w:delText>3. We define not only the path to the module but the name of the class as well.</w:delText>
          </w:r>
        </w:del>
      </w:ins>
    </w:p>
    <w:p w14:paraId="19938D30" w14:textId="319603C7" w:rsidR="007E65C6" w:rsidRPr="008E5575" w:rsidDel="00A17716" w:rsidRDefault="007E65C6" w:rsidP="007E65C6">
      <w:pPr>
        <w:pStyle w:val="NormalWeb"/>
        <w:rPr>
          <w:ins w:id="16846" w:author="Author"/>
          <w:del w:id="16847" w:author="Author"/>
        </w:rPr>
      </w:pPr>
      <w:ins w:id="16848" w:author="Author">
        <w:del w:id="16849" w:author="Author">
          <w:r w:rsidRPr="008E5575" w:rsidDel="00A17716">
            <w:delText>There's nothing special about LazyModule other than it has its own routing and a component</w:delText>
          </w:r>
        </w:del>
      </w:ins>
    </w:p>
    <w:p w14:paraId="4C9C1705" w14:textId="631BB0D9" w:rsidR="007E65C6" w:rsidRPr="008E5575" w:rsidDel="00A17716" w:rsidRDefault="007E65C6" w:rsidP="007E65C6">
      <w:pPr>
        <w:pStyle w:val="NormalWeb"/>
        <w:rPr>
          <w:ins w:id="16850" w:author="Author"/>
          <w:del w:id="16851" w:author="Author"/>
        </w:rPr>
      </w:pPr>
      <w:ins w:id="16852" w:author="Author">
        <w:del w:id="16853" w:author="Author">
          <w:r w:rsidRPr="008E5575" w:rsidDel="00A17716">
            <w:delText>called LazyComponent.</w:delText>
          </w:r>
        </w:del>
      </w:ins>
    </w:p>
    <w:p w14:paraId="1B2BF795" w14:textId="4AF1EF3F" w:rsidR="007E65C6" w:rsidRPr="008E5575" w:rsidDel="00A17716" w:rsidRDefault="007E65C6" w:rsidP="007E65C6">
      <w:pPr>
        <w:pStyle w:val="NormalWeb"/>
        <w:rPr>
          <w:ins w:id="16854" w:author="Author"/>
          <w:del w:id="16855" w:author="Author"/>
        </w:rPr>
      </w:pPr>
      <w:ins w:id="16856" w:author="Author">
        <w:del w:id="16857" w:author="Author">
          <w:r w:rsidRPr="008E5575" w:rsidDel="00A17716">
            <w:delText>app/lazy/lazy.module.ts</w:delText>
          </w:r>
        </w:del>
      </w:ins>
    </w:p>
    <w:p w14:paraId="00C5BDAA" w14:textId="3E7429CA" w:rsidR="007E65C6" w:rsidRPr="008E5575" w:rsidDel="00A17716" w:rsidRDefault="007E65C6" w:rsidP="007E65C6">
      <w:pPr>
        <w:pStyle w:val="NormalWeb"/>
        <w:rPr>
          <w:ins w:id="16858" w:author="Author"/>
          <w:del w:id="16859" w:author="Author"/>
        </w:rPr>
      </w:pPr>
      <w:ins w:id="16860" w:author="Author">
        <w:del w:id="16861" w:author="Author">
          <w:r w:rsidRPr="008E5575" w:rsidDel="00A17716">
            <w:delText>import { NgModule } from '@angular/core';</w:delText>
          </w:r>
        </w:del>
      </w:ins>
    </w:p>
    <w:p w14:paraId="3D09CE84" w14:textId="0974056D" w:rsidR="007E65C6" w:rsidRPr="008E5575" w:rsidDel="00A17716" w:rsidRDefault="007E65C6" w:rsidP="007E65C6">
      <w:pPr>
        <w:pStyle w:val="NormalWeb"/>
        <w:rPr>
          <w:ins w:id="16862" w:author="Author"/>
          <w:del w:id="16863" w:author="Author"/>
        </w:rPr>
      </w:pPr>
      <w:ins w:id="16864" w:author="Author">
        <w:del w:id="16865" w:author="Author">
          <w:r w:rsidRPr="008E5575" w:rsidDel="00A17716">
            <w:delText>import { LazyComponent } from './lazy.component';</w:delText>
          </w:r>
        </w:del>
      </w:ins>
    </w:p>
    <w:p w14:paraId="3C447ACA" w14:textId="4300CE4F" w:rsidR="007E65C6" w:rsidRPr="008E5575" w:rsidDel="00A17716" w:rsidRDefault="007E65C6" w:rsidP="007E65C6">
      <w:pPr>
        <w:pStyle w:val="NormalWeb"/>
        <w:rPr>
          <w:ins w:id="16866" w:author="Author"/>
          <w:del w:id="16867" w:author="Author"/>
        </w:rPr>
      </w:pPr>
      <w:ins w:id="16868" w:author="Author">
        <w:del w:id="16869" w:author="Author">
          <w:r w:rsidRPr="008E5575" w:rsidDel="00A17716">
            <w:delText>import { routing } from './lazy.routing';</w:delText>
          </w:r>
        </w:del>
      </w:ins>
    </w:p>
    <w:p w14:paraId="2A277EB6" w14:textId="10F790E2" w:rsidR="007E65C6" w:rsidRPr="008E5575" w:rsidDel="00A17716" w:rsidRDefault="007E65C6" w:rsidP="007E65C6">
      <w:pPr>
        <w:pStyle w:val="NormalWeb"/>
        <w:rPr>
          <w:ins w:id="16870" w:author="Author"/>
          <w:del w:id="16871" w:author="Author"/>
        </w:rPr>
      </w:pPr>
      <w:ins w:id="16872" w:author="Author">
        <w:del w:id="16873" w:author="Author">
          <w:r w:rsidRPr="008E5575" w:rsidDel="00A17716">
            <w:delText>@NgModule({</w:delText>
          </w:r>
        </w:del>
      </w:ins>
    </w:p>
    <w:p w14:paraId="4834D21A" w14:textId="047DDBF6" w:rsidR="007E65C6" w:rsidRPr="008E5575" w:rsidDel="00A17716" w:rsidRDefault="007E65C6" w:rsidP="007E65C6">
      <w:pPr>
        <w:pStyle w:val="NormalWeb"/>
        <w:rPr>
          <w:ins w:id="16874" w:author="Author"/>
          <w:del w:id="16875" w:author="Author"/>
        </w:rPr>
      </w:pPr>
      <w:ins w:id="16876" w:author="Author">
        <w:del w:id="16877" w:author="Author">
          <w:r w:rsidRPr="008E5575" w:rsidDel="00A17716">
            <w:delText>imports: [routing],</w:delText>
          </w:r>
        </w:del>
      </w:ins>
    </w:p>
    <w:p w14:paraId="2D6CFBF3" w14:textId="6B6C2622" w:rsidR="007E65C6" w:rsidRPr="008E5575" w:rsidDel="00A17716" w:rsidRDefault="007E65C6" w:rsidP="007E65C6">
      <w:pPr>
        <w:pStyle w:val="NormalWeb"/>
        <w:rPr>
          <w:ins w:id="16878" w:author="Author"/>
          <w:del w:id="16879" w:author="Author"/>
        </w:rPr>
      </w:pPr>
      <w:ins w:id="16880" w:author="Author">
        <w:del w:id="16881" w:author="Author">
          <w:r w:rsidRPr="008E5575" w:rsidDel="00A17716">
            <w:delText>declarations: [LazyComponent]</w:delText>
          </w:r>
        </w:del>
      </w:ins>
    </w:p>
    <w:p w14:paraId="490A5E36" w14:textId="2EFFE847" w:rsidR="007E65C6" w:rsidRPr="008E5575" w:rsidDel="00A17716" w:rsidRDefault="007E65C6" w:rsidP="007E65C6">
      <w:pPr>
        <w:pStyle w:val="NormalWeb"/>
        <w:rPr>
          <w:ins w:id="16882" w:author="Author"/>
          <w:del w:id="16883" w:author="Author"/>
        </w:rPr>
      </w:pPr>
      <w:ins w:id="16884" w:author="Author">
        <w:del w:id="16885" w:author="Author">
          <w:r w:rsidRPr="008E5575" w:rsidDel="00A17716">
            <w:delText>})</w:delText>
          </w:r>
        </w:del>
      </w:ins>
    </w:p>
    <w:p w14:paraId="2DCD1BA7" w14:textId="2A7EC46F" w:rsidR="007E65C6" w:rsidRPr="008E5575" w:rsidDel="00A17716" w:rsidRDefault="007E65C6" w:rsidP="007E65C6">
      <w:pPr>
        <w:pStyle w:val="NormalWeb"/>
        <w:rPr>
          <w:ins w:id="16886" w:author="Author"/>
          <w:del w:id="16887" w:author="Author"/>
        </w:rPr>
      </w:pPr>
      <w:ins w:id="16888" w:author="Author">
        <w:del w:id="16889" w:author="Author">
          <w:r w:rsidRPr="008E5575" w:rsidDel="00A17716">
            <w:delText>export class LazyModule {}</w:delText>
          </w:r>
        </w:del>
      </w:ins>
    </w:p>
    <w:p w14:paraId="30AAADEF" w14:textId="04BDB4D3" w:rsidR="007E65C6" w:rsidRPr="008E5575" w:rsidDel="00A17716" w:rsidRDefault="007E65C6" w:rsidP="007E65C6">
      <w:pPr>
        <w:pStyle w:val="NormalWeb"/>
        <w:rPr>
          <w:ins w:id="16890" w:author="Author"/>
          <w:del w:id="16891" w:author="Author"/>
        </w:rPr>
      </w:pPr>
      <w:ins w:id="16892" w:author="Author">
        <w:del w:id="16893" w:author="Author">
          <w:r w:rsidRPr="008E5575" w:rsidDel="00A17716">
            <w:delText>If we define the class LazyModule as the default export of the file, we don't need to define the</w:delText>
          </w:r>
        </w:del>
      </w:ins>
    </w:p>
    <w:p w14:paraId="1EDF829E" w14:textId="7CCEA484" w:rsidR="007E65C6" w:rsidRPr="008E5575" w:rsidDel="00A17716" w:rsidRDefault="007E65C6" w:rsidP="007E65C6">
      <w:pPr>
        <w:pStyle w:val="NormalWeb"/>
        <w:rPr>
          <w:ins w:id="16894" w:author="Author"/>
          <w:del w:id="16895" w:author="Author"/>
        </w:rPr>
      </w:pPr>
      <w:ins w:id="16896" w:author="Author">
        <w:del w:id="16897" w:author="Author">
          <w:r w:rsidRPr="008E5575" w:rsidDel="00A17716">
            <w:delText>class name in the loadChildren property as shown above.</w:delText>
          </w:r>
        </w:del>
      </w:ins>
    </w:p>
    <w:p w14:paraId="7FA2A43D" w14:textId="1E8A600E" w:rsidR="007E65C6" w:rsidRPr="008E5575" w:rsidDel="00A17716" w:rsidRDefault="007E65C6" w:rsidP="007E65C6">
      <w:pPr>
        <w:pStyle w:val="NormalWeb"/>
        <w:rPr>
          <w:ins w:id="16898" w:author="Author"/>
          <w:del w:id="16899" w:author="Author"/>
        </w:rPr>
      </w:pPr>
      <w:ins w:id="16900" w:author="Author">
        <w:del w:id="16901" w:author="Author">
          <w:r w:rsidRPr="008E5575" w:rsidDel="00A17716">
            <w:delText>The routing object is very simple and only defines the default component to load when</w:delText>
          </w:r>
        </w:del>
      </w:ins>
    </w:p>
    <w:p w14:paraId="1D83A4E2" w14:textId="66A8D277" w:rsidR="007E65C6" w:rsidRPr="008E5575" w:rsidDel="00A17716" w:rsidRDefault="007E65C6" w:rsidP="007E65C6">
      <w:pPr>
        <w:pStyle w:val="NormalWeb"/>
        <w:rPr>
          <w:ins w:id="16902" w:author="Author"/>
          <w:del w:id="16903" w:author="Author"/>
        </w:rPr>
      </w:pPr>
      <w:ins w:id="16904" w:author="Author">
        <w:del w:id="16905" w:author="Author">
          <w:r w:rsidRPr="008E5575" w:rsidDel="00A17716">
            <w:delText>navigating to the lazy path.</w:delText>
          </w:r>
        </w:del>
      </w:ins>
    </w:p>
    <w:p w14:paraId="5E593B28" w14:textId="759EFCD0" w:rsidR="007E65C6" w:rsidRPr="008E5575" w:rsidDel="00A17716" w:rsidRDefault="007E65C6" w:rsidP="007E65C6">
      <w:pPr>
        <w:pStyle w:val="NormalWeb"/>
        <w:rPr>
          <w:ins w:id="16906" w:author="Author"/>
          <w:del w:id="16907" w:author="Author"/>
        </w:rPr>
      </w:pPr>
      <w:ins w:id="16908" w:author="Author">
        <w:del w:id="16909" w:author="Author">
          <w:r w:rsidRPr="008E5575" w:rsidDel="00A17716">
            <w:delText>app/lazy/lazy.routing.ts</w:delText>
          </w:r>
        </w:del>
      </w:ins>
    </w:p>
    <w:p w14:paraId="203F4B32" w14:textId="6F55B2BE" w:rsidR="007E65C6" w:rsidRPr="008E5575" w:rsidDel="00A17716" w:rsidRDefault="007E65C6" w:rsidP="007E65C6">
      <w:pPr>
        <w:pStyle w:val="NormalWeb"/>
        <w:rPr>
          <w:ins w:id="16910" w:author="Author"/>
          <w:del w:id="16911" w:author="Author"/>
        </w:rPr>
      </w:pPr>
      <w:ins w:id="16912" w:author="Author">
        <w:del w:id="16913" w:author="Author">
          <w:r w:rsidRPr="008E5575" w:rsidDel="00A17716">
            <w:delText>import { ModuleWithProviders } from '@angular/core';</w:delText>
          </w:r>
        </w:del>
      </w:ins>
    </w:p>
    <w:p w14:paraId="37347297" w14:textId="45B7148A" w:rsidR="007E65C6" w:rsidRPr="008E5575" w:rsidDel="00A17716" w:rsidRDefault="007E65C6" w:rsidP="007E65C6">
      <w:pPr>
        <w:pStyle w:val="NormalWeb"/>
        <w:rPr>
          <w:ins w:id="16914" w:author="Author"/>
          <w:del w:id="16915" w:author="Author"/>
        </w:rPr>
      </w:pPr>
      <w:ins w:id="16916" w:author="Author">
        <w:del w:id="16917" w:author="Author">
          <w:r w:rsidRPr="008E5575" w:rsidDel="00A17716">
            <w:delText>import { Routes, RouterModule } from '@angular/router';</w:delText>
          </w:r>
        </w:del>
      </w:ins>
    </w:p>
    <w:p w14:paraId="721CD1E2" w14:textId="1B9BD32B" w:rsidR="007E65C6" w:rsidRPr="008E5575" w:rsidDel="00A17716" w:rsidRDefault="007E65C6" w:rsidP="007E65C6">
      <w:pPr>
        <w:pStyle w:val="NormalWeb"/>
        <w:rPr>
          <w:ins w:id="16918" w:author="Author"/>
          <w:del w:id="16919" w:author="Author"/>
        </w:rPr>
      </w:pPr>
      <w:ins w:id="16920" w:author="Author">
        <w:del w:id="16921" w:author="Author">
          <w:r w:rsidRPr="008E5575" w:rsidDel="00A17716">
            <w:delText>import { LazyComponent } from './lazy.component';</w:delText>
          </w:r>
        </w:del>
      </w:ins>
    </w:p>
    <w:p w14:paraId="56ACD2CC" w14:textId="4400D4B7" w:rsidR="007E65C6" w:rsidRPr="008E5575" w:rsidDel="00A17716" w:rsidRDefault="007E65C6" w:rsidP="007E65C6">
      <w:pPr>
        <w:pStyle w:val="NormalWeb"/>
        <w:rPr>
          <w:ins w:id="16922" w:author="Author"/>
          <w:del w:id="16923" w:author="Author"/>
        </w:rPr>
      </w:pPr>
      <w:ins w:id="16924" w:author="Author">
        <w:del w:id="16925" w:author="Author">
          <w:r w:rsidRPr="008E5575" w:rsidDel="00A17716">
            <w:delText>const routes: Routes = [</w:delText>
          </w:r>
        </w:del>
      </w:ins>
    </w:p>
    <w:p w14:paraId="3F1FB427" w14:textId="6EED3DE1" w:rsidR="007E65C6" w:rsidRPr="008E5575" w:rsidDel="00A17716" w:rsidRDefault="007E65C6" w:rsidP="007E65C6">
      <w:pPr>
        <w:pStyle w:val="NormalWeb"/>
        <w:rPr>
          <w:ins w:id="16926" w:author="Author"/>
          <w:del w:id="16927" w:author="Author"/>
        </w:rPr>
      </w:pPr>
      <w:ins w:id="16928" w:author="Author">
        <w:del w:id="16929" w:author="Author">
          <w:r w:rsidRPr="008E5575" w:rsidDel="00A17716">
            <w:delText>{ path: '', component: LazyComponent }</w:delText>
          </w:r>
        </w:del>
      </w:ins>
    </w:p>
    <w:p w14:paraId="3E4F000E" w14:textId="1E6BD2EE" w:rsidR="007E65C6" w:rsidRPr="008E5575" w:rsidDel="00A17716" w:rsidRDefault="007E65C6" w:rsidP="007E65C6">
      <w:pPr>
        <w:pStyle w:val="NormalWeb"/>
        <w:rPr>
          <w:ins w:id="16930" w:author="Author"/>
          <w:del w:id="16931" w:author="Author"/>
        </w:rPr>
      </w:pPr>
      <w:ins w:id="16932" w:author="Author">
        <w:del w:id="16933" w:author="Author">
          <w:r w:rsidRPr="008E5575" w:rsidDel="00A17716">
            <w:delText>];</w:delText>
          </w:r>
        </w:del>
      </w:ins>
    </w:p>
    <w:p w14:paraId="77C1E24A" w14:textId="2987C769" w:rsidR="007E65C6" w:rsidRPr="008E5575" w:rsidDel="00A17716" w:rsidRDefault="007E65C6" w:rsidP="007E65C6">
      <w:pPr>
        <w:pStyle w:val="NormalWeb"/>
        <w:rPr>
          <w:ins w:id="16934" w:author="Author"/>
          <w:del w:id="16935" w:author="Author"/>
        </w:rPr>
      </w:pPr>
      <w:ins w:id="16936" w:author="Author">
        <w:del w:id="16937" w:author="Author">
          <w:r w:rsidRPr="008E5575" w:rsidDel="00A17716">
            <w:delText>export const routing: ModuleWithProviders = RouterModule.forChild(routes);</w:delText>
          </w:r>
        </w:del>
      </w:ins>
    </w:p>
    <w:p w14:paraId="64131C7A" w14:textId="58F9BD8B" w:rsidR="007E65C6" w:rsidRPr="008E5575" w:rsidDel="00A17716" w:rsidRDefault="007E65C6" w:rsidP="007E65C6">
      <w:pPr>
        <w:pStyle w:val="NormalWeb"/>
        <w:rPr>
          <w:ins w:id="16938" w:author="Author"/>
          <w:del w:id="16939" w:author="Author"/>
        </w:rPr>
      </w:pPr>
      <w:ins w:id="16940" w:author="Author">
        <w:del w:id="16941" w:author="Author">
          <w:r w:rsidRPr="008E5575" w:rsidDel="00A17716">
            <w:delText>Notice that we use the method call forChild instead of forRoot to create the routing object. We</w:delText>
          </w:r>
        </w:del>
      </w:ins>
    </w:p>
    <w:p w14:paraId="4C386E3A" w14:textId="350A9873" w:rsidR="007E65C6" w:rsidRPr="008E5575" w:rsidDel="00A17716" w:rsidRDefault="007E65C6" w:rsidP="007E65C6">
      <w:pPr>
        <w:pStyle w:val="NormalWeb"/>
        <w:rPr>
          <w:ins w:id="16942" w:author="Author"/>
          <w:del w:id="16943" w:author="Author"/>
        </w:rPr>
      </w:pPr>
      <w:ins w:id="16944" w:author="Author">
        <w:del w:id="16945" w:author="Author">
          <w:r w:rsidRPr="008E5575" w:rsidDel="00A17716">
            <w:delText>should always do that when creating a routing object for a feature module, no matter if the</w:delText>
          </w:r>
        </w:del>
      </w:ins>
    </w:p>
    <w:p w14:paraId="2BE99537" w14:textId="7287509C" w:rsidR="007E65C6" w:rsidRPr="008E5575" w:rsidDel="00A17716" w:rsidRDefault="007E65C6" w:rsidP="007E65C6">
      <w:pPr>
        <w:pStyle w:val="NormalWeb"/>
        <w:rPr>
          <w:ins w:id="16946" w:author="Author"/>
          <w:del w:id="16947" w:author="Author"/>
        </w:rPr>
      </w:pPr>
      <w:ins w:id="16948" w:author="Author">
        <w:del w:id="16949" w:author="Author">
          <w:r w:rsidRPr="008E5575" w:rsidDel="00A17716">
            <w:delText>module is supposed to be eagerly or lazily loaded.</w:delText>
          </w:r>
        </w:del>
      </w:ins>
    </w:p>
    <w:p w14:paraId="3B0E3945" w14:textId="4C2C72E6" w:rsidR="007E65C6" w:rsidRPr="008E5575" w:rsidDel="00A17716" w:rsidRDefault="007E65C6" w:rsidP="007E65C6">
      <w:pPr>
        <w:pStyle w:val="NormalWeb"/>
        <w:rPr>
          <w:ins w:id="16950" w:author="Author"/>
          <w:del w:id="16951" w:author="Author"/>
        </w:rPr>
      </w:pPr>
      <w:ins w:id="16952" w:author="Author">
        <w:del w:id="16953" w:author="Author">
          <w:r w:rsidRPr="008E5575" w:rsidDel="00A17716">
            <w:delText>Finally, our LazyComponent is very similar to EagerComponent and is just a placeholder for</w:delText>
          </w:r>
        </w:del>
      </w:ins>
    </w:p>
    <w:p w14:paraId="2BB7E130" w14:textId="6040AFB4" w:rsidR="007E65C6" w:rsidRPr="008E5575" w:rsidDel="00A17716" w:rsidRDefault="007E65C6" w:rsidP="007E65C6">
      <w:pPr>
        <w:pStyle w:val="NormalWeb"/>
        <w:rPr>
          <w:ins w:id="16954" w:author="Author"/>
          <w:del w:id="16955" w:author="Author"/>
        </w:rPr>
      </w:pPr>
      <w:ins w:id="16956" w:author="Author">
        <w:del w:id="16957" w:author="Author">
          <w:r w:rsidRPr="008E5575" w:rsidDel="00A17716">
            <w:delText>some text.</w:delText>
          </w:r>
        </w:del>
      </w:ins>
    </w:p>
    <w:p w14:paraId="4846AF1A" w14:textId="2CA1778A" w:rsidR="007E65C6" w:rsidRPr="008E5575" w:rsidDel="00A17716" w:rsidRDefault="007E65C6" w:rsidP="007E65C6">
      <w:pPr>
        <w:pStyle w:val="NormalWeb"/>
        <w:rPr>
          <w:ins w:id="16958" w:author="Author"/>
          <w:del w:id="16959" w:author="Author"/>
        </w:rPr>
      </w:pPr>
      <w:ins w:id="16960" w:author="Author">
        <w:del w:id="16961" w:author="Author">
          <w:r w:rsidRPr="008E5575" w:rsidDel="00A17716">
            <w:delText>app/lazy/lazy.component.ts</w:delText>
          </w:r>
        </w:del>
      </w:ins>
    </w:p>
    <w:p w14:paraId="5AB848EB" w14:textId="4973B93B" w:rsidR="007E65C6" w:rsidRPr="008E5575" w:rsidDel="00A17716" w:rsidRDefault="007E65C6" w:rsidP="007E65C6">
      <w:pPr>
        <w:pStyle w:val="NormalWeb"/>
        <w:rPr>
          <w:ins w:id="16962" w:author="Author"/>
          <w:del w:id="16963" w:author="Author"/>
        </w:rPr>
      </w:pPr>
      <w:ins w:id="16964" w:author="Author">
        <w:del w:id="16965" w:author="Author">
          <w:r w:rsidRPr="008E5575" w:rsidDel="00A17716">
            <w:delText>import { Component } from '@angular/core';</w:delText>
          </w:r>
        </w:del>
      </w:ins>
    </w:p>
    <w:p w14:paraId="6AD23C5B" w14:textId="7795ECF0" w:rsidR="007E65C6" w:rsidRPr="008E5575" w:rsidDel="00A17716" w:rsidRDefault="007E65C6" w:rsidP="007E65C6">
      <w:pPr>
        <w:pStyle w:val="NormalWeb"/>
        <w:rPr>
          <w:ins w:id="16966" w:author="Author"/>
          <w:del w:id="16967" w:author="Author"/>
        </w:rPr>
      </w:pPr>
      <w:ins w:id="16968" w:author="Author">
        <w:del w:id="16969" w:author="Author">
          <w:r w:rsidRPr="008E5575" w:rsidDel="00A17716">
            <w:delText>@Component({</w:delText>
          </w:r>
        </w:del>
      </w:ins>
    </w:p>
    <w:p w14:paraId="1E6258DC" w14:textId="683CD82D" w:rsidR="007E65C6" w:rsidRPr="008E5575" w:rsidDel="00A17716" w:rsidRDefault="007E65C6" w:rsidP="007E65C6">
      <w:pPr>
        <w:pStyle w:val="NormalWeb"/>
        <w:rPr>
          <w:ins w:id="16970" w:author="Author"/>
          <w:del w:id="16971" w:author="Author"/>
        </w:rPr>
      </w:pPr>
      <w:ins w:id="16972" w:author="Author">
        <w:del w:id="16973" w:author="Author">
          <w:r w:rsidRPr="008E5575" w:rsidDel="00A17716">
            <w:delText>template: '&lt;p&gt;Lazy Component&lt;/p&gt;'</w:delText>
          </w:r>
        </w:del>
      </w:ins>
    </w:p>
    <w:p w14:paraId="3DF7B5AE" w14:textId="013E2CE3" w:rsidR="007E65C6" w:rsidRPr="008E5575" w:rsidDel="00A17716" w:rsidRDefault="007E65C6" w:rsidP="007E65C6">
      <w:pPr>
        <w:pStyle w:val="NormalWeb"/>
        <w:rPr>
          <w:ins w:id="16974" w:author="Author"/>
          <w:del w:id="16975" w:author="Author"/>
        </w:rPr>
      </w:pPr>
      <w:ins w:id="16976" w:author="Author">
        <w:del w:id="16977" w:author="Author">
          <w:r w:rsidRPr="008E5575" w:rsidDel="00A17716">
            <w:delText>})</w:delText>
          </w:r>
        </w:del>
      </w:ins>
    </w:p>
    <w:p w14:paraId="6301B22B" w14:textId="494CC194" w:rsidR="007E65C6" w:rsidRPr="008E5575" w:rsidDel="00A17716" w:rsidRDefault="007E65C6" w:rsidP="007E65C6">
      <w:pPr>
        <w:pStyle w:val="NormalWeb"/>
        <w:rPr>
          <w:ins w:id="16978" w:author="Author"/>
          <w:del w:id="16979" w:author="Author"/>
        </w:rPr>
      </w:pPr>
      <w:ins w:id="16980" w:author="Author">
        <w:del w:id="16981" w:author="Author">
          <w:r w:rsidRPr="008E5575" w:rsidDel="00A17716">
            <w:delText xml:space="preserve">export class LazyComponent {} </w:delText>
          </w:r>
        </w:del>
      </w:ins>
    </w:p>
    <w:p w14:paraId="531D1348" w14:textId="20AB1EB0" w:rsidR="007E65C6" w:rsidRPr="008E5575" w:rsidDel="00A17716" w:rsidRDefault="007E65C6" w:rsidP="007E65C6">
      <w:pPr>
        <w:pStyle w:val="NormalWeb"/>
        <w:rPr>
          <w:ins w:id="16982" w:author="Author"/>
          <w:del w:id="16983" w:author="Author"/>
        </w:rPr>
      </w:pPr>
      <w:ins w:id="16984" w:author="Author">
        <w:del w:id="16985" w:author="Author">
          <w:r w:rsidRPr="008E5575" w:rsidDel="00A17716">
            <w:delText>View Example: https://plnkr.co/edit/vpCqRHDAj7V6mlN1AknN?p=preview</w:delText>
          </w:r>
        </w:del>
      </w:ins>
    </w:p>
    <w:p w14:paraId="1D798E12" w14:textId="5FC515A9" w:rsidR="007E65C6" w:rsidRPr="008E5575" w:rsidDel="00A17716" w:rsidRDefault="007E65C6" w:rsidP="007E65C6">
      <w:pPr>
        <w:pStyle w:val="NormalWeb"/>
        <w:rPr>
          <w:ins w:id="16986" w:author="Author"/>
          <w:del w:id="16987" w:author="Author"/>
        </w:rPr>
      </w:pPr>
      <w:ins w:id="16988" w:author="Author">
        <w:del w:id="16989" w:author="Author">
          <w:r w:rsidRPr="008E5575" w:rsidDel="00A17716">
            <w:delText xml:space="preserve">When we load our application for the first time, the AppModule along with the AppComponent </w:delText>
          </w:r>
        </w:del>
      </w:ins>
    </w:p>
    <w:p w14:paraId="5B4C0501" w14:textId="016793E2" w:rsidR="007E65C6" w:rsidRPr="008E5575" w:rsidDel="00A17716" w:rsidRDefault="007E65C6" w:rsidP="007E65C6">
      <w:pPr>
        <w:pStyle w:val="NormalWeb"/>
        <w:rPr>
          <w:ins w:id="16990" w:author="Author"/>
          <w:del w:id="16991" w:author="Author"/>
        </w:rPr>
      </w:pPr>
      <w:ins w:id="16992" w:author="Author">
        <w:del w:id="16993" w:author="Author">
          <w:r w:rsidRPr="008E5575" w:rsidDel="00A17716">
            <w:delText>will be loaded in the browser and we should see the navigation system and the text "Eager</w:delText>
          </w:r>
        </w:del>
      </w:ins>
    </w:p>
    <w:p w14:paraId="0E68E79C" w14:textId="7DA1071C" w:rsidR="007E65C6" w:rsidRPr="008E5575" w:rsidDel="00A17716" w:rsidRDefault="007E65C6" w:rsidP="007E65C6">
      <w:pPr>
        <w:pStyle w:val="NormalWeb"/>
        <w:rPr>
          <w:ins w:id="16994" w:author="Author"/>
          <w:del w:id="16995" w:author="Author"/>
        </w:rPr>
      </w:pPr>
      <w:ins w:id="16996" w:author="Author">
        <w:del w:id="16997" w:author="Author">
          <w:r w:rsidRPr="008E5575" w:rsidDel="00A17716">
            <w:delText>Component". Until this point, the LazyModule has not being downloaded, only when we click</w:delText>
          </w:r>
        </w:del>
      </w:ins>
    </w:p>
    <w:p w14:paraId="698A02E4" w14:textId="259ABE5A" w:rsidR="007E65C6" w:rsidRPr="008E5575" w:rsidDel="00A17716" w:rsidRDefault="007E65C6" w:rsidP="007E65C6">
      <w:pPr>
        <w:pStyle w:val="NormalWeb"/>
        <w:rPr>
          <w:ins w:id="16998" w:author="Author"/>
          <w:del w:id="16999" w:author="Author"/>
        </w:rPr>
      </w:pPr>
      <w:ins w:id="17000" w:author="Author">
        <w:del w:id="17001" w:author="Author">
          <w:r w:rsidRPr="008E5575" w:rsidDel="00A17716">
            <w:delText>the link "Lazy" will allow the needed code to be downloaded and we will see the message "Lazy</w:delText>
          </w:r>
        </w:del>
      </w:ins>
    </w:p>
    <w:p w14:paraId="6E9DE002" w14:textId="601129E9" w:rsidR="007E65C6" w:rsidRPr="008E5575" w:rsidDel="00A17716" w:rsidRDefault="007E65C6" w:rsidP="007E65C6">
      <w:pPr>
        <w:pStyle w:val="NormalWeb"/>
        <w:rPr>
          <w:ins w:id="17002" w:author="Author"/>
          <w:del w:id="17003" w:author="Author"/>
        </w:rPr>
      </w:pPr>
      <w:ins w:id="17004" w:author="Author">
        <w:del w:id="17005" w:author="Author">
          <w:r w:rsidRPr="008E5575" w:rsidDel="00A17716">
            <w:delText>Component" in the browser.</w:delText>
          </w:r>
        </w:del>
      </w:ins>
    </w:p>
    <w:p w14:paraId="39A79E3E" w14:textId="70496B98" w:rsidR="007E65C6" w:rsidRPr="009C1A65" w:rsidDel="00A17716" w:rsidRDefault="007E65C6" w:rsidP="007E65C6">
      <w:pPr>
        <w:pStyle w:val="Caption"/>
        <w:rPr>
          <w:ins w:id="17006" w:author="Author"/>
          <w:del w:id="17007" w:author="Author"/>
          <w:rFonts w:ascii="Arial" w:hAnsi="Arial" w:cs="Arial"/>
        </w:rPr>
      </w:pPr>
      <w:bookmarkStart w:id="17008" w:name="_Toc501356660"/>
      <w:ins w:id="17009" w:author="Author">
        <w:del w:id="17010"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1</w:delText>
          </w:r>
          <w:r w:rsidRPr="009C1A65" w:rsidDel="00A17716">
            <w:rPr>
              <w:rFonts w:ascii="Arial" w:hAnsi="Arial" w:cs="Arial"/>
              <w:noProof/>
            </w:rPr>
            <w:fldChar w:fldCharType="end"/>
          </w:r>
          <w:r w:rsidRPr="009C1A65" w:rsidDel="00A17716">
            <w:rPr>
              <w:rFonts w:ascii="Arial" w:hAnsi="Arial" w:cs="Arial"/>
            </w:rPr>
            <w:delText xml:space="preserve"> - UI Lazy Loading Sample Web Page</w:delText>
          </w:r>
          <w:bookmarkEnd w:id="17008"/>
        </w:del>
      </w:ins>
    </w:p>
    <w:p w14:paraId="6E6E918E" w14:textId="77F71E3D" w:rsidR="007E65C6" w:rsidRPr="008E5575" w:rsidDel="00A17716" w:rsidRDefault="007E65C6" w:rsidP="007E65C6">
      <w:pPr>
        <w:pStyle w:val="NormalWeb"/>
        <w:rPr>
          <w:ins w:id="17011" w:author="Author"/>
          <w:del w:id="17012" w:author="Author"/>
        </w:rPr>
      </w:pPr>
      <w:ins w:id="17013" w:author="Author">
        <w:del w:id="17014" w:author="Author">
          <w:r w:rsidDel="00A17716">
            <w:rPr>
              <w:noProof/>
            </w:rPr>
            <w:drawing>
              <wp:inline distT="0" distB="0" distL="0" distR="0" wp14:anchorId="22390AF6" wp14:editId="01663266">
                <wp:extent cx="5943600" cy="2066925"/>
                <wp:effectExtent l="0" t="0" r="0" b="9525"/>
                <wp:docPr id="357" name="Picture 35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del>
      </w:ins>
    </w:p>
    <w:p w14:paraId="22D2D70B" w14:textId="3EC74DAD" w:rsidR="007E65C6" w:rsidRPr="008E5575" w:rsidDel="00A17716" w:rsidRDefault="007E65C6" w:rsidP="007E65C6">
      <w:pPr>
        <w:pStyle w:val="Heading4"/>
        <w:rPr>
          <w:ins w:id="17015" w:author="Author"/>
          <w:del w:id="17016" w:author="Author"/>
        </w:rPr>
      </w:pPr>
      <w:bookmarkStart w:id="17017" w:name="_Toc501467948"/>
      <w:ins w:id="17018" w:author="Author">
        <w:del w:id="17019" w:author="Author">
          <w:r w:rsidDel="00A17716">
            <w:delText>Services Layer Design</w:delText>
          </w:r>
          <w:bookmarkEnd w:id="17017"/>
        </w:del>
      </w:ins>
    </w:p>
    <w:p w14:paraId="0D908E8D" w14:textId="266AAE41" w:rsidR="007E65C6" w:rsidDel="00A17716" w:rsidRDefault="007E65C6" w:rsidP="007E65C6">
      <w:pPr>
        <w:pStyle w:val="NormalWeb"/>
        <w:rPr>
          <w:ins w:id="17020" w:author="Author"/>
          <w:del w:id="17021" w:author="Author"/>
          <w:rFonts w:eastAsiaTheme="minorEastAsia"/>
        </w:rPr>
      </w:pPr>
      <w:ins w:id="17022" w:author="Author">
        <w:del w:id="17023" w:author="Author">
          <w:r w:rsidDel="00A17716">
            <w:delText>The diagram below shows the d</w:delText>
          </w:r>
          <w:r w:rsidRPr="00AC62A1" w:rsidDel="00A17716">
            <w:delText xml:space="preserve">esign </w:delText>
          </w:r>
          <w:r w:rsidDel="00A17716">
            <w:delText xml:space="preserve">for the </w:delText>
          </w:r>
          <w:r w:rsidRPr="00AC62A1" w:rsidDel="00A17716">
            <w:delText>load-balanced node.js web server</w:delText>
          </w:r>
          <w:r w:rsidDel="00A17716">
            <w:delText>s implemented in MCCF TAS. It shows the Virtual Machines for a load-balanced node.js web system.</w:delText>
          </w:r>
        </w:del>
      </w:ins>
    </w:p>
    <w:p w14:paraId="7DB96A9F" w14:textId="5A6951CF" w:rsidR="007E65C6" w:rsidDel="00A17716" w:rsidRDefault="007E65C6" w:rsidP="007E65C6">
      <w:pPr>
        <w:pStyle w:val="NormalWeb"/>
        <w:rPr>
          <w:ins w:id="17024" w:author="Author"/>
          <w:del w:id="17025" w:author="Author"/>
        </w:rPr>
      </w:pPr>
      <w:ins w:id="17026" w:author="Author">
        <w:del w:id="17027" w:author="Author">
          <w:r w:rsidDel="00A17716">
            <w:delText>ref: </w:delText>
          </w:r>
          <w:r w:rsidDel="00A17716">
            <w:fldChar w:fldCharType="begin"/>
          </w:r>
          <w:r w:rsidDel="00A17716">
            <w:delInstrText xml:space="preserve"> HYPERLINK "https://www.keithcirkel.co.uk/load-balancing-node-js/" </w:delInstrText>
          </w:r>
          <w:r w:rsidDel="00A17716">
            <w:fldChar w:fldCharType="separate"/>
          </w:r>
          <w:r w:rsidDel="00A17716">
            <w:rPr>
              <w:rStyle w:val="Hyperlink"/>
            </w:rPr>
            <w:delText>https://www.keithcirkel.co.uk/load-balancing-node-js/</w:delText>
          </w:r>
          <w:r w:rsidDel="00A17716">
            <w:rPr>
              <w:rStyle w:val="Hyperlink"/>
            </w:rPr>
            <w:fldChar w:fldCharType="end"/>
          </w:r>
        </w:del>
      </w:ins>
    </w:p>
    <w:p w14:paraId="4D3C46D4" w14:textId="662329B9" w:rsidR="007E65C6" w:rsidRPr="009C1A65" w:rsidDel="00A17716" w:rsidRDefault="007E65C6" w:rsidP="007E65C6">
      <w:pPr>
        <w:pStyle w:val="NormalWeb"/>
        <w:rPr>
          <w:ins w:id="17028" w:author="Author"/>
          <w:del w:id="17029" w:author="Author"/>
          <w:rFonts w:ascii="Arial" w:hAnsi="Arial" w:cs="Arial"/>
          <w:sz w:val="22"/>
          <w:szCs w:val="22"/>
        </w:rPr>
      </w:pPr>
      <w:ins w:id="17030" w:author="Author">
        <w:del w:id="17031" w:author="Author">
          <w:r w:rsidRPr="009C1A65" w:rsidDel="00A17716">
            <w:rPr>
              <w:rFonts w:ascii="Arial" w:hAnsi="Arial" w:cs="Arial"/>
              <w:sz w:val="22"/>
              <w:szCs w:val="22"/>
            </w:rPr>
            <w:delText xml:space="preserve">Figure - MCCF TAS Load Balanced node.js Web </w:delText>
          </w:r>
          <w:commentRangeStart w:id="17032"/>
          <w:r w:rsidRPr="009C1A65" w:rsidDel="00A17716">
            <w:rPr>
              <w:rFonts w:ascii="Arial" w:hAnsi="Arial" w:cs="Arial"/>
              <w:sz w:val="22"/>
              <w:szCs w:val="22"/>
            </w:rPr>
            <w:delText>System</w:delText>
          </w:r>
          <w:commentRangeEnd w:id="17032"/>
          <w:r w:rsidRPr="009C1A65" w:rsidDel="00A17716">
            <w:rPr>
              <w:rStyle w:val="CommentReference"/>
              <w:rFonts w:ascii="Arial" w:hAnsi="Arial" w:cs="Arial"/>
              <w:sz w:val="22"/>
              <w:szCs w:val="22"/>
            </w:rPr>
            <w:commentReference w:id="17032"/>
          </w:r>
        </w:del>
      </w:ins>
    </w:p>
    <w:p w14:paraId="1C76109B" w14:textId="3CE8913F" w:rsidR="007E65C6" w:rsidDel="00A17716" w:rsidRDefault="007E65C6" w:rsidP="007E65C6">
      <w:pPr>
        <w:pStyle w:val="NormalWeb"/>
        <w:rPr>
          <w:ins w:id="17033" w:author="Author"/>
          <w:del w:id="17034" w:author="Author"/>
        </w:rPr>
      </w:pPr>
      <w:ins w:id="17035" w:author="Author">
        <w:del w:id="17036" w:author="Author">
          <w:r w:rsidDel="00A17716">
            <w:rPr>
              <w:noProof/>
            </w:rPr>
            <w:drawing>
              <wp:inline distT="0" distB="0" distL="0" distR="0" wp14:anchorId="48A81AEB" wp14:editId="741D751F">
                <wp:extent cx="4457700" cy="1440180"/>
                <wp:effectExtent l="0" t="0" r="0" b="7620"/>
                <wp:docPr id="358" name="Picture 358"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del>
      </w:ins>
    </w:p>
    <w:p w14:paraId="7867B8C3" w14:textId="494CAF0A" w:rsidR="007E65C6" w:rsidRPr="00061AB6" w:rsidDel="00A17716" w:rsidRDefault="007E65C6" w:rsidP="007E65C6">
      <w:pPr>
        <w:pStyle w:val="Caption"/>
        <w:rPr>
          <w:ins w:id="17037" w:author="Author"/>
          <w:del w:id="17038" w:author="Author"/>
          <w:b w:val="0"/>
        </w:rPr>
      </w:pPr>
      <w:ins w:id="17039" w:author="Author">
        <w:del w:id="17040" w:author="Author">
          <w:r w:rsidRPr="00061AB6" w:rsidDel="00A17716">
            <w:rPr>
              <w:b w:val="0"/>
            </w:rPr>
            <w:delText>The figure below shows the services design for MCCF TAS. Versioning is implemented through the version router, which enables support for multiple versions to be used at the same time so that new versions can be implemented without downtime. The Core Layer is able to access external services such as the planned FHIR API for VistA Data Access, as well as data sources in the data layer.</w:delText>
          </w:r>
        </w:del>
      </w:ins>
    </w:p>
    <w:p w14:paraId="3E28025B" w14:textId="3ED6DE74" w:rsidR="007E65C6" w:rsidRPr="009C1A65" w:rsidDel="00A17716" w:rsidRDefault="007E65C6" w:rsidP="007E65C6">
      <w:pPr>
        <w:pStyle w:val="Caption"/>
        <w:rPr>
          <w:ins w:id="17041" w:author="Author"/>
          <w:del w:id="17042" w:author="Author"/>
          <w:rFonts w:ascii="Arial" w:hAnsi="Arial" w:cs="Arial"/>
        </w:rPr>
      </w:pPr>
      <w:bookmarkStart w:id="17043" w:name="_Toc501356661"/>
      <w:ins w:id="17044" w:author="Author">
        <w:del w:id="17045"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2</w:delText>
          </w:r>
          <w:r w:rsidRPr="009C1A65" w:rsidDel="00A17716">
            <w:rPr>
              <w:rFonts w:ascii="Arial" w:hAnsi="Arial" w:cs="Arial"/>
              <w:noProof/>
            </w:rPr>
            <w:fldChar w:fldCharType="end"/>
          </w:r>
          <w:r w:rsidRPr="009C1A65" w:rsidDel="00A17716">
            <w:rPr>
              <w:rFonts w:ascii="Arial" w:hAnsi="Arial" w:cs="Arial"/>
            </w:rPr>
            <w:delText xml:space="preserve"> - MCCF TAS Services Design</w:delText>
          </w:r>
          <w:bookmarkEnd w:id="17043"/>
        </w:del>
      </w:ins>
    </w:p>
    <w:p w14:paraId="1FEF3E18" w14:textId="0D9B3F93" w:rsidR="007E65C6" w:rsidDel="00A17716" w:rsidRDefault="007E65C6" w:rsidP="007E65C6">
      <w:pPr>
        <w:pStyle w:val="BodyText"/>
        <w:rPr>
          <w:ins w:id="17046" w:author="Author"/>
          <w:del w:id="17047" w:author="Author"/>
          <w:b/>
        </w:rPr>
      </w:pPr>
      <w:ins w:id="17048" w:author="Author">
        <w:del w:id="17049" w:author="Author">
          <w:r w:rsidDel="00A17716">
            <w:rPr>
              <w:b/>
              <w:noProof/>
            </w:rPr>
            <w:drawing>
              <wp:inline distT="0" distB="0" distL="0" distR="0" wp14:anchorId="29232411" wp14:editId="442B791E">
                <wp:extent cx="5943600" cy="299275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big-architectur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2992755"/>
                        </a:xfrm>
                        <a:prstGeom prst="rect">
                          <a:avLst/>
                        </a:prstGeom>
                      </pic:spPr>
                    </pic:pic>
                  </a:graphicData>
                </a:graphic>
              </wp:inline>
            </w:drawing>
          </w:r>
        </w:del>
      </w:ins>
    </w:p>
    <w:p w14:paraId="382DDAD0" w14:textId="17E29590" w:rsidR="007E65C6" w:rsidDel="00A17716" w:rsidRDefault="007E65C6" w:rsidP="007E65C6">
      <w:pPr>
        <w:pStyle w:val="BodyText"/>
        <w:rPr>
          <w:ins w:id="17050" w:author="Author"/>
          <w:del w:id="17051" w:author="Author"/>
          <w:b/>
        </w:rPr>
      </w:pPr>
      <w:ins w:id="17052" w:author="Author">
        <w:del w:id="17053" w:author="Author">
          <w:r w:rsidDel="00A17716">
            <w:rPr>
              <w:b/>
            </w:rPr>
            <w:delText>Logging in Node.js for MCCF EDI TAS</w:delText>
          </w:r>
        </w:del>
      </w:ins>
    </w:p>
    <w:p w14:paraId="52302AF6" w14:textId="44A8B5AC" w:rsidR="007E65C6" w:rsidDel="00A17716" w:rsidRDefault="007E65C6" w:rsidP="007E65C6">
      <w:pPr>
        <w:rPr>
          <w:ins w:id="17054" w:author="Author"/>
          <w:del w:id="17055" w:author="Author"/>
        </w:rPr>
      </w:pPr>
      <w:ins w:id="17056" w:author="Author">
        <w:del w:id="17057" w:author="Author">
          <w:r w:rsidDel="00A17716">
            <w:delText>The following diagram shows the different components that are needed to implement logging for Node.js applications and their relationships.</w:delText>
          </w:r>
        </w:del>
      </w:ins>
    </w:p>
    <w:p w14:paraId="1CED118F" w14:textId="002D2E8E" w:rsidR="007E65C6" w:rsidRPr="009C1A65" w:rsidDel="00A17716" w:rsidRDefault="007E65C6" w:rsidP="007E65C6">
      <w:pPr>
        <w:pStyle w:val="Caption"/>
        <w:rPr>
          <w:ins w:id="17058" w:author="Author"/>
          <w:del w:id="17059" w:author="Author"/>
          <w:rFonts w:ascii="Arial" w:hAnsi="Arial" w:cs="Arial"/>
        </w:rPr>
      </w:pPr>
      <w:bookmarkStart w:id="17060" w:name="_Toc501356662"/>
      <w:ins w:id="17061" w:author="Author">
        <w:del w:id="17062"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3</w:delText>
          </w:r>
          <w:r w:rsidRPr="009C1A65" w:rsidDel="00A17716">
            <w:rPr>
              <w:rFonts w:ascii="Arial" w:hAnsi="Arial" w:cs="Arial"/>
              <w:noProof/>
            </w:rPr>
            <w:fldChar w:fldCharType="end"/>
          </w:r>
          <w:r w:rsidRPr="009C1A65" w:rsidDel="00A17716">
            <w:rPr>
              <w:rFonts w:ascii="Arial" w:hAnsi="Arial" w:cs="Arial"/>
            </w:rPr>
            <w:delText xml:space="preserve"> - MCCF TAS node.js Logging Components</w:delText>
          </w:r>
          <w:bookmarkEnd w:id="17060"/>
        </w:del>
      </w:ins>
    </w:p>
    <w:p w14:paraId="4DC76DE5" w14:textId="50B6F464" w:rsidR="007E65C6" w:rsidDel="00A17716" w:rsidRDefault="007E65C6" w:rsidP="007E65C6">
      <w:pPr>
        <w:rPr>
          <w:ins w:id="17063" w:author="Author"/>
          <w:del w:id="17064" w:author="Author"/>
        </w:rPr>
      </w:pPr>
      <w:ins w:id="17065" w:author="Author">
        <w:del w:id="17066" w:author="Author">
          <w:r w:rsidDel="00A17716">
            <w:rPr>
              <w:noProof/>
            </w:rPr>
            <w:drawing>
              <wp:inline distT="0" distB="0" distL="0" distR="0" wp14:anchorId="52D23EAD" wp14:editId="66BB5753">
                <wp:extent cx="5935980" cy="4198620"/>
                <wp:effectExtent l="0" t="0" r="762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del>
      </w:ins>
    </w:p>
    <w:p w14:paraId="76CFC6F3" w14:textId="15CA9046" w:rsidR="007E65C6" w:rsidDel="00A17716" w:rsidRDefault="007E65C6" w:rsidP="007E65C6">
      <w:pPr>
        <w:rPr>
          <w:ins w:id="17067" w:author="Author"/>
          <w:del w:id="17068" w:author="Author"/>
        </w:rPr>
      </w:pPr>
    </w:p>
    <w:p w14:paraId="1C105389" w14:textId="170D8F25" w:rsidR="007E65C6" w:rsidDel="00A17716" w:rsidRDefault="007E65C6" w:rsidP="007E65C6">
      <w:pPr>
        <w:pStyle w:val="BodyText"/>
        <w:rPr>
          <w:ins w:id="17069" w:author="Author"/>
          <w:del w:id="17070" w:author="Author"/>
          <w:b/>
        </w:rPr>
      </w:pPr>
      <w:ins w:id="17071" w:author="Author">
        <w:del w:id="17072" w:author="Author">
          <w:r w:rsidDel="00A17716">
            <w:rPr>
              <w:b/>
            </w:rPr>
            <w:delText>Logging Features:</w:delText>
          </w:r>
        </w:del>
      </w:ins>
    </w:p>
    <w:p w14:paraId="396180F7" w14:textId="74F4A241" w:rsidR="007E65C6" w:rsidDel="00A17716" w:rsidRDefault="007E65C6" w:rsidP="007E65C6">
      <w:pPr>
        <w:pStyle w:val="BodyText"/>
        <w:numPr>
          <w:ilvl w:val="0"/>
          <w:numId w:val="272"/>
        </w:numPr>
        <w:spacing w:before="120"/>
        <w:rPr>
          <w:ins w:id="17073" w:author="Author"/>
          <w:del w:id="17074" w:author="Author"/>
          <w:rFonts w:eastAsia="Times New Roman"/>
          <w:szCs w:val="20"/>
        </w:rPr>
      </w:pPr>
      <w:ins w:id="17075" w:author="Author">
        <w:del w:id="17076" w:author="Author">
          <w:r w:rsidDel="00A17716">
            <w:delText>Common Logging capability for MCCF TAS applications</w:delText>
          </w:r>
        </w:del>
      </w:ins>
    </w:p>
    <w:p w14:paraId="6C9D6788" w14:textId="680186BB" w:rsidR="007E65C6" w:rsidDel="00A17716" w:rsidRDefault="007E65C6" w:rsidP="007E65C6">
      <w:pPr>
        <w:pStyle w:val="BodyText"/>
        <w:numPr>
          <w:ilvl w:val="0"/>
          <w:numId w:val="272"/>
        </w:numPr>
        <w:spacing w:before="120"/>
        <w:rPr>
          <w:ins w:id="17077" w:author="Author"/>
          <w:del w:id="17078" w:author="Author"/>
        </w:rPr>
      </w:pPr>
      <w:ins w:id="17079" w:author="Author">
        <w:del w:id="17080" w:author="Author">
          <w:r w:rsidDel="00A17716">
            <w:delText>Ability to configure:</w:delText>
          </w:r>
        </w:del>
      </w:ins>
    </w:p>
    <w:p w14:paraId="6D99CA82" w14:textId="1D9A9C29" w:rsidR="007E65C6" w:rsidDel="00A17716" w:rsidRDefault="007E65C6" w:rsidP="007E65C6">
      <w:pPr>
        <w:pStyle w:val="BodyText"/>
        <w:numPr>
          <w:ilvl w:val="1"/>
          <w:numId w:val="272"/>
        </w:numPr>
        <w:spacing w:before="120"/>
        <w:rPr>
          <w:ins w:id="17081" w:author="Author"/>
          <w:del w:id="17082" w:author="Author"/>
        </w:rPr>
      </w:pPr>
      <w:ins w:id="17083" w:author="Author">
        <w:del w:id="17084" w:author="Author">
          <w:r w:rsidDel="00A17716">
            <w:delText>Log levels</w:delText>
          </w:r>
        </w:del>
      </w:ins>
    </w:p>
    <w:p w14:paraId="3FFAD20A" w14:textId="4F659DC5" w:rsidR="007E65C6" w:rsidDel="00A17716" w:rsidRDefault="007E65C6" w:rsidP="007E65C6">
      <w:pPr>
        <w:pStyle w:val="BodyText"/>
        <w:numPr>
          <w:ilvl w:val="1"/>
          <w:numId w:val="272"/>
        </w:numPr>
        <w:spacing w:before="120"/>
        <w:rPr>
          <w:ins w:id="17085" w:author="Author"/>
          <w:del w:id="17086" w:author="Author"/>
        </w:rPr>
      </w:pPr>
      <w:ins w:id="17087" w:author="Author">
        <w:del w:id="17088" w:author="Author">
          <w:r w:rsidDel="00A17716">
            <w:delText>Log level styles</w:delText>
          </w:r>
        </w:del>
      </w:ins>
    </w:p>
    <w:p w14:paraId="1458AA5E" w14:textId="4462D766" w:rsidR="007E65C6" w:rsidDel="00A17716" w:rsidRDefault="007E65C6" w:rsidP="007E65C6">
      <w:pPr>
        <w:pStyle w:val="BodyText"/>
        <w:numPr>
          <w:ilvl w:val="1"/>
          <w:numId w:val="272"/>
        </w:numPr>
        <w:spacing w:before="120"/>
        <w:rPr>
          <w:ins w:id="17089" w:author="Author"/>
          <w:del w:id="17090" w:author="Author"/>
        </w:rPr>
      </w:pPr>
      <w:ins w:id="17091" w:author="Author">
        <w:del w:id="17092" w:author="Author">
          <w:r w:rsidDel="00A17716">
            <w:delText>Log locations</w:delText>
          </w:r>
        </w:del>
      </w:ins>
    </w:p>
    <w:p w14:paraId="288C9EBC" w14:textId="1EEE3E32" w:rsidR="007E65C6" w:rsidDel="00A17716" w:rsidRDefault="007E65C6" w:rsidP="007E65C6">
      <w:pPr>
        <w:pStyle w:val="BodyText"/>
        <w:numPr>
          <w:ilvl w:val="0"/>
          <w:numId w:val="272"/>
        </w:numPr>
        <w:spacing w:before="120"/>
        <w:rPr>
          <w:ins w:id="17093" w:author="Author"/>
          <w:del w:id="17094" w:author="Author"/>
        </w:rPr>
      </w:pPr>
      <w:ins w:id="17095" w:author="Author">
        <w:del w:id="17096" w:author="Author">
          <w:r w:rsidDel="00A17716">
            <w:delText>Integration with IAM</w:delText>
          </w:r>
        </w:del>
      </w:ins>
    </w:p>
    <w:p w14:paraId="35B249D2" w14:textId="34D4CB59" w:rsidR="007E65C6" w:rsidDel="00A17716" w:rsidRDefault="007E65C6" w:rsidP="007E65C6">
      <w:pPr>
        <w:pStyle w:val="BodyText"/>
        <w:numPr>
          <w:ilvl w:val="0"/>
          <w:numId w:val="272"/>
        </w:numPr>
        <w:spacing w:before="120"/>
        <w:rPr>
          <w:ins w:id="17097" w:author="Author"/>
          <w:del w:id="17098" w:author="Author"/>
        </w:rPr>
      </w:pPr>
      <w:ins w:id="17099" w:author="Author">
        <w:del w:id="17100" w:author="Author">
          <w:r w:rsidDel="00A17716">
            <w:delText>Integration with MCCF TAS notification/alerting system</w:delText>
          </w:r>
        </w:del>
      </w:ins>
    </w:p>
    <w:p w14:paraId="13C6C79F" w14:textId="6289DE3C" w:rsidR="007E65C6" w:rsidDel="00A17716" w:rsidRDefault="007E65C6" w:rsidP="007E65C6">
      <w:pPr>
        <w:pStyle w:val="BodyText"/>
        <w:numPr>
          <w:ilvl w:val="0"/>
          <w:numId w:val="272"/>
        </w:numPr>
        <w:spacing w:before="120"/>
        <w:rPr>
          <w:ins w:id="17101" w:author="Author"/>
          <w:del w:id="17102" w:author="Author"/>
        </w:rPr>
      </w:pPr>
      <w:ins w:id="17103" w:author="Author">
        <w:del w:id="17104" w:author="Author">
          <w:r w:rsidDel="00A17716">
            <w:delText>Log UI capability</w:delText>
          </w:r>
        </w:del>
      </w:ins>
    </w:p>
    <w:p w14:paraId="4BE4D96E" w14:textId="5E1F99E2" w:rsidR="007E65C6" w:rsidDel="00A17716" w:rsidRDefault="007E65C6" w:rsidP="007E65C6">
      <w:pPr>
        <w:pStyle w:val="BodyText"/>
        <w:numPr>
          <w:ilvl w:val="1"/>
          <w:numId w:val="272"/>
        </w:numPr>
        <w:spacing w:before="120"/>
        <w:rPr>
          <w:ins w:id="17105" w:author="Author"/>
          <w:del w:id="17106" w:author="Author"/>
        </w:rPr>
      </w:pPr>
      <w:ins w:id="17107" w:author="Author">
        <w:del w:id="17108" w:author="Author">
          <w:r w:rsidDel="00A17716">
            <w:delText>search</w:delText>
          </w:r>
        </w:del>
      </w:ins>
    </w:p>
    <w:p w14:paraId="2576336B" w14:textId="7D5F5721" w:rsidR="007E65C6" w:rsidDel="00A17716" w:rsidRDefault="007E65C6" w:rsidP="007E65C6">
      <w:pPr>
        <w:pStyle w:val="BodyText"/>
        <w:rPr>
          <w:ins w:id="17109" w:author="Author"/>
          <w:del w:id="17110" w:author="Author"/>
          <w:b/>
        </w:rPr>
      </w:pPr>
    </w:p>
    <w:p w14:paraId="429F5D46" w14:textId="4D9E79A2" w:rsidR="007E65C6" w:rsidDel="00A17716" w:rsidRDefault="007E65C6" w:rsidP="007E65C6">
      <w:pPr>
        <w:pStyle w:val="BodyText"/>
        <w:rPr>
          <w:ins w:id="17111" w:author="Author"/>
          <w:del w:id="17112" w:author="Author"/>
          <w:b/>
        </w:rPr>
      </w:pPr>
      <w:ins w:id="17113" w:author="Author">
        <w:del w:id="17114" w:author="Author">
          <w:r w:rsidDel="00A17716">
            <w:rPr>
              <w:b/>
            </w:rPr>
            <w:delText>MCCF TAS Common Logging Component for Node.js applications</w:delText>
          </w:r>
        </w:del>
      </w:ins>
    </w:p>
    <w:p w14:paraId="76CA1241" w14:textId="34595FA0" w:rsidR="007E65C6" w:rsidDel="00A17716" w:rsidRDefault="007E65C6" w:rsidP="007E65C6">
      <w:pPr>
        <w:rPr>
          <w:ins w:id="17115" w:author="Author"/>
          <w:del w:id="17116" w:author="Author"/>
        </w:rPr>
      </w:pPr>
      <w:ins w:id="17117" w:author="Author">
        <w:del w:id="17118" w:author="Author">
          <w:r w:rsidDel="00A17716">
            <w:delText>A Node.js module named “MCCFNodeCommonLogger” will be developed. It will be used as a dependency by MCCF TAS Node.js modules for logging purposes. Thus, each MCCF TAS Node.js module will have its own instance of MCCFNodeCommonLogger.</w:delText>
          </w:r>
        </w:del>
      </w:ins>
    </w:p>
    <w:p w14:paraId="412B40EC" w14:textId="64D157CC" w:rsidR="007E65C6" w:rsidDel="00A17716" w:rsidRDefault="007E65C6" w:rsidP="007E65C6">
      <w:pPr>
        <w:rPr>
          <w:ins w:id="17119" w:author="Author"/>
          <w:del w:id="17120" w:author="Author"/>
        </w:rPr>
      </w:pPr>
      <w:ins w:id="17121" w:author="Author">
        <w:del w:id="17122" w:author="Author">
          <w:r w:rsidDel="00A17716">
            <w:delText>Each module that uses the MCCFNodeCommonLogger will provide a configuration file (logging.json) that will be located in the logging folder in the module.</w:delText>
          </w:r>
        </w:del>
      </w:ins>
    </w:p>
    <w:p w14:paraId="33667A92" w14:textId="4E221F86" w:rsidR="007E65C6" w:rsidDel="00A17716" w:rsidRDefault="007E65C6" w:rsidP="007E65C6">
      <w:pPr>
        <w:rPr>
          <w:ins w:id="17123" w:author="Author"/>
          <w:del w:id="17124" w:author="Author"/>
        </w:rPr>
      </w:pPr>
      <w:ins w:id="17125" w:author="Author">
        <w:del w:id="17126" w:author="Author">
          <w:r w:rsidDel="00A17716">
            <w:delText>The config file will be used by MCCFNodeCommonLogger and defines the following:</w:delText>
          </w:r>
        </w:del>
      </w:ins>
    </w:p>
    <w:p w14:paraId="7D790EE6" w14:textId="0E203F89" w:rsidR="007E65C6" w:rsidDel="00A17716" w:rsidRDefault="007E65C6" w:rsidP="007E65C6">
      <w:pPr>
        <w:pStyle w:val="ListParagraph"/>
        <w:numPr>
          <w:ilvl w:val="0"/>
          <w:numId w:val="270"/>
        </w:numPr>
        <w:spacing w:before="0" w:after="0"/>
        <w:rPr>
          <w:ins w:id="17127" w:author="Author"/>
          <w:del w:id="17128" w:author="Author"/>
        </w:rPr>
      </w:pPr>
      <w:ins w:id="17129" w:author="Author">
        <w:del w:id="17130" w:author="Author">
          <w:r w:rsidDel="00A17716">
            <w:delText>Application name</w:delText>
          </w:r>
        </w:del>
      </w:ins>
    </w:p>
    <w:p w14:paraId="283D81EC" w14:textId="063214CF" w:rsidR="007E65C6" w:rsidDel="00A17716" w:rsidRDefault="007E65C6" w:rsidP="007E65C6">
      <w:pPr>
        <w:pStyle w:val="ListParagraph"/>
        <w:numPr>
          <w:ilvl w:val="0"/>
          <w:numId w:val="270"/>
        </w:numPr>
        <w:spacing w:before="0" w:after="0"/>
        <w:rPr>
          <w:ins w:id="17131" w:author="Author"/>
          <w:del w:id="17132" w:author="Author"/>
        </w:rPr>
      </w:pPr>
      <w:ins w:id="17133" w:author="Author">
        <w:del w:id="17134" w:author="Author">
          <w:r w:rsidDel="00A17716">
            <w:delText>Log level for the application,</w:delText>
          </w:r>
        </w:del>
      </w:ins>
    </w:p>
    <w:p w14:paraId="5AADF1A8" w14:textId="4A54F8DA" w:rsidR="007E65C6" w:rsidDel="00A17716" w:rsidRDefault="007E65C6" w:rsidP="007E65C6">
      <w:pPr>
        <w:pStyle w:val="ListParagraph"/>
        <w:numPr>
          <w:ilvl w:val="0"/>
          <w:numId w:val="270"/>
        </w:numPr>
        <w:spacing w:before="0" w:after="0"/>
        <w:rPr>
          <w:ins w:id="17135" w:author="Author"/>
          <w:del w:id="17136" w:author="Author"/>
        </w:rPr>
      </w:pPr>
      <w:ins w:id="17137" w:author="Author">
        <w:del w:id="17138" w:author="Author">
          <w:r w:rsidDel="00A17716">
            <w:delText>Log level style – npm or syslog</w:delText>
          </w:r>
        </w:del>
      </w:ins>
    </w:p>
    <w:p w14:paraId="5E1C9957" w14:textId="5F269148" w:rsidR="007E65C6" w:rsidDel="00A17716" w:rsidRDefault="007E65C6" w:rsidP="007E65C6">
      <w:pPr>
        <w:pStyle w:val="ListParagraph"/>
        <w:numPr>
          <w:ilvl w:val="0"/>
          <w:numId w:val="270"/>
        </w:numPr>
        <w:spacing w:before="0" w:after="0"/>
        <w:rPr>
          <w:ins w:id="17139" w:author="Author"/>
          <w:del w:id="17140" w:author="Author"/>
        </w:rPr>
      </w:pPr>
      <w:ins w:id="17141" w:author="Author">
        <w:del w:id="17142" w:author="Author">
          <w:r w:rsidDel="00A17716">
            <w:delText>URI for the MongoDB instance where logfiles will be stored</w:delText>
          </w:r>
        </w:del>
      </w:ins>
    </w:p>
    <w:p w14:paraId="0A337A3F" w14:textId="65A058A3" w:rsidR="007E65C6" w:rsidDel="00A17716" w:rsidRDefault="007E65C6" w:rsidP="007E65C6">
      <w:pPr>
        <w:pStyle w:val="ListParagraph"/>
        <w:numPr>
          <w:ilvl w:val="0"/>
          <w:numId w:val="270"/>
        </w:numPr>
        <w:spacing w:before="0" w:after="0"/>
        <w:rPr>
          <w:ins w:id="17143" w:author="Author"/>
          <w:del w:id="17144" w:author="Author"/>
        </w:rPr>
      </w:pPr>
      <w:ins w:id="17145" w:author="Author">
        <w:del w:id="17146" w:author="Author">
          <w:r w:rsidDel="00A17716">
            <w:delText>Path and name of the log file (one per log level)</w:delText>
          </w:r>
        </w:del>
      </w:ins>
    </w:p>
    <w:p w14:paraId="73E57BFB" w14:textId="53754B1E" w:rsidR="007E65C6" w:rsidDel="00A17716" w:rsidRDefault="007E65C6" w:rsidP="007E65C6">
      <w:pPr>
        <w:pStyle w:val="ListParagraph"/>
        <w:numPr>
          <w:ilvl w:val="0"/>
          <w:numId w:val="270"/>
        </w:numPr>
        <w:spacing w:before="0" w:after="0"/>
        <w:rPr>
          <w:ins w:id="17147" w:author="Author"/>
          <w:del w:id="17148" w:author="Author"/>
        </w:rPr>
      </w:pPr>
      <w:ins w:id="17149" w:author="Author">
        <w:del w:id="17150" w:author="Author">
          <w:r w:rsidDel="00A17716">
            <w:delText>Logfile where unhandled exceptions will be logged to</w:delText>
          </w:r>
        </w:del>
      </w:ins>
    </w:p>
    <w:p w14:paraId="45D235C2" w14:textId="55CF98EF" w:rsidR="007E65C6" w:rsidDel="00A17716" w:rsidRDefault="007E65C6" w:rsidP="007E65C6">
      <w:pPr>
        <w:pStyle w:val="ListParagraph"/>
        <w:numPr>
          <w:ilvl w:val="0"/>
          <w:numId w:val="270"/>
        </w:numPr>
        <w:spacing w:before="0" w:after="0"/>
        <w:rPr>
          <w:ins w:id="17151" w:author="Author"/>
          <w:del w:id="17152" w:author="Author"/>
        </w:rPr>
      </w:pPr>
      <w:ins w:id="17153" w:author="Author">
        <w:del w:id="17154" w:author="Author">
          <w:r w:rsidDel="00A17716">
            <w:delText>If logging will take place in a logfile on the fileshare or in the database (db or file)</w:delText>
          </w:r>
        </w:del>
      </w:ins>
    </w:p>
    <w:p w14:paraId="2C652AC5" w14:textId="182AFD44" w:rsidR="007E65C6" w:rsidDel="00A17716" w:rsidRDefault="007E65C6" w:rsidP="007E65C6">
      <w:pPr>
        <w:ind w:left="360"/>
        <w:rPr>
          <w:ins w:id="17155" w:author="Author"/>
          <w:del w:id="17156" w:author="Author"/>
        </w:rPr>
      </w:pPr>
    </w:p>
    <w:p w14:paraId="4026927F" w14:textId="5352DD89" w:rsidR="007E65C6" w:rsidDel="00A17716" w:rsidRDefault="007E65C6" w:rsidP="007E65C6">
      <w:pPr>
        <w:ind w:left="360"/>
        <w:rPr>
          <w:ins w:id="17157" w:author="Author"/>
          <w:del w:id="17158" w:author="Author"/>
        </w:rPr>
      </w:pPr>
      <w:ins w:id="17159" w:author="Author">
        <w:del w:id="17160" w:author="Author">
          <w:r w:rsidDel="00A17716">
            <w:delText>This way, log level, log level style and the path to the log file/URI for the logging database can be changed without a new deployment.</w:delText>
          </w:r>
        </w:del>
      </w:ins>
    </w:p>
    <w:p w14:paraId="22CEDE31" w14:textId="2D09B0E7" w:rsidR="007E65C6" w:rsidDel="00A17716" w:rsidRDefault="007E65C6" w:rsidP="007E65C6">
      <w:pPr>
        <w:rPr>
          <w:ins w:id="17161" w:author="Author"/>
          <w:del w:id="17162" w:author="Author"/>
        </w:rPr>
      </w:pPr>
      <w:ins w:id="17163" w:author="Author">
        <w:del w:id="17164" w:author="Author">
          <w:r w:rsidDel="00A17716">
            <w:delText>An example of the logging.json could look like the following:</w:delText>
          </w:r>
        </w:del>
      </w:ins>
    </w:p>
    <w:p w14:paraId="752EBF49" w14:textId="67D4697A" w:rsidR="007E65C6" w:rsidDel="00A17716" w:rsidRDefault="007E65C6" w:rsidP="007E65C6">
      <w:pPr>
        <w:rPr>
          <w:ins w:id="17165" w:author="Author"/>
          <w:del w:id="17166" w:author="Author"/>
        </w:rPr>
      </w:pPr>
    </w:p>
    <w:p w14:paraId="1D6D4A49" w14:textId="4845C1AE" w:rsidR="007E65C6" w:rsidDel="00A17716" w:rsidRDefault="007E65C6" w:rsidP="007E65C6">
      <w:pPr>
        <w:rPr>
          <w:ins w:id="17167" w:author="Author"/>
          <w:del w:id="17168" w:author="Author"/>
          <w:b/>
          <w:i/>
          <w:sz w:val="22"/>
        </w:rPr>
      </w:pPr>
      <w:ins w:id="17169" w:author="Author">
        <w:del w:id="17170" w:author="Author">
          <w:r w:rsidDel="00A17716">
            <w:rPr>
              <w:b/>
              <w:i/>
            </w:rPr>
            <w:delText>[</w:delText>
          </w:r>
        </w:del>
      </w:ins>
    </w:p>
    <w:p w14:paraId="04C78241" w14:textId="3724070E" w:rsidR="007E65C6" w:rsidDel="00A17716" w:rsidRDefault="007E65C6" w:rsidP="007E65C6">
      <w:pPr>
        <w:rPr>
          <w:ins w:id="17171" w:author="Author"/>
          <w:del w:id="17172" w:author="Author"/>
          <w:b/>
          <w:i/>
        </w:rPr>
      </w:pPr>
      <w:ins w:id="17173" w:author="Author">
        <w:del w:id="17174" w:author="Author">
          <w:r w:rsidDel="00A17716">
            <w:rPr>
              <w:b/>
              <w:i/>
            </w:rPr>
            <w:delText xml:space="preserve">{ </w:delText>
          </w:r>
        </w:del>
      </w:ins>
    </w:p>
    <w:p w14:paraId="74DC9FC6" w14:textId="7C2F6B90" w:rsidR="007E65C6" w:rsidDel="00A17716" w:rsidRDefault="007E65C6" w:rsidP="007E65C6">
      <w:pPr>
        <w:ind w:firstLine="720"/>
        <w:rPr>
          <w:ins w:id="17175" w:author="Author"/>
          <w:del w:id="17176" w:author="Author"/>
          <w:b/>
          <w:i/>
        </w:rPr>
      </w:pPr>
      <w:ins w:id="17177" w:author="Author">
        <w:del w:id="17178" w:author="Author">
          <w:r w:rsidDel="00A17716">
            <w:rPr>
              <w:b/>
              <w:i/>
            </w:rPr>
            <w:delText>“appName”: “nameOfApp”,</w:delText>
          </w:r>
        </w:del>
      </w:ins>
    </w:p>
    <w:p w14:paraId="4EEA568E" w14:textId="423E7E74" w:rsidR="007E65C6" w:rsidDel="00A17716" w:rsidRDefault="007E65C6" w:rsidP="007E65C6">
      <w:pPr>
        <w:ind w:firstLine="720"/>
        <w:rPr>
          <w:ins w:id="17179" w:author="Author"/>
          <w:del w:id="17180" w:author="Author"/>
          <w:b/>
          <w:i/>
        </w:rPr>
      </w:pPr>
      <w:ins w:id="17181" w:author="Author">
        <w:del w:id="17182" w:author="Author">
          <w:r w:rsidDel="00A17716">
            <w:rPr>
              <w:b/>
              <w:i/>
            </w:rPr>
            <w:delText>“logLevel”: “info”,</w:delText>
          </w:r>
        </w:del>
      </w:ins>
    </w:p>
    <w:p w14:paraId="0F076785" w14:textId="72860DD1" w:rsidR="007E65C6" w:rsidDel="00A17716" w:rsidRDefault="007E65C6" w:rsidP="007E65C6">
      <w:pPr>
        <w:ind w:firstLine="720"/>
        <w:rPr>
          <w:ins w:id="17183" w:author="Author"/>
          <w:del w:id="17184" w:author="Author"/>
          <w:b/>
          <w:i/>
          <w:szCs w:val="22"/>
        </w:rPr>
      </w:pPr>
      <w:ins w:id="17185" w:author="Author">
        <w:del w:id="17186" w:author="Author">
          <w:r w:rsidDel="00A17716">
            <w:rPr>
              <w:b/>
              <w:i/>
              <w:szCs w:val="22"/>
            </w:rPr>
            <w:delText>“logLevelStyle”: “npm”,</w:delText>
          </w:r>
        </w:del>
      </w:ins>
    </w:p>
    <w:p w14:paraId="2A1B1C4E" w14:textId="1BCCF76D" w:rsidR="007E65C6" w:rsidDel="00A17716" w:rsidRDefault="007E65C6" w:rsidP="007E65C6">
      <w:pPr>
        <w:ind w:firstLine="720"/>
        <w:rPr>
          <w:ins w:id="17187" w:author="Author"/>
          <w:del w:id="17188" w:author="Author"/>
          <w:b/>
          <w:i/>
        </w:rPr>
      </w:pPr>
      <w:ins w:id="17189" w:author="Author">
        <w:del w:id="17190" w:author="Author">
          <w:r w:rsidDel="00A17716">
            <w:rPr>
              <w:b/>
              <w:i/>
            </w:rPr>
            <w:delText>“filenameINFO”: “MCCFApp1INFO.log”,</w:delText>
          </w:r>
        </w:del>
      </w:ins>
    </w:p>
    <w:p w14:paraId="6D199EA5" w14:textId="3351DD8A" w:rsidR="007E65C6" w:rsidDel="00A17716" w:rsidRDefault="007E65C6" w:rsidP="007E65C6">
      <w:pPr>
        <w:ind w:firstLine="720"/>
        <w:rPr>
          <w:ins w:id="17191" w:author="Author"/>
          <w:del w:id="17192" w:author="Author"/>
          <w:b/>
          <w:i/>
        </w:rPr>
      </w:pPr>
      <w:ins w:id="17193" w:author="Author">
        <w:del w:id="17194" w:author="Author">
          <w:r w:rsidDel="00A17716">
            <w:rPr>
              <w:b/>
              <w:i/>
            </w:rPr>
            <w:delText>“filenameWARN”: “MCCFApp1WARN.log”,</w:delText>
          </w:r>
        </w:del>
      </w:ins>
    </w:p>
    <w:p w14:paraId="0AE816A2" w14:textId="66ACD5EA" w:rsidR="007E65C6" w:rsidDel="00A17716" w:rsidRDefault="007E65C6" w:rsidP="007E65C6">
      <w:pPr>
        <w:ind w:firstLine="720"/>
        <w:rPr>
          <w:ins w:id="17195" w:author="Author"/>
          <w:del w:id="17196" w:author="Author"/>
          <w:b/>
          <w:i/>
        </w:rPr>
      </w:pPr>
      <w:ins w:id="17197" w:author="Author">
        <w:del w:id="17198" w:author="Author">
          <w:r w:rsidDel="00A17716">
            <w:rPr>
              <w:b/>
              <w:i/>
            </w:rPr>
            <w:delText>“filenameDEBUG”: “MCCFApp1DEBUG.log”,</w:delText>
          </w:r>
        </w:del>
      </w:ins>
    </w:p>
    <w:p w14:paraId="04B8ED8B" w14:textId="0F976999" w:rsidR="007E65C6" w:rsidDel="00A17716" w:rsidRDefault="007E65C6" w:rsidP="007E65C6">
      <w:pPr>
        <w:ind w:firstLine="720"/>
        <w:rPr>
          <w:ins w:id="17199" w:author="Author"/>
          <w:del w:id="17200" w:author="Author"/>
          <w:b/>
          <w:i/>
        </w:rPr>
      </w:pPr>
      <w:ins w:id="17201" w:author="Author">
        <w:del w:id="17202" w:author="Author">
          <w:r w:rsidDel="00A17716">
            <w:rPr>
              <w:b/>
              <w:i/>
            </w:rPr>
            <w:delText>“filenameERROR”: “MCCFApp1ERROR.log”,</w:delText>
          </w:r>
        </w:del>
      </w:ins>
    </w:p>
    <w:p w14:paraId="457D92CF" w14:textId="3EBAC229" w:rsidR="007E65C6" w:rsidDel="00A17716" w:rsidRDefault="007E65C6" w:rsidP="007E65C6">
      <w:pPr>
        <w:ind w:firstLine="720"/>
        <w:rPr>
          <w:ins w:id="17203" w:author="Author"/>
          <w:del w:id="17204" w:author="Author"/>
          <w:b/>
          <w:i/>
        </w:rPr>
      </w:pPr>
      <w:ins w:id="17205" w:author="Author">
        <w:del w:id="17206" w:author="Author">
          <w:r w:rsidDel="00A17716">
            <w:rPr>
              <w:b/>
              <w:i/>
            </w:rPr>
            <w:delText>“filenameExceptions”: “MCCFApp1Exceptions.log”,</w:delText>
          </w:r>
        </w:del>
      </w:ins>
    </w:p>
    <w:p w14:paraId="7D75FA91" w14:textId="1DB785D9" w:rsidR="007E65C6" w:rsidDel="00A17716" w:rsidRDefault="007E65C6" w:rsidP="007E65C6">
      <w:pPr>
        <w:ind w:firstLine="720"/>
        <w:rPr>
          <w:ins w:id="17207" w:author="Author"/>
          <w:del w:id="17208" w:author="Author"/>
          <w:b/>
          <w:i/>
        </w:rPr>
      </w:pPr>
      <w:ins w:id="17209" w:author="Author">
        <w:del w:id="17210" w:author="Author">
          <w:r w:rsidDel="00A17716">
            <w:rPr>
              <w:b/>
              <w:i/>
            </w:rPr>
            <w:delText>“filepath”: “//server/path/to/logfile”,</w:delText>
          </w:r>
        </w:del>
      </w:ins>
    </w:p>
    <w:p w14:paraId="321A980B" w14:textId="24969F57" w:rsidR="007E65C6" w:rsidDel="00A17716" w:rsidRDefault="007E65C6" w:rsidP="007E65C6">
      <w:pPr>
        <w:ind w:firstLine="720"/>
        <w:rPr>
          <w:ins w:id="17211" w:author="Author"/>
          <w:del w:id="17212" w:author="Author"/>
          <w:b/>
          <w:i/>
          <w:szCs w:val="22"/>
        </w:rPr>
      </w:pPr>
      <w:ins w:id="17213" w:author="Author">
        <w:del w:id="17214" w:author="Author">
          <w:r w:rsidDel="00A17716">
            <w:rPr>
              <w:b/>
              <w:i/>
              <w:szCs w:val="22"/>
            </w:rPr>
            <w:delText>“dbUri”: “mongodb://user:pass@host:port/MCCFApp1”,</w:delText>
          </w:r>
        </w:del>
      </w:ins>
    </w:p>
    <w:p w14:paraId="4147B224" w14:textId="5224BDC1" w:rsidR="007E65C6" w:rsidDel="00A17716" w:rsidRDefault="007E65C6" w:rsidP="007E65C6">
      <w:pPr>
        <w:ind w:firstLine="720"/>
        <w:rPr>
          <w:ins w:id="17215" w:author="Author"/>
          <w:del w:id="17216" w:author="Author"/>
          <w:b/>
          <w:i/>
        </w:rPr>
      </w:pPr>
      <w:ins w:id="17217" w:author="Author">
        <w:del w:id="17218" w:author="Author">
          <w:r w:rsidDel="00A17716">
            <w:rPr>
              <w:b/>
              <w:i/>
              <w:szCs w:val="22"/>
            </w:rPr>
            <w:delText xml:space="preserve"> </w:delText>
          </w:r>
          <w:r w:rsidDel="00A17716">
            <w:rPr>
              <w:b/>
              <w:i/>
            </w:rPr>
            <w:delText>“errorLoggingMethod”: “db”,</w:delText>
          </w:r>
        </w:del>
      </w:ins>
    </w:p>
    <w:p w14:paraId="7689E83D" w14:textId="669087AD" w:rsidR="007E65C6" w:rsidDel="00A17716" w:rsidRDefault="007E65C6" w:rsidP="007E65C6">
      <w:pPr>
        <w:ind w:firstLine="720"/>
        <w:rPr>
          <w:ins w:id="17219" w:author="Author"/>
          <w:del w:id="17220" w:author="Author"/>
          <w:b/>
          <w:i/>
        </w:rPr>
      </w:pPr>
      <w:ins w:id="17221" w:author="Author">
        <w:del w:id="17222" w:author="Author">
          <w:r w:rsidDel="00A17716">
            <w:rPr>
              <w:b/>
              <w:i/>
            </w:rPr>
            <w:delText>“infoLoggingMethod”: “ file”,</w:delText>
          </w:r>
        </w:del>
      </w:ins>
    </w:p>
    <w:p w14:paraId="239F7235" w14:textId="51B1EDA2" w:rsidR="007E65C6" w:rsidDel="00A17716" w:rsidRDefault="007E65C6" w:rsidP="007E65C6">
      <w:pPr>
        <w:ind w:firstLine="720"/>
        <w:rPr>
          <w:ins w:id="17223" w:author="Author"/>
          <w:del w:id="17224" w:author="Author"/>
          <w:b/>
          <w:i/>
        </w:rPr>
      </w:pPr>
      <w:ins w:id="17225" w:author="Author">
        <w:del w:id="17226" w:author="Author">
          <w:r w:rsidDel="00A17716">
            <w:rPr>
              <w:b/>
              <w:i/>
            </w:rPr>
            <w:delText>“warnLoggingMethod”: “file”,</w:delText>
          </w:r>
        </w:del>
      </w:ins>
    </w:p>
    <w:p w14:paraId="36ED3372" w14:textId="31F64E5F" w:rsidR="007E65C6" w:rsidDel="00A17716" w:rsidRDefault="007E65C6" w:rsidP="007E65C6">
      <w:pPr>
        <w:ind w:firstLine="720"/>
        <w:rPr>
          <w:ins w:id="17227" w:author="Author"/>
          <w:del w:id="17228" w:author="Author"/>
          <w:b/>
          <w:i/>
        </w:rPr>
      </w:pPr>
      <w:ins w:id="17229" w:author="Author">
        <w:del w:id="17230" w:author="Author">
          <w:r w:rsidDel="00A17716">
            <w:rPr>
              <w:b/>
              <w:i/>
            </w:rPr>
            <w:delText>“debugLoggingMethod”: “file”</w:delText>
          </w:r>
        </w:del>
      </w:ins>
    </w:p>
    <w:p w14:paraId="44DB6E3C" w14:textId="51296947" w:rsidR="007E65C6" w:rsidDel="00A17716" w:rsidRDefault="007E65C6" w:rsidP="007E65C6">
      <w:pPr>
        <w:rPr>
          <w:ins w:id="17231" w:author="Author"/>
          <w:del w:id="17232" w:author="Author"/>
          <w:b/>
          <w:i/>
        </w:rPr>
      </w:pPr>
      <w:ins w:id="17233" w:author="Author">
        <w:del w:id="17234" w:author="Author">
          <w:r w:rsidDel="00A17716">
            <w:rPr>
              <w:b/>
              <w:i/>
            </w:rPr>
            <w:delText>}</w:delText>
          </w:r>
        </w:del>
      </w:ins>
    </w:p>
    <w:p w14:paraId="3120DB20" w14:textId="3CB8AFAC" w:rsidR="007E65C6" w:rsidDel="00A17716" w:rsidRDefault="007E65C6" w:rsidP="007E65C6">
      <w:pPr>
        <w:rPr>
          <w:ins w:id="17235" w:author="Author"/>
          <w:del w:id="17236" w:author="Author"/>
          <w:b/>
          <w:i/>
        </w:rPr>
      </w:pPr>
      <w:ins w:id="17237" w:author="Author">
        <w:del w:id="17238" w:author="Author">
          <w:r w:rsidDel="00A17716">
            <w:rPr>
              <w:b/>
              <w:i/>
            </w:rPr>
            <w:delText>]</w:delText>
          </w:r>
        </w:del>
      </w:ins>
    </w:p>
    <w:p w14:paraId="5483209B" w14:textId="14381C06" w:rsidR="007E65C6" w:rsidDel="00A17716" w:rsidRDefault="007E65C6" w:rsidP="007E65C6">
      <w:pPr>
        <w:rPr>
          <w:ins w:id="17239" w:author="Author"/>
          <w:del w:id="17240" w:author="Author"/>
        </w:rPr>
      </w:pPr>
    </w:p>
    <w:p w14:paraId="4586CD2C" w14:textId="4797D10B" w:rsidR="007E65C6" w:rsidDel="00A17716" w:rsidRDefault="007E65C6" w:rsidP="007E65C6">
      <w:pPr>
        <w:rPr>
          <w:ins w:id="17241" w:author="Author"/>
          <w:del w:id="17242" w:author="Author"/>
        </w:rPr>
      </w:pPr>
      <w:ins w:id="17243" w:author="Author">
        <w:del w:id="17244" w:author="Author">
          <w:r w:rsidDel="00A17716">
            <w:delText>A log level could be</w:delText>
          </w:r>
        </w:del>
      </w:ins>
    </w:p>
    <w:p w14:paraId="5F79FC48" w14:textId="5CB0E87F" w:rsidR="007E65C6" w:rsidDel="00A17716" w:rsidRDefault="007E65C6" w:rsidP="007E65C6">
      <w:pPr>
        <w:pStyle w:val="ListParagraph"/>
        <w:numPr>
          <w:ilvl w:val="0"/>
          <w:numId w:val="271"/>
        </w:numPr>
        <w:spacing w:before="0" w:after="0"/>
        <w:rPr>
          <w:ins w:id="17245" w:author="Author"/>
          <w:del w:id="17246" w:author="Author"/>
        </w:rPr>
      </w:pPr>
      <w:ins w:id="17247" w:author="Author">
        <w:del w:id="17248" w:author="Author">
          <w:r w:rsidDel="00A17716">
            <w:delText xml:space="preserve">one of the </w:delText>
          </w:r>
          <w:r w:rsidDel="00A17716">
            <w:rPr>
              <w:i/>
            </w:rPr>
            <w:delText>syslog</w:delText>
          </w:r>
          <w:r w:rsidDel="00A17716">
            <w:delText xml:space="preserve"> logleves: </w:delText>
          </w:r>
          <w:r w:rsidDel="00A17716">
            <w:rPr>
              <w:color w:val="3C3C3C"/>
            </w:rPr>
            <w:delText>emerg</w:delText>
          </w:r>
          <w:r w:rsidDel="00A17716">
            <w:delText xml:space="preserve">, </w:delText>
          </w:r>
          <w:r w:rsidDel="00A17716">
            <w:rPr>
              <w:color w:val="3C3C3C"/>
            </w:rPr>
            <w:delText>alert</w:delText>
          </w:r>
          <w:r w:rsidDel="00A17716">
            <w:delText>, crit, error, warning, notice, info, or debug or</w:delText>
          </w:r>
        </w:del>
      </w:ins>
    </w:p>
    <w:p w14:paraId="65D03430" w14:textId="2219A4DC" w:rsidR="007E65C6" w:rsidDel="00A17716" w:rsidRDefault="007E65C6" w:rsidP="007E65C6">
      <w:pPr>
        <w:pStyle w:val="ListParagraph"/>
        <w:numPr>
          <w:ilvl w:val="0"/>
          <w:numId w:val="271"/>
        </w:numPr>
        <w:spacing w:before="0" w:after="0"/>
        <w:rPr>
          <w:ins w:id="17249" w:author="Author"/>
          <w:del w:id="17250" w:author="Author"/>
        </w:rPr>
      </w:pPr>
      <w:ins w:id="17251" w:author="Author">
        <w:del w:id="17252" w:author="Author">
          <w:r w:rsidDel="00A17716">
            <w:delText xml:space="preserve">one of the </w:delText>
          </w:r>
          <w:r w:rsidDel="00A17716">
            <w:rPr>
              <w:i/>
            </w:rPr>
            <w:delText>npm</w:delText>
          </w:r>
          <w:r w:rsidDel="00A17716">
            <w:delText xml:space="preserve"> log levels: error, warn, info, verbose, debug, or silly</w:delText>
          </w:r>
        </w:del>
      </w:ins>
    </w:p>
    <w:p w14:paraId="7F6F1410" w14:textId="4CD64BAF" w:rsidR="007E65C6" w:rsidDel="00A17716" w:rsidRDefault="007E65C6" w:rsidP="007E65C6">
      <w:pPr>
        <w:rPr>
          <w:ins w:id="17253" w:author="Author"/>
          <w:del w:id="17254" w:author="Author"/>
        </w:rPr>
      </w:pPr>
    </w:p>
    <w:p w14:paraId="6361A8F7" w14:textId="5DD989D8" w:rsidR="007E65C6" w:rsidDel="00A17716" w:rsidRDefault="007E65C6" w:rsidP="007E65C6">
      <w:pPr>
        <w:rPr>
          <w:ins w:id="17255" w:author="Author"/>
          <w:del w:id="17256" w:author="Author"/>
        </w:rPr>
      </w:pPr>
      <w:ins w:id="17257" w:author="Author">
        <w:del w:id="17258" w:author="Author">
          <w:r w:rsidDel="00A17716">
            <w:delText>MCCFNodeCommonLogger will provide two methods called “</w:delText>
          </w:r>
          <w:r w:rsidDel="00A17716">
            <w:rPr>
              <w:b/>
            </w:rPr>
            <w:delText>log</w:delText>
          </w:r>
          <w:r w:rsidDel="00A17716">
            <w:delText>”.</w:delText>
          </w:r>
        </w:del>
      </w:ins>
    </w:p>
    <w:p w14:paraId="349BEF03" w14:textId="7D8A137C" w:rsidR="007E65C6" w:rsidDel="00A17716" w:rsidRDefault="007E65C6" w:rsidP="007E65C6">
      <w:pPr>
        <w:rPr>
          <w:ins w:id="17259" w:author="Author"/>
          <w:del w:id="17260" w:author="Author"/>
        </w:rPr>
      </w:pPr>
      <w:ins w:id="17261" w:author="Author">
        <w:del w:id="17262" w:author="Author">
          <w:r w:rsidDel="00A17716">
            <w:delText>One method will have two parameters (Log level and Message). (used by non Angular apps)</w:delText>
          </w:r>
        </w:del>
      </w:ins>
    </w:p>
    <w:p w14:paraId="5D2D136A" w14:textId="642461E7" w:rsidR="007E65C6" w:rsidDel="00A17716" w:rsidRDefault="007E65C6" w:rsidP="007E65C6">
      <w:pPr>
        <w:rPr>
          <w:ins w:id="17263" w:author="Author"/>
          <w:del w:id="17264" w:author="Author"/>
          <w:i/>
        </w:rPr>
      </w:pPr>
      <w:ins w:id="17265" w:author="Author">
        <w:del w:id="17266" w:author="Author">
          <w:r w:rsidDel="00A17716">
            <w:delText xml:space="preserve">i.e. </w:delText>
          </w:r>
          <w:r w:rsidDel="00A17716">
            <w:rPr>
              <w:b/>
              <w:i/>
            </w:rPr>
            <w:delText>MCCFNodeCommonLogger.log(“error”, “Error Message”)</w:delText>
          </w:r>
          <w:r w:rsidDel="00A17716">
            <w:rPr>
              <w:i/>
            </w:rPr>
            <w:delText>.</w:delText>
          </w:r>
        </w:del>
      </w:ins>
    </w:p>
    <w:p w14:paraId="254EB4BB" w14:textId="63A977DA" w:rsidR="007E65C6" w:rsidDel="00A17716" w:rsidRDefault="007E65C6" w:rsidP="007E65C6">
      <w:pPr>
        <w:rPr>
          <w:ins w:id="17267" w:author="Author"/>
          <w:del w:id="17268" w:author="Author"/>
        </w:rPr>
      </w:pPr>
      <w:ins w:id="17269" w:author="Author">
        <w:del w:id="17270" w:author="Author">
          <w:r w:rsidDel="00A17716">
            <w:delText>The other method will have three parameters (Log Level, App Identifier, and Message (used to log Angular apps).</w:delText>
          </w:r>
        </w:del>
      </w:ins>
    </w:p>
    <w:p w14:paraId="57784100" w14:textId="69D4728F" w:rsidR="007E65C6" w:rsidDel="00A17716" w:rsidRDefault="007E65C6" w:rsidP="007E65C6">
      <w:pPr>
        <w:rPr>
          <w:ins w:id="17271" w:author="Author"/>
          <w:del w:id="17272" w:author="Author"/>
        </w:rPr>
      </w:pPr>
      <w:ins w:id="17273" w:author="Author">
        <w:del w:id="17274" w:author="Author">
          <w:r w:rsidDel="00A17716">
            <w:delText xml:space="preserve">i.e. </w:delText>
          </w:r>
          <w:r w:rsidDel="00A17716">
            <w:rPr>
              <w:b/>
              <w:i/>
            </w:rPr>
            <w:delText>MCCFNodeCommonLogger.log(“error”, “angularApp1”, “Error Message”)</w:delText>
          </w:r>
          <w:r w:rsidDel="00A17716">
            <w:rPr>
              <w:i/>
            </w:rPr>
            <w:delText>.</w:delText>
          </w:r>
        </w:del>
      </w:ins>
    </w:p>
    <w:p w14:paraId="3B627963" w14:textId="163BB670" w:rsidR="007E65C6" w:rsidDel="00A17716" w:rsidRDefault="007E65C6" w:rsidP="007E65C6">
      <w:pPr>
        <w:rPr>
          <w:ins w:id="17275" w:author="Author"/>
          <w:del w:id="17276" w:author="Author"/>
        </w:rPr>
      </w:pPr>
      <w:ins w:id="17277" w:author="Author">
        <w:del w:id="17278" w:author="Author">
          <w:r w:rsidDel="00A17716">
            <w:delText>The file logging.json will be read every time the .log method is called</w:delText>
          </w:r>
        </w:del>
      </w:ins>
    </w:p>
    <w:p w14:paraId="4BD7A361" w14:textId="73548BDF" w:rsidR="007E65C6" w:rsidDel="00A17716" w:rsidRDefault="007E65C6" w:rsidP="007E65C6">
      <w:pPr>
        <w:rPr>
          <w:ins w:id="17279" w:author="Author"/>
          <w:del w:id="17280" w:author="Author"/>
        </w:rPr>
      </w:pPr>
      <w:ins w:id="17281" w:author="Author">
        <w:del w:id="17282" w:author="Author">
          <w:r w:rsidDel="00A17716">
            <w:delText>MCCFNodeCommonLogger will use the NPM module “winston” to impelement the actual logging feature (</w:delText>
          </w:r>
          <w:r w:rsidDel="00A17716">
            <w:fldChar w:fldCharType="begin"/>
          </w:r>
          <w:r w:rsidDel="00A17716">
            <w:delInstrText xml:space="preserve"> HYPERLINK "https://www.npmjs.com/package/winston" </w:delInstrText>
          </w:r>
          <w:r w:rsidDel="00A17716">
            <w:fldChar w:fldCharType="separate"/>
          </w:r>
          <w:r w:rsidDel="00A17716">
            <w:rPr>
              <w:rStyle w:val="Hyperlink"/>
            </w:rPr>
            <w:delText>https://www.npmjs.com/package/winston</w:delText>
          </w:r>
          <w:r w:rsidDel="00A17716">
            <w:rPr>
              <w:rStyle w:val="Hyperlink"/>
            </w:rPr>
            <w:fldChar w:fldCharType="end"/>
          </w:r>
          <w:r w:rsidDel="00A17716">
            <w:delText>).</w:delText>
          </w:r>
        </w:del>
      </w:ins>
    </w:p>
    <w:p w14:paraId="2AA3A6F7" w14:textId="0D86E38C" w:rsidR="007E65C6" w:rsidDel="00A17716" w:rsidRDefault="007E65C6" w:rsidP="007E65C6">
      <w:pPr>
        <w:pStyle w:val="BodyText"/>
        <w:rPr>
          <w:ins w:id="17283" w:author="Author"/>
          <w:del w:id="17284" w:author="Author"/>
        </w:rPr>
      </w:pPr>
      <w:ins w:id="17285" w:author="Author">
        <w:del w:id="17286" w:author="Author">
          <w:r w:rsidDel="00A17716">
            <w:delText>A log message created by winston will look like the following:</w:delText>
          </w:r>
        </w:del>
      </w:ins>
    </w:p>
    <w:p w14:paraId="63492CB1" w14:textId="5724B869" w:rsidR="007E65C6" w:rsidDel="00A17716" w:rsidRDefault="007E65C6" w:rsidP="007E65C6">
      <w:pPr>
        <w:pStyle w:val="BodyText"/>
        <w:rPr>
          <w:ins w:id="17287" w:author="Author"/>
          <w:del w:id="17288" w:author="Author"/>
        </w:rPr>
      </w:pPr>
      <w:ins w:id="17289" w:author="Author">
        <w:del w:id="17290" w:author="Author">
          <w:r w:rsidDel="00A17716">
            <w:rPr>
              <w:b/>
              <w:i/>
            </w:rPr>
            <w:delText>{"level":"info","message":"this is a test","timestamp":"2017-05-11T14:13:11.006Z"}</w:delText>
          </w:r>
        </w:del>
      </w:ins>
    </w:p>
    <w:p w14:paraId="09446FC6" w14:textId="015999FE" w:rsidR="007E65C6" w:rsidDel="00A17716" w:rsidRDefault="007E65C6" w:rsidP="007E65C6">
      <w:pPr>
        <w:rPr>
          <w:ins w:id="17291" w:author="Author"/>
          <w:del w:id="17292" w:author="Author"/>
        </w:rPr>
      </w:pPr>
      <w:ins w:id="17293" w:author="Author">
        <w:del w:id="17294" w:author="Author">
          <w:r w:rsidDel="00A17716">
            <w:delText>Not only will MCCFNodeCommonLogger provide logging when the log method is called, it will also provide logging in case of an uncaught exception (winston provides this feature and it can be implemented using the winston.handleExceptions function).</w:delText>
          </w:r>
        </w:del>
      </w:ins>
    </w:p>
    <w:p w14:paraId="2180C0DE" w14:textId="65754FAE" w:rsidR="007E65C6" w:rsidDel="00A17716" w:rsidRDefault="007E65C6" w:rsidP="007E65C6">
      <w:pPr>
        <w:rPr>
          <w:ins w:id="17295" w:author="Author"/>
          <w:del w:id="17296" w:author="Author"/>
        </w:rPr>
      </w:pPr>
      <w:ins w:id="17297" w:author="Author">
        <w:del w:id="17298" w:author="Author">
          <w:r w:rsidDel="00A17716">
            <w:delText>The following is an example of a message created in the exception logfile by winston after an unhandled exception occurred:</w:delText>
          </w:r>
        </w:del>
      </w:ins>
    </w:p>
    <w:p w14:paraId="6373D87E" w14:textId="607EBF12" w:rsidR="007E65C6" w:rsidDel="00A17716" w:rsidRDefault="007E65C6" w:rsidP="007E65C6">
      <w:pPr>
        <w:rPr>
          <w:ins w:id="17299" w:author="Author"/>
          <w:del w:id="17300" w:author="Author"/>
        </w:rPr>
      </w:pPr>
    </w:p>
    <w:p w14:paraId="6E453D6D" w14:textId="7974FA50" w:rsidR="007E65C6" w:rsidDel="00A17716" w:rsidRDefault="007E65C6" w:rsidP="007E65C6">
      <w:pPr>
        <w:rPr>
          <w:ins w:id="17301" w:author="Author"/>
          <w:del w:id="17302" w:author="Author"/>
          <w:b/>
          <w:i/>
          <w:sz w:val="16"/>
          <w:szCs w:val="16"/>
        </w:rPr>
      </w:pPr>
      <w:ins w:id="17303" w:author="Author">
        <w:del w:id="17304" w:author="Author">
          <w:r w:rsidDel="00A17716">
            <w:rPr>
              <w:b/>
              <w:i/>
              <w:sz w:val="16"/>
              <w:szCs w:val="16"/>
            </w:rPr>
            <w:delText>{</w:delText>
          </w:r>
        </w:del>
      </w:ins>
    </w:p>
    <w:p w14:paraId="71526EC3" w14:textId="69E68112" w:rsidR="007E65C6" w:rsidDel="00A17716" w:rsidRDefault="007E65C6" w:rsidP="007E65C6">
      <w:pPr>
        <w:rPr>
          <w:ins w:id="17305" w:author="Author"/>
          <w:del w:id="17306" w:author="Author"/>
          <w:b/>
          <w:i/>
          <w:sz w:val="16"/>
          <w:szCs w:val="16"/>
        </w:rPr>
      </w:pPr>
      <w:ins w:id="17307" w:author="Author">
        <w:del w:id="17308" w:author="Author">
          <w:r w:rsidDel="00A17716">
            <w:rPr>
              <w:b/>
              <w:i/>
              <w:sz w:val="16"/>
              <w:szCs w:val="16"/>
            </w:rPr>
            <w:delText>   "date":"Thu May 11 2017 10:50:48 GMT-0400 (Eastern Daylight Time)",</w:delText>
          </w:r>
        </w:del>
      </w:ins>
    </w:p>
    <w:p w14:paraId="02702BE6" w14:textId="4AF26E19" w:rsidR="007E65C6" w:rsidDel="00A17716" w:rsidRDefault="007E65C6" w:rsidP="007E65C6">
      <w:pPr>
        <w:rPr>
          <w:ins w:id="17309" w:author="Author"/>
          <w:del w:id="17310" w:author="Author"/>
          <w:b/>
          <w:i/>
          <w:sz w:val="16"/>
          <w:szCs w:val="16"/>
        </w:rPr>
      </w:pPr>
      <w:ins w:id="17311" w:author="Author">
        <w:del w:id="17312" w:author="Author">
          <w:r w:rsidDel="00A17716">
            <w:rPr>
              <w:b/>
              <w:i/>
              <w:sz w:val="16"/>
              <w:szCs w:val="16"/>
            </w:rPr>
            <w:delText xml:space="preserve">   "process":{  </w:delText>
          </w:r>
        </w:del>
      </w:ins>
    </w:p>
    <w:p w14:paraId="2450D02D" w14:textId="517697C3" w:rsidR="007E65C6" w:rsidDel="00A17716" w:rsidRDefault="007E65C6" w:rsidP="007E65C6">
      <w:pPr>
        <w:rPr>
          <w:ins w:id="17313" w:author="Author"/>
          <w:del w:id="17314" w:author="Author"/>
          <w:b/>
          <w:i/>
          <w:sz w:val="16"/>
          <w:szCs w:val="16"/>
        </w:rPr>
      </w:pPr>
      <w:ins w:id="17315" w:author="Author">
        <w:del w:id="17316" w:author="Author">
          <w:r w:rsidDel="00A17716">
            <w:rPr>
              <w:b/>
              <w:i/>
              <w:sz w:val="16"/>
              <w:szCs w:val="16"/>
            </w:rPr>
            <w:delText>      "pid":15712,</w:delText>
          </w:r>
        </w:del>
      </w:ins>
    </w:p>
    <w:p w14:paraId="4B4F1BFA" w14:textId="4DA8F625" w:rsidR="007E65C6" w:rsidDel="00A17716" w:rsidRDefault="007E65C6" w:rsidP="007E65C6">
      <w:pPr>
        <w:rPr>
          <w:ins w:id="17317" w:author="Author"/>
          <w:del w:id="17318" w:author="Author"/>
          <w:b/>
          <w:i/>
          <w:sz w:val="16"/>
          <w:szCs w:val="16"/>
        </w:rPr>
      </w:pPr>
      <w:ins w:id="17319" w:author="Author">
        <w:del w:id="17320" w:author="Author">
          <w:r w:rsidDel="00A17716">
            <w:rPr>
              <w:b/>
              <w:i/>
              <w:sz w:val="16"/>
              <w:szCs w:val="16"/>
            </w:rPr>
            <w:delText>      "uid":null,</w:delText>
          </w:r>
        </w:del>
      </w:ins>
    </w:p>
    <w:p w14:paraId="34F11732" w14:textId="65F7CF44" w:rsidR="007E65C6" w:rsidDel="00A17716" w:rsidRDefault="007E65C6" w:rsidP="007E65C6">
      <w:pPr>
        <w:rPr>
          <w:ins w:id="17321" w:author="Author"/>
          <w:del w:id="17322" w:author="Author"/>
          <w:b/>
          <w:i/>
          <w:sz w:val="16"/>
          <w:szCs w:val="16"/>
        </w:rPr>
      </w:pPr>
      <w:ins w:id="17323" w:author="Author">
        <w:del w:id="17324" w:author="Author">
          <w:r w:rsidDel="00A17716">
            <w:rPr>
              <w:b/>
              <w:i/>
              <w:sz w:val="16"/>
              <w:szCs w:val="16"/>
            </w:rPr>
            <w:delText>      "gid":null,</w:delText>
          </w:r>
        </w:del>
      </w:ins>
    </w:p>
    <w:p w14:paraId="201396AF" w14:textId="6ED75E22" w:rsidR="007E65C6" w:rsidDel="00A17716" w:rsidRDefault="007E65C6" w:rsidP="007E65C6">
      <w:pPr>
        <w:rPr>
          <w:ins w:id="17325" w:author="Author"/>
          <w:del w:id="17326" w:author="Author"/>
          <w:b/>
          <w:i/>
          <w:sz w:val="16"/>
          <w:szCs w:val="16"/>
        </w:rPr>
      </w:pPr>
      <w:ins w:id="17327" w:author="Author">
        <w:del w:id="17328" w:author="Author">
          <w:r w:rsidDel="00A17716">
            <w:rPr>
              <w:b/>
              <w:i/>
              <w:sz w:val="16"/>
              <w:szCs w:val="16"/>
            </w:rPr>
            <w:delText>      "cwd":"C:\\Users\\smaer\\bitbucketrepos\\mccf-sandbox\\loggingtest",</w:delText>
          </w:r>
        </w:del>
      </w:ins>
    </w:p>
    <w:p w14:paraId="2A886FEC" w14:textId="574336E9" w:rsidR="007E65C6" w:rsidDel="00A17716" w:rsidRDefault="007E65C6" w:rsidP="007E65C6">
      <w:pPr>
        <w:rPr>
          <w:ins w:id="17329" w:author="Author"/>
          <w:del w:id="17330" w:author="Author"/>
          <w:b/>
          <w:i/>
          <w:sz w:val="16"/>
          <w:szCs w:val="16"/>
        </w:rPr>
      </w:pPr>
      <w:ins w:id="17331" w:author="Author">
        <w:del w:id="17332" w:author="Author">
          <w:r w:rsidDel="00A17716">
            <w:rPr>
              <w:b/>
              <w:i/>
              <w:sz w:val="16"/>
              <w:szCs w:val="16"/>
            </w:rPr>
            <w:delText>      "execPath":"C:\\Program Files\\nodejs\\node.exe",</w:delText>
          </w:r>
        </w:del>
      </w:ins>
    </w:p>
    <w:p w14:paraId="4F3A7AFD" w14:textId="489E6C86" w:rsidR="007E65C6" w:rsidDel="00A17716" w:rsidRDefault="007E65C6" w:rsidP="007E65C6">
      <w:pPr>
        <w:rPr>
          <w:ins w:id="17333" w:author="Author"/>
          <w:del w:id="17334" w:author="Author"/>
          <w:b/>
          <w:i/>
          <w:sz w:val="16"/>
          <w:szCs w:val="16"/>
        </w:rPr>
      </w:pPr>
      <w:ins w:id="17335" w:author="Author">
        <w:del w:id="17336" w:author="Author">
          <w:r w:rsidDel="00A17716">
            <w:rPr>
              <w:b/>
              <w:i/>
              <w:sz w:val="16"/>
              <w:szCs w:val="16"/>
            </w:rPr>
            <w:delText>      "version":"v6.10.3",</w:delText>
          </w:r>
        </w:del>
      </w:ins>
    </w:p>
    <w:p w14:paraId="118D15FA" w14:textId="00B62F65" w:rsidR="007E65C6" w:rsidDel="00A17716" w:rsidRDefault="007E65C6" w:rsidP="007E65C6">
      <w:pPr>
        <w:rPr>
          <w:ins w:id="17337" w:author="Author"/>
          <w:del w:id="17338" w:author="Author"/>
          <w:b/>
          <w:i/>
          <w:sz w:val="16"/>
          <w:szCs w:val="16"/>
        </w:rPr>
      </w:pPr>
      <w:ins w:id="17339" w:author="Author">
        <w:del w:id="17340" w:author="Author">
          <w:r w:rsidDel="00A17716">
            <w:rPr>
              <w:b/>
              <w:i/>
              <w:sz w:val="16"/>
              <w:szCs w:val="16"/>
            </w:rPr>
            <w:delText xml:space="preserve">      "argv":[  </w:delText>
          </w:r>
        </w:del>
      </w:ins>
    </w:p>
    <w:p w14:paraId="6C90D808" w14:textId="345C0332" w:rsidR="007E65C6" w:rsidDel="00A17716" w:rsidRDefault="007E65C6" w:rsidP="007E65C6">
      <w:pPr>
        <w:rPr>
          <w:ins w:id="17341" w:author="Author"/>
          <w:del w:id="17342" w:author="Author"/>
          <w:b/>
          <w:i/>
          <w:sz w:val="16"/>
          <w:szCs w:val="16"/>
        </w:rPr>
      </w:pPr>
      <w:ins w:id="17343" w:author="Author">
        <w:del w:id="17344" w:author="Author">
          <w:r w:rsidDel="00A17716">
            <w:rPr>
              <w:b/>
              <w:i/>
              <w:sz w:val="16"/>
              <w:szCs w:val="16"/>
            </w:rPr>
            <w:delText>         "C:\\Program Files\\nodejs\\node.exe",</w:delText>
          </w:r>
        </w:del>
      </w:ins>
    </w:p>
    <w:p w14:paraId="0BBC9E4D" w14:textId="48F360D7" w:rsidR="007E65C6" w:rsidDel="00A17716" w:rsidRDefault="007E65C6" w:rsidP="007E65C6">
      <w:pPr>
        <w:rPr>
          <w:ins w:id="17345" w:author="Author"/>
          <w:del w:id="17346" w:author="Author"/>
          <w:b/>
          <w:i/>
          <w:sz w:val="16"/>
          <w:szCs w:val="16"/>
        </w:rPr>
      </w:pPr>
      <w:ins w:id="17347" w:author="Author">
        <w:del w:id="17348" w:author="Author">
          <w:r w:rsidDel="00A17716">
            <w:rPr>
              <w:b/>
              <w:i/>
              <w:sz w:val="16"/>
              <w:szCs w:val="16"/>
            </w:rPr>
            <w:delText>         "C:\\Users\\smaer\\bitbucketrepos\\mccf-sandbox\\loggingtest\\log.js"</w:delText>
          </w:r>
        </w:del>
      </w:ins>
    </w:p>
    <w:p w14:paraId="5E1198F5" w14:textId="3BD7037A" w:rsidR="007E65C6" w:rsidDel="00A17716" w:rsidRDefault="007E65C6" w:rsidP="007E65C6">
      <w:pPr>
        <w:rPr>
          <w:ins w:id="17349" w:author="Author"/>
          <w:del w:id="17350" w:author="Author"/>
          <w:b/>
          <w:i/>
          <w:sz w:val="16"/>
          <w:szCs w:val="16"/>
        </w:rPr>
      </w:pPr>
      <w:ins w:id="17351" w:author="Author">
        <w:del w:id="17352" w:author="Author">
          <w:r w:rsidDel="00A17716">
            <w:rPr>
              <w:b/>
              <w:i/>
              <w:sz w:val="16"/>
              <w:szCs w:val="16"/>
            </w:rPr>
            <w:delText>      ],</w:delText>
          </w:r>
        </w:del>
      </w:ins>
    </w:p>
    <w:p w14:paraId="6425D68E" w14:textId="42AD4453" w:rsidR="007E65C6" w:rsidDel="00A17716" w:rsidRDefault="007E65C6" w:rsidP="007E65C6">
      <w:pPr>
        <w:rPr>
          <w:ins w:id="17353" w:author="Author"/>
          <w:del w:id="17354" w:author="Author"/>
          <w:b/>
          <w:i/>
          <w:sz w:val="16"/>
          <w:szCs w:val="16"/>
        </w:rPr>
      </w:pPr>
      <w:ins w:id="17355" w:author="Author">
        <w:del w:id="17356" w:author="Author">
          <w:r w:rsidDel="00A17716">
            <w:rPr>
              <w:b/>
              <w:i/>
              <w:sz w:val="16"/>
              <w:szCs w:val="16"/>
            </w:rPr>
            <w:delText xml:space="preserve">      "memoryUsage":{  </w:delText>
          </w:r>
        </w:del>
      </w:ins>
    </w:p>
    <w:p w14:paraId="1AA4E07A" w14:textId="0C22F84D" w:rsidR="007E65C6" w:rsidDel="00A17716" w:rsidRDefault="007E65C6" w:rsidP="007E65C6">
      <w:pPr>
        <w:rPr>
          <w:ins w:id="17357" w:author="Author"/>
          <w:del w:id="17358" w:author="Author"/>
          <w:b/>
          <w:i/>
          <w:sz w:val="16"/>
          <w:szCs w:val="16"/>
        </w:rPr>
      </w:pPr>
      <w:ins w:id="17359" w:author="Author">
        <w:del w:id="17360" w:author="Author">
          <w:r w:rsidDel="00A17716">
            <w:rPr>
              <w:b/>
              <w:i/>
              <w:sz w:val="16"/>
              <w:szCs w:val="16"/>
            </w:rPr>
            <w:delText>         "rss":21315584,</w:delText>
          </w:r>
        </w:del>
      </w:ins>
    </w:p>
    <w:p w14:paraId="42446876" w14:textId="349C54C6" w:rsidR="007E65C6" w:rsidDel="00A17716" w:rsidRDefault="007E65C6" w:rsidP="007E65C6">
      <w:pPr>
        <w:rPr>
          <w:ins w:id="17361" w:author="Author"/>
          <w:del w:id="17362" w:author="Author"/>
          <w:b/>
          <w:i/>
          <w:sz w:val="16"/>
          <w:szCs w:val="16"/>
        </w:rPr>
      </w:pPr>
      <w:ins w:id="17363" w:author="Author">
        <w:del w:id="17364" w:author="Author">
          <w:r w:rsidDel="00A17716">
            <w:rPr>
              <w:b/>
              <w:i/>
              <w:sz w:val="16"/>
              <w:szCs w:val="16"/>
            </w:rPr>
            <w:delText>         "heapTotal":10522624,</w:delText>
          </w:r>
        </w:del>
      </w:ins>
    </w:p>
    <w:p w14:paraId="55683CED" w14:textId="6C6D0F9C" w:rsidR="007E65C6" w:rsidDel="00A17716" w:rsidRDefault="007E65C6" w:rsidP="007E65C6">
      <w:pPr>
        <w:rPr>
          <w:ins w:id="17365" w:author="Author"/>
          <w:del w:id="17366" w:author="Author"/>
          <w:b/>
          <w:i/>
          <w:sz w:val="16"/>
          <w:szCs w:val="16"/>
        </w:rPr>
      </w:pPr>
      <w:ins w:id="17367" w:author="Author">
        <w:del w:id="17368" w:author="Author">
          <w:r w:rsidDel="00A17716">
            <w:rPr>
              <w:b/>
              <w:i/>
              <w:sz w:val="16"/>
              <w:szCs w:val="16"/>
            </w:rPr>
            <w:delText>         "heapUsed":4795968,</w:delText>
          </w:r>
        </w:del>
      </w:ins>
    </w:p>
    <w:p w14:paraId="1AF62392" w14:textId="3416ED06" w:rsidR="007E65C6" w:rsidDel="00A17716" w:rsidRDefault="007E65C6" w:rsidP="007E65C6">
      <w:pPr>
        <w:rPr>
          <w:ins w:id="17369" w:author="Author"/>
          <w:del w:id="17370" w:author="Author"/>
          <w:b/>
          <w:i/>
          <w:sz w:val="16"/>
          <w:szCs w:val="16"/>
        </w:rPr>
      </w:pPr>
      <w:ins w:id="17371" w:author="Author">
        <w:del w:id="17372" w:author="Author">
          <w:r w:rsidDel="00A17716">
            <w:rPr>
              <w:b/>
              <w:i/>
              <w:sz w:val="16"/>
              <w:szCs w:val="16"/>
            </w:rPr>
            <w:delText>         "external":89982</w:delText>
          </w:r>
        </w:del>
      </w:ins>
    </w:p>
    <w:p w14:paraId="6FBF58D9" w14:textId="6E8FC443" w:rsidR="007E65C6" w:rsidDel="00A17716" w:rsidRDefault="007E65C6" w:rsidP="007E65C6">
      <w:pPr>
        <w:rPr>
          <w:ins w:id="17373" w:author="Author"/>
          <w:del w:id="17374" w:author="Author"/>
          <w:b/>
          <w:i/>
          <w:sz w:val="16"/>
          <w:szCs w:val="16"/>
        </w:rPr>
      </w:pPr>
      <w:ins w:id="17375" w:author="Author">
        <w:del w:id="17376" w:author="Author">
          <w:r w:rsidDel="00A17716">
            <w:rPr>
              <w:b/>
              <w:i/>
              <w:sz w:val="16"/>
              <w:szCs w:val="16"/>
            </w:rPr>
            <w:delText>      }</w:delText>
          </w:r>
        </w:del>
      </w:ins>
    </w:p>
    <w:p w14:paraId="1AC0819C" w14:textId="1C692A50" w:rsidR="007E65C6" w:rsidDel="00A17716" w:rsidRDefault="007E65C6" w:rsidP="007E65C6">
      <w:pPr>
        <w:rPr>
          <w:ins w:id="17377" w:author="Author"/>
          <w:del w:id="17378" w:author="Author"/>
          <w:b/>
          <w:i/>
          <w:sz w:val="16"/>
          <w:szCs w:val="16"/>
        </w:rPr>
      </w:pPr>
      <w:ins w:id="17379" w:author="Author">
        <w:del w:id="17380" w:author="Author">
          <w:r w:rsidDel="00A17716">
            <w:rPr>
              <w:b/>
              <w:i/>
              <w:sz w:val="16"/>
              <w:szCs w:val="16"/>
            </w:rPr>
            <w:delText>   },</w:delText>
          </w:r>
        </w:del>
      </w:ins>
    </w:p>
    <w:p w14:paraId="6638EC0D" w14:textId="09890F2A" w:rsidR="007E65C6" w:rsidDel="00A17716" w:rsidRDefault="007E65C6" w:rsidP="007E65C6">
      <w:pPr>
        <w:rPr>
          <w:ins w:id="17381" w:author="Author"/>
          <w:del w:id="17382" w:author="Author"/>
          <w:b/>
          <w:i/>
          <w:sz w:val="16"/>
          <w:szCs w:val="16"/>
        </w:rPr>
      </w:pPr>
      <w:ins w:id="17383" w:author="Author">
        <w:del w:id="17384" w:author="Author">
          <w:r w:rsidDel="00A17716">
            <w:rPr>
              <w:b/>
              <w:i/>
              <w:sz w:val="16"/>
              <w:szCs w:val="16"/>
            </w:rPr>
            <w:delText xml:space="preserve">   "os":{  </w:delText>
          </w:r>
        </w:del>
      </w:ins>
    </w:p>
    <w:p w14:paraId="30C49946" w14:textId="6A177866" w:rsidR="007E65C6" w:rsidDel="00A17716" w:rsidRDefault="007E65C6" w:rsidP="007E65C6">
      <w:pPr>
        <w:rPr>
          <w:ins w:id="17385" w:author="Author"/>
          <w:del w:id="17386" w:author="Author"/>
          <w:b/>
          <w:i/>
          <w:sz w:val="16"/>
          <w:szCs w:val="16"/>
        </w:rPr>
      </w:pPr>
      <w:ins w:id="17387" w:author="Author">
        <w:del w:id="17388" w:author="Author">
          <w:r w:rsidDel="00A17716">
            <w:rPr>
              <w:b/>
              <w:i/>
              <w:sz w:val="16"/>
              <w:szCs w:val="16"/>
            </w:rPr>
            <w:delText xml:space="preserve">      "loadavg":[  </w:delText>
          </w:r>
        </w:del>
      </w:ins>
    </w:p>
    <w:p w14:paraId="0138D126" w14:textId="2172DF76" w:rsidR="007E65C6" w:rsidDel="00A17716" w:rsidRDefault="007E65C6" w:rsidP="007E65C6">
      <w:pPr>
        <w:rPr>
          <w:ins w:id="17389" w:author="Author"/>
          <w:del w:id="17390" w:author="Author"/>
          <w:b/>
          <w:i/>
          <w:sz w:val="16"/>
          <w:szCs w:val="16"/>
        </w:rPr>
      </w:pPr>
      <w:ins w:id="17391" w:author="Author">
        <w:del w:id="17392" w:author="Author">
          <w:r w:rsidDel="00A17716">
            <w:rPr>
              <w:b/>
              <w:i/>
              <w:sz w:val="16"/>
              <w:szCs w:val="16"/>
            </w:rPr>
            <w:delText>         0,</w:delText>
          </w:r>
        </w:del>
      </w:ins>
    </w:p>
    <w:p w14:paraId="7BBC538D" w14:textId="4EF375C0" w:rsidR="007E65C6" w:rsidDel="00A17716" w:rsidRDefault="007E65C6" w:rsidP="007E65C6">
      <w:pPr>
        <w:rPr>
          <w:ins w:id="17393" w:author="Author"/>
          <w:del w:id="17394" w:author="Author"/>
          <w:b/>
          <w:i/>
          <w:sz w:val="16"/>
          <w:szCs w:val="16"/>
        </w:rPr>
      </w:pPr>
      <w:ins w:id="17395" w:author="Author">
        <w:del w:id="17396" w:author="Author">
          <w:r w:rsidDel="00A17716">
            <w:rPr>
              <w:b/>
              <w:i/>
              <w:sz w:val="16"/>
              <w:szCs w:val="16"/>
            </w:rPr>
            <w:delText>         0,</w:delText>
          </w:r>
        </w:del>
      </w:ins>
    </w:p>
    <w:p w14:paraId="02DE43A3" w14:textId="6CF93651" w:rsidR="007E65C6" w:rsidDel="00A17716" w:rsidRDefault="007E65C6" w:rsidP="007E65C6">
      <w:pPr>
        <w:rPr>
          <w:ins w:id="17397" w:author="Author"/>
          <w:del w:id="17398" w:author="Author"/>
          <w:b/>
          <w:i/>
          <w:sz w:val="16"/>
          <w:szCs w:val="16"/>
        </w:rPr>
      </w:pPr>
      <w:ins w:id="17399" w:author="Author">
        <w:del w:id="17400" w:author="Author">
          <w:r w:rsidDel="00A17716">
            <w:rPr>
              <w:b/>
              <w:i/>
              <w:sz w:val="16"/>
              <w:szCs w:val="16"/>
            </w:rPr>
            <w:delText>         0</w:delText>
          </w:r>
        </w:del>
      </w:ins>
    </w:p>
    <w:p w14:paraId="23D5632A" w14:textId="2FA5AD06" w:rsidR="007E65C6" w:rsidDel="00A17716" w:rsidRDefault="007E65C6" w:rsidP="007E65C6">
      <w:pPr>
        <w:rPr>
          <w:ins w:id="17401" w:author="Author"/>
          <w:del w:id="17402" w:author="Author"/>
          <w:b/>
          <w:i/>
          <w:sz w:val="16"/>
          <w:szCs w:val="16"/>
        </w:rPr>
      </w:pPr>
      <w:ins w:id="17403" w:author="Author">
        <w:del w:id="17404" w:author="Author">
          <w:r w:rsidDel="00A17716">
            <w:rPr>
              <w:b/>
              <w:i/>
              <w:sz w:val="16"/>
              <w:szCs w:val="16"/>
            </w:rPr>
            <w:delText>      ],</w:delText>
          </w:r>
        </w:del>
      </w:ins>
    </w:p>
    <w:p w14:paraId="4C49F669" w14:textId="01EB92BB" w:rsidR="007E65C6" w:rsidDel="00A17716" w:rsidRDefault="007E65C6" w:rsidP="007E65C6">
      <w:pPr>
        <w:rPr>
          <w:ins w:id="17405" w:author="Author"/>
          <w:del w:id="17406" w:author="Author"/>
          <w:b/>
          <w:i/>
          <w:sz w:val="16"/>
          <w:szCs w:val="16"/>
        </w:rPr>
      </w:pPr>
      <w:ins w:id="17407" w:author="Author">
        <w:del w:id="17408" w:author="Author">
          <w:r w:rsidDel="00A17716">
            <w:rPr>
              <w:b/>
              <w:i/>
              <w:sz w:val="16"/>
              <w:szCs w:val="16"/>
            </w:rPr>
            <w:delText>      "uptime":7883.7613615</w:delText>
          </w:r>
        </w:del>
      </w:ins>
    </w:p>
    <w:p w14:paraId="4C7EF4CF" w14:textId="4568B15A" w:rsidR="007E65C6" w:rsidDel="00A17716" w:rsidRDefault="007E65C6" w:rsidP="007E65C6">
      <w:pPr>
        <w:rPr>
          <w:ins w:id="17409" w:author="Author"/>
          <w:del w:id="17410" w:author="Author"/>
          <w:b/>
          <w:i/>
          <w:sz w:val="16"/>
          <w:szCs w:val="16"/>
        </w:rPr>
      </w:pPr>
      <w:ins w:id="17411" w:author="Author">
        <w:del w:id="17412" w:author="Author">
          <w:r w:rsidDel="00A17716">
            <w:rPr>
              <w:b/>
              <w:i/>
              <w:sz w:val="16"/>
              <w:szCs w:val="16"/>
            </w:rPr>
            <w:delText>   },</w:delText>
          </w:r>
        </w:del>
      </w:ins>
    </w:p>
    <w:p w14:paraId="3D827ACC" w14:textId="5C68A3FC" w:rsidR="007E65C6" w:rsidDel="00A17716" w:rsidRDefault="007E65C6" w:rsidP="007E65C6">
      <w:pPr>
        <w:rPr>
          <w:ins w:id="17413" w:author="Author"/>
          <w:del w:id="17414" w:author="Author"/>
          <w:b/>
          <w:i/>
          <w:sz w:val="16"/>
          <w:szCs w:val="16"/>
        </w:rPr>
      </w:pPr>
      <w:ins w:id="17415" w:author="Author">
        <w:del w:id="17416" w:author="Author">
          <w:r w:rsidDel="00A17716">
            <w:rPr>
              <w:b/>
              <w:i/>
              <w:sz w:val="16"/>
              <w:szCs w:val="16"/>
            </w:rPr>
            <w:delText xml:space="preserve">   "trace":[  </w:delText>
          </w:r>
        </w:del>
      </w:ins>
    </w:p>
    <w:p w14:paraId="51ADB688" w14:textId="3567E6AB" w:rsidR="007E65C6" w:rsidDel="00A17716" w:rsidRDefault="007E65C6" w:rsidP="007E65C6">
      <w:pPr>
        <w:rPr>
          <w:ins w:id="17417" w:author="Author"/>
          <w:del w:id="17418" w:author="Author"/>
          <w:b/>
          <w:i/>
          <w:sz w:val="16"/>
          <w:szCs w:val="16"/>
        </w:rPr>
      </w:pPr>
      <w:ins w:id="17419" w:author="Author">
        <w:del w:id="17420" w:author="Author">
          <w:r w:rsidDel="00A17716">
            <w:rPr>
              <w:b/>
              <w:i/>
              <w:sz w:val="16"/>
              <w:szCs w:val="16"/>
            </w:rPr>
            <w:delText xml:space="preserve">      {  </w:delText>
          </w:r>
        </w:del>
      </w:ins>
    </w:p>
    <w:p w14:paraId="104051C1" w14:textId="6E090C14" w:rsidR="007E65C6" w:rsidDel="00A17716" w:rsidRDefault="007E65C6" w:rsidP="007E65C6">
      <w:pPr>
        <w:rPr>
          <w:ins w:id="17421" w:author="Author"/>
          <w:del w:id="17422" w:author="Author"/>
          <w:b/>
          <w:i/>
          <w:sz w:val="16"/>
          <w:szCs w:val="16"/>
        </w:rPr>
      </w:pPr>
      <w:ins w:id="17423" w:author="Author">
        <w:del w:id="17424" w:author="Author">
          <w:r w:rsidDel="00A17716">
            <w:rPr>
              <w:b/>
              <w:i/>
              <w:sz w:val="16"/>
              <w:szCs w:val="16"/>
            </w:rPr>
            <w:delText>         "column":1,</w:delText>
          </w:r>
        </w:del>
      </w:ins>
    </w:p>
    <w:p w14:paraId="0E8D247F" w14:textId="55772B15" w:rsidR="007E65C6" w:rsidDel="00A17716" w:rsidRDefault="007E65C6" w:rsidP="007E65C6">
      <w:pPr>
        <w:rPr>
          <w:ins w:id="17425" w:author="Author"/>
          <w:del w:id="17426" w:author="Author"/>
          <w:b/>
          <w:i/>
          <w:sz w:val="16"/>
          <w:szCs w:val="16"/>
        </w:rPr>
      </w:pPr>
      <w:ins w:id="17427" w:author="Author">
        <w:del w:id="17428" w:author="Author">
          <w:r w:rsidDel="00A17716">
            <w:rPr>
              <w:b/>
              <w:i/>
              <w:sz w:val="16"/>
              <w:szCs w:val="16"/>
            </w:rPr>
            <w:delText>         "file":"C:\\Users\\smaer\\bitbucketrepos\\mccf-sandbox\\loggingtest\\log.js",</w:delText>
          </w:r>
        </w:del>
      </w:ins>
    </w:p>
    <w:p w14:paraId="57BDC545" w14:textId="57BCAE80" w:rsidR="007E65C6" w:rsidDel="00A17716" w:rsidRDefault="007E65C6" w:rsidP="007E65C6">
      <w:pPr>
        <w:rPr>
          <w:ins w:id="17429" w:author="Author"/>
          <w:del w:id="17430" w:author="Author"/>
          <w:b/>
          <w:i/>
          <w:sz w:val="16"/>
          <w:szCs w:val="16"/>
        </w:rPr>
      </w:pPr>
      <w:ins w:id="17431" w:author="Author">
        <w:del w:id="17432" w:author="Author">
          <w:r w:rsidDel="00A17716">
            <w:rPr>
              <w:b/>
              <w:i/>
              <w:sz w:val="16"/>
              <w:szCs w:val="16"/>
            </w:rPr>
            <w:delText>         "function":"",</w:delText>
          </w:r>
        </w:del>
      </w:ins>
    </w:p>
    <w:p w14:paraId="2645DD8E" w14:textId="7C7F5796" w:rsidR="007E65C6" w:rsidDel="00A17716" w:rsidRDefault="007E65C6" w:rsidP="007E65C6">
      <w:pPr>
        <w:rPr>
          <w:ins w:id="17433" w:author="Author"/>
          <w:del w:id="17434" w:author="Author"/>
          <w:b/>
          <w:i/>
          <w:sz w:val="16"/>
          <w:szCs w:val="16"/>
        </w:rPr>
      </w:pPr>
      <w:ins w:id="17435" w:author="Author">
        <w:del w:id="17436" w:author="Author">
          <w:r w:rsidDel="00A17716">
            <w:rPr>
              <w:b/>
              <w:i/>
              <w:sz w:val="16"/>
              <w:szCs w:val="16"/>
            </w:rPr>
            <w:delText>         "line":5,</w:delText>
          </w:r>
        </w:del>
      </w:ins>
    </w:p>
    <w:p w14:paraId="6151633B" w14:textId="3C5015B2" w:rsidR="007E65C6" w:rsidDel="00A17716" w:rsidRDefault="007E65C6" w:rsidP="007E65C6">
      <w:pPr>
        <w:rPr>
          <w:ins w:id="17437" w:author="Author"/>
          <w:del w:id="17438" w:author="Author"/>
          <w:b/>
          <w:i/>
          <w:sz w:val="16"/>
          <w:szCs w:val="16"/>
        </w:rPr>
      </w:pPr>
      <w:ins w:id="17439" w:author="Author">
        <w:del w:id="17440" w:author="Author">
          <w:r w:rsidDel="00A17716">
            <w:rPr>
              <w:b/>
              <w:i/>
              <w:sz w:val="16"/>
              <w:szCs w:val="16"/>
            </w:rPr>
            <w:delText>         "method":null,</w:delText>
          </w:r>
        </w:del>
      </w:ins>
    </w:p>
    <w:p w14:paraId="0A58B5B0" w14:textId="675D1F69" w:rsidR="007E65C6" w:rsidDel="00A17716" w:rsidRDefault="007E65C6" w:rsidP="007E65C6">
      <w:pPr>
        <w:rPr>
          <w:ins w:id="17441" w:author="Author"/>
          <w:del w:id="17442" w:author="Author"/>
          <w:b/>
          <w:i/>
          <w:sz w:val="16"/>
          <w:szCs w:val="16"/>
        </w:rPr>
      </w:pPr>
      <w:ins w:id="17443" w:author="Author">
        <w:del w:id="17444" w:author="Author">
          <w:r w:rsidDel="00A17716">
            <w:rPr>
              <w:b/>
              <w:i/>
              <w:sz w:val="16"/>
              <w:szCs w:val="16"/>
            </w:rPr>
            <w:delText>         "native":false</w:delText>
          </w:r>
        </w:del>
      </w:ins>
    </w:p>
    <w:p w14:paraId="083EDFF5" w14:textId="7A8ADF80" w:rsidR="007E65C6" w:rsidDel="00A17716" w:rsidRDefault="007E65C6" w:rsidP="007E65C6">
      <w:pPr>
        <w:rPr>
          <w:ins w:id="17445" w:author="Author"/>
          <w:del w:id="17446" w:author="Author"/>
          <w:b/>
          <w:i/>
          <w:sz w:val="16"/>
          <w:szCs w:val="16"/>
        </w:rPr>
      </w:pPr>
      <w:ins w:id="17447" w:author="Author">
        <w:del w:id="17448" w:author="Author">
          <w:r w:rsidDel="00A17716">
            <w:rPr>
              <w:b/>
              <w:i/>
              <w:sz w:val="16"/>
              <w:szCs w:val="16"/>
            </w:rPr>
            <w:delText>      },</w:delText>
          </w:r>
        </w:del>
      </w:ins>
    </w:p>
    <w:p w14:paraId="6F226443" w14:textId="3CAD21F8" w:rsidR="007E65C6" w:rsidDel="00A17716" w:rsidRDefault="007E65C6" w:rsidP="007E65C6">
      <w:pPr>
        <w:rPr>
          <w:ins w:id="17449" w:author="Author"/>
          <w:del w:id="17450" w:author="Author"/>
          <w:b/>
          <w:i/>
          <w:sz w:val="16"/>
          <w:szCs w:val="16"/>
        </w:rPr>
      </w:pPr>
      <w:ins w:id="17451" w:author="Author">
        <w:del w:id="17452" w:author="Author">
          <w:r w:rsidDel="00A17716">
            <w:rPr>
              <w:b/>
              <w:i/>
              <w:sz w:val="16"/>
              <w:szCs w:val="16"/>
            </w:rPr>
            <w:delText xml:space="preserve">      {  </w:delText>
          </w:r>
        </w:del>
      </w:ins>
    </w:p>
    <w:p w14:paraId="156D4944" w14:textId="58FCF34B" w:rsidR="007E65C6" w:rsidDel="00A17716" w:rsidRDefault="007E65C6" w:rsidP="007E65C6">
      <w:pPr>
        <w:rPr>
          <w:ins w:id="17453" w:author="Author"/>
          <w:del w:id="17454" w:author="Author"/>
          <w:b/>
          <w:i/>
          <w:sz w:val="16"/>
          <w:szCs w:val="16"/>
        </w:rPr>
      </w:pPr>
      <w:ins w:id="17455" w:author="Author">
        <w:del w:id="17456" w:author="Author">
          <w:r w:rsidDel="00A17716">
            <w:rPr>
              <w:b/>
              <w:i/>
              <w:sz w:val="16"/>
              <w:szCs w:val="16"/>
            </w:rPr>
            <w:delText>         "column":32,</w:delText>
          </w:r>
        </w:del>
      </w:ins>
    </w:p>
    <w:p w14:paraId="1CA070F9" w14:textId="7B0E7A08" w:rsidR="007E65C6" w:rsidDel="00A17716" w:rsidRDefault="007E65C6" w:rsidP="007E65C6">
      <w:pPr>
        <w:rPr>
          <w:ins w:id="17457" w:author="Author"/>
          <w:del w:id="17458" w:author="Author"/>
          <w:b/>
          <w:i/>
          <w:sz w:val="16"/>
          <w:szCs w:val="16"/>
        </w:rPr>
      </w:pPr>
      <w:ins w:id="17459" w:author="Author">
        <w:del w:id="17460" w:author="Author">
          <w:r w:rsidDel="00A17716">
            <w:rPr>
              <w:b/>
              <w:i/>
              <w:sz w:val="16"/>
              <w:szCs w:val="16"/>
            </w:rPr>
            <w:delText>         "file":"module.js",</w:delText>
          </w:r>
        </w:del>
      </w:ins>
    </w:p>
    <w:p w14:paraId="521ACDEF" w14:textId="756C736C" w:rsidR="007E65C6" w:rsidDel="00A17716" w:rsidRDefault="007E65C6" w:rsidP="007E65C6">
      <w:pPr>
        <w:rPr>
          <w:ins w:id="17461" w:author="Author"/>
          <w:del w:id="17462" w:author="Author"/>
          <w:b/>
          <w:i/>
          <w:sz w:val="16"/>
          <w:szCs w:val="16"/>
        </w:rPr>
      </w:pPr>
      <w:ins w:id="17463" w:author="Author">
        <w:del w:id="17464" w:author="Author">
          <w:r w:rsidDel="00A17716">
            <w:rPr>
              <w:b/>
              <w:i/>
              <w:sz w:val="16"/>
              <w:szCs w:val="16"/>
            </w:rPr>
            <w:delText>         "function":"Module._compile",</w:delText>
          </w:r>
        </w:del>
      </w:ins>
    </w:p>
    <w:p w14:paraId="695B1C9E" w14:textId="5C94F370" w:rsidR="007E65C6" w:rsidDel="00A17716" w:rsidRDefault="007E65C6" w:rsidP="007E65C6">
      <w:pPr>
        <w:rPr>
          <w:ins w:id="17465" w:author="Author"/>
          <w:del w:id="17466" w:author="Author"/>
          <w:b/>
          <w:i/>
          <w:sz w:val="16"/>
          <w:szCs w:val="16"/>
        </w:rPr>
      </w:pPr>
      <w:ins w:id="17467" w:author="Author">
        <w:del w:id="17468" w:author="Author">
          <w:r w:rsidDel="00A17716">
            <w:rPr>
              <w:b/>
              <w:i/>
              <w:sz w:val="16"/>
              <w:szCs w:val="16"/>
            </w:rPr>
            <w:delText>         "line":570,</w:delText>
          </w:r>
        </w:del>
      </w:ins>
    </w:p>
    <w:p w14:paraId="6765CE96" w14:textId="534D0F0E" w:rsidR="007E65C6" w:rsidDel="00A17716" w:rsidRDefault="007E65C6" w:rsidP="007E65C6">
      <w:pPr>
        <w:rPr>
          <w:ins w:id="17469" w:author="Author"/>
          <w:del w:id="17470" w:author="Author"/>
          <w:b/>
          <w:i/>
          <w:sz w:val="16"/>
          <w:szCs w:val="16"/>
        </w:rPr>
      </w:pPr>
      <w:ins w:id="17471" w:author="Author">
        <w:del w:id="17472" w:author="Author">
          <w:r w:rsidDel="00A17716">
            <w:rPr>
              <w:b/>
              <w:i/>
              <w:sz w:val="16"/>
              <w:szCs w:val="16"/>
            </w:rPr>
            <w:delText>         "method":"_compile",</w:delText>
          </w:r>
        </w:del>
      </w:ins>
    </w:p>
    <w:p w14:paraId="47B32DA1" w14:textId="4E476D91" w:rsidR="007E65C6" w:rsidDel="00A17716" w:rsidRDefault="007E65C6" w:rsidP="007E65C6">
      <w:pPr>
        <w:rPr>
          <w:ins w:id="17473" w:author="Author"/>
          <w:del w:id="17474" w:author="Author"/>
          <w:b/>
          <w:i/>
          <w:sz w:val="16"/>
          <w:szCs w:val="16"/>
        </w:rPr>
      </w:pPr>
      <w:ins w:id="17475" w:author="Author">
        <w:del w:id="17476" w:author="Author">
          <w:r w:rsidDel="00A17716">
            <w:rPr>
              <w:b/>
              <w:i/>
              <w:sz w:val="16"/>
              <w:szCs w:val="16"/>
            </w:rPr>
            <w:delText>         "native":false</w:delText>
          </w:r>
        </w:del>
      </w:ins>
    </w:p>
    <w:p w14:paraId="3FEA4ADC" w14:textId="25433995" w:rsidR="007E65C6" w:rsidDel="00A17716" w:rsidRDefault="007E65C6" w:rsidP="007E65C6">
      <w:pPr>
        <w:rPr>
          <w:ins w:id="17477" w:author="Author"/>
          <w:del w:id="17478" w:author="Author"/>
          <w:b/>
          <w:i/>
          <w:sz w:val="16"/>
          <w:szCs w:val="16"/>
        </w:rPr>
      </w:pPr>
      <w:ins w:id="17479" w:author="Author">
        <w:del w:id="17480" w:author="Author">
          <w:r w:rsidDel="00A17716">
            <w:rPr>
              <w:b/>
              <w:i/>
              <w:sz w:val="16"/>
              <w:szCs w:val="16"/>
            </w:rPr>
            <w:delText>      }</w:delText>
          </w:r>
        </w:del>
      </w:ins>
    </w:p>
    <w:p w14:paraId="1A46BDCE" w14:textId="1F04BDCE" w:rsidR="007E65C6" w:rsidDel="00A17716" w:rsidRDefault="007E65C6" w:rsidP="007E65C6">
      <w:pPr>
        <w:rPr>
          <w:ins w:id="17481" w:author="Author"/>
          <w:del w:id="17482" w:author="Author"/>
          <w:b/>
          <w:i/>
          <w:sz w:val="16"/>
          <w:szCs w:val="16"/>
        </w:rPr>
      </w:pPr>
      <w:ins w:id="17483" w:author="Author">
        <w:del w:id="17484" w:author="Author">
          <w:r w:rsidDel="00A17716">
            <w:rPr>
              <w:b/>
              <w:i/>
              <w:sz w:val="16"/>
              <w:szCs w:val="16"/>
            </w:rPr>
            <w:delText>   ],</w:delText>
          </w:r>
        </w:del>
      </w:ins>
    </w:p>
    <w:p w14:paraId="26EC402F" w14:textId="13F255EA" w:rsidR="007E65C6" w:rsidDel="00A17716" w:rsidRDefault="007E65C6" w:rsidP="007E65C6">
      <w:pPr>
        <w:rPr>
          <w:ins w:id="17485" w:author="Author"/>
          <w:del w:id="17486" w:author="Author"/>
          <w:b/>
          <w:i/>
          <w:sz w:val="16"/>
          <w:szCs w:val="16"/>
        </w:rPr>
      </w:pPr>
      <w:ins w:id="17487" w:author="Author">
        <w:del w:id="17488" w:author="Author">
          <w:r w:rsidDel="00A17716">
            <w:rPr>
              <w:b/>
              <w:i/>
              <w:sz w:val="16"/>
              <w:szCs w:val="16"/>
            </w:rPr>
            <w:delText xml:space="preserve">   "stack":[  </w:delText>
          </w:r>
        </w:del>
      </w:ins>
    </w:p>
    <w:p w14:paraId="50671554" w14:textId="52D6AFD3" w:rsidR="007E65C6" w:rsidDel="00A17716" w:rsidRDefault="007E65C6" w:rsidP="007E65C6">
      <w:pPr>
        <w:rPr>
          <w:ins w:id="17489" w:author="Author"/>
          <w:del w:id="17490" w:author="Author"/>
          <w:b/>
          <w:i/>
          <w:sz w:val="16"/>
          <w:szCs w:val="16"/>
        </w:rPr>
      </w:pPr>
      <w:ins w:id="17491" w:author="Author">
        <w:del w:id="17492" w:author="Author">
          <w:r w:rsidDel="00A17716">
            <w:rPr>
              <w:b/>
              <w:i/>
              <w:sz w:val="16"/>
              <w:szCs w:val="16"/>
            </w:rPr>
            <w:delText>      "ReferenceError: conole is not defined",</w:delText>
          </w:r>
        </w:del>
      </w:ins>
    </w:p>
    <w:p w14:paraId="1DAA1195" w14:textId="112405E0" w:rsidR="007E65C6" w:rsidDel="00A17716" w:rsidRDefault="007E65C6" w:rsidP="007E65C6">
      <w:pPr>
        <w:rPr>
          <w:ins w:id="17493" w:author="Author"/>
          <w:del w:id="17494" w:author="Author"/>
          <w:b/>
          <w:i/>
          <w:sz w:val="16"/>
          <w:szCs w:val="16"/>
        </w:rPr>
      </w:pPr>
      <w:ins w:id="17495" w:author="Author">
        <w:del w:id="17496" w:author="Author">
          <w:r w:rsidDel="00A17716">
            <w:rPr>
              <w:b/>
              <w:i/>
              <w:sz w:val="16"/>
              <w:szCs w:val="16"/>
            </w:rPr>
            <w:delText>      "    at Object.&lt;anonymous&gt; (C:\\Users\\smaer\\bitbucketrepos\\mccf-sandbox\\loggingtest\\log.js:5:1)",</w:delText>
          </w:r>
        </w:del>
      </w:ins>
    </w:p>
    <w:p w14:paraId="20714158" w14:textId="21FE9302" w:rsidR="007E65C6" w:rsidDel="00A17716" w:rsidRDefault="007E65C6" w:rsidP="007E65C6">
      <w:pPr>
        <w:rPr>
          <w:ins w:id="17497" w:author="Author"/>
          <w:del w:id="17498" w:author="Author"/>
          <w:b/>
          <w:i/>
          <w:sz w:val="16"/>
          <w:szCs w:val="16"/>
        </w:rPr>
      </w:pPr>
      <w:ins w:id="17499" w:author="Author">
        <w:del w:id="17500" w:author="Author">
          <w:r w:rsidDel="00A17716">
            <w:rPr>
              <w:b/>
              <w:i/>
              <w:sz w:val="16"/>
              <w:szCs w:val="16"/>
            </w:rPr>
            <w:delText>      "    at Module._compile (module.js:570:32)",</w:delText>
          </w:r>
        </w:del>
      </w:ins>
    </w:p>
    <w:p w14:paraId="33E499FF" w14:textId="3E5A65DB" w:rsidR="007E65C6" w:rsidDel="00A17716" w:rsidRDefault="007E65C6" w:rsidP="007E65C6">
      <w:pPr>
        <w:rPr>
          <w:ins w:id="17501" w:author="Author"/>
          <w:del w:id="17502" w:author="Author"/>
          <w:b/>
          <w:i/>
          <w:sz w:val="16"/>
          <w:szCs w:val="16"/>
        </w:rPr>
      </w:pPr>
      <w:ins w:id="17503" w:author="Author">
        <w:del w:id="17504" w:author="Author">
          <w:r w:rsidDel="00A17716">
            <w:rPr>
              <w:b/>
              <w:i/>
              <w:sz w:val="16"/>
              <w:szCs w:val="16"/>
            </w:rPr>
            <w:delText>      "    at Object.Module._extensions..js (module.js:579:10)",</w:delText>
          </w:r>
        </w:del>
      </w:ins>
    </w:p>
    <w:p w14:paraId="63F49AFC" w14:textId="2D0249E4" w:rsidR="007E65C6" w:rsidDel="00A17716" w:rsidRDefault="007E65C6" w:rsidP="007E65C6">
      <w:pPr>
        <w:rPr>
          <w:ins w:id="17505" w:author="Author"/>
          <w:del w:id="17506" w:author="Author"/>
          <w:b/>
          <w:i/>
          <w:sz w:val="16"/>
          <w:szCs w:val="16"/>
        </w:rPr>
      </w:pPr>
      <w:ins w:id="17507" w:author="Author">
        <w:del w:id="17508" w:author="Author">
          <w:r w:rsidDel="00A17716">
            <w:rPr>
              <w:b/>
              <w:i/>
              <w:sz w:val="16"/>
              <w:szCs w:val="16"/>
            </w:rPr>
            <w:delText>      "    at Module.load (module.js:487:32)",</w:delText>
          </w:r>
        </w:del>
      </w:ins>
    </w:p>
    <w:p w14:paraId="39EA9D19" w14:textId="4BD986AB" w:rsidR="007E65C6" w:rsidDel="00A17716" w:rsidRDefault="007E65C6" w:rsidP="007E65C6">
      <w:pPr>
        <w:rPr>
          <w:ins w:id="17509" w:author="Author"/>
          <w:del w:id="17510" w:author="Author"/>
          <w:b/>
          <w:i/>
          <w:sz w:val="16"/>
          <w:szCs w:val="16"/>
        </w:rPr>
      </w:pPr>
      <w:ins w:id="17511" w:author="Author">
        <w:del w:id="17512" w:author="Author">
          <w:r w:rsidDel="00A17716">
            <w:rPr>
              <w:b/>
              <w:i/>
              <w:sz w:val="16"/>
              <w:szCs w:val="16"/>
            </w:rPr>
            <w:delText>      "    at tryModuleLoad (module.js:446:12)",</w:delText>
          </w:r>
        </w:del>
      </w:ins>
    </w:p>
    <w:p w14:paraId="7899A2F8" w14:textId="73103BF7" w:rsidR="007E65C6" w:rsidDel="00A17716" w:rsidRDefault="007E65C6" w:rsidP="007E65C6">
      <w:pPr>
        <w:rPr>
          <w:ins w:id="17513" w:author="Author"/>
          <w:del w:id="17514" w:author="Author"/>
          <w:b/>
          <w:i/>
          <w:sz w:val="16"/>
          <w:szCs w:val="16"/>
        </w:rPr>
      </w:pPr>
      <w:ins w:id="17515" w:author="Author">
        <w:del w:id="17516" w:author="Author">
          <w:r w:rsidDel="00A17716">
            <w:rPr>
              <w:b/>
              <w:i/>
              <w:sz w:val="16"/>
              <w:szCs w:val="16"/>
            </w:rPr>
            <w:delText>      "    at Function.Module._load (module.js:438:3)",</w:delText>
          </w:r>
        </w:del>
      </w:ins>
    </w:p>
    <w:p w14:paraId="390DEA99" w14:textId="3CFEFBE8" w:rsidR="007E65C6" w:rsidDel="00A17716" w:rsidRDefault="007E65C6" w:rsidP="007E65C6">
      <w:pPr>
        <w:rPr>
          <w:ins w:id="17517" w:author="Author"/>
          <w:del w:id="17518" w:author="Author"/>
          <w:b/>
          <w:i/>
          <w:sz w:val="16"/>
          <w:szCs w:val="16"/>
        </w:rPr>
      </w:pPr>
      <w:ins w:id="17519" w:author="Author">
        <w:del w:id="17520" w:author="Author">
          <w:r w:rsidDel="00A17716">
            <w:rPr>
              <w:b/>
              <w:i/>
              <w:sz w:val="16"/>
              <w:szCs w:val="16"/>
            </w:rPr>
            <w:delText>      "    at Module.runMain (module.js:604:10)",</w:delText>
          </w:r>
        </w:del>
      </w:ins>
    </w:p>
    <w:p w14:paraId="65EDB5A3" w14:textId="1D12B96B" w:rsidR="007E65C6" w:rsidDel="00A17716" w:rsidRDefault="007E65C6" w:rsidP="007E65C6">
      <w:pPr>
        <w:rPr>
          <w:ins w:id="17521" w:author="Author"/>
          <w:del w:id="17522" w:author="Author"/>
          <w:b/>
          <w:i/>
          <w:sz w:val="16"/>
          <w:szCs w:val="16"/>
        </w:rPr>
      </w:pPr>
      <w:ins w:id="17523" w:author="Author">
        <w:del w:id="17524" w:author="Author">
          <w:r w:rsidDel="00A17716">
            <w:rPr>
              <w:b/>
              <w:i/>
              <w:sz w:val="16"/>
              <w:szCs w:val="16"/>
            </w:rPr>
            <w:delText>      "    at run (bootstrap_node.js:390:7)",</w:delText>
          </w:r>
        </w:del>
      </w:ins>
    </w:p>
    <w:p w14:paraId="6B5E280C" w14:textId="725FF1F2" w:rsidR="007E65C6" w:rsidDel="00A17716" w:rsidRDefault="007E65C6" w:rsidP="007E65C6">
      <w:pPr>
        <w:rPr>
          <w:ins w:id="17525" w:author="Author"/>
          <w:del w:id="17526" w:author="Author"/>
          <w:b/>
          <w:i/>
          <w:sz w:val="16"/>
          <w:szCs w:val="16"/>
        </w:rPr>
      </w:pPr>
      <w:ins w:id="17527" w:author="Author">
        <w:del w:id="17528" w:author="Author">
          <w:r w:rsidDel="00A17716">
            <w:rPr>
              <w:b/>
              <w:i/>
              <w:sz w:val="16"/>
              <w:szCs w:val="16"/>
            </w:rPr>
            <w:delText>      "    at startup (bootstrap_node.js:150:9)",</w:delText>
          </w:r>
        </w:del>
      </w:ins>
    </w:p>
    <w:p w14:paraId="16333B8A" w14:textId="65D1B3F8" w:rsidR="007E65C6" w:rsidDel="00A17716" w:rsidRDefault="007E65C6" w:rsidP="007E65C6">
      <w:pPr>
        <w:rPr>
          <w:ins w:id="17529" w:author="Author"/>
          <w:del w:id="17530" w:author="Author"/>
          <w:b/>
          <w:i/>
          <w:sz w:val="16"/>
          <w:szCs w:val="16"/>
        </w:rPr>
      </w:pPr>
      <w:ins w:id="17531" w:author="Author">
        <w:del w:id="17532" w:author="Author">
          <w:r w:rsidDel="00A17716">
            <w:rPr>
              <w:b/>
              <w:i/>
              <w:sz w:val="16"/>
              <w:szCs w:val="16"/>
            </w:rPr>
            <w:delText>      "    at bootstrap_node.js:505:3"</w:delText>
          </w:r>
        </w:del>
      </w:ins>
    </w:p>
    <w:p w14:paraId="467FD541" w14:textId="38F21007" w:rsidR="007E65C6" w:rsidDel="00A17716" w:rsidRDefault="007E65C6" w:rsidP="007E65C6">
      <w:pPr>
        <w:rPr>
          <w:ins w:id="17533" w:author="Author"/>
          <w:del w:id="17534" w:author="Author"/>
          <w:b/>
          <w:i/>
          <w:sz w:val="16"/>
          <w:szCs w:val="16"/>
        </w:rPr>
      </w:pPr>
      <w:ins w:id="17535" w:author="Author">
        <w:del w:id="17536" w:author="Author">
          <w:r w:rsidDel="00A17716">
            <w:rPr>
              <w:b/>
              <w:i/>
              <w:sz w:val="16"/>
              <w:szCs w:val="16"/>
            </w:rPr>
            <w:delText>   ],</w:delText>
          </w:r>
        </w:del>
      </w:ins>
    </w:p>
    <w:p w14:paraId="3124FA54" w14:textId="395DBBB4" w:rsidR="007E65C6" w:rsidDel="00A17716" w:rsidRDefault="007E65C6" w:rsidP="007E65C6">
      <w:pPr>
        <w:rPr>
          <w:ins w:id="17537" w:author="Author"/>
          <w:del w:id="17538" w:author="Author"/>
          <w:b/>
          <w:i/>
          <w:sz w:val="16"/>
          <w:szCs w:val="16"/>
        </w:rPr>
      </w:pPr>
      <w:ins w:id="17539" w:author="Author">
        <w:del w:id="17540" w:author="Author">
          <w:r w:rsidDel="00A17716">
            <w:rPr>
              <w:b/>
              <w:i/>
              <w:sz w:val="16"/>
              <w:szCs w:val="16"/>
            </w:rPr>
            <w:delText>   "level":"error",</w:delText>
          </w:r>
        </w:del>
      </w:ins>
    </w:p>
    <w:p w14:paraId="72A42894" w14:textId="5BF6B617" w:rsidR="007E65C6" w:rsidDel="00A17716" w:rsidRDefault="007E65C6" w:rsidP="007E65C6">
      <w:pPr>
        <w:rPr>
          <w:ins w:id="17541" w:author="Author"/>
          <w:del w:id="17542" w:author="Author"/>
          <w:b/>
          <w:i/>
          <w:sz w:val="16"/>
          <w:szCs w:val="16"/>
        </w:rPr>
      </w:pPr>
      <w:ins w:id="17543" w:author="Author">
        <w:del w:id="17544" w:author="Author">
          <w:r w:rsidDel="00A17716">
            <w:rPr>
              <w:b/>
              <w:i/>
              <w:sz w:val="16"/>
              <w:szCs w:val="16"/>
            </w:rPr>
            <w:delText>   "message":"uncaughtException: conole is not defined",</w:delText>
          </w:r>
        </w:del>
      </w:ins>
    </w:p>
    <w:p w14:paraId="1EB59B39" w14:textId="006E99EA" w:rsidR="007E65C6" w:rsidDel="00A17716" w:rsidRDefault="007E65C6" w:rsidP="007E65C6">
      <w:pPr>
        <w:rPr>
          <w:ins w:id="17545" w:author="Author"/>
          <w:del w:id="17546" w:author="Author"/>
          <w:b/>
          <w:i/>
          <w:sz w:val="16"/>
          <w:szCs w:val="16"/>
        </w:rPr>
      </w:pPr>
      <w:ins w:id="17547" w:author="Author">
        <w:del w:id="17548" w:author="Author">
          <w:r w:rsidDel="00A17716">
            <w:rPr>
              <w:b/>
              <w:i/>
              <w:sz w:val="16"/>
              <w:szCs w:val="16"/>
            </w:rPr>
            <w:delText>   "timestamp":"2017-05-11T14:50:48.639Z"</w:delText>
          </w:r>
        </w:del>
      </w:ins>
    </w:p>
    <w:p w14:paraId="38108B16" w14:textId="2E135DE8" w:rsidR="007E65C6" w:rsidDel="00A17716" w:rsidRDefault="007E65C6" w:rsidP="007E65C6">
      <w:pPr>
        <w:rPr>
          <w:ins w:id="17549" w:author="Author"/>
          <w:del w:id="17550" w:author="Author"/>
          <w:b/>
          <w:i/>
          <w:sz w:val="16"/>
          <w:szCs w:val="16"/>
        </w:rPr>
      </w:pPr>
      <w:ins w:id="17551" w:author="Author">
        <w:del w:id="17552" w:author="Author">
          <w:r w:rsidDel="00A17716">
            <w:rPr>
              <w:b/>
              <w:i/>
              <w:sz w:val="16"/>
              <w:szCs w:val="16"/>
            </w:rPr>
            <w:delText>}</w:delText>
          </w:r>
        </w:del>
      </w:ins>
    </w:p>
    <w:p w14:paraId="6DB4995D" w14:textId="38065417" w:rsidR="007E65C6" w:rsidDel="00A17716" w:rsidRDefault="007E65C6" w:rsidP="007E65C6">
      <w:pPr>
        <w:rPr>
          <w:ins w:id="17553" w:author="Author"/>
          <w:del w:id="17554" w:author="Author"/>
        </w:rPr>
      </w:pPr>
    </w:p>
    <w:p w14:paraId="446C84D6" w14:textId="65D4CE48" w:rsidR="007E65C6" w:rsidDel="00A17716" w:rsidRDefault="007E65C6" w:rsidP="007E65C6">
      <w:pPr>
        <w:rPr>
          <w:ins w:id="17555" w:author="Author"/>
          <w:del w:id="17556" w:author="Author"/>
        </w:rPr>
      </w:pPr>
      <w:ins w:id="17557" w:author="Author">
        <w:del w:id="17558" w:author="Author">
          <w:r w:rsidDel="00A17716">
            <w:delText>MCCFNodeCommonLogger will only log a message if the log level defined in the file logging.json and the log level in the log message match.</w:delText>
          </w:r>
        </w:del>
      </w:ins>
    </w:p>
    <w:p w14:paraId="1230EFEB" w14:textId="3AE9F1FC" w:rsidR="007E65C6" w:rsidDel="00A17716" w:rsidRDefault="007E65C6" w:rsidP="007E65C6">
      <w:pPr>
        <w:rPr>
          <w:ins w:id="17559" w:author="Author"/>
          <w:del w:id="17560" w:author="Author"/>
        </w:rPr>
      </w:pPr>
      <w:ins w:id="17561" w:author="Author">
        <w:del w:id="17562" w:author="Author">
          <w:r w:rsidDel="00A17716">
            <w:delText>There will be a log file for each log level that is defined in the file logging.json. The filename will be in the format “Appname-Loglevel.log” i.e. “MCCFApp1-INFO.log”. Winston transports can be used to implement this feature.</w:delText>
          </w:r>
        </w:del>
      </w:ins>
    </w:p>
    <w:p w14:paraId="7A70CC9B" w14:textId="476AC982" w:rsidR="007E65C6" w:rsidDel="00A17716" w:rsidRDefault="007E65C6" w:rsidP="007E65C6">
      <w:pPr>
        <w:rPr>
          <w:ins w:id="17563" w:author="Author"/>
          <w:del w:id="17564" w:author="Author"/>
        </w:rPr>
      </w:pPr>
      <w:ins w:id="17565" w:author="Author">
        <w:del w:id="17566" w:author="Author">
          <w:r w:rsidDel="00A17716">
            <w:delText>The logfiles will be stored on a yet to be defined file share and the module/machine that writes the log files will need write access to this file share.</w:delText>
          </w:r>
        </w:del>
      </w:ins>
    </w:p>
    <w:p w14:paraId="54664607" w14:textId="66C1557E" w:rsidR="007E65C6" w:rsidDel="00A17716" w:rsidRDefault="007E65C6" w:rsidP="007E65C6">
      <w:pPr>
        <w:rPr>
          <w:ins w:id="17567" w:author="Author"/>
          <w:del w:id="17568" w:author="Author"/>
        </w:rPr>
      </w:pPr>
      <w:ins w:id="17569" w:author="Author">
        <w:del w:id="17570" w:author="Author">
          <w:r w:rsidDel="00A17716">
            <w:delText>For each log level there will also be a transport for logging into the database.</w:delText>
          </w:r>
        </w:del>
      </w:ins>
    </w:p>
    <w:p w14:paraId="72994DC9" w14:textId="040A95E5" w:rsidR="007E65C6" w:rsidDel="00A17716" w:rsidRDefault="007E65C6" w:rsidP="007E65C6">
      <w:pPr>
        <w:rPr>
          <w:ins w:id="17571" w:author="Author"/>
          <w:del w:id="17572" w:author="Author"/>
        </w:rPr>
      </w:pPr>
      <w:ins w:id="17573" w:author="Author">
        <w:del w:id="17574" w:author="Author">
          <w:r w:rsidDel="00A17716">
            <w:rPr>
              <w:b/>
            </w:rPr>
            <w:delText>Fileshare for Log Files</w:delText>
          </w:r>
        </w:del>
      </w:ins>
    </w:p>
    <w:p w14:paraId="7E4A10A7" w14:textId="1DB85C12" w:rsidR="007E65C6" w:rsidDel="00A17716" w:rsidRDefault="007E65C6" w:rsidP="007E65C6">
      <w:pPr>
        <w:rPr>
          <w:ins w:id="17575" w:author="Author"/>
          <w:del w:id="17576" w:author="Author"/>
        </w:rPr>
      </w:pPr>
      <w:ins w:id="17577" w:author="Author">
        <w:del w:id="17578" w:author="Author">
          <w:r w:rsidDel="00A17716">
            <w:delText>The fileshare where the logfiles will be stored will have a folder for each application that writes logfiles. Each application folder will have a folder named “archive” where logfiles will be moved once they are rotated.</w:delText>
          </w:r>
        </w:del>
      </w:ins>
    </w:p>
    <w:p w14:paraId="7A6DC196" w14:textId="44B0E173" w:rsidR="007E65C6" w:rsidDel="00A17716" w:rsidRDefault="007E65C6" w:rsidP="007E65C6">
      <w:pPr>
        <w:rPr>
          <w:ins w:id="17579" w:author="Author"/>
          <w:del w:id="17580" w:author="Author"/>
        </w:rPr>
      </w:pPr>
      <w:ins w:id="17581" w:author="Author">
        <w:del w:id="17582" w:author="Author">
          <w:r w:rsidDel="00A17716">
            <w:delText>Rotation interval and/or file size quota will have to be defined.</w:delText>
          </w:r>
        </w:del>
      </w:ins>
    </w:p>
    <w:p w14:paraId="5FA89F7C" w14:textId="515B9B7E" w:rsidR="007E65C6" w:rsidDel="00A17716" w:rsidRDefault="007E65C6" w:rsidP="007E65C6">
      <w:pPr>
        <w:rPr>
          <w:ins w:id="17583" w:author="Author"/>
          <w:del w:id="17584" w:author="Author"/>
        </w:rPr>
      </w:pPr>
      <w:ins w:id="17585" w:author="Author">
        <w:del w:id="17586" w:author="Author">
          <w:r w:rsidDel="00A17716">
            <w:delText>Rotation of files will be done by the server that manages the fileshare. (set up by operations)</w:delText>
          </w:r>
        </w:del>
      </w:ins>
    </w:p>
    <w:p w14:paraId="62FB4BF6" w14:textId="511CADFA" w:rsidR="007E65C6" w:rsidDel="00A17716" w:rsidRDefault="007E65C6" w:rsidP="007E65C6">
      <w:pPr>
        <w:rPr>
          <w:ins w:id="17587" w:author="Author"/>
          <w:del w:id="17588" w:author="Author"/>
        </w:rPr>
      </w:pPr>
      <w:ins w:id="17589" w:author="Author">
        <w:del w:id="17590" w:author="Author">
          <w:r w:rsidDel="00A17716">
            <w:delText>Access to logfiles and the fileshare will only be possible by select people (System Administrators, Developers, and Product Owners). An authentication/authorization concept will have to be developed. Utilization of IAM will have to be researched during development.</w:delText>
          </w:r>
        </w:del>
      </w:ins>
    </w:p>
    <w:p w14:paraId="5D9DF621" w14:textId="62816A74" w:rsidR="007E65C6" w:rsidDel="00A17716" w:rsidRDefault="007E65C6" w:rsidP="007E65C6">
      <w:pPr>
        <w:rPr>
          <w:ins w:id="17591" w:author="Author"/>
          <w:del w:id="17592" w:author="Author"/>
        </w:rPr>
      </w:pPr>
      <w:ins w:id="17593" w:author="Author">
        <w:del w:id="17594" w:author="Author">
          <w:r w:rsidDel="00A17716">
            <w:rPr>
              <w:b/>
            </w:rPr>
            <w:delText>Logging DB</w:delText>
          </w:r>
        </w:del>
      </w:ins>
    </w:p>
    <w:p w14:paraId="0FF8410F" w14:textId="19DDC9E5" w:rsidR="007E65C6" w:rsidDel="00A17716" w:rsidRDefault="007E65C6" w:rsidP="007E65C6">
      <w:pPr>
        <w:rPr>
          <w:ins w:id="17595" w:author="Author"/>
          <w:del w:id="17596" w:author="Author"/>
        </w:rPr>
      </w:pPr>
      <w:ins w:id="17597" w:author="Author">
        <w:del w:id="17598" w:author="Author">
          <w:r w:rsidDel="00A17716">
            <w:delText>There will be a database for each application for logging. There could also be one database with multiple collections, one for each application. This will have to be decided.</w:delText>
          </w:r>
        </w:del>
      </w:ins>
    </w:p>
    <w:p w14:paraId="41E49399" w14:textId="6C97234A" w:rsidR="007E65C6" w:rsidDel="00A17716" w:rsidRDefault="007E65C6" w:rsidP="007E65C6">
      <w:pPr>
        <w:rPr>
          <w:ins w:id="17599" w:author="Author"/>
          <w:del w:id="17600" w:author="Author"/>
          <w:b/>
        </w:rPr>
      </w:pPr>
      <w:ins w:id="17601" w:author="Author">
        <w:del w:id="17602" w:author="Author">
          <w:r w:rsidDel="00A17716">
            <w:rPr>
              <w:b/>
            </w:rPr>
            <w:delText>MCCF Node Apps</w:delText>
          </w:r>
        </w:del>
      </w:ins>
    </w:p>
    <w:p w14:paraId="78FF226E" w14:textId="7A34D9BD" w:rsidR="007E65C6" w:rsidDel="00A17716" w:rsidRDefault="007E65C6" w:rsidP="007E65C6">
      <w:pPr>
        <w:rPr>
          <w:ins w:id="17603" w:author="Author"/>
          <w:del w:id="17604" w:author="Author"/>
        </w:rPr>
      </w:pPr>
      <w:ins w:id="17605" w:author="Author">
        <w:del w:id="17606" w:author="Author">
          <w:r w:rsidDel="00A17716">
            <w:delText>Each MCCF Node.js app that uses the MCCFNodeCommonLogger will need to add it to its dependencies and will provide a logging.json file.</w:delText>
          </w:r>
        </w:del>
      </w:ins>
    </w:p>
    <w:p w14:paraId="6ED8CB99" w14:textId="7A499871" w:rsidR="007E65C6" w:rsidDel="00A17716" w:rsidRDefault="007E65C6" w:rsidP="007E65C6">
      <w:pPr>
        <w:rPr>
          <w:ins w:id="17607" w:author="Author"/>
          <w:del w:id="17608" w:author="Author"/>
        </w:rPr>
      </w:pPr>
      <w:ins w:id="17609" w:author="Author">
        <w:del w:id="17610" w:author="Author">
          <w:r w:rsidDel="00A17716">
            <w:rPr>
              <w:b/>
            </w:rPr>
            <w:delText>Log UI</w:delText>
          </w:r>
        </w:del>
      </w:ins>
    </w:p>
    <w:p w14:paraId="0E078D51" w14:textId="746A2813" w:rsidR="007E65C6" w:rsidDel="00A17716" w:rsidRDefault="007E65C6" w:rsidP="007E65C6">
      <w:pPr>
        <w:rPr>
          <w:ins w:id="17611" w:author="Author"/>
          <w:del w:id="17612" w:author="Author"/>
        </w:rPr>
      </w:pPr>
      <w:ins w:id="17613" w:author="Author">
        <w:del w:id="17614" w:author="Author">
          <w:r w:rsidDel="00A17716">
            <w:delText>There will be a UI for viewing the logfiles. It will be specified in chapter 6.2.1.1.1.</w:delText>
          </w:r>
        </w:del>
      </w:ins>
    </w:p>
    <w:p w14:paraId="52C52315" w14:textId="67B3A885" w:rsidR="007E65C6" w:rsidDel="00A17716" w:rsidRDefault="007E65C6" w:rsidP="007E65C6">
      <w:pPr>
        <w:rPr>
          <w:ins w:id="17615" w:author="Author"/>
          <w:del w:id="17616" w:author="Author"/>
        </w:rPr>
      </w:pPr>
      <w:ins w:id="17617" w:author="Author">
        <w:del w:id="17618" w:author="Author">
          <w:r w:rsidDel="00A17716">
            <w:delText>Each Node.js app (i.e. MCCFNodeApp1) has a dependency to the shared module “MCCFNodeCommonLogger”. Each Node.js app provides a file called logging.json and utilizes the .log method for logging purposes.</w:delText>
          </w:r>
        </w:del>
      </w:ins>
    </w:p>
    <w:p w14:paraId="6FDFC17B" w14:textId="3F31CD1F" w:rsidR="007E65C6" w:rsidDel="00A17716" w:rsidRDefault="007E65C6" w:rsidP="007E65C6">
      <w:pPr>
        <w:rPr>
          <w:ins w:id="17619" w:author="Author"/>
          <w:del w:id="17620" w:author="Author"/>
        </w:rPr>
      </w:pPr>
      <w:ins w:id="17621" w:author="Author">
        <w:del w:id="17622" w:author="Author">
          <w:r w:rsidDel="00A17716">
            <w:delText>Depending on the configuration in logging.json, the logfile gets written to the file share, which rotates and archives the logfiles or the log message will get written to the database.</w:delText>
          </w:r>
        </w:del>
      </w:ins>
    </w:p>
    <w:p w14:paraId="760E7840" w14:textId="5C2F2C58" w:rsidR="007E65C6" w:rsidDel="00A17716" w:rsidRDefault="007E65C6" w:rsidP="007E65C6">
      <w:pPr>
        <w:rPr>
          <w:ins w:id="17623" w:author="Author"/>
          <w:del w:id="17624" w:author="Author"/>
        </w:rPr>
      </w:pPr>
      <w:ins w:id="17625" w:author="Author">
        <w:del w:id="17626" w:author="Author">
          <w:r w:rsidDel="00A17716">
            <w:delText>System administrators and developers will have access to the file share/database and will be able to view logfiles/log messages for their applications. Nobody else will have access to the file share/logfiles. Thus, before accessing the file share, the user will have to be authenticated via IAM. The user will also need to authenticate himself/herself to be able to access the database.</w:delText>
          </w:r>
        </w:del>
      </w:ins>
    </w:p>
    <w:p w14:paraId="24283719" w14:textId="33A93088" w:rsidR="007E65C6" w:rsidDel="00A17716" w:rsidRDefault="007E65C6" w:rsidP="007E65C6">
      <w:pPr>
        <w:rPr>
          <w:ins w:id="17627" w:author="Author"/>
          <w:del w:id="17628" w:author="Author"/>
          <w:b/>
        </w:rPr>
      </w:pPr>
      <w:ins w:id="17629" w:author="Author">
        <w:del w:id="17630" w:author="Author">
          <w:r w:rsidDel="00A17716">
            <w:delText>Product owners will be able to view the logfiles in the log UI. They will also have to be authenticated in order to log into the log UI (IAM). They will only be able to see data which they have access to.</w:delText>
          </w:r>
        </w:del>
      </w:ins>
    </w:p>
    <w:p w14:paraId="35D679B2" w14:textId="2D56BFE1" w:rsidR="007E65C6" w:rsidDel="00A17716" w:rsidRDefault="007E65C6" w:rsidP="007E65C6">
      <w:pPr>
        <w:rPr>
          <w:ins w:id="17631" w:author="Author"/>
          <w:del w:id="17632" w:author="Author"/>
        </w:rPr>
      </w:pPr>
      <w:ins w:id="17633" w:author="Author">
        <w:del w:id="17634" w:author="Author">
          <w:r w:rsidDel="00A17716">
            <w:rPr>
              <w:b/>
            </w:rPr>
            <w:delText>Logging for Angular applications</w:delText>
          </w:r>
        </w:del>
      </w:ins>
    </w:p>
    <w:p w14:paraId="000783AD" w14:textId="075CBE57" w:rsidR="007E65C6" w:rsidDel="00A17716" w:rsidRDefault="007E65C6" w:rsidP="007E65C6">
      <w:pPr>
        <w:rPr>
          <w:ins w:id="17635" w:author="Author"/>
          <w:del w:id="17636" w:author="Author"/>
          <w:color w:val="000000"/>
        </w:rPr>
      </w:pPr>
      <w:ins w:id="17637" w:author="Author">
        <w:del w:id="17638" w:author="Author">
          <w:r w:rsidDel="00A17716">
            <w:rPr>
              <w:color w:val="000000"/>
            </w:rPr>
            <w:delText>Angular dependency injection will allow a developer to get an instance of the LoggerService from anywhere in the application.</w:delText>
          </w:r>
        </w:del>
      </w:ins>
    </w:p>
    <w:p w14:paraId="3B532770" w14:textId="0BFECFF9" w:rsidR="007E65C6" w:rsidDel="00A17716" w:rsidRDefault="007E65C6" w:rsidP="007E65C6">
      <w:pPr>
        <w:rPr>
          <w:ins w:id="17639" w:author="Author"/>
          <w:del w:id="17640" w:author="Author"/>
          <w:color w:val="000000"/>
        </w:rPr>
      </w:pPr>
      <w:ins w:id="17641" w:author="Author">
        <w:del w:id="17642" w:author="Author">
          <w:r w:rsidDel="00A17716">
            <w:rPr>
              <w:color w:val="000000"/>
            </w:rPr>
            <w:delText>See below:</w:delText>
          </w:r>
        </w:del>
      </w:ins>
    </w:p>
    <w:p w14:paraId="001CD83F" w14:textId="497D380E" w:rsidR="007E65C6" w:rsidDel="00A17716" w:rsidRDefault="007E65C6" w:rsidP="007E65C6">
      <w:pPr>
        <w:rPr>
          <w:ins w:id="17643" w:author="Author"/>
          <w:del w:id="17644" w:author="Author"/>
          <w:color w:val="000000"/>
        </w:rPr>
      </w:pPr>
    </w:p>
    <w:p w14:paraId="6DA0A0DB" w14:textId="63DC5E8E" w:rsidR="007E65C6" w:rsidDel="00A17716" w:rsidRDefault="007E65C6" w:rsidP="007E65C6">
      <w:pPr>
        <w:rPr>
          <w:ins w:id="17645" w:author="Author"/>
          <w:del w:id="17646" w:author="Author"/>
          <w:i/>
          <w:color w:val="000000"/>
        </w:rPr>
      </w:pPr>
      <w:ins w:id="17647" w:author="Author">
        <w:del w:id="17648" w:author="Author">
          <w:r w:rsidDel="00A17716">
            <w:rPr>
              <w:i/>
              <w:color w:val="000000"/>
            </w:rPr>
            <w:delText>  constructor(private configService: ConfigService, private loggerService: LoggerService) { }</w:delText>
          </w:r>
        </w:del>
      </w:ins>
    </w:p>
    <w:p w14:paraId="4647E5B3" w14:textId="182455E4" w:rsidR="007E65C6" w:rsidDel="00A17716" w:rsidRDefault="007E65C6" w:rsidP="007E65C6">
      <w:pPr>
        <w:rPr>
          <w:ins w:id="17649" w:author="Author"/>
          <w:del w:id="17650" w:author="Author"/>
          <w:color w:val="000000"/>
        </w:rPr>
      </w:pPr>
    </w:p>
    <w:p w14:paraId="4F43DAB8" w14:textId="2174EF5B" w:rsidR="007E65C6" w:rsidDel="00A17716" w:rsidRDefault="007E65C6" w:rsidP="007E65C6">
      <w:pPr>
        <w:rPr>
          <w:ins w:id="17651" w:author="Author"/>
          <w:del w:id="17652" w:author="Author"/>
          <w:color w:val="000000"/>
        </w:rPr>
      </w:pPr>
      <w:ins w:id="17653" w:author="Author">
        <w:del w:id="17654" w:author="Author">
          <w:r w:rsidDel="00A17716">
            <w:rPr>
              <w:color w:val="000000"/>
            </w:rPr>
            <w:delText>Early in the Angular boot-process (e.g. app.component.ts), the log level and the output provider will need to be set:</w:delText>
          </w:r>
        </w:del>
      </w:ins>
    </w:p>
    <w:p w14:paraId="792AA4C0" w14:textId="1E0F3FDE" w:rsidR="007E65C6" w:rsidDel="00A17716" w:rsidRDefault="007E65C6" w:rsidP="007E65C6">
      <w:pPr>
        <w:rPr>
          <w:ins w:id="17655" w:author="Author"/>
          <w:del w:id="17656" w:author="Author"/>
          <w:color w:val="000000"/>
        </w:rPr>
      </w:pPr>
    </w:p>
    <w:p w14:paraId="73FF46C5" w14:textId="4A11D7E7" w:rsidR="007E65C6" w:rsidDel="00A17716" w:rsidRDefault="007E65C6" w:rsidP="007E65C6">
      <w:pPr>
        <w:rPr>
          <w:ins w:id="17657" w:author="Author"/>
          <w:del w:id="17658" w:author="Author"/>
          <w:i/>
          <w:color w:val="000000"/>
        </w:rPr>
      </w:pPr>
      <w:ins w:id="17659" w:author="Author">
        <w:del w:id="17660" w:author="Author">
          <w:r w:rsidDel="00A17716">
            <w:rPr>
              <w:i/>
              <w:color w:val="000000"/>
            </w:rPr>
            <w:delText>    this.loggerService.setlogLevel(this.configService.load(Config.LogLevel))</w:delText>
          </w:r>
        </w:del>
      </w:ins>
    </w:p>
    <w:p w14:paraId="234AD87F" w14:textId="299491DC" w:rsidR="007E65C6" w:rsidDel="00A17716" w:rsidRDefault="007E65C6" w:rsidP="007E65C6">
      <w:pPr>
        <w:rPr>
          <w:ins w:id="17661" w:author="Author"/>
          <w:del w:id="17662" w:author="Author"/>
          <w:i/>
          <w:color w:val="000000"/>
        </w:rPr>
      </w:pPr>
      <w:ins w:id="17663" w:author="Author">
        <w:del w:id="17664" w:author="Author">
          <w:r w:rsidDel="00A17716">
            <w:rPr>
              <w:i/>
              <w:color w:val="000000"/>
            </w:rPr>
            <w:delText>    this.loggerService.setOutputProvider(BrowserConsoleOutputProvider)</w:delText>
          </w:r>
        </w:del>
      </w:ins>
    </w:p>
    <w:p w14:paraId="09604D64" w14:textId="43AC6FB3" w:rsidR="007E65C6" w:rsidDel="00A17716" w:rsidRDefault="007E65C6" w:rsidP="007E65C6">
      <w:pPr>
        <w:rPr>
          <w:ins w:id="17665" w:author="Author"/>
          <w:del w:id="17666" w:author="Author"/>
          <w:color w:val="000000"/>
        </w:rPr>
      </w:pPr>
      <w:ins w:id="17667" w:author="Author">
        <w:del w:id="17668" w:author="Author">
          <w:r w:rsidDel="00A17716">
            <w:rPr>
              <w:color w:val="000000"/>
            </w:rPr>
            <w:delText>    </w:delText>
          </w:r>
        </w:del>
      </w:ins>
    </w:p>
    <w:p w14:paraId="4E85B338" w14:textId="49460A82" w:rsidR="007E65C6" w:rsidDel="00A17716" w:rsidRDefault="007E65C6" w:rsidP="007E65C6">
      <w:pPr>
        <w:rPr>
          <w:ins w:id="17669" w:author="Author"/>
          <w:del w:id="17670" w:author="Author"/>
          <w:color w:val="000000"/>
        </w:rPr>
      </w:pPr>
      <w:ins w:id="17671" w:author="Author">
        <w:del w:id="17672" w:author="Author">
          <w:r w:rsidDel="00A17716">
            <w:rPr>
              <w:color w:val="000000"/>
            </w:rPr>
            <w:delText>In this example, the log level is set by the config service.</w:delText>
          </w:r>
        </w:del>
      </w:ins>
    </w:p>
    <w:p w14:paraId="7A394687" w14:textId="736214A6" w:rsidR="007E65C6" w:rsidDel="00A17716" w:rsidRDefault="007E65C6" w:rsidP="007E65C6">
      <w:pPr>
        <w:rPr>
          <w:ins w:id="17673" w:author="Author"/>
          <w:del w:id="17674" w:author="Author"/>
          <w:color w:val="000000"/>
        </w:rPr>
      </w:pPr>
      <w:ins w:id="17675" w:author="Author">
        <w:del w:id="17676" w:author="Author">
          <w:r w:rsidDel="00A17716">
            <w:rPr>
              <w:color w:val="000000"/>
            </w:rPr>
            <w:delText>Later, at any point in Angular, the LoggerService can be sent information regarding various log levels:    </w:delText>
          </w:r>
        </w:del>
      </w:ins>
    </w:p>
    <w:p w14:paraId="0253AB6C" w14:textId="14BF27BB" w:rsidR="007E65C6" w:rsidDel="00A17716" w:rsidRDefault="007E65C6" w:rsidP="007E65C6">
      <w:pPr>
        <w:rPr>
          <w:ins w:id="17677" w:author="Author"/>
          <w:del w:id="17678" w:author="Author"/>
          <w:color w:val="000000"/>
        </w:rPr>
      </w:pPr>
      <w:ins w:id="17679" w:author="Author">
        <w:del w:id="17680" w:author="Author">
          <w:r w:rsidDel="00A17716">
            <w:rPr>
              <w:color w:val="000000"/>
            </w:rPr>
            <w:delText>    </w:delText>
          </w:r>
        </w:del>
      </w:ins>
    </w:p>
    <w:p w14:paraId="5EE403CE" w14:textId="0AB3B9FD" w:rsidR="007E65C6" w:rsidDel="00A17716" w:rsidRDefault="007E65C6" w:rsidP="007E65C6">
      <w:pPr>
        <w:rPr>
          <w:ins w:id="17681" w:author="Author"/>
          <w:del w:id="17682" w:author="Author"/>
          <w:i/>
          <w:color w:val="000000"/>
        </w:rPr>
      </w:pPr>
      <w:ins w:id="17683" w:author="Author">
        <w:del w:id="17684" w:author="Author">
          <w:r w:rsidDel="00A17716">
            <w:rPr>
              <w:color w:val="000000"/>
            </w:rPr>
            <w:delText xml:space="preserve">    </w:delText>
          </w:r>
          <w:r w:rsidDel="00A17716">
            <w:rPr>
              <w:i/>
              <w:color w:val="000000"/>
            </w:rPr>
            <w:delText>this.loggerService.error("(sample error)", "(app id)")</w:delText>
          </w:r>
        </w:del>
      </w:ins>
    </w:p>
    <w:p w14:paraId="6C72F12B" w14:textId="2BF2CEA4" w:rsidR="007E65C6" w:rsidDel="00A17716" w:rsidRDefault="007E65C6" w:rsidP="007E65C6">
      <w:pPr>
        <w:rPr>
          <w:ins w:id="17685" w:author="Author"/>
          <w:del w:id="17686" w:author="Author"/>
          <w:i/>
          <w:color w:val="000000"/>
        </w:rPr>
      </w:pPr>
      <w:ins w:id="17687" w:author="Author">
        <w:del w:id="17688" w:author="Author">
          <w:r w:rsidDel="00A17716">
            <w:rPr>
              <w:i/>
              <w:color w:val="000000"/>
            </w:rPr>
            <w:delText>    this.loggerService.warn("(sample warn)", "(app id)")</w:delText>
          </w:r>
        </w:del>
      </w:ins>
    </w:p>
    <w:p w14:paraId="109AEEB8" w14:textId="79EB2511" w:rsidR="007E65C6" w:rsidDel="00A17716" w:rsidRDefault="007E65C6" w:rsidP="007E65C6">
      <w:pPr>
        <w:rPr>
          <w:ins w:id="17689" w:author="Author"/>
          <w:del w:id="17690" w:author="Author"/>
          <w:i/>
          <w:color w:val="000000"/>
        </w:rPr>
      </w:pPr>
      <w:ins w:id="17691" w:author="Author">
        <w:del w:id="17692" w:author="Author">
          <w:r w:rsidDel="00A17716">
            <w:rPr>
              <w:i/>
              <w:color w:val="000000"/>
            </w:rPr>
            <w:delText>    this.loggerService.info("(sample info)", "(app id)")</w:delText>
          </w:r>
        </w:del>
      </w:ins>
    </w:p>
    <w:p w14:paraId="22C4B222" w14:textId="4CFA0565" w:rsidR="007E65C6" w:rsidDel="00A17716" w:rsidRDefault="007E65C6" w:rsidP="007E65C6">
      <w:pPr>
        <w:rPr>
          <w:ins w:id="17693" w:author="Author"/>
          <w:del w:id="17694" w:author="Author"/>
          <w:i/>
          <w:color w:val="000000"/>
        </w:rPr>
      </w:pPr>
      <w:ins w:id="17695" w:author="Author">
        <w:del w:id="17696" w:author="Author">
          <w:r w:rsidDel="00A17716">
            <w:rPr>
              <w:i/>
              <w:color w:val="000000"/>
            </w:rPr>
            <w:delText>    this.loggerService.debug("(sample debug)", "(app id)")</w:delText>
          </w:r>
        </w:del>
      </w:ins>
    </w:p>
    <w:p w14:paraId="6EF2790C" w14:textId="2EADD639" w:rsidR="007E65C6" w:rsidDel="00A17716" w:rsidRDefault="007E65C6" w:rsidP="007E65C6">
      <w:pPr>
        <w:rPr>
          <w:ins w:id="17697" w:author="Author"/>
          <w:del w:id="17698" w:author="Author"/>
          <w:color w:val="000000"/>
        </w:rPr>
      </w:pPr>
    </w:p>
    <w:p w14:paraId="671AB220" w14:textId="45684FF9" w:rsidR="007E65C6" w:rsidDel="00A17716" w:rsidRDefault="007E65C6" w:rsidP="007E65C6">
      <w:pPr>
        <w:rPr>
          <w:ins w:id="17699" w:author="Author"/>
          <w:del w:id="17700" w:author="Author"/>
          <w:color w:val="000000"/>
        </w:rPr>
      </w:pPr>
      <w:ins w:id="17701" w:author="Author">
        <w:del w:id="17702" w:author="Author">
          <w:r w:rsidDel="00A17716">
            <w:delText>Each Angular application will provide its identifier (i.e. application name) in the logging message.</w:delText>
          </w:r>
        </w:del>
      </w:ins>
    </w:p>
    <w:p w14:paraId="06305DB4" w14:textId="5FCC6988" w:rsidR="007E65C6" w:rsidDel="00A17716" w:rsidRDefault="007E65C6" w:rsidP="007E65C6">
      <w:pPr>
        <w:rPr>
          <w:ins w:id="17703" w:author="Author"/>
          <w:del w:id="17704" w:author="Author"/>
          <w:color w:val="000000"/>
        </w:rPr>
      </w:pPr>
      <w:ins w:id="17705" w:author="Author">
        <w:del w:id="17706" w:author="Author">
          <w:r w:rsidDel="00A17716">
            <w:rPr>
              <w:color w:val="000000"/>
            </w:rPr>
            <w:delText>Once a service-endpoint is setup to listen for logs messages, an HttpOutputProvider would be created to send log messages to the service-endpoint via HTTP POST /api/log. The details of the service are black-boxed from the perspective of the client-side application.</w:delText>
          </w:r>
        </w:del>
      </w:ins>
    </w:p>
    <w:p w14:paraId="08878156" w14:textId="2D75173B" w:rsidR="007E65C6" w:rsidDel="00A17716" w:rsidRDefault="007E65C6" w:rsidP="007E65C6">
      <w:pPr>
        <w:rPr>
          <w:ins w:id="17707" w:author="Author"/>
          <w:del w:id="17708" w:author="Author"/>
        </w:rPr>
      </w:pPr>
      <w:ins w:id="17709" w:author="Author">
        <w:del w:id="17710" w:author="Author">
          <w:r w:rsidDel="00A17716">
            <w:rPr>
              <w:color w:val="000000"/>
            </w:rPr>
            <w:delText xml:space="preserve">This express-driven node service will be using the </w:delText>
          </w:r>
          <w:r w:rsidDel="00A17716">
            <w:delText xml:space="preserve">MCCFNodeCommonLogger to do the server side logging for Angular applications. It will have </w:delText>
          </w:r>
          <w:r w:rsidDel="00A17716">
            <w:rPr>
              <w:b/>
            </w:rPr>
            <w:delText>one</w:delText>
          </w:r>
          <w:r w:rsidDel="00A17716">
            <w:delText xml:space="preserve"> logging.json file which will be used to configure the logging for each Angular application.</w:delText>
          </w:r>
        </w:del>
      </w:ins>
    </w:p>
    <w:p w14:paraId="51796388" w14:textId="1401DFD1" w:rsidR="007E65C6" w:rsidRPr="009C1A65" w:rsidDel="00A17716" w:rsidRDefault="007E65C6" w:rsidP="007E65C6">
      <w:pPr>
        <w:pStyle w:val="Caption"/>
        <w:rPr>
          <w:ins w:id="17711" w:author="Author"/>
          <w:del w:id="17712" w:author="Author"/>
          <w:rFonts w:ascii="Arial" w:hAnsi="Arial" w:cs="Arial"/>
        </w:rPr>
      </w:pPr>
      <w:bookmarkStart w:id="17713" w:name="_Toc501356663"/>
      <w:ins w:id="17714" w:author="Author">
        <w:del w:id="17715"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4</w:delText>
          </w:r>
          <w:r w:rsidRPr="009C1A65" w:rsidDel="00A17716">
            <w:rPr>
              <w:rFonts w:ascii="Arial" w:hAnsi="Arial" w:cs="Arial"/>
              <w:noProof/>
            </w:rPr>
            <w:fldChar w:fldCharType="end"/>
          </w:r>
          <w:r w:rsidRPr="009C1A65" w:rsidDel="00A17716">
            <w:rPr>
              <w:rFonts w:ascii="Arial" w:hAnsi="Arial" w:cs="Arial"/>
            </w:rPr>
            <w:delText xml:space="preserve"> - MCCF TAS Logging Configuration</w:delText>
          </w:r>
          <w:bookmarkEnd w:id="17713"/>
        </w:del>
      </w:ins>
    </w:p>
    <w:p w14:paraId="38EC4773" w14:textId="7F0F50C2" w:rsidR="007E65C6" w:rsidDel="00A17716" w:rsidRDefault="007E65C6" w:rsidP="007E65C6">
      <w:pPr>
        <w:rPr>
          <w:ins w:id="17716" w:author="Author"/>
          <w:del w:id="17717" w:author="Author"/>
          <w:color w:val="000000"/>
        </w:rPr>
      </w:pPr>
      <w:ins w:id="17718" w:author="Author">
        <w:del w:id="17719" w:author="Author">
          <w:r w:rsidDel="00A17716">
            <w:rPr>
              <w:noProof/>
              <w:color w:val="000000"/>
            </w:rPr>
            <w:drawing>
              <wp:inline distT="0" distB="0" distL="0" distR="0" wp14:anchorId="3C11FB3F" wp14:editId="18E06F8A">
                <wp:extent cx="5943600" cy="548640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del>
      </w:ins>
    </w:p>
    <w:p w14:paraId="5B7DE7F5" w14:textId="75F28468" w:rsidR="007E65C6" w:rsidRPr="00AC62A1" w:rsidDel="00A17716" w:rsidRDefault="007E65C6" w:rsidP="007E65C6">
      <w:pPr>
        <w:pStyle w:val="BodyText"/>
        <w:rPr>
          <w:ins w:id="17720" w:author="Author"/>
          <w:del w:id="17721" w:author="Author"/>
          <w:b/>
        </w:rPr>
      </w:pPr>
      <w:ins w:id="17722" w:author="Author">
        <w:del w:id="17723" w:author="Author">
          <w:r w:rsidRPr="00AC62A1" w:rsidDel="00A17716">
            <w:rPr>
              <w:b/>
            </w:rPr>
            <w:delText>Health Monitoring System interaction with the TAS platform</w:delText>
          </w:r>
        </w:del>
      </w:ins>
    </w:p>
    <w:p w14:paraId="08389266" w14:textId="73CE72D4" w:rsidR="007E65C6" w:rsidRPr="00AC62A1" w:rsidDel="00A17716" w:rsidRDefault="007E65C6" w:rsidP="007E65C6">
      <w:pPr>
        <w:pStyle w:val="BodyText"/>
        <w:rPr>
          <w:ins w:id="17724" w:author="Author"/>
          <w:del w:id="17725" w:author="Author"/>
        </w:rPr>
      </w:pPr>
      <w:ins w:id="17726" w:author="Author">
        <w:del w:id="17727" w:author="Author">
          <w:r w:rsidRPr="00AC62A1" w:rsidDel="00A17716">
            <w:delText>The health monitoring system will check health endpoints which will be provided by the TAS platform.</w:delText>
          </w:r>
        </w:del>
      </w:ins>
    </w:p>
    <w:p w14:paraId="7D551836" w14:textId="6129B284" w:rsidR="007E65C6" w:rsidDel="00A17716" w:rsidRDefault="007E65C6" w:rsidP="007E65C6">
      <w:pPr>
        <w:pStyle w:val="BodyText"/>
        <w:rPr>
          <w:ins w:id="17728" w:author="Author"/>
          <w:del w:id="17729" w:author="Author"/>
        </w:rPr>
      </w:pPr>
      <w:ins w:id="17730" w:author="Author">
        <w:del w:id="17731" w:author="Author">
          <w:r w:rsidRPr="00AC62A1" w:rsidDel="00A17716">
            <w:delText>The health monitoring system sends a request to the health endpoint. The health endpoint performs necessary checks to determine if the application is healthy. Once the health endpoint’s health check is finished it sends a response back to the health monitoring system.</w:delText>
          </w:r>
        </w:del>
      </w:ins>
    </w:p>
    <w:p w14:paraId="448EC28F" w14:textId="5CB06353" w:rsidR="007E65C6" w:rsidRPr="009C1A65" w:rsidDel="00A17716" w:rsidRDefault="007E65C6" w:rsidP="007E65C6">
      <w:pPr>
        <w:pStyle w:val="Caption"/>
        <w:rPr>
          <w:ins w:id="17732" w:author="Author"/>
          <w:del w:id="17733" w:author="Author"/>
          <w:rFonts w:ascii="Arial" w:hAnsi="Arial" w:cs="Arial"/>
        </w:rPr>
      </w:pPr>
      <w:bookmarkStart w:id="17734" w:name="_Toc501356664"/>
      <w:ins w:id="17735" w:author="Author">
        <w:del w:id="17736"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5</w:delText>
          </w:r>
          <w:r w:rsidRPr="009C1A65" w:rsidDel="00A17716">
            <w:rPr>
              <w:rFonts w:ascii="Arial" w:hAnsi="Arial" w:cs="Arial"/>
              <w:noProof/>
            </w:rPr>
            <w:fldChar w:fldCharType="end"/>
          </w:r>
          <w:r w:rsidRPr="009C1A65" w:rsidDel="00A17716">
            <w:rPr>
              <w:rFonts w:ascii="Arial" w:hAnsi="Arial" w:cs="Arial"/>
            </w:rPr>
            <w:delText xml:space="preserve"> - MCCF TAS Health Monitoring System High-level Design</w:delText>
          </w:r>
          <w:bookmarkEnd w:id="17734"/>
        </w:del>
      </w:ins>
    </w:p>
    <w:p w14:paraId="33CAB401" w14:textId="10996447" w:rsidR="007E65C6" w:rsidRPr="00AC62A1" w:rsidDel="00A17716" w:rsidRDefault="007E65C6" w:rsidP="007E65C6">
      <w:pPr>
        <w:pStyle w:val="BodyText"/>
        <w:rPr>
          <w:ins w:id="17737" w:author="Author"/>
          <w:del w:id="17738" w:author="Author"/>
        </w:rPr>
      </w:pPr>
      <w:ins w:id="17739" w:author="Author">
        <w:del w:id="17740" w:author="Author">
          <w:r w:rsidRPr="00AC62A1" w:rsidDel="00A17716">
            <w:rPr>
              <w:noProof/>
            </w:rPr>
            <w:drawing>
              <wp:inline distT="0" distB="0" distL="0" distR="0" wp14:anchorId="7523B7D4" wp14:editId="765030C8">
                <wp:extent cx="5135880" cy="4046220"/>
                <wp:effectExtent l="0" t="0" r="762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del>
      </w:ins>
    </w:p>
    <w:p w14:paraId="02684BDB" w14:textId="4C4C4CE9" w:rsidR="007E65C6" w:rsidRPr="00AC62A1" w:rsidDel="00A17716" w:rsidRDefault="007E65C6" w:rsidP="007E65C6">
      <w:pPr>
        <w:pStyle w:val="BodyText"/>
        <w:rPr>
          <w:ins w:id="17741" w:author="Author"/>
          <w:del w:id="17742" w:author="Author"/>
        </w:rPr>
      </w:pPr>
      <w:ins w:id="17743" w:author="Author">
        <w:del w:id="17744" w:author="Author">
          <w:r w:rsidRPr="00AC62A1" w:rsidDel="00A17716">
            <w:delText>The response will either be successful (e.g. HTTP 200) or not successful (e.g. != HTTP 200). If the endpoint doesn’t respond, the health monitoring system’s request will time out (see configuration section).</w:delText>
          </w:r>
        </w:del>
      </w:ins>
    </w:p>
    <w:p w14:paraId="7632BA97" w14:textId="262F6B6D" w:rsidR="007E65C6" w:rsidRPr="00AC62A1" w:rsidDel="00A17716" w:rsidRDefault="007E65C6" w:rsidP="007E65C6">
      <w:pPr>
        <w:pStyle w:val="BodyText"/>
        <w:rPr>
          <w:ins w:id="17745" w:author="Author"/>
          <w:del w:id="17746" w:author="Author"/>
        </w:rPr>
      </w:pPr>
    </w:p>
    <w:p w14:paraId="132D2F3E" w14:textId="17EF3E46" w:rsidR="007E65C6" w:rsidRPr="00AC62A1" w:rsidDel="00A17716" w:rsidRDefault="007E65C6" w:rsidP="007E65C6">
      <w:pPr>
        <w:pStyle w:val="BodyText"/>
        <w:rPr>
          <w:ins w:id="17747" w:author="Author"/>
          <w:del w:id="17748" w:author="Author"/>
          <w:b/>
        </w:rPr>
      </w:pPr>
      <w:ins w:id="17749" w:author="Author">
        <w:del w:id="17750" w:author="Author">
          <w:r w:rsidRPr="00AC62A1" w:rsidDel="00A17716">
            <w:rPr>
              <w:b/>
            </w:rPr>
            <w:delText>Health Monitoring System configuration (adding and editing a health endpoint)</w:delText>
          </w:r>
        </w:del>
      </w:ins>
    </w:p>
    <w:p w14:paraId="477A15CB" w14:textId="5034BBA0" w:rsidR="007E65C6" w:rsidRPr="00AC62A1" w:rsidDel="00A17716" w:rsidRDefault="007E65C6" w:rsidP="007E65C6">
      <w:pPr>
        <w:pStyle w:val="BodyText"/>
        <w:rPr>
          <w:ins w:id="17751" w:author="Author"/>
          <w:del w:id="17752" w:author="Author"/>
        </w:rPr>
      </w:pPr>
      <w:ins w:id="17753" w:author="Author">
        <w:del w:id="17754" w:author="Author">
          <w:r w:rsidRPr="00AC62A1" w:rsidDel="00A17716">
            <w:delText>To be able to access a health endpoint, the health monitoring system must configure it. The following items must be configured:</w:delText>
          </w:r>
        </w:del>
      </w:ins>
    </w:p>
    <w:p w14:paraId="31A2F665" w14:textId="120ECBCF" w:rsidR="007E65C6" w:rsidRPr="00AC62A1" w:rsidDel="00A17716" w:rsidRDefault="007E65C6" w:rsidP="007E65C6">
      <w:pPr>
        <w:pStyle w:val="BodyText"/>
        <w:numPr>
          <w:ilvl w:val="0"/>
          <w:numId w:val="275"/>
        </w:numPr>
        <w:rPr>
          <w:ins w:id="17755" w:author="Author"/>
          <w:del w:id="17756" w:author="Author"/>
        </w:rPr>
      </w:pPr>
      <w:ins w:id="17757" w:author="Author">
        <w:del w:id="17758" w:author="Author">
          <w:r w:rsidRPr="00AC62A1" w:rsidDel="00A17716">
            <w:delText>Name: Name of the endpoint in the health monitoring system configuration</w:delText>
          </w:r>
        </w:del>
      </w:ins>
    </w:p>
    <w:p w14:paraId="53D35EE0" w14:textId="0719CAE9" w:rsidR="007E65C6" w:rsidRPr="00AC62A1" w:rsidDel="00A17716" w:rsidRDefault="007E65C6" w:rsidP="007E65C6">
      <w:pPr>
        <w:pStyle w:val="BodyText"/>
        <w:numPr>
          <w:ilvl w:val="0"/>
          <w:numId w:val="275"/>
        </w:numPr>
        <w:rPr>
          <w:ins w:id="17759" w:author="Author"/>
          <w:del w:id="17760" w:author="Author"/>
        </w:rPr>
      </w:pPr>
      <w:ins w:id="17761" w:author="Author">
        <w:del w:id="17762" w:author="Author">
          <w:r w:rsidRPr="00AC62A1" w:rsidDel="00A17716">
            <w:delText>Address/Path to the health endpoint</w:delText>
          </w:r>
        </w:del>
      </w:ins>
    </w:p>
    <w:p w14:paraId="6EEB9D93" w14:textId="0389FA5B" w:rsidR="007E65C6" w:rsidRPr="00AC62A1" w:rsidDel="00A17716" w:rsidRDefault="007E65C6" w:rsidP="007E65C6">
      <w:pPr>
        <w:pStyle w:val="BodyText"/>
        <w:numPr>
          <w:ilvl w:val="0"/>
          <w:numId w:val="275"/>
        </w:numPr>
        <w:rPr>
          <w:ins w:id="17763" w:author="Author"/>
          <w:del w:id="17764" w:author="Author"/>
        </w:rPr>
      </w:pPr>
      <w:ins w:id="17765" w:author="Author">
        <w:del w:id="17766" w:author="Author">
          <w:r w:rsidRPr="00AC62A1" w:rsidDel="00A17716">
            <w:delText>Protocol used: HTTP, HTTPS, etc.</w:delText>
          </w:r>
        </w:del>
      </w:ins>
    </w:p>
    <w:p w14:paraId="60090750" w14:textId="5F5620E4" w:rsidR="007E65C6" w:rsidRPr="00AC62A1" w:rsidDel="00A17716" w:rsidRDefault="007E65C6" w:rsidP="007E65C6">
      <w:pPr>
        <w:pStyle w:val="BodyText"/>
        <w:numPr>
          <w:ilvl w:val="0"/>
          <w:numId w:val="275"/>
        </w:numPr>
        <w:rPr>
          <w:ins w:id="17767" w:author="Author"/>
          <w:del w:id="17768" w:author="Author"/>
        </w:rPr>
      </w:pPr>
      <w:ins w:id="17769" w:author="Author">
        <w:del w:id="17770" w:author="Author">
          <w:r w:rsidRPr="00AC62A1" w:rsidDel="00A17716">
            <w:delText>Request interval (in seconds)</w:delText>
          </w:r>
        </w:del>
      </w:ins>
    </w:p>
    <w:p w14:paraId="556A6C17" w14:textId="0638AEA3" w:rsidR="007E65C6" w:rsidRPr="00AC62A1" w:rsidDel="00A17716" w:rsidRDefault="007E65C6" w:rsidP="007E65C6">
      <w:pPr>
        <w:pStyle w:val="BodyText"/>
        <w:numPr>
          <w:ilvl w:val="0"/>
          <w:numId w:val="275"/>
        </w:numPr>
        <w:rPr>
          <w:ins w:id="17771" w:author="Author"/>
          <w:del w:id="17772" w:author="Author"/>
        </w:rPr>
      </w:pPr>
      <w:ins w:id="17773" w:author="Author">
        <w:del w:id="17774" w:author="Author">
          <w:r w:rsidRPr="00AC62A1" w:rsidDel="00A17716">
            <w:delText>Timeout: Interval in seconds (how long to wait for response from endpoint)</w:delText>
          </w:r>
        </w:del>
      </w:ins>
    </w:p>
    <w:p w14:paraId="6EC19B00" w14:textId="47905498" w:rsidR="007E65C6" w:rsidRPr="00AC62A1" w:rsidDel="00A17716" w:rsidRDefault="007E65C6" w:rsidP="007E65C6">
      <w:pPr>
        <w:pStyle w:val="BodyText"/>
        <w:numPr>
          <w:ilvl w:val="0"/>
          <w:numId w:val="275"/>
        </w:numPr>
        <w:rPr>
          <w:ins w:id="17775" w:author="Author"/>
          <w:del w:id="17776" w:author="Author"/>
        </w:rPr>
      </w:pPr>
      <w:ins w:id="17777" w:author="Author">
        <w:del w:id="17778" w:author="Author">
          <w:r w:rsidRPr="00AC62A1" w:rsidDel="00A17716">
            <w:delText>Failure threshold</w:delText>
          </w:r>
        </w:del>
      </w:ins>
    </w:p>
    <w:p w14:paraId="14643761" w14:textId="070A1999" w:rsidR="007E65C6" w:rsidRPr="00AC62A1" w:rsidDel="00A17716" w:rsidRDefault="007E65C6" w:rsidP="007E65C6">
      <w:pPr>
        <w:pStyle w:val="BodyText"/>
        <w:numPr>
          <w:ilvl w:val="0"/>
          <w:numId w:val="275"/>
        </w:numPr>
        <w:rPr>
          <w:ins w:id="17779" w:author="Author"/>
          <w:del w:id="17780" w:author="Author"/>
        </w:rPr>
      </w:pPr>
      <w:ins w:id="17781" w:author="Author">
        <w:del w:id="17782" w:author="Author">
          <w:r w:rsidRPr="00AC62A1" w:rsidDel="00A17716">
            <w:delText>Email address: Email address to notify in case of unhealthy endpoint</w:delText>
          </w:r>
        </w:del>
      </w:ins>
    </w:p>
    <w:p w14:paraId="63AD38C3" w14:textId="2984B5E9" w:rsidR="007E65C6" w:rsidRPr="00AC62A1" w:rsidDel="00A17716" w:rsidRDefault="007E65C6" w:rsidP="007E65C6">
      <w:pPr>
        <w:pStyle w:val="BodyText"/>
        <w:rPr>
          <w:ins w:id="17783" w:author="Author"/>
          <w:del w:id="17784" w:author="Author"/>
        </w:rPr>
      </w:pPr>
    </w:p>
    <w:p w14:paraId="07677758" w14:textId="63436F61" w:rsidR="007E65C6" w:rsidRPr="00AC62A1" w:rsidDel="00A17716" w:rsidRDefault="007E65C6" w:rsidP="007E65C6">
      <w:pPr>
        <w:pStyle w:val="BodyText"/>
        <w:rPr>
          <w:ins w:id="17785" w:author="Author"/>
          <w:del w:id="17786" w:author="Author"/>
          <w:b/>
        </w:rPr>
      </w:pPr>
      <w:ins w:id="17787" w:author="Author">
        <w:del w:id="17788" w:author="Author">
          <w:r w:rsidRPr="00AC62A1" w:rsidDel="00A17716">
            <w:rPr>
              <w:b/>
            </w:rPr>
            <w:delText>Health check flow</w:delText>
          </w:r>
        </w:del>
      </w:ins>
    </w:p>
    <w:p w14:paraId="275A3107" w14:textId="0FC4E17E" w:rsidR="007E65C6" w:rsidRPr="00AC62A1" w:rsidDel="00A17716" w:rsidRDefault="007E65C6" w:rsidP="007E65C6">
      <w:pPr>
        <w:pStyle w:val="BodyText"/>
        <w:rPr>
          <w:ins w:id="17789" w:author="Author"/>
          <w:del w:id="17790" w:author="Author"/>
        </w:rPr>
      </w:pPr>
      <w:ins w:id="17791" w:author="Author">
        <w:del w:id="17792" w:author="Author">
          <w:r w:rsidRPr="00AC62A1" w:rsidDel="00A17716">
            <w:delText>The health monitoring system will send requests to the health endpoint in the interval defined in the configuration.</w:delText>
          </w:r>
        </w:del>
      </w:ins>
    </w:p>
    <w:p w14:paraId="4A17AD03" w14:textId="0F0B4B36" w:rsidR="007E65C6" w:rsidRPr="00AC62A1" w:rsidDel="00A17716" w:rsidRDefault="007E65C6" w:rsidP="007E65C6">
      <w:pPr>
        <w:pStyle w:val="BodyText"/>
        <w:rPr>
          <w:ins w:id="17793" w:author="Author"/>
          <w:del w:id="17794" w:author="Author"/>
        </w:rPr>
      </w:pPr>
      <w:ins w:id="17795" w:author="Author">
        <w:del w:id="17796" w:author="Author">
          <w:r w:rsidRPr="00AC62A1" w:rsidDel="00A17716">
            <w:delText>If the health endpoint responds with a success message (e.g. HTTP 200), the health endpoint is considered healthy and no further action is required.</w:delText>
          </w:r>
        </w:del>
      </w:ins>
    </w:p>
    <w:p w14:paraId="09553345" w14:textId="0E6263CB" w:rsidR="007E65C6" w:rsidRPr="00AC62A1" w:rsidDel="00A17716" w:rsidRDefault="007E65C6" w:rsidP="007E65C6">
      <w:pPr>
        <w:pStyle w:val="BodyText"/>
        <w:rPr>
          <w:ins w:id="17797" w:author="Author"/>
          <w:del w:id="17798" w:author="Author"/>
        </w:rPr>
      </w:pPr>
      <w:ins w:id="17799" w:author="Author">
        <w:del w:id="17800" w:author="Author">
          <w:r w:rsidRPr="00AC62A1" w:rsidDel="00A17716">
            <w:delText>If the health endpoint doesn’t respond in the timeout interval defined in the configuration or if the endpoint returns an error (e.g. != HTTP 200), the health monitor will count the number of consecutive requests that the health endpoint hasn’t responded to or has returned an error. If the health endpoint responds successfully, the counter for the failure threshold will be reset to 0.</w:delText>
          </w:r>
        </w:del>
      </w:ins>
    </w:p>
    <w:p w14:paraId="249C961D" w14:textId="606381FA" w:rsidR="007E65C6" w:rsidDel="00A17716" w:rsidRDefault="007E65C6" w:rsidP="007E65C6">
      <w:pPr>
        <w:pStyle w:val="BodyText"/>
        <w:rPr>
          <w:ins w:id="17801" w:author="Author"/>
          <w:del w:id="17802" w:author="Author"/>
        </w:rPr>
      </w:pPr>
      <w:ins w:id="17803" w:author="Author">
        <w:del w:id="17804" w:author="Author">
          <w:r w:rsidRPr="00AC62A1" w:rsidDel="00A17716">
            <w:delText>Once the failure threshold has been reached, the health endpoint is considered unhealthy and an email will be sent to the email address in the configuration.</w:delText>
          </w:r>
        </w:del>
      </w:ins>
    </w:p>
    <w:p w14:paraId="2637AB48" w14:textId="574FCDF4" w:rsidR="007E65C6" w:rsidRPr="009C1A65" w:rsidDel="00A17716" w:rsidRDefault="007E65C6" w:rsidP="007E65C6">
      <w:pPr>
        <w:pStyle w:val="Caption"/>
        <w:rPr>
          <w:ins w:id="17805" w:author="Author"/>
          <w:del w:id="17806" w:author="Author"/>
          <w:rFonts w:ascii="Arial" w:hAnsi="Arial" w:cs="Arial"/>
        </w:rPr>
      </w:pPr>
      <w:bookmarkStart w:id="17807" w:name="_Toc501356665"/>
      <w:ins w:id="17808" w:author="Author">
        <w:del w:id="17809"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6</w:delText>
          </w:r>
          <w:r w:rsidRPr="009C1A65" w:rsidDel="00A17716">
            <w:rPr>
              <w:rFonts w:ascii="Arial" w:hAnsi="Arial" w:cs="Arial"/>
              <w:noProof/>
            </w:rPr>
            <w:fldChar w:fldCharType="end"/>
          </w:r>
          <w:r w:rsidRPr="009C1A65" w:rsidDel="00A17716">
            <w:rPr>
              <w:rFonts w:ascii="Arial" w:hAnsi="Arial" w:cs="Arial"/>
            </w:rPr>
            <w:delText xml:space="preserve"> - MCCF TAS Health Check Flow</w:delText>
          </w:r>
          <w:bookmarkEnd w:id="17807"/>
        </w:del>
      </w:ins>
    </w:p>
    <w:p w14:paraId="40B2AD57" w14:textId="3E5C6582" w:rsidR="007E65C6" w:rsidRPr="00AC62A1" w:rsidDel="00A17716" w:rsidRDefault="007E65C6" w:rsidP="007E65C6">
      <w:pPr>
        <w:pStyle w:val="BodyText"/>
        <w:rPr>
          <w:ins w:id="17810" w:author="Author"/>
          <w:del w:id="17811" w:author="Author"/>
        </w:rPr>
      </w:pPr>
      <w:ins w:id="17812" w:author="Author">
        <w:del w:id="17813" w:author="Author">
          <w:r w:rsidRPr="00AC62A1" w:rsidDel="00A17716">
            <w:rPr>
              <w:noProof/>
            </w:rPr>
            <w:drawing>
              <wp:inline distT="0" distB="0" distL="0" distR="0" wp14:anchorId="7D6C50BA" wp14:editId="3F61FB50">
                <wp:extent cx="5943600" cy="1996440"/>
                <wp:effectExtent l="0" t="0" r="0" b="381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del>
      </w:ins>
    </w:p>
    <w:p w14:paraId="21B0C7B0" w14:textId="79AF0C5B" w:rsidR="007E65C6" w:rsidRPr="00AC62A1" w:rsidDel="00A17716" w:rsidRDefault="007E65C6" w:rsidP="007E65C6">
      <w:pPr>
        <w:pStyle w:val="BodyText"/>
        <w:rPr>
          <w:ins w:id="17814" w:author="Author"/>
          <w:del w:id="17815" w:author="Author"/>
        </w:rPr>
      </w:pPr>
    </w:p>
    <w:p w14:paraId="15E95FB1" w14:textId="4B7A00FC" w:rsidR="007E65C6" w:rsidRPr="00AC62A1" w:rsidDel="00A17716" w:rsidRDefault="007E65C6" w:rsidP="007E65C6">
      <w:pPr>
        <w:pStyle w:val="BodyText"/>
        <w:rPr>
          <w:ins w:id="17816" w:author="Author"/>
          <w:del w:id="17817" w:author="Author"/>
          <w:b/>
        </w:rPr>
      </w:pPr>
      <w:ins w:id="17818" w:author="Author">
        <w:del w:id="17819" w:author="Author">
          <w:r w:rsidRPr="00AC62A1" w:rsidDel="00A17716">
            <w:rPr>
              <w:b/>
            </w:rPr>
            <w:delText>Database for retrospective reporting</w:delText>
          </w:r>
        </w:del>
      </w:ins>
    </w:p>
    <w:p w14:paraId="3508B7FB" w14:textId="5468B2B4" w:rsidR="007E65C6" w:rsidRPr="00AC62A1" w:rsidDel="00A17716" w:rsidRDefault="007E65C6" w:rsidP="007E65C6">
      <w:pPr>
        <w:pStyle w:val="BodyText"/>
        <w:rPr>
          <w:ins w:id="17820" w:author="Author"/>
          <w:del w:id="17821" w:author="Author"/>
        </w:rPr>
      </w:pPr>
      <w:ins w:id="17822" w:author="Author">
        <w:del w:id="17823" w:author="Author">
          <w:r w:rsidRPr="00AC62A1" w:rsidDel="00A17716">
            <w:delText>Every request sent to a health endpoint and every response received by the health monitoring system will be saved in MongoDB (it must yet be defined which database and/or collection) for retrospective reporting. Until the decision on the database has been made, the data will be stored in a log file.</w:delText>
          </w:r>
        </w:del>
      </w:ins>
    </w:p>
    <w:p w14:paraId="2A86F83E" w14:textId="458DA34A" w:rsidR="007E65C6" w:rsidRPr="00AC62A1" w:rsidDel="00A17716" w:rsidRDefault="007E65C6" w:rsidP="007E65C6">
      <w:pPr>
        <w:pStyle w:val="BodyText"/>
        <w:rPr>
          <w:ins w:id="17824" w:author="Author"/>
          <w:del w:id="17825" w:author="Author"/>
        </w:rPr>
      </w:pPr>
      <w:ins w:id="17826" w:author="Author">
        <w:del w:id="17827" w:author="Author">
          <w:r w:rsidRPr="00AC62A1" w:rsidDel="00A17716">
            <w:delText>A request/response object stored in the database (in the interim a log file) will have the following attributes:</w:delText>
          </w:r>
        </w:del>
      </w:ins>
    </w:p>
    <w:p w14:paraId="16EE371F" w14:textId="65BE2B9E" w:rsidR="007E65C6" w:rsidRPr="00AC62A1" w:rsidDel="00A17716" w:rsidRDefault="007E65C6" w:rsidP="007E65C6">
      <w:pPr>
        <w:pStyle w:val="BodyText"/>
        <w:numPr>
          <w:ilvl w:val="0"/>
          <w:numId w:val="275"/>
        </w:numPr>
        <w:rPr>
          <w:ins w:id="17828" w:author="Author"/>
          <w:del w:id="17829" w:author="Author"/>
        </w:rPr>
      </w:pPr>
      <w:ins w:id="17830" w:author="Author">
        <w:del w:id="17831" w:author="Author">
          <w:r w:rsidRPr="00AC62A1" w:rsidDel="00A17716">
            <w:delText>Health endpoint name</w:delText>
          </w:r>
        </w:del>
      </w:ins>
    </w:p>
    <w:p w14:paraId="4BC55682" w14:textId="4B9C2F27" w:rsidR="007E65C6" w:rsidRPr="00AC62A1" w:rsidDel="00A17716" w:rsidRDefault="007E65C6" w:rsidP="007E65C6">
      <w:pPr>
        <w:pStyle w:val="BodyText"/>
        <w:numPr>
          <w:ilvl w:val="0"/>
          <w:numId w:val="275"/>
        </w:numPr>
        <w:rPr>
          <w:ins w:id="17832" w:author="Author"/>
          <w:del w:id="17833" w:author="Author"/>
        </w:rPr>
      </w:pPr>
      <w:ins w:id="17834" w:author="Author">
        <w:del w:id="17835" w:author="Author">
          <w:r w:rsidRPr="00AC62A1" w:rsidDel="00A17716">
            <w:delText>Request</w:delText>
          </w:r>
        </w:del>
      </w:ins>
    </w:p>
    <w:p w14:paraId="6C94A68B" w14:textId="41C9D471" w:rsidR="007E65C6" w:rsidRPr="00AC62A1" w:rsidDel="00A17716" w:rsidRDefault="007E65C6" w:rsidP="007E65C6">
      <w:pPr>
        <w:pStyle w:val="BodyText"/>
        <w:numPr>
          <w:ilvl w:val="0"/>
          <w:numId w:val="275"/>
        </w:numPr>
        <w:rPr>
          <w:ins w:id="17836" w:author="Author"/>
          <w:del w:id="17837" w:author="Author"/>
        </w:rPr>
      </w:pPr>
      <w:ins w:id="17838" w:author="Author">
        <w:del w:id="17839" w:author="Author">
          <w:r w:rsidRPr="00AC62A1" w:rsidDel="00A17716">
            <w:delText>Response: If timeout, then blank</w:delText>
          </w:r>
        </w:del>
      </w:ins>
    </w:p>
    <w:p w14:paraId="1DC6233A" w14:textId="76E7D4C1" w:rsidR="007E65C6" w:rsidRPr="00AC62A1" w:rsidDel="00A17716" w:rsidRDefault="007E65C6" w:rsidP="007E65C6">
      <w:pPr>
        <w:pStyle w:val="BodyText"/>
        <w:numPr>
          <w:ilvl w:val="0"/>
          <w:numId w:val="275"/>
        </w:numPr>
        <w:rPr>
          <w:ins w:id="17840" w:author="Author"/>
          <w:del w:id="17841" w:author="Author"/>
        </w:rPr>
      </w:pPr>
      <w:ins w:id="17842" w:author="Author">
        <w:del w:id="17843" w:author="Author">
          <w:r w:rsidRPr="00AC62A1" w:rsidDel="00A17716">
            <w:delText>Successful: true/false (true if timeout)</w:delText>
          </w:r>
        </w:del>
      </w:ins>
    </w:p>
    <w:p w14:paraId="55421DF1" w14:textId="36D9EAEC" w:rsidR="007E65C6" w:rsidRPr="00AC62A1" w:rsidDel="00A17716" w:rsidRDefault="007E65C6" w:rsidP="007E65C6">
      <w:pPr>
        <w:pStyle w:val="BodyText"/>
        <w:numPr>
          <w:ilvl w:val="0"/>
          <w:numId w:val="275"/>
        </w:numPr>
        <w:rPr>
          <w:ins w:id="17844" w:author="Author"/>
          <w:del w:id="17845" w:author="Author"/>
        </w:rPr>
      </w:pPr>
      <w:ins w:id="17846" w:author="Author">
        <w:del w:id="17847" w:author="Author">
          <w:r w:rsidRPr="00AC62A1" w:rsidDel="00A17716">
            <w:delText>Failure threshold count</w:delText>
          </w:r>
        </w:del>
      </w:ins>
    </w:p>
    <w:p w14:paraId="64839764" w14:textId="61162E7B" w:rsidR="007E65C6" w:rsidRPr="00AC62A1" w:rsidDel="00A17716" w:rsidRDefault="007E65C6" w:rsidP="007E65C6">
      <w:pPr>
        <w:pStyle w:val="BodyText"/>
        <w:numPr>
          <w:ilvl w:val="0"/>
          <w:numId w:val="275"/>
        </w:numPr>
        <w:rPr>
          <w:ins w:id="17848" w:author="Author"/>
          <w:del w:id="17849" w:author="Author"/>
        </w:rPr>
      </w:pPr>
      <w:ins w:id="17850" w:author="Author">
        <w:del w:id="17851" w:author="Author">
          <w:r w:rsidRPr="00AC62A1" w:rsidDel="00A17716">
            <w:delText>Timestamp</w:delText>
          </w:r>
        </w:del>
      </w:ins>
    </w:p>
    <w:p w14:paraId="2753C64C" w14:textId="0BC1107A" w:rsidR="007E65C6" w:rsidRPr="00AC62A1" w:rsidDel="00A17716" w:rsidRDefault="007E65C6" w:rsidP="007E65C6">
      <w:pPr>
        <w:pStyle w:val="BodyText"/>
        <w:rPr>
          <w:ins w:id="17852" w:author="Author"/>
          <w:del w:id="17853" w:author="Author"/>
        </w:rPr>
      </w:pPr>
      <w:ins w:id="17854" w:author="Author">
        <w:del w:id="17855" w:author="Author">
          <w:r w:rsidRPr="00AC62A1" w:rsidDel="00A17716">
            <w:delText>The retention period for a request/response object must be defined. An approach for deleting objects in the database that have reached their retention period must also be defined.</w:delText>
          </w:r>
        </w:del>
      </w:ins>
    </w:p>
    <w:p w14:paraId="53EB2BD2" w14:textId="08A1D577" w:rsidR="007E65C6" w:rsidRPr="00AC62A1" w:rsidDel="00A17716" w:rsidRDefault="007E65C6" w:rsidP="007E65C6">
      <w:pPr>
        <w:pStyle w:val="BodyText"/>
        <w:rPr>
          <w:ins w:id="17856" w:author="Author"/>
          <w:del w:id="17857" w:author="Author"/>
        </w:rPr>
      </w:pPr>
    </w:p>
    <w:p w14:paraId="7FFD0BCD" w14:textId="4386F219" w:rsidR="007E65C6" w:rsidDel="00A17716" w:rsidRDefault="007E65C6" w:rsidP="007E65C6">
      <w:pPr>
        <w:pStyle w:val="BodyText"/>
        <w:rPr>
          <w:ins w:id="17858" w:author="Author"/>
          <w:del w:id="17859" w:author="Author"/>
        </w:rPr>
      </w:pPr>
    </w:p>
    <w:p w14:paraId="29BAA29F" w14:textId="2B0287F1" w:rsidR="007E65C6" w:rsidDel="00A17716" w:rsidRDefault="007E65C6" w:rsidP="007E65C6">
      <w:pPr>
        <w:pStyle w:val="Heading5"/>
        <w:rPr>
          <w:ins w:id="17860" w:author="Author"/>
          <w:del w:id="17861" w:author="Author"/>
        </w:rPr>
      </w:pPr>
      <w:bookmarkStart w:id="17862" w:name="_Toc501467949"/>
      <w:ins w:id="17863" w:author="Author">
        <w:del w:id="17864" w:author="Author">
          <w:r w:rsidDel="00A17716">
            <w:delText>User Interfaces</w:delText>
          </w:r>
          <w:bookmarkEnd w:id="17862"/>
        </w:del>
      </w:ins>
    </w:p>
    <w:p w14:paraId="77FD7E02" w14:textId="78FF27CB" w:rsidR="007E65C6" w:rsidDel="00A17716" w:rsidRDefault="007E65C6" w:rsidP="007E65C6">
      <w:pPr>
        <w:rPr>
          <w:ins w:id="17865" w:author="Author"/>
          <w:del w:id="17866" w:author="Author"/>
          <w:rFonts w:eastAsiaTheme="minorHAnsi"/>
          <w:sz w:val="22"/>
          <w:szCs w:val="22"/>
        </w:rPr>
      </w:pPr>
      <w:ins w:id="17867" w:author="Author">
        <w:del w:id="17868" w:author="Author">
          <w:r w:rsidDel="00A17716">
            <w:delText>This section identifies the standard layout and design to be used on each webpage developed for the TAS portal which will be based upon the U.S. Web Design Standards (USWDS) and addresses the above user stories.</w:delText>
          </w:r>
        </w:del>
      </w:ins>
    </w:p>
    <w:p w14:paraId="52D8012C" w14:textId="6FA68317" w:rsidR="007E65C6" w:rsidRPr="00034C3A" w:rsidDel="00A17716" w:rsidRDefault="007E65C6" w:rsidP="007E65C6">
      <w:pPr>
        <w:ind w:left="360"/>
        <w:rPr>
          <w:ins w:id="17869" w:author="Author"/>
          <w:del w:id="17870" w:author="Author"/>
        </w:rPr>
      </w:pPr>
      <w:ins w:id="17871" w:author="Author">
        <w:del w:id="17872" w:author="Author">
          <w:r w:rsidRPr="00034C3A" w:rsidDel="00A17716">
            <w:delText>This reference document defines USWDS typography, grid, UI components, headers etc.</w:delText>
          </w:r>
        </w:del>
      </w:ins>
    </w:p>
    <w:p w14:paraId="43B1C4EF" w14:textId="2CF18A19" w:rsidR="007E65C6" w:rsidRPr="00034C3A" w:rsidDel="00A17716" w:rsidRDefault="007E65C6" w:rsidP="007E65C6">
      <w:pPr>
        <w:rPr>
          <w:ins w:id="17873" w:author="Author"/>
          <w:del w:id="17874" w:author="Author"/>
        </w:rPr>
      </w:pPr>
      <w:ins w:id="17875" w:author="Author">
        <w:del w:id="17876" w:author="Author">
          <w:r w:rsidRPr="00034C3A" w:rsidDel="00A17716">
            <w:object w:dxaOrig="1548" w:dyaOrig="1008" w14:anchorId="409959CD">
              <v:shape id="_x0000_i1056" type="#_x0000_t75" style="width:77.85pt;height:50.35pt" o:ole="">
                <v:imagedata r:id="rId40" o:title=""/>
              </v:shape>
              <o:OLEObject Type="Embed" ProgID="AcroExch.Document.DC" ShapeID="_x0000_i1056" DrawAspect="Icon" ObjectID="_1575211647" r:id="rId97"/>
            </w:object>
          </w:r>
        </w:del>
      </w:ins>
    </w:p>
    <w:p w14:paraId="15DCD766" w14:textId="78FE4506" w:rsidR="007E65C6" w:rsidRPr="00034C3A" w:rsidDel="00A17716" w:rsidRDefault="007E65C6" w:rsidP="007E65C6">
      <w:pPr>
        <w:ind w:left="360"/>
        <w:rPr>
          <w:ins w:id="17877" w:author="Author"/>
          <w:del w:id="17878" w:author="Author"/>
        </w:rPr>
      </w:pPr>
      <w:ins w:id="17879" w:author="Author">
        <w:del w:id="17880" w:author="Author">
          <w:r w:rsidRPr="00034C3A" w:rsidDel="00A17716">
            <w:delText>This reference document defines more clearly USWDS typography lists, form controls, buttons, side navigation etc.</w:delText>
          </w:r>
        </w:del>
      </w:ins>
    </w:p>
    <w:p w14:paraId="54401DF9" w14:textId="4EBF4449" w:rsidR="007E65C6" w:rsidRPr="00034C3A" w:rsidDel="00A17716" w:rsidRDefault="007E65C6" w:rsidP="007E65C6">
      <w:pPr>
        <w:rPr>
          <w:ins w:id="17881" w:author="Author"/>
          <w:del w:id="17882" w:author="Author"/>
        </w:rPr>
      </w:pPr>
      <w:ins w:id="17883" w:author="Author">
        <w:del w:id="17884" w:author="Author">
          <w:r w:rsidRPr="00034C3A" w:rsidDel="00A17716">
            <w:object w:dxaOrig="2064" w:dyaOrig="1344" w14:anchorId="5616D1BB">
              <v:shape id="_x0000_i1057" type="#_x0000_t75" style="width:103.2pt;height:67pt" o:ole="">
                <v:imagedata r:id="rId42" o:title=""/>
              </v:shape>
              <o:OLEObject Type="Embed" ProgID="AcroExch.Document.DC" ShapeID="_x0000_i1057" DrawAspect="Icon" ObjectID="_1575211648" r:id="rId98"/>
            </w:object>
          </w:r>
        </w:del>
      </w:ins>
    </w:p>
    <w:p w14:paraId="3ACAC2F5" w14:textId="1AAB936A" w:rsidR="007E65C6" w:rsidRPr="00034C3A" w:rsidDel="00A17716" w:rsidRDefault="007E65C6" w:rsidP="007E65C6">
      <w:pPr>
        <w:ind w:left="360"/>
        <w:rPr>
          <w:ins w:id="17885" w:author="Author"/>
          <w:del w:id="17886" w:author="Author"/>
        </w:rPr>
      </w:pPr>
      <w:ins w:id="17887" w:author="Author">
        <w:del w:id="17888" w:author="Author">
          <w:r w:rsidRPr="00034C3A" w:rsidDel="00A17716">
            <w:delText xml:space="preserve">An example of design using USDWS could include: </w:delText>
          </w:r>
        </w:del>
      </w:ins>
    </w:p>
    <w:p w14:paraId="0FA60141" w14:textId="0EDAA804" w:rsidR="007E65C6" w:rsidRPr="009C1A65" w:rsidDel="00A17716" w:rsidRDefault="007E65C6" w:rsidP="007E65C6">
      <w:pPr>
        <w:pStyle w:val="Caption"/>
        <w:rPr>
          <w:ins w:id="17889" w:author="Author"/>
          <w:del w:id="17890" w:author="Author"/>
          <w:rFonts w:ascii="Arial" w:hAnsi="Arial" w:cs="Arial"/>
        </w:rPr>
      </w:pPr>
      <w:bookmarkStart w:id="17891" w:name="_Toc501356666"/>
      <w:ins w:id="17892" w:author="Author">
        <w:del w:id="17893"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7</w:delText>
          </w:r>
          <w:r w:rsidRPr="009C1A65" w:rsidDel="00A17716">
            <w:rPr>
              <w:rFonts w:ascii="Arial" w:hAnsi="Arial" w:cs="Arial"/>
              <w:noProof/>
            </w:rPr>
            <w:fldChar w:fldCharType="end"/>
          </w:r>
          <w:r w:rsidRPr="009C1A65" w:rsidDel="00A17716">
            <w:rPr>
              <w:rFonts w:ascii="Arial" w:hAnsi="Arial" w:cs="Arial"/>
            </w:rPr>
            <w:delText xml:space="preserve"> - USWDS Design Elements</w:delText>
          </w:r>
          <w:r w:rsidRPr="009C1A65" w:rsidDel="00A17716">
            <w:rPr>
              <w:rFonts w:ascii="Arial" w:hAnsi="Arial" w:cs="Arial"/>
              <w:noProof/>
            </w:rPr>
            <w:drawing>
              <wp:anchor distT="0" distB="0" distL="114300" distR="114300" simplePos="0" relativeHeight="251792384" behindDoc="0" locked="0" layoutInCell="1" allowOverlap="1" wp14:anchorId="2CF2FCC3" wp14:editId="00D7905F">
                <wp:simplePos x="0" y="0"/>
                <wp:positionH relativeFrom="margin">
                  <wp:posOffset>404495</wp:posOffset>
                </wp:positionH>
                <wp:positionV relativeFrom="margin">
                  <wp:posOffset>4324985</wp:posOffset>
                </wp:positionV>
                <wp:extent cx="4091305" cy="4438015"/>
                <wp:effectExtent l="57150" t="57150" r="42545" b="38735"/>
                <wp:wrapNone/>
                <wp:docPr id="364" name="Picture 364"/>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bookmarkEnd w:id="17891"/>
        </w:del>
      </w:ins>
    </w:p>
    <w:p w14:paraId="6E8AE2B1" w14:textId="756C64E3" w:rsidR="007E65C6" w:rsidRPr="00034C3A" w:rsidDel="00A17716" w:rsidRDefault="007E65C6" w:rsidP="007E65C6">
      <w:pPr>
        <w:rPr>
          <w:ins w:id="17894" w:author="Author"/>
          <w:del w:id="17895" w:author="Author"/>
        </w:rPr>
      </w:pPr>
      <w:ins w:id="17896" w:author="Author">
        <w:del w:id="17897" w:author="Author">
          <w:r w:rsidRPr="00034C3A" w:rsidDel="00A17716">
            <w:br w:type="page"/>
          </w:r>
        </w:del>
      </w:ins>
    </w:p>
    <w:p w14:paraId="61279676" w14:textId="5A674496" w:rsidR="007E65C6" w:rsidRPr="00034C3A" w:rsidDel="00A17716" w:rsidRDefault="007E65C6" w:rsidP="007E65C6">
      <w:pPr>
        <w:rPr>
          <w:ins w:id="17898" w:author="Author"/>
          <w:del w:id="17899" w:author="Author"/>
        </w:rPr>
      </w:pPr>
    </w:p>
    <w:p w14:paraId="46C417F1" w14:textId="6ACB027D" w:rsidR="007E65C6" w:rsidDel="00A17716" w:rsidRDefault="007E65C6" w:rsidP="007E65C6">
      <w:pPr>
        <w:rPr>
          <w:ins w:id="17900" w:author="Author"/>
          <w:del w:id="17901" w:author="Author"/>
        </w:rPr>
      </w:pPr>
      <w:ins w:id="17902" w:author="Author">
        <w:del w:id="17903" w:author="Author">
          <w:r w:rsidRPr="00034C3A" w:rsidDel="00A17716">
            <w:delText>Example prototype of the TAS portal main page has been preliminarily designed using USWDS and will be used as a design template for each of the platform pages including the MCCF EDI home page and the product landing pages - eBilling, eInsurance, ePayments, ePharmacy, eAdmin.</w:delText>
          </w:r>
        </w:del>
      </w:ins>
    </w:p>
    <w:p w14:paraId="6BD741AE" w14:textId="7E99DD0A" w:rsidR="007E65C6" w:rsidRPr="009C1A65" w:rsidDel="00A17716" w:rsidRDefault="007E65C6" w:rsidP="007E65C6">
      <w:pPr>
        <w:pStyle w:val="Caption"/>
        <w:rPr>
          <w:ins w:id="17904" w:author="Author"/>
          <w:del w:id="17905" w:author="Author"/>
          <w:rFonts w:ascii="Arial" w:hAnsi="Arial" w:cs="Arial"/>
        </w:rPr>
      </w:pPr>
      <w:bookmarkStart w:id="17906" w:name="_Toc501356667"/>
      <w:ins w:id="17907" w:author="Author">
        <w:del w:id="17908"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8</w:delText>
          </w:r>
          <w:r w:rsidRPr="009C1A65" w:rsidDel="00A17716">
            <w:rPr>
              <w:rFonts w:ascii="Arial" w:hAnsi="Arial" w:cs="Arial"/>
              <w:noProof/>
            </w:rPr>
            <w:fldChar w:fldCharType="end"/>
          </w:r>
          <w:r w:rsidRPr="009C1A65" w:rsidDel="00A17716">
            <w:rPr>
              <w:rFonts w:ascii="Arial" w:hAnsi="Arial" w:cs="Arial"/>
            </w:rPr>
            <w:delText xml:space="preserve"> - MCCF TAS Portal Screen Mockup</w:delText>
          </w:r>
          <w:bookmarkEnd w:id="17906"/>
        </w:del>
      </w:ins>
    </w:p>
    <w:p w14:paraId="3BFF94D7" w14:textId="7964DE59" w:rsidR="007E65C6" w:rsidRPr="00034C3A" w:rsidDel="00A17716" w:rsidRDefault="007E65C6" w:rsidP="007E65C6">
      <w:pPr>
        <w:rPr>
          <w:ins w:id="17909" w:author="Author"/>
          <w:del w:id="17910" w:author="Author"/>
        </w:rPr>
      </w:pPr>
      <w:ins w:id="17911" w:author="Author">
        <w:del w:id="17912" w:author="Author">
          <w:r w:rsidRPr="00034C3A" w:rsidDel="00A17716">
            <w:rPr>
              <w:noProof/>
            </w:rPr>
            <w:drawing>
              <wp:inline distT="0" distB="0" distL="0" distR="0" wp14:anchorId="68CA4395" wp14:editId="328F9860">
                <wp:extent cx="5958840" cy="3825240"/>
                <wp:effectExtent l="38100" t="57150" r="41910" b="41910"/>
                <wp:docPr id="365" name="Picture 365"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del>
      </w:ins>
    </w:p>
    <w:p w14:paraId="56FDD3D8" w14:textId="475DDC34" w:rsidR="007E65C6" w:rsidRPr="00034C3A" w:rsidDel="00A17716" w:rsidRDefault="007E65C6" w:rsidP="007E65C6">
      <w:pPr>
        <w:rPr>
          <w:ins w:id="17913" w:author="Author"/>
          <w:del w:id="17914" w:author="Author"/>
        </w:rPr>
      </w:pPr>
      <w:ins w:id="17915" w:author="Author">
        <w:del w:id="17916" w:author="Author">
          <w:r w:rsidRPr="00034C3A" w:rsidDel="00A17716">
            <w:delText>Other high-level requirements such as calendar, news and announcements, alerts / update section, current date / time, breadcrumbs, help and contact list link can be added to the main content section of the page using USWDS components and formatting.</w:delText>
          </w:r>
        </w:del>
      </w:ins>
    </w:p>
    <w:p w14:paraId="62B4FA35" w14:textId="76D5A170" w:rsidR="007E65C6" w:rsidRPr="00034C3A" w:rsidDel="00A17716" w:rsidRDefault="007E65C6" w:rsidP="007E65C6">
      <w:pPr>
        <w:rPr>
          <w:ins w:id="17917" w:author="Author"/>
          <w:del w:id="17918" w:author="Author"/>
        </w:rPr>
      </w:pPr>
      <w:ins w:id="17919" w:author="Author">
        <w:del w:id="17920" w:author="Author">
          <w:r w:rsidRPr="00034C3A" w:rsidDel="00A17716">
            <w:delText>The prototype has FAQ and Contact Us in both the Header and Footer as placeholders.</w:delText>
          </w:r>
        </w:del>
      </w:ins>
    </w:p>
    <w:p w14:paraId="53EF9CF1" w14:textId="59A93109" w:rsidR="007E65C6" w:rsidRPr="009C1A65" w:rsidDel="00A17716" w:rsidRDefault="007E65C6" w:rsidP="007E65C6">
      <w:pPr>
        <w:pStyle w:val="Caption"/>
        <w:rPr>
          <w:ins w:id="17921" w:author="Author"/>
          <w:del w:id="17922" w:author="Author"/>
          <w:rFonts w:ascii="Arial" w:hAnsi="Arial" w:cs="Arial"/>
        </w:rPr>
      </w:pPr>
      <w:bookmarkStart w:id="17923" w:name="_Toc501356668"/>
      <w:ins w:id="17924" w:author="Author">
        <w:del w:id="17925"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19</w:delText>
          </w:r>
          <w:r w:rsidRPr="009C1A65" w:rsidDel="00A17716">
            <w:rPr>
              <w:rFonts w:ascii="Arial" w:hAnsi="Arial" w:cs="Arial"/>
              <w:noProof/>
            </w:rPr>
            <w:fldChar w:fldCharType="end"/>
          </w:r>
          <w:r w:rsidRPr="009C1A65" w:rsidDel="00A17716">
            <w:rPr>
              <w:rFonts w:ascii="Arial" w:hAnsi="Arial" w:cs="Arial"/>
            </w:rPr>
            <w:delText xml:space="preserve"> - USWDS Landing Page Template</w:delText>
          </w:r>
          <w:bookmarkEnd w:id="17923"/>
        </w:del>
      </w:ins>
    </w:p>
    <w:p w14:paraId="2A64B3A7" w14:textId="68FB21E7" w:rsidR="007E65C6" w:rsidRPr="00034C3A" w:rsidDel="00A17716" w:rsidRDefault="007E65C6" w:rsidP="007E65C6">
      <w:pPr>
        <w:rPr>
          <w:ins w:id="17926" w:author="Author"/>
          <w:del w:id="17927" w:author="Author"/>
        </w:rPr>
      </w:pPr>
      <w:ins w:id="17928" w:author="Author">
        <w:del w:id="17929" w:author="Author">
          <w:r w:rsidRPr="00034C3A" w:rsidDel="00A17716">
            <w:rPr>
              <w:noProof/>
            </w:rPr>
            <w:drawing>
              <wp:inline distT="0" distB="0" distL="0" distR="0" wp14:anchorId="49D579BC" wp14:editId="1DABF97D">
                <wp:extent cx="5974080" cy="6896100"/>
                <wp:effectExtent l="57150" t="38100" r="45720" b="38100"/>
                <wp:docPr id="366" name="Picture 366"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del>
      </w:ins>
    </w:p>
    <w:p w14:paraId="744CC8EF" w14:textId="0FD9F773" w:rsidR="007E65C6" w:rsidRPr="009C1A65" w:rsidDel="00A17716" w:rsidRDefault="007E65C6" w:rsidP="007E65C6">
      <w:pPr>
        <w:pStyle w:val="Caption"/>
        <w:rPr>
          <w:ins w:id="17930" w:author="Author"/>
          <w:del w:id="17931" w:author="Author"/>
          <w:rFonts w:ascii="Arial" w:hAnsi="Arial" w:cs="Arial"/>
        </w:rPr>
      </w:pPr>
      <w:bookmarkStart w:id="17932" w:name="_Toc501356669"/>
      <w:ins w:id="17933" w:author="Author">
        <w:del w:id="17934"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0</w:delText>
          </w:r>
          <w:r w:rsidRPr="009C1A65" w:rsidDel="00A17716">
            <w:rPr>
              <w:rFonts w:ascii="Arial" w:hAnsi="Arial" w:cs="Arial"/>
              <w:noProof/>
            </w:rPr>
            <w:fldChar w:fldCharType="end"/>
          </w:r>
          <w:r w:rsidRPr="009C1A65" w:rsidDel="00A17716">
            <w:rPr>
              <w:rFonts w:ascii="Arial" w:hAnsi="Arial" w:cs="Arial"/>
            </w:rPr>
            <w:delText xml:space="preserve"> - USWDS Documentation Page Template</w:delText>
          </w:r>
          <w:bookmarkEnd w:id="17932"/>
        </w:del>
      </w:ins>
    </w:p>
    <w:p w14:paraId="40C56CAA" w14:textId="0FA03240" w:rsidR="007E65C6" w:rsidRPr="00034C3A" w:rsidDel="00A17716" w:rsidRDefault="007E65C6" w:rsidP="007E65C6">
      <w:pPr>
        <w:rPr>
          <w:ins w:id="17935" w:author="Author"/>
          <w:del w:id="17936" w:author="Author"/>
        </w:rPr>
      </w:pPr>
      <w:ins w:id="17937" w:author="Author">
        <w:del w:id="17938" w:author="Author">
          <w:r w:rsidRPr="00034C3A" w:rsidDel="00A17716">
            <w:rPr>
              <w:noProof/>
            </w:rPr>
            <w:drawing>
              <wp:inline distT="0" distB="0" distL="0" distR="0" wp14:anchorId="698F023B" wp14:editId="2E5578C3">
                <wp:extent cx="5974080" cy="5829300"/>
                <wp:effectExtent l="57150" t="57150" r="45720" b="38100"/>
                <wp:docPr id="367" name="Picture 367"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del>
      </w:ins>
    </w:p>
    <w:p w14:paraId="70E688B3" w14:textId="1A1F8789" w:rsidR="007E65C6" w:rsidRPr="00034C3A" w:rsidDel="00A17716" w:rsidRDefault="007E65C6" w:rsidP="007E65C6">
      <w:pPr>
        <w:rPr>
          <w:ins w:id="17939" w:author="Author"/>
          <w:del w:id="17940" w:author="Author"/>
          <w:b/>
          <w:bCs/>
        </w:rPr>
      </w:pPr>
      <w:ins w:id="17941" w:author="Author">
        <w:del w:id="17942" w:author="Author">
          <w:r w:rsidRPr="00034C3A" w:rsidDel="00A17716">
            <w:rPr>
              <w:b/>
              <w:bCs/>
            </w:rPr>
            <w:delText>Webpage Error Handling</w:delText>
          </w:r>
        </w:del>
      </w:ins>
    </w:p>
    <w:p w14:paraId="57173E27" w14:textId="469F5D53" w:rsidR="007E65C6" w:rsidRPr="00034C3A" w:rsidDel="00A17716" w:rsidRDefault="007E65C6" w:rsidP="007E65C6">
      <w:pPr>
        <w:rPr>
          <w:ins w:id="17943" w:author="Author"/>
          <w:del w:id="17944" w:author="Author"/>
        </w:rPr>
      </w:pPr>
    </w:p>
    <w:p w14:paraId="31B83336" w14:textId="6ACC08B9" w:rsidR="007E65C6" w:rsidRPr="00034C3A" w:rsidDel="00A17716" w:rsidRDefault="007E65C6" w:rsidP="007E65C6">
      <w:pPr>
        <w:rPr>
          <w:ins w:id="17945" w:author="Author"/>
          <w:del w:id="17946" w:author="Author"/>
        </w:rPr>
      </w:pPr>
      <w:ins w:id="17947" w:author="Author">
        <w:del w:id="17948" w:author="Author">
          <w:r w:rsidRPr="00034C3A" w:rsidDel="00A17716">
            <w:delText>A shared Angular error handling component (shared component) will be developed which will be used by MCCF TAS Angular applications to handle UI errors. (Each application will include its own instance.)</w:delText>
          </w:r>
        </w:del>
      </w:ins>
    </w:p>
    <w:p w14:paraId="02917EAE" w14:textId="77E8515B" w:rsidR="007E65C6" w:rsidRPr="00034C3A" w:rsidDel="00A17716" w:rsidRDefault="007E65C6" w:rsidP="007E65C6">
      <w:pPr>
        <w:rPr>
          <w:ins w:id="17949" w:author="Author"/>
          <w:del w:id="17950" w:author="Author"/>
        </w:rPr>
      </w:pPr>
      <w:ins w:id="17951" w:author="Author">
        <w:del w:id="17952" w:author="Author">
          <w:r w:rsidRPr="00034C3A" w:rsidDel="00A17716">
            <w:delText>The shared component could be implemented in a backend service later (the tradeoff will be more backend calls) instead of implementing it in the presentation layer (If page load times become an issue, it might need to be prioritized what is loaded in the UI).</w:delText>
          </w:r>
        </w:del>
      </w:ins>
    </w:p>
    <w:p w14:paraId="22B58772" w14:textId="4572942C" w:rsidR="007E65C6" w:rsidDel="00A17716" w:rsidRDefault="007E65C6" w:rsidP="007E65C6">
      <w:pPr>
        <w:rPr>
          <w:ins w:id="17953" w:author="Author"/>
          <w:del w:id="17954" w:author="Author"/>
        </w:rPr>
      </w:pPr>
      <w:ins w:id="17955" w:author="Author">
        <w:del w:id="17956" w:author="Author">
          <w:r w:rsidRPr="00034C3A" w:rsidDel="00A17716">
            <w:delText>The shared component will use a configuration file which determines how it will handle UI errors and which information to display to the user.</w:delText>
          </w:r>
        </w:del>
      </w:ins>
    </w:p>
    <w:p w14:paraId="2919D6AB" w14:textId="72C1D9FA" w:rsidR="007E65C6" w:rsidRPr="009C1A65" w:rsidDel="00A17716" w:rsidRDefault="007E65C6" w:rsidP="007E65C6">
      <w:pPr>
        <w:pStyle w:val="Caption"/>
        <w:rPr>
          <w:ins w:id="17957" w:author="Author"/>
          <w:del w:id="17958" w:author="Author"/>
          <w:rFonts w:ascii="Arial" w:hAnsi="Arial" w:cs="Arial"/>
        </w:rPr>
      </w:pPr>
      <w:bookmarkStart w:id="17959" w:name="_Toc501356670"/>
      <w:ins w:id="17960" w:author="Author">
        <w:del w:id="17961"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1</w:delText>
          </w:r>
          <w:r w:rsidRPr="009C1A65" w:rsidDel="00A17716">
            <w:rPr>
              <w:rFonts w:ascii="Arial" w:hAnsi="Arial" w:cs="Arial"/>
              <w:noProof/>
            </w:rPr>
            <w:fldChar w:fldCharType="end"/>
          </w:r>
          <w:r w:rsidRPr="009C1A65" w:rsidDel="00A17716">
            <w:rPr>
              <w:rFonts w:ascii="Arial" w:hAnsi="Arial" w:cs="Arial"/>
            </w:rPr>
            <w:delText xml:space="preserve"> - MCCF TAS Error Handling High-level Design</w:delText>
          </w:r>
          <w:bookmarkEnd w:id="17959"/>
        </w:del>
      </w:ins>
    </w:p>
    <w:p w14:paraId="5F4D15B7" w14:textId="14F75C13" w:rsidR="007E65C6" w:rsidRPr="00034C3A" w:rsidDel="00A17716" w:rsidRDefault="007E65C6" w:rsidP="007E65C6">
      <w:pPr>
        <w:rPr>
          <w:ins w:id="17962" w:author="Author"/>
          <w:del w:id="17963" w:author="Author"/>
        </w:rPr>
      </w:pPr>
      <w:ins w:id="17964" w:author="Author">
        <w:del w:id="17965" w:author="Author">
          <w:r w:rsidRPr="00034C3A" w:rsidDel="00A17716">
            <w:rPr>
              <w:noProof/>
            </w:rPr>
            <w:drawing>
              <wp:inline distT="0" distB="0" distL="0" distR="0" wp14:anchorId="200696D3" wp14:editId="37D4E928">
                <wp:extent cx="5029200" cy="320040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del>
      </w:ins>
    </w:p>
    <w:p w14:paraId="2B470524" w14:textId="1F9725EA" w:rsidR="007E65C6" w:rsidRPr="00034C3A" w:rsidDel="00A17716" w:rsidRDefault="007E65C6" w:rsidP="007E65C6">
      <w:pPr>
        <w:rPr>
          <w:ins w:id="17966" w:author="Author"/>
          <w:del w:id="17967" w:author="Author"/>
        </w:rPr>
      </w:pPr>
      <w:ins w:id="17968" w:author="Author">
        <w:del w:id="17969" w:author="Author">
          <w:r w:rsidRPr="00034C3A" w:rsidDel="00A17716">
            <w:delTex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delText>
          </w:r>
        </w:del>
      </w:ins>
    </w:p>
    <w:p w14:paraId="5E9D12FD" w14:textId="0496569B" w:rsidR="007E65C6" w:rsidRPr="00034C3A" w:rsidDel="00A17716" w:rsidRDefault="007E65C6" w:rsidP="007E65C6">
      <w:pPr>
        <w:rPr>
          <w:ins w:id="17970" w:author="Author"/>
          <w:del w:id="17971" w:author="Author"/>
        </w:rPr>
      </w:pPr>
      <w:ins w:id="17972" w:author="Author">
        <w:del w:id="17973" w:author="Author">
          <w:r w:rsidRPr="00034C3A" w:rsidDel="00A17716">
            <w:delText>The configuration file will be in the JSON notation and will have the following structure:</w:delText>
          </w:r>
        </w:del>
      </w:ins>
    </w:p>
    <w:p w14:paraId="4AEE56BD" w14:textId="16852E8F" w:rsidR="007E65C6" w:rsidRPr="00034C3A" w:rsidDel="00A17716" w:rsidRDefault="007E65C6" w:rsidP="007E65C6">
      <w:pPr>
        <w:numPr>
          <w:ilvl w:val="0"/>
          <w:numId w:val="274"/>
        </w:numPr>
        <w:rPr>
          <w:ins w:id="17974" w:author="Author"/>
          <w:del w:id="17975" w:author="Author"/>
        </w:rPr>
      </w:pPr>
      <w:ins w:id="17976" w:author="Author">
        <w:del w:id="17977" w:author="Author">
          <w:r w:rsidRPr="00034C3A" w:rsidDel="00A17716">
            <w:delText>errors[]</w:delText>
          </w:r>
        </w:del>
      </w:ins>
    </w:p>
    <w:p w14:paraId="348280E7" w14:textId="0E57EAE9" w:rsidR="007E65C6" w:rsidRPr="00034C3A" w:rsidDel="00A17716" w:rsidRDefault="007E65C6" w:rsidP="007E65C6">
      <w:pPr>
        <w:numPr>
          <w:ilvl w:val="1"/>
          <w:numId w:val="274"/>
        </w:numPr>
        <w:rPr>
          <w:ins w:id="17978" w:author="Author"/>
          <w:del w:id="17979" w:author="Author"/>
        </w:rPr>
      </w:pPr>
      <w:ins w:id="17980" w:author="Author">
        <w:del w:id="17981" w:author="Author">
          <w:r w:rsidRPr="00034C3A" w:rsidDel="00A17716">
            <w:delText>errorCode</w:delText>
          </w:r>
        </w:del>
      </w:ins>
    </w:p>
    <w:p w14:paraId="0D97FB82" w14:textId="5DDBA0A5" w:rsidR="007E65C6" w:rsidRPr="00034C3A" w:rsidDel="00A17716" w:rsidRDefault="007E65C6" w:rsidP="007E65C6">
      <w:pPr>
        <w:numPr>
          <w:ilvl w:val="1"/>
          <w:numId w:val="274"/>
        </w:numPr>
        <w:rPr>
          <w:ins w:id="17982" w:author="Author"/>
          <w:del w:id="17983" w:author="Author"/>
        </w:rPr>
      </w:pPr>
      <w:ins w:id="17984" w:author="Author">
        <w:del w:id="17985" w:author="Author">
          <w:r w:rsidRPr="00034C3A" w:rsidDel="00A17716">
            <w:delText>errorMessageUser</w:delText>
          </w:r>
        </w:del>
      </w:ins>
    </w:p>
    <w:p w14:paraId="1A9858AF" w14:textId="4DAEB607" w:rsidR="007E65C6" w:rsidRPr="00034C3A" w:rsidDel="00A17716" w:rsidRDefault="007E65C6" w:rsidP="007E65C6">
      <w:pPr>
        <w:numPr>
          <w:ilvl w:val="1"/>
          <w:numId w:val="274"/>
        </w:numPr>
        <w:rPr>
          <w:ins w:id="17986" w:author="Author"/>
          <w:del w:id="17987" w:author="Author"/>
        </w:rPr>
      </w:pPr>
      <w:ins w:id="17988" w:author="Author">
        <w:del w:id="17989" w:author="Author">
          <w:r w:rsidRPr="00034C3A" w:rsidDel="00A17716">
            <w:delText>errorMessageTechnical</w:delText>
          </w:r>
        </w:del>
      </w:ins>
    </w:p>
    <w:p w14:paraId="618EFCBA" w14:textId="428A0D73" w:rsidR="007E65C6" w:rsidRPr="00034C3A" w:rsidDel="00A17716" w:rsidRDefault="007E65C6" w:rsidP="007E65C6">
      <w:pPr>
        <w:numPr>
          <w:ilvl w:val="0"/>
          <w:numId w:val="274"/>
        </w:numPr>
        <w:rPr>
          <w:ins w:id="17990" w:author="Author"/>
          <w:del w:id="17991" w:author="Author"/>
        </w:rPr>
      </w:pPr>
      <w:ins w:id="17992" w:author="Author">
        <w:del w:id="17993" w:author="Author">
          <w:r w:rsidRPr="00034C3A" w:rsidDel="00A17716">
            <w:delText>contacts[]</w:delText>
          </w:r>
        </w:del>
      </w:ins>
    </w:p>
    <w:p w14:paraId="45824C87" w14:textId="4532C5A0" w:rsidR="007E65C6" w:rsidRPr="00034C3A" w:rsidDel="00A17716" w:rsidRDefault="007E65C6" w:rsidP="007E65C6">
      <w:pPr>
        <w:numPr>
          <w:ilvl w:val="1"/>
          <w:numId w:val="274"/>
        </w:numPr>
        <w:rPr>
          <w:ins w:id="17994" w:author="Author"/>
          <w:del w:id="17995" w:author="Author"/>
        </w:rPr>
      </w:pPr>
      <w:ins w:id="17996" w:author="Author">
        <w:del w:id="17997" w:author="Author">
          <w:r w:rsidRPr="00034C3A" w:rsidDel="00A17716">
            <w:delText>application</w:delText>
          </w:r>
        </w:del>
      </w:ins>
    </w:p>
    <w:p w14:paraId="32BEB288" w14:textId="47D46497" w:rsidR="007E65C6" w:rsidRPr="00034C3A" w:rsidDel="00A17716" w:rsidRDefault="007E65C6" w:rsidP="007E65C6">
      <w:pPr>
        <w:numPr>
          <w:ilvl w:val="1"/>
          <w:numId w:val="274"/>
        </w:numPr>
        <w:rPr>
          <w:ins w:id="17998" w:author="Author"/>
          <w:del w:id="17999" w:author="Author"/>
        </w:rPr>
      </w:pPr>
      <w:ins w:id="18000" w:author="Author">
        <w:del w:id="18001" w:author="Author">
          <w:r w:rsidRPr="00034C3A" w:rsidDel="00A17716">
            <w:delText>contact</w:delText>
          </w:r>
        </w:del>
      </w:ins>
    </w:p>
    <w:p w14:paraId="58D3DCED" w14:textId="3A23CA0D" w:rsidR="007E65C6" w:rsidRPr="00034C3A" w:rsidDel="00A17716" w:rsidRDefault="007E65C6" w:rsidP="007E65C6">
      <w:pPr>
        <w:numPr>
          <w:ilvl w:val="2"/>
          <w:numId w:val="274"/>
        </w:numPr>
        <w:rPr>
          <w:ins w:id="18002" w:author="Author"/>
          <w:del w:id="18003" w:author="Author"/>
        </w:rPr>
      </w:pPr>
      <w:ins w:id="18004" w:author="Author">
        <w:del w:id="18005" w:author="Author">
          <w:r w:rsidRPr="00034C3A" w:rsidDel="00A17716">
            <w:delText>name</w:delText>
          </w:r>
        </w:del>
      </w:ins>
    </w:p>
    <w:p w14:paraId="52CF61EA" w14:textId="0A0B1C5C" w:rsidR="007E65C6" w:rsidRPr="00034C3A" w:rsidDel="00A17716" w:rsidRDefault="007E65C6" w:rsidP="007E65C6">
      <w:pPr>
        <w:numPr>
          <w:ilvl w:val="2"/>
          <w:numId w:val="274"/>
        </w:numPr>
        <w:rPr>
          <w:ins w:id="18006" w:author="Author"/>
          <w:del w:id="18007" w:author="Author"/>
        </w:rPr>
      </w:pPr>
      <w:ins w:id="18008" w:author="Author">
        <w:del w:id="18009" w:author="Author">
          <w:r w:rsidRPr="00034C3A" w:rsidDel="00A17716">
            <w:delText>email</w:delText>
          </w:r>
        </w:del>
      </w:ins>
    </w:p>
    <w:p w14:paraId="78EC2479" w14:textId="2284D399" w:rsidR="007E65C6" w:rsidRPr="00034C3A" w:rsidDel="00A17716" w:rsidRDefault="007E65C6" w:rsidP="007E65C6">
      <w:pPr>
        <w:rPr>
          <w:ins w:id="18010" w:author="Author"/>
          <w:del w:id="18011" w:author="Author"/>
        </w:rPr>
      </w:pPr>
      <w:ins w:id="18012" w:author="Author">
        <w:del w:id="18013" w:author="Author">
          <w:r w:rsidRPr="00034C3A" w:rsidDel="00A17716">
            <w:delText xml:space="preserve">The name of the configuration file will be </w:delText>
          </w:r>
          <w:r w:rsidRPr="00034C3A" w:rsidDel="00A17716">
            <w:rPr>
              <w:b/>
              <w:i/>
            </w:rPr>
            <w:delText>errorConfig.json</w:delText>
          </w:r>
        </w:del>
      </w:ins>
    </w:p>
    <w:p w14:paraId="16402754" w14:textId="5CB64E0D" w:rsidR="007E65C6" w:rsidRPr="00034C3A" w:rsidDel="00A17716" w:rsidRDefault="007E65C6" w:rsidP="007E65C6">
      <w:pPr>
        <w:rPr>
          <w:ins w:id="18014" w:author="Author"/>
          <w:del w:id="18015" w:author="Author"/>
        </w:rPr>
      </w:pPr>
      <w:ins w:id="18016" w:author="Author">
        <w:del w:id="18017" w:author="Author">
          <w:r w:rsidRPr="00034C3A" w:rsidDel="00A17716">
            <w:delText>Example configuration file:</w:delText>
          </w:r>
        </w:del>
      </w:ins>
    </w:p>
    <w:p w14:paraId="36316E40" w14:textId="58DD2EC6" w:rsidR="007E65C6" w:rsidRPr="00034C3A" w:rsidDel="00A17716" w:rsidRDefault="007E65C6" w:rsidP="007E65C6">
      <w:pPr>
        <w:rPr>
          <w:ins w:id="18018" w:author="Author"/>
          <w:del w:id="18019" w:author="Author"/>
          <w:b/>
          <w:i/>
        </w:rPr>
      </w:pPr>
      <w:ins w:id="18020" w:author="Author">
        <w:del w:id="18021" w:author="Author">
          <w:r w:rsidRPr="00034C3A" w:rsidDel="00A17716">
            <w:rPr>
              <w:b/>
              <w:i/>
            </w:rPr>
            <w:delText>{</w:delText>
          </w:r>
        </w:del>
      </w:ins>
    </w:p>
    <w:p w14:paraId="215F5196" w14:textId="38584AE8" w:rsidR="007E65C6" w:rsidRPr="00034C3A" w:rsidDel="00A17716" w:rsidRDefault="007E65C6" w:rsidP="007E65C6">
      <w:pPr>
        <w:rPr>
          <w:ins w:id="18022" w:author="Author"/>
          <w:del w:id="18023" w:author="Author"/>
          <w:b/>
          <w:i/>
        </w:rPr>
      </w:pPr>
      <w:ins w:id="18024" w:author="Author">
        <w:del w:id="18025" w:author="Author">
          <w:r w:rsidRPr="00034C3A" w:rsidDel="00A17716">
            <w:rPr>
              <w:b/>
              <w:i/>
            </w:rPr>
            <w:delText xml:space="preserve">  "errors": [</w:delText>
          </w:r>
        </w:del>
      </w:ins>
    </w:p>
    <w:p w14:paraId="60C9B424" w14:textId="2E3E6C1E" w:rsidR="007E65C6" w:rsidRPr="00034C3A" w:rsidDel="00A17716" w:rsidRDefault="007E65C6" w:rsidP="007E65C6">
      <w:pPr>
        <w:rPr>
          <w:ins w:id="18026" w:author="Author"/>
          <w:del w:id="18027" w:author="Author"/>
          <w:b/>
          <w:i/>
        </w:rPr>
      </w:pPr>
      <w:ins w:id="18028" w:author="Author">
        <w:del w:id="18029" w:author="Author">
          <w:r w:rsidRPr="00034C3A" w:rsidDel="00A17716">
            <w:rPr>
              <w:b/>
              <w:i/>
            </w:rPr>
            <w:delText xml:space="preserve">    {</w:delText>
          </w:r>
        </w:del>
      </w:ins>
    </w:p>
    <w:p w14:paraId="3510C250" w14:textId="2BC67977" w:rsidR="007E65C6" w:rsidRPr="00034C3A" w:rsidDel="00A17716" w:rsidRDefault="007E65C6" w:rsidP="007E65C6">
      <w:pPr>
        <w:rPr>
          <w:ins w:id="18030" w:author="Author"/>
          <w:del w:id="18031" w:author="Author"/>
          <w:b/>
          <w:i/>
        </w:rPr>
      </w:pPr>
      <w:ins w:id="18032" w:author="Author">
        <w:del w:id="18033" w:author="Author">
          <w:r w:rsidRPr="00034C3A" w:rsidDel="00A17716">
            <w:rPr>
              <w:b/>
              <w:i/>
            </w:rPr>
            <w:delText xml:space="preserve">      "errorCode": "HTTP 500",</w:delText>
          </w:r>
        </w:del>
      </w:ins>
    </w:p>
    <w:p w14:paraId="5EFB4CDB" w14:textId="782E9767" w:rsidR="007E65C6" w:rsidRPr="00034C3A" w:rsidDel="00A17716" w:rsidRDefault="007E65C6" w:rsidP="007E65C6">
      <w:pPr>
        <w:rPr>
          <w:ins w:id="18034" w:author="Author"/>
          <w:del w:id="18035" w:author="Author"/>
          <w:b/>
          <w:i/>
        </w:rPr>
      </w:pPr>
      <w:ins w:id="18036" w:author="Author">
        <w:del w:id="18037" w:author="Author">
          <w:r w:rsidRPr="00034C3A" w:rsidDel="00A17716">
            <w:rPr>
              <w:b/>
              <w:i/>
            </w:rPr>
            <w:delText xml:space="preserve">      "errorMessageUser": "good error message that denotes what is occurring",</w:delText>
          </w:r>
        </w:del>
      </w:ins>
    </w:p>
    <w:p w14:paraId="69C04692" w14:textId="1886C190" w:rsidR="007E65C6" w:rsidRPr="00034C3A" w:rsidDel="00A17716" w:rsidRDefault="007E65C6" w:rsidP="007E65C6">
      <w:pPr>
        <w:rPr>
          <w:ins w:id="18038" w:author="Author"/>
          <w:del w:id="18039" w:author="Author"/>
          <w:b/>
          <w:i/>
        </w:rPr>
      </w:pPr>
      <w:ins w:id="18040" w:author="Author">
        <w:del w:id="18041" w:author="Author">
          <w:r w:rsidRPr="00034C3A" w:rsidDel="00A17716">
            <w:rPr>
              <w:b/>
              <w:i/>
            </w:rPr>
            <w:delText xml:space="preserve">      "errorMessageTechnical": "Internal Server Error"</w:delText>
          </w:r>
        </w:del>
      </w:ins>
    </w:p>
    <w:p w14:paraId="10604727" w14:textId="04BC6D8F" w:rsidR="007E65C6" w:rsidRPr="00034C3A" w:rsidDel="00A17716" w:rsidRDefault="007E65C6" w:rsidP="007E65C6">
      <w:pPr>
        <w:rPr>
          <w:ins w:id="18042" w:author="Author"/>
          <w:del w:id="18043" w:author="Author"/>
          <w:b/>
          <w:i/>
        </w:rPr>
      </w:pPr>
      <w:ins w:id="18044" w:author="Author">
        <w:del w:id="18045" w:author="Author">
          <w:r w:rsidRPr="00034C3A" w:rsidDel="00A17716">
            <w:rPr>
              <w:b/>
              <w:i/>
            </w:rPr>
            <w:delText xml:space="preserve">    },</w:delText>
          </w:r>
        </w:del>
      </w:ins>
    </w:p>
    <w:p w14:paraId="58965D29" w14:textId="4BC3BBEC" w:rsidR="007E65C6" w:rsidRPr="00034C3A" w:rsidDel="00A17716" w:rsidRDefault="007E65C6" w:rsidP="007E65C6">
      <w:pPr>
        <w:rPr>
          <w:ins w:id="18046" w:author="Author"/>
          <w:del w:id="18047" w:author="Author"/>
          <w:b/>
          <w:i/>
        </w:rPr>
      </w:pPr>
      <w:ins w:id="18048" w:author="Author">
        <w:del w:id="18049" w:author="Author">
          <w:r w:rsidRPr="00034C3A" w:rsidDel="00A17716">
            <w:rPr>
              <w:b/>
              <w:i/>
            </w:rPr>
            <w:delText xml:space="preserve">    {</w:delText>
          </w:r>
        </w:del>
      </w:ins>
    </w:p>
    <w:p w14:paraId="1B80DE5D" w14:textId="2F0D36AF" w:rsidR="007E65C6" w:rsidRPr="00034C3A" w:rsidDel="00A17716" w:rsidRDefault="007E65C6" w:rsidP="007E65C6">
      <w:pPr>
        <w:rPr>
          <w:ins w:id="18050" w:author="Author"/>
          <w:del w:id="18051" w:author="Author"/>
          <w:b/>
          <w:i/>
        </w:rPr>
      </w:pPr>
      <w:ins w:id="18052" w:author="Author">
        <w:del w:id="18053" w:author="Author">
          <w:r w:rsidRPr="00034C3A" w:rsidDel="00A17716">
            <w:rPr>
              <w:b/>
              <w:i/>
            </w:rPr>
            <w:delText xml:space="preserve">      "errorCode": "HTTP 501",</w:delText>
          </w:r>
        </w:del>
      </w:ins>
    </w:p>
    <w:p w14:paraId="39DF61EA" w14:textId="28F7AB45" w:rsidR="007E65C6" w:rsidRPr="00034C3A" w:rsidDel="00A17716" w:rsidRDefault="007E65C6" w:rsidP="007E65C6">
      <w:pPr>
        <w:rPr>
          <w:ins w:id="18054" w:author="Author"/>
          <w:del w:id="18055" w:author="Author"/>
          <w:b/>
          <w:i/>
        </w:rPr>
      </w:pPr>
      <w:ins w:id="18056" w:author="Author">
        <w:del w:id="18057" w:author="Author">
          <w:r w:rsidRPr="00034C3A" w:rsidDel="00A17716">
            <w:rPr>
              <w:b/>
              <w:i/>
            </w:rPr>
            <w:delText xml:space="preserve">      "errorMessageUser": "good error message that denotes what is occurring",</w:delText>
          </w:r>
        </w:del>
      </w:ins>
    </w:p>
    <w:p w14:paraId="49BC1677" w14:textId="40724BC9" w:rsidR="007E65C6" w:rsidRPr="00034C3A" w:rsidDel="00A17716" w:rsidRDefault="007E65C6" w:rsidP="007E65C6">
      <w:pPr>
        <w:rPr>
          <w:ins w:id="18058" w:author="Author"/>
          <w:del w:id="18059" w:author="Author"/>
          <w:b/>
          <w:i/>
        </w:rPr>
      </w:pPr>
      <w:ins w:id="18060" w:author="Author">
        <w:del w:id="18061" w:author="Author">
          <w:r w:rsidRPr="00034C3A" w:rsidDel="00A17716">
            <w:rPr>
              <w:b/>
              <w:i/>
            </w:rPr>
            <w:delText xml:space="preserve">      "errorMessageTechnical": "Not Implemented"</w:delText>
          </w:r>
        </w:del>
      </w:ins>
    </w:p>
    <w:p w14:paraId="4FB69F82" w14:textId="7BD23010" w:rsidR="007E65C6" w:rsidRPr="00034C3A" w:rsidDel="00A17716" w:rsidRDefault="007E65C6" w:rsidP="007E65C6">
      <w:pPr>
        <w:rPr>
          <w:ins w:id="18062" w:author="Author"/>
          <w:del w:id="18063" w:author="Author"/>
          <w:b/>
          <w:i/>
        </w:rPr>
      </w:pPr>
      <w:ins w:id="18064" w:author="Author">
        <w:del w:id="18065" w:author="Author">
          <w:r w:rsidRPr="00034C3A" w:rsidDel="00A17716">
            <w:rPr>
              <w:b/>
              <w:i/>
            </w:rPr>
            <w:delText xml:space="preserve">    },</w:delText>
          </w:r>
        </w:del>
      </w:ins>
    </w:p>
    <w:p w14:paraId="2C12149F" w14:textId="498AD20B" w:rsidR="007E65C6" w:rsidRPr="00034C3A" w:rsidDel="00A17716" w:rsidRDefault="007E65C6" w:rsidP="007E65C6">
      <w:pPr>
        <w:rPr>
          <w:ins w:id="18066" w:author="Author"/>
          <w:del w:id="18067" w:author="Author"/>
          <w:b/>
          <w:i/>
        </w:rPr>
      </w:pPr>
      <w:ins w:id="18068" w:author="Author">
        <w:del w:id="18069" w:author="Author">
          <w:r w:rsidRPr="00034C3A" w:rsidDel="00A17716">
            <w:rPr>
              <w:b/>
              <w:i/>
            </w:rPr>
            <w:delText xml:space="preserve">    {</w:delText>
          </w:r>
        </w:del>
      </w:ins>
    </w:p>
    <w:p w14:paraId="4CADDBCC" w14:textId="6DA8D020" w:rsidR="007E65C6" w:rsidRPr="00034C3A" w:rsidDel="00A17716" w:rsidRDefault="007E65C6" w:rsidP="007E65C6">
      <w:pPr>
        <w:rPr>
          <w:ins w:id="18070" w:author="Author"/>
          <w:del w:id="18071" w:author="Author"/>
          <w:b/>
          <w:i/>
        </w:rPr>
      </w:pPr>
      <w:ins w:id="18072" w:author="Author">
        <w:del w:id="18073" w:author="Author">
          <w:r w:rsidRPr="00034C3A" w:rsidDel="00A17716">
            <w:rPr>
              <w:b/>
              <w:i/>
            </w:rPr>
            <w:delText xml:space="preserve">      "errorCode": "timeoutVistA",</w:delText>
          </w:r>
        </w:del>
      </w:ins>
    </w:p>
    <w:p w14:paraId="44D5F840" w14:textId="0022C2DE" w:rsidR="007E65C6" w:rsidRPr="00034C3A" w:rsidDel="00A17716" w:rsidRDefault="007E65C6" w:rsidP="007E65C6">
      <w:pPr>
        <w:rPr>
          <w:ins w:id="18074" w:author="Author"/>
          <w:del w:id="18075" w:author="Author"/>
          <w:b/>
          <w:i/>
        </w:rPr>
      </w:pPr>
      <w:ins w:id="18076" w:author="Author">
        <w:del w:id="18077" w:author="Author">
          <w:r w:rsidRPr="00034C3A" w:rsidDel="00A17716">
            <w:rPr>
              <w:b/>
              <w:i/>
            </w:rPr>
            <w:delText xml:space="preserve">      "errorMessageUser": "A timeout occured while accessing VistA. Please try again later.",</w:delText>
          </w:r>
        </w:del>
      </w:ins>
    </w:p>
    <w:p w14:paraId="5FA1929A" w14:textId="509A6D8E" w:rsidR="007E65C6" w:rsidRPr="00034C3A" w:rsidDel="00A17716" w:rsidRDefault="007E65C6" w:rsidP="007E65C6">
      <w:pPr>
        <w:rPr>
          <w:ins w:id="18078" w:author="Author"/>
          <w:del w:id="18079" w:author="Author"/>
          <w:b/>
          <w:i/>
        </w:rPr>
      </w:pPr>
      <w:ins w:id="18080" w:author="Author">
        <w:del w:id="18081" w:author="Author">
          <w:r w:rsidRPr="00034C3A" w:rsidDel="00A17716">
            <w:rPr>
              <w:b/>
              <w:i/>
            </w:rPr>
            <w:delText xml:space="preserve">      "errorMessageTechnical": "timeout technical message"</w:delText>
          </w:r>
        </w:del>
      </w:ins>
    </w:p>
    <w:p w14:paraId="5482189A" w14:textId="4F69BD8F" w:rsidR="007E65C6" w:rsidRPr="00034C3A" w:rsidDel="00A17716" w:rsidRDefault="007E65C6" w:rsidP="007E65C6">
      <w:pPr>
        <w:rPr>
          <w:ins w:id="18082" w:author="Author"/>
          <w:del w:id="18083" w:author="Author"/>
          <w:b/>
          <w:i/>
        </w:rPr>
      </w:pPr>
      <w:ins w:id="18084" w:author="Author">
        <w:del w:id="18085" w:author="Author">
          <w:r w:rsidRPr="00034C3A" w:rsidDel="00A17716">
            <w:rPr>
              <w:b/>
              <w:i/>
            </w:rPr>
            <w:delText xml:space="preserve">    },</w:delText>
          </w:r>
        </w:del>
      </w:ins>
    </w:p>
    <w:p w14:paraId="1DF6B30D" w14:textId="2699FB21" w:rsidR="007E65C6" w:rsidRPr="00034C3A" w:rsidDel="00A17716" w:rsidRDefault="007E65C6" w:rsidP="007E65C6">
      <w:pPr>
        <w:rPr>
          <w:ins w:id="18086" w:author="Author"/>
          <w:del w:id="18087" w:author="Author"/>
          <w:b/>
          <w:i/>
        </w:rPr>
      </w:pPr>
      <w:ins w:id="18088" w:author="Author">
        <w:del w:id="18089" w:author="Author">
          <w:r w:rsidRPr="00034C3A" w:rsidDel="00A17716">
            <w:rPr>
              <w:b/>
              <w:i/>
            </w:rPr>
            <w:delText xml:space="preserve">    {</w:delText>
          </w:r>
        </w:del>
      </w:ins>
    </w:p>
    <w:p w14:paraId="1C3FAACE" w14:textId="7C43F534" w:rsidR="007E65C6" w:rsidRPr="00034C3A" w:rsidDel="00A17716" w:rsidRDefault="007E65C6" w:rsidP="007E65C6">
      <w:pPr>
        <w:rPr>
          <w:ins w:id="18090" w:author="Author"/>
          <w:del w:id="18091" w:author="Author"/>
          <w:b/>
          <w:i/>
        </w:rPr>
      </w:pPr>
      <w:ins w:id="18092" w:author="Author">
        <w:del w:id="18093" w:author="Author">
          <w:r w:rsidRPr="00034C3A" w:rsidDel="00A17716">
            <w:rPr>
              <w:b/>
              <w:i/>
            </w:rPr>
            <w:delText xml:space="preserve">      "errorCode": "default",</w:delText>
          </w:r>
        </w:del>
      </w:ins>
    </w:p>
    <w:p w14:paraId="51885356" w14:textId="14DA2268" w:rsidR="007E65C6" w:rsidRPr="00034C3A" w:rsidDel="00A17716" w:rsidRDefault="007E65C6" w:rsidP="007E65C6">
      <w:pPr>
        <w:rPr>
          <w:ins w:id="18094" w:author="Author"/>
          <w:del w:id="18095" w:author="Author"/>
          <w:b/>
          <w:i/>
        </w:rPr>
      </w:pPr>
      <w:ins w:id="18096" w:author="Author">
        <w:del w:id="18097" w:author="Author">
          <w:r w:rsidRPr="00034C3A" w:rsidDel="00A17716">
            <w:rPr>
              <w:b/>
              <w:i/>
            </w:rPr>
            <w:delText xml:space="preserve">      "errorMessageUser": "An error occu</w:delText>
          </w:r>
          <w:r w:rsidDel="00A17716">
            <w:rPr>
              <w:b/>
              <w:i/>
            </w:rPr>
            <w:delText>r</w:delText>
          </w:r>
          <w:r w:rsidRPr="00034C3A" w:rsidDel="00A17716">
            <w:rPr>
              <w:b/>
              <w:i/>
            </w:rPr>
            <w:delText>red",</w:delText>
          </w:r>
        </w:del>
      </w:ins>
    </w:p>
    <w:p w14:paraId="75F1F46A" w14:textId="41F352BC" w:rsidR="007E65C6" w:rsidRPr="00034C3A" w:rsidDel="00A17716" w:rsidRDefault="007E65C6" w:rsidP="007E65C6">
      <w:pPr>
        <w:rPr>
          <w:ins w:id="18098" w:author="Author"/>
          <w:del w:id="18099" w:author="Author"/>
          <w:b/>
          <w:i/>
        </w:rPr>
      </w:pPr>
      <w:ins w:id="18100" w:author="Author">
        <w:del w:id="18101" w:author="Author">
          <w:r w:rsidRPr="00034C3A" w:rsidDel="00A17716">
            <w:rPr>
              <w:b/>
              <w:i/>
            </w:rPr>
            <w:delText xml:space="preserve">      "errorMessageTechnical": "An error occu</w:delText>
          </w:r>
          <w:r w:rsidDel="00A17716">
            <w:rPr>
              <w:b/>
              <w:i/>
            </w:rPr>
            <w:delText>r</w:delText>
          </w:r>
          <w:r w:rsidRPr="00034C3A" w:rsidDel="00A17716">
            <w:rPr>
              <w:b/>
              <w:i/>
            </w:rPr>
            <w:delText>red - default"</w:delText>
          </w:r>
        </w:del>
      </w:ins>
    </w:p>
    <w:p w14:paraId="5E3A6F1B" w14:textId="2EB9C68C" w:rsidR="007E65C6" w:rsidRPr="00034C3A" w:rsidDel="00A17716" w:rsidRDefault="007E65C6" w:rsidP="007E65C6">
      <w:pPr>
        <w:rPr>
          <w:ins w:id="18102" w:author="Author"/>
          <w:del w:id="18103" w:author="Author"/>
          <w:b/>
          <w:i/>
        </w:rPr>
      </w:pPr>
      <w:ins w:id="18104" w:author="Author">
        <w:del w:id="18105" w:author="Author">
          <w:r w:rsidRPr="00034C3A" w:rsidDel="00A17716">
            <w:rPr>
              <w:b/>
              <w:i/>
            </w:rPr>
            <w:delText xml:space="preserve">    }</w:delText>
          </w:r>
        </w:del>
      </w:ins>
    </w:p>
    <w:p w14:paraId="02C54E88" w14:textId="2802B0F1" w:rsidR="007E65C6" w:rsidRPr="00034C3A" w:rsidDel="00A17716" w:rsidRDefault="007E65C6" w:rsidP="007E65C6">
      <w:pPr>
        <w:rPr>
          <w:ins w:id="18106" w:author="Author"/>
          <w:del w:id="18107" w:author="Author"/>
          <w:b/>
          <w:i/>
        </w:rPr>
      </w:pPr>
      <w:ins w:id="18108" w:author="Author">
        <w:del w:id="18109" w:author="Author">
          <w:r w:rsidRPr="00034C3A" w:rsidDel="00A17716">
            <w:rPr>
              <w:b/>
              <w:i/>
            </w:rPr>
            <w:delText xml:space="preserve">  ],</w:delText>
          </w:r>
        </w:del>
      </w:ins>
    </w:p>
    <w:p w14:paraId="66626436" w14:textId="0A4ADD5A" w:rsidR="007E65C6" w:rsidRPr="00034C3A" w:rsidDel="00A17716" w:rsidRDefault="007E65C6" w:rsidP="007E65C6">
      <w:pPr>
        <w:rPr>
          <w:ins w:id="18110" w:author="Author"/>
          <w:del w:id="18111" w:author="Author"/>
          <w:b/>
          <w:i/>
        </w:rPr>
      </w:pPr>
      <w:ins w:id="18112" w:author="Author">
        <w:del w:id="18113" w:author="Author">
          <w:r w:rsidRPr="00034C3A" w:rsidDel="00A17716">
            <w:rPr>
              <w:b/>
              <w:i/>
            </w:rPr>
            <w:delText xml:space="preserve">  "contacts": [</w:delText>
          </w:r>
        </w:del>
      </w:ins>
    </w:p>
    <w:p w14:paraId="67AB5D49" w14:textId="751A8A54" w:rsidR="007E65C6" w:rsidRPr="00034C3A" w:rsidDel="00A17716" w:rsidRDefault="007E65C6" w:rsidP="007E65C6">
      <w:pPr>
        <w:rPr>
          <w:ins w:id="18114" w:author="Author"/>
          <w:del w:id="18115" w:author="Author"/>
          <w:b/>
          <w:i/>
        </w:rPr>
      </w:pPr>
      <w:ins w:id="18116" w:author="Author">
        <w:del w:id="18117" w:author="Author">
          <w:r w:rsidRPr="00034C3A" w:rsidDel="00A17716">
            <w:rPr>
              <w:b/>
              <w:i/>
            </w:rPr>
            <w:delText xml:space="preserve">    {</w:delText>
          </w:r>
        </w:del>
      </w:ins>
    </w:p>
    <w:p w14:paraId="3426990E" w14:textId="1639A10B" w:rsidR="007E65C6" w:rsidRPr="00034C3A" w:rsidDel="00A17716" w:rsidRDefault="007E65C6" w:rsidP="007E65C6">
      <w:pPr>
        <w:rPr>
          <w:ins w:id="18118" w:author="Author"/>
          <w:del w:id="18119" w:author="Author"/>
          <w:b/>
          <w:i/>
        </w:rPr>
      </w:pPr>
      <w:ins w:id="18120" w:author="Author">
        <w:del w:id="18121" w:author="Author">
          <w:r w:rsidRPr="00034C3A" w:rsidDel="00A17716">
            <w:rPr>
              <w:b/>
              <w:i/>
            </w:rPr>
            <w:delText xml:space="preserve">      "application": "eBilling",</w:delText>
          </w:r>
        </w:del>
      </w:ins>
    </w:p>
    <w:p w14:paraId="47CA7844" w14:textId="3BE3E575" w:rsidR="007E65C6" w:rsidRPr="00034C3A" w:rsidDel="00A17716" w:rsidRDefault="007E65C6" w:rsidP="007E65C6">
      <w:pPr>
        <w:rPr>
          <w:ins w:id="18122" w:author="Author"/>
          <w:del w:id="18123" w:author="Author"/>
          <w:b/>
          <w:i/>
        </w:rPr>
      </w:pPr>
      <w:ins w:id="18124" w:author="Author">
        <w:del w:id="18125" w:author="Author">
          <w:r w:rsidRPr="00034C3A" w:rsidDel="00A17716">
            <w:rPr>
              <w:b/>
              <w:i/>
            </w:rPr>
            <w:delText xml:space="preserve">      "contact": {</w:delText>
          </w:r>
        </w:del>
      </w:ins>
    </w:p>
    <w:p w14:paraId="3D749BCD" w14:textId="30E697C4" w:rsidR="007E65C6" w:rsidRPr="00034C3A" w:rsidDel="00A17716" w:rsidRDefault="007E65C6" w:rsidP="007E65C6">
      <w:pPr>
        <w:rPr>
          <w:ins w:id="18126" w:author="Author"/>
          <w:del w:id="18127" w:author="Author"/>
          <w:b/>
          <w:i/>
        </w:rPr>
      </w:pPr>
      <w:ins w:id="18128" w:author="Author">
        <w:del w:id="18129" w:author="Author">
          <w:r w:rsidRPr="00034C3A" w:rsidDel="00A17716">
            <w:rPr>
              <w:b/>
              <w:i/>
            </w:rPr>
            <w:delText xml:space="preserve">        "name": "First Name LastName",</w:delText>
          </w:r>
        </w:del>
      </w:ins>
    </w:p>
    <w:p w14:paraId="3D89CBCF" w14:textId="19590103" w:rsidR="007E65C6" w:rsidRPr="00034C3A" w:rsidDel="00A17716" w:rsidRDefault="007E65C6" w:rsidP="007E65C6">
      <w:pPr>
        <w:rPr>
          <w:ins w:id="18130" w:author="Author"/>
          <w:del w:id="18131" w:author="Author"/>
          <w:b/>
          <w:i/>
        </w:rPr>
      </w:pPr>
      <w:ins w:id="18132" w:author="Author">
        <w:del w:id="18133" w:author="Author">
          <w:r w:rsidRPr="00034C3A" w:rsidDel="00A17716">
            <w:rPr>
              <w:b/>
              <w:i/>
            </w:rPr>
            <w:delText xml:space="preserve">        "email": "first.last@va.gov"</w:delText>
          </w:r>
        </w:del>
      </w:ins>
    </w:p>
    <w:p w14:paraId="6A5C90D9" w14:textId="06889C85" w:rsidR="007E65C6" w:rsidRPr="00034C3A" w:rsidDel="00A17716" w:rsidRDefault="007E65C6" w:rsidP="007E65C6">
      <w:pPr>
        <w:rPr>
          <w:ins w:id="18134" w:author="Author"/>
          <w:del w:id="18135" w:author="Author"/>
          <w:b/>
          <w:i/>
        </w:rPr>
      </w:pPr>
      <w:ins w:id="18136" w:author="Author">
        <w:del w:id="18137" w:author="Author">
          <w:r w:rsidRPr="00034C3A" w:rsidDel="00A17716">
            <w:rPr>
              <w:b/>
              <w:i/>
            </w:rPr>
            <w:delText xml:space="preserve">      }</w:delText>
          </w:r>
        </w:del>
      </w:ins>
    </w:p>
    <w:p w14:paraId="7C2DCE10" w14:textId="41E95848" w:rsidR="007E65C6" w:rsidRPr="00034C3A" w:rsidDel="00A17716" w:rsidRDefault="007E65C6" w:rsidP="007E65C6">
      <w:pPr>
        <w:rPr>
          <w:ins w:id="18138" w:author="Author"/>
          <w:del w:id="18139" w:author="Author"/>
          <w:b/>
          <w:i/>
        </w:rPr>
      </w:pPr>
      <w:ins w:id="18140" w:author="Author">
        <w:del w:id="18141" w:author="Author">
          <w:r w:rsidRPr="00034C3A" w:rsidDel="00A17716">
            <w:rPr>
              <w:b/>
              <w:i/>
            </w:rPr>
            <w:delText xml:space="preserve">    },</w:delText>
          </w:r>
        </w:del>
      </w:ins>
    </w:p>
    <w:p w14:paraId="044737F9" w14:textId="2FECA450" w:rsidR="007E65C6" w:rsidRPr="00034C3A" w:rsidDel="00A17716" w:rsidRDefault="007E65C6" w:rsidP="007E65C6">
      <w:pPr>
        <w:rPr>
          <w:ins w:id="18142" w:author="Author"/>
          <w:del w:id="18143" w:author="Author"/>
          <w:b/>
          <w:i/>
        </w:rPr>
      </w:pPr>
      <w:ins w:id="18144" w:author="Author">
        <w:del w:id="18145" w:author="Author">
          <w:r w:rsidRPr="00034C3A" w:rsidDel="00A17716">
            <w:rPr>
              <w:b/>
              <w:i/>
            </w:rPr>
            <w:delText xml:space="preserve">    {</w:delText>
          </w:r>
        </w:del>
      </w:ins>
    </w:p>
    <w:p w14:paraId="3B3AFE2F" w14:textId="246868F5" w:rsidR="007E65C6" w:rsidRPr="00034C3A" w:rsidDel="00A17716" w:rsidRDefault="007E65C6" w:rsidP="007E65C6">
      <w:pPr>
        <w:rPr>
          <w:ins w:id="18146" w:author="Author"/>
          <w:del w:id="18147" w:author="Author"/>
          <w:b/>
          <w:i/>
        </w:rPr>
      </w:pPr>
      <w:ins w:id="18148" w:author="Author">
        <w:del w:id="18149" w:author="Author">
          <w:r w:rsidRPr="00034C3A" w:rsidDel="00A17716">
            <w:rPr>
              <w:b/>
              <w:i/>
            </w:rPr>
            <w:delText xml:space="preserve">      "application": "eInsurance",</w:delText>
          </w:r>
        </w:del>
      </w:ins>
    </w:p>
    <w:p w14:paraId="613629CA" w14:textId="548F34F4" w:rsidR="007E65C6" w:rsidRPr="00034C3A" w:rsidDel="00A17716" w:rsidRDefault="007E65C6" w:rsidP="007E65C6">
      <w:pPr>
        <w:rPr>
          <w:ins w:id="18150" w:author="Author"/>
          <w:del w:id="18151" w:author="Author"/>
          <w:b/>
          <w:i/>
        </w:rPr>
      </w:pPr>
      <w:ins w:id="18152" w:author="Author">
        <w:del w:id="18153" w:author="Author">
          <w:r w:rsidRPr="00034C3A" w:rsidDel="00A17716">
            <w:rPr>
              <w:b/>
              <w:i/>
            </w:rPr>
            <w:delText xml:space="preserve">      "contact": {</w:delText>
          </w:r>
        </w:del>
      </w:ins>
    </w:p>
    <w:p w14:paraId="75EE069E" w14:textId="3A60A4D7" w:rsidR="007E65C6" w:rsidRPr="00034C3A" w:rsidDel="00A17716" w:rsidRDefault="007E65C6" w:rsidP="007E65C6">
      <w:pPr>
        <w:rPr>
          <w:ins w:id="18154" w:author="Author"/>
          <w:del w:id="18155" w:author="Author"/>
          <w:b/>
          <w:i/>
        </w:rPr>
      </w:pPr>
      <w:ins w:id="18156" w:author="Author">
        <w:del w:id="18157" w:author="Author">
          <w:r w:rsidRPr="00034C3A" w:rsidDel="00A17716">
            <w:rPr>
              <w:b/>
              <w:i/>
            </w:rPr>
            <w:delText xml:space="preserve">        "name": "First Name LastName",</w:delText>
          </w:r>
        </w:del>
      </w:ins>
    </w:p>
    <w:p w14:paraId="4780CC3E" w14:textId="28A0A6B2" w:rsidR="007E65C6" w:rsidRPr="00034C3A" w:rsidDel="00A17716" w:rsidRDefault="007E65C6" w:rsidP="007E65C6">
      <w:pPr>
        <w:rPr>
          <w:ins w:id="18158" w:author="Author"/>
          <w:del w:id="18159" w:author="Author"/>
          <w:b/>
          <w:i/>
        </w:rPr>
      </w:pPr>
      <w:ins w:id="18160" w:author="Author">
        <w:del w:id="18161" w:author="Author">
          <w:r w:rsidRPr="00034C3A" w:rsidDel="00A17716">
            <w:rPr>
              <w:b/>
              <w:i/>
            </w:rPr>
            <w:delText xml:space="preserve">        "email": "first.last@va.gov"</w:delText>
          </w:r>
        </w:del>
      </w:ins>
    </w:p>
    <w:p w14:paraId="33282F48" w14:textId="3627C54B" w:rsidR="007E65C6" w:rsidRPr="00034C3A" w:rsidDel="00A17716" w:rsidRDefault="007E65C6" w:rsidP="007E65C6">
      <w:pPr>
        <w:rPr>
          <w:ins w:id="18162" w:author="Author"/>
          <w:del w:id="18163" w:author="Author"/>
          <w:b/>
          <w:i/>
        </w:rPr>
      </w:pPr>
      <w:ins w:id="18164" w:author="Author">
        <w:del w:id="18165" w:author="Author">
          <w:r w:rsidRPr="00034C3A" w:rsidDel="00A17716">
            <w:rPr>
              <w:b/>
              <w:i/>
            </w:rPr>
            <w:delText xml:space="preserve">      }</w:delText>
          </w:r>
        </w:del>
      </w:ins>
    </w:p>
    <w:p w14:paraId="27AA9EF2" w14:textId="2EC8A4CA" w:rsidR="007E65C6" w:rsidRPr="00034C3A" w:rsidDel="00A17716" w:rsidRDefault="007E65C6" w:rsidP="007E65C6">
      <w:pPr>
        <w:rPr>
          <w:ins w:id="18166" w:author="Author"/>
          <w:del w:id="18167" w:author="Author"/>
          <w:b/>
          <w:i/>
        </w:rPr>
      </w:pPr>
      <w:ins w:id="18168" w:author="Author">
        <w:del w:id="18169" w:author="Author">
          <w:r w:rsidRPr="00034C3A" w:rsidDel="00A17716">
            <w:rPr>
              <w:b/>
              <w:i/>
            </w:rPr>
            <w:delText xml:space="preserve">    }</w:delText>
          </w:r>
        </w:del>
      </w:ins>
    </w:p>
    <w:p w14:paraId="57A06FD2" w14:textId="6266AB5A" w:rsidR="007E65C6" w:rsidRPr="00034C3A" w:rsidDel="00A17716" w:rsidRDefault="007E65C6" w:rsidP="007E65C6">
      <w:pPr>
        <w:rPr>
          <w:ins w:id="18170" w:author="Author"/>
          <w:del w:id="18171" w:author="Author"/>
          <w:b/>
          <w:i/>
        </w:rPr>
      </w:pPr>
      <w:ins w:id="18172" w:author="Author">
        <w:del w:id="18173" w:author="Author">
          <w:r w:rsidRPr="00034C3A" w:rsidDel="00A17716">
            <w:rPr>
              <w:b/>
              <w:i/>
            </w:rPr>
            <w:delText xml:space="preserve">  ]</w:delText>
          </w:r>
        </w:del>
      </w:ins>
    </w:p>
    <w:p w14:paraId="40EEB730" w14:textId="17C890F6" w:rsidR="007E65C6" w:rsidRPr="00034C3A" w:rsidDel="00A17716" w:rsidRDefault="007E65C6" w:rsidP="007E65C6">
      <w:pPr>
        <w:rPr>
          <w:ins w:id="18174" w:author="Author"/>
          <w:del w:id="18175" w:author="Author"/>
          <w:b/>
          <w:i/>
        </w:rPr>
      </w:pPr>
      <w:ins w:id="18176" w:author="Author">
        <w:del w:id="18177" w:author="Author">
          <w:r w:rsidRPr="00034C3A" w:rsidDel="00A17716">
            <w:rPr>
              <w:b/>
              <w:i/>
            </w:rPr>
            <w:delText>}</w:delText>
          </w:r>
        </w:del>
      </w:ins>
    </w:p>
    <w:p w14:paraId="20F6757F" w14:textId="07E15E6D" w:rsidR="007E65C6" w:rsidRPr="00034C3A" w:rsidDel="00A17716" w:rsidRDefault="007E65C6" w:rsidP="007E65C6">
      <w:pPr>
        <w:rPr>
          <w:ins w:id="18178" w:author="Author"/>
          <w:del w:id="18179" w:author="Author"/>
        </w:rPr>
      </w:pPr>
      <w:ins w:id="18180" w:author="Author">
        <w:del w:id="18181" w:author="Author">
          <w:r w:rsidRPr="00034C3A" w:rsidDel="00A17716">
            <w:delText>The error messages will be the same for all applications. The contacts will be specific to each individual application (The shared component will need to determine which application ran into the error and map the correct contact information).</w:delText>
          </w:r>
        </w:del>
      </w:ins>
    </w:p>
    <w:p w14:paraId="2A06406F" w14:textId="6BF0397C" w:rsidR="007E65C6" w:rsidRPr="00034C3A" w:rsidDel="00A17716" w:rsidRDefault="007E65C6" w:rsidP="007E65C6">
      <w:pPr>
        <w:rPr>
          <w:ins w:id="18182" w:author="Author"/>
          <w:del w:id="18183" w:author="Author"/>
        </w:rPr>
      </w:pPr>
      <w:ins w:id="18184" w:author="Author">
        <w:del w:id="18185" w:author="Author">
          <w:r w:rsidRPr="00034C3A" w:rsidDel="00A17716">
            <w:delText>If an application wants to use the shared component, a system admin (yet to be defined) must be notified, so he/she can add the contact information to the errorConfig.json file.</w:delText>
          </w:r>
        </w:del>
      </w:ins>
    </w:p>
    <w:p w14:paraId="4CE2BE1C" w14:textId="79DA4B98" w:rsidR="007E65C6" w:rsidRPr="00034C3A" w:rsidDel="00A17716" w:rsidRDefault="007E65C6" w:rsidP="007E65C6">
      <w:pPr>
        <w:rPr>
          <w:ins w:id="18186" w:author="Author"/>
          <w:del w:id="18187" w:author="Author"/>
        </w:rPr>
      </w:pPr>
      <w:ins w:id="18188" w:author="Author">
        <w:del w:id="18189" w:author="Author">
          <w:r w:rsidRPr="00034C3A" w:rsidDel="00A17716">
            <w:delText>The configuration file must also define a default error element in case the error that occurred cannot be found in the configuration.</w:delText>
          </w:r>
        </w:del>
      </w:ins>
    </w:p>
    <w:p w14:paraId="31A42592" w14:textId="11C06B1B" w:rsidR="007E65C6" w:rsidRPr="00034C3A" w:rsidDel="00A17716" w:rsidRDefault="007E65C6" w:rsidP="007E65C6">
      <w:pPr>
        <w:rPr>
          <w:ins w:id="18190" w:author="Author"/>
          <w:del w:id="18191" w:author="Author"/>
        </w:rPr>
      </w:pPr>
      <w:ins w:id="18192" w:author="Author">
        <w:del w:id="18193" w:author="Author">
          <w:r w:rsidRPr="00034C3A" w:rsidDel="00A17716">
            <w:delText>The shared component will be loaded the first time the application is called. The shared component will then read the configuration file. If there is a change to the configuration file, the shared component must detect the change and load the new configuration file.</w:delText>
          </w:r>
        </w:del>
      </w:ins>
    </w:p>
    <w:p w14:paraId="01420D03" w14:textId="404C8BAF" w:rsidR="007E65C6" w:rsidRPr="00034C3A" w:rsidDel="00A17716" w:rsidRDefault="007E65C6" w:rsidP="007E65C6">
      <w:pPr>
        <w:rPr>
          <w:ins w:id="18194" w:author="Author"/>
          <w:del w:id="18195" w:author="Author"/>
        </w:rPr>
      </w:pPr>
      <w:ins w:id="18196" w:author="Author">
        <w:del w:id="18197" w:author="Author">
          <w:r w:rsidRPr="00034C3A" w:rsidDel="00A17716">
            <w:delText>If a UI error occurs the application must catch that error and pass it to its instance of the shared component. The shared component will create a pop up window that will inform the user that an error occurred. The main Angular page will remain untouched and will not display any error related information (i.e. stack trace).</w:delText>
          </w:r>
        </w:del>
      </w:ins>
    </w:p>
    <w:p w14:paraId="5DF9DDB1" w14:textId="20573056" w:rsidR="007E65C6" w:rsidDel="00A17716" w:rsidRDefault="007E65C6" w:rsidP="007E65C6">
      <w:pPr>
        <w:rPr>
          <w:ins w:id="18198" w:author="Author"/>
          <w:del w:id="18199" w:author="Author"/>
        </w:rPr>
      </w:pPr>
      <w:ins w:id="18200" w:author="Author">
        <w:del w:id="18201" w:author="Author">
          <w:r w:rsidRPr="00034C3A" w:rsidDel="00A17716">
            <w:delText>Based on the configuration file, the pop up will contain information regarding the error that has occurred.</w:delText>
          </w:r>
        </w:del>
      </w:ins>
    </w:p>
    <w:p w14:paraId="55BAB295" w14:textId="362D3B7C" w:rsidR="007E65C6" w:rsidRPr="009C1A65" w:rsidDel="00A17716" w:rsidRDefault="007E65C6" w:rsidP="007E65C6">
      <w:pPr>
        <w:pStyle w:val="Caption"/>
        <w:rPr>
          <w:ins w:id="18202" w:author="Author"/>
          <w:del w:id="18203" w:author="Author"/>
          <w:rFonts w:ascii="Arial" w:hAnsi="Arial" w:cs="Arial"/>
        </w:rPr>
      </w:pPr>
      <w:bookmarkStart w:id="18204" w:name="_Toc501356671"/>
      <w:ins w:id="18205" w:author="Author">
        <w:del w:id="18206"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2</w:delText>
          </w:r>
          <w:r w:rsidRPr="009C1A65" w:rsidDel="00A17716">
            <w:rPr>
              <w:rFonts w:ascii="Arial" w:hAnsi="Arial" w:cs="Arial"/>
              <w:noProof/>
            </w:rPr>
            <w:fldChar w:fldCharType="end"/>
          </w:r>
          <w:r w:rsidRPr="009C1A65" w:rsidDel="00A17716">
            <w:rPr>
              <w:rFonts w:ascii="Arial" w:hAnsi="Arial" w:cs="Arial"/>
            </w:rPr>
            <w:delText xml:space="preserve"> - MCCF TAS Custom Error Message</w:delText>
          </w:r>
          <w:bookmarkEnd w:id="18204"/>
        </w:del>
      </w:ins>
    </w:p>
    <w:p w14:paraId="7661D6EA" w14:textId="1405B35F" w:rsidR="007E65C6" w:rsidRPr="00034C3A" w:rsidDel="00A17716" w:rsidRDefault="007E65C6" w:rsidP="007E65C6">
      <w:pPr>
        <w:rPr>
          <w:ins w:id="18207" w:author="Author"/>
          <w:del w:id="18208" w:author="Author"/>
        </w:rPr>
      </w:pPr>
      <w:ins w:id="18209" w:author="Author">
        <w:del w:id="18210" w:author="Author">
          <w:r w:rsidRPr="00034C3A" w:rsidDel="00A17716">
            <w:rPr>
              <w:noProof/>
            </w:rPr>
            <w:drawing>
              <wp:inline distT="0" distB="0" distL="0" distR="0" wp14:anchorId="7E016876" wp14:editId="17117B45">
                <wp:extent cx="3741420" cy="320040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del>
      </w:ins>
    </w:p>
    <w:p w14:paraId="227ED894" w14:textId="6F4F79DA" w:rsidR="007E65C6" w:rsidRPr="00034C3A" w:rsidDel="00A17716" w:rsidRDefault="007E65C6" w:rsidP="007E65C6">
      <w:pPr>
        <w:rPr>
          <w:ins w:id="18211" w:author="Author"/>
          <w:del w:id="18212" w:author="Author"/>
        </w:rPr>
      </w:pPr>
      <w:ins w:id="18213" w:author="Author">
        <w:del w:id="18214" w:author="Author">
          <w:r w:rsidRPr="00034C3A" w:rsidDel="00A17716">
            <w:delText>When clicking the ‘Notify Contact’ button on the pop up, the shared component will send an email to the contact (errorConfig.json - errorConfig.contact.email). Email messaging will use the SMTP server implemented in the TAS Platform. When clicking the ‘Close’ button, the pop up will close.</w:delText>
          </w:r>
        </w:del>
      </w:ins>
    </w:p>
    <w:p w14:paraId="77476C1F" w14:textId="17216539" w:rsidR="007E65C6" w:rsidRPr="00034C3A" w:rsidDel="00A17716" w:rsidRDefault="007E65C6" w:rsidP="007E65C6">
      <w:pPr>
        <w:rPr>
          <w:ins w:id="18215" w:author="Author"/>
          <w:del w:id="18216" w:author="Author"/>
        </w:rPr>
      </w:pPr>
      <w:ins w:id="18217" w:author="Author">
        <w:del w:id="18218" w:author="Author">
          <w:r w:rsidRPr="00034C3A" w:rsidDel="00A17716">
            <w:delText>The email that will be sent to the contact (errorConfig.json - contacts.contact.email) will contain the following information:</w:delText>
          </w:r>
        </w:del>
      </w:ins>
    </w:p>
    <w:p w14:paraId="0A0BD09C" w14:textId="7734FEB1" w:rsidR="007E65C6" w:rsidRPr="00034C3A" w:rsidDel="00A17716" w:rsidRDefault="007E65C6" w:rsidP="007E65C6">
      <w:pPr>
        <w:rPr>
          <w:ins w:id="18219" w:author="Author"/>
          <w:del w:id="18220" w:author="Author"/>
          <w:u w:val="single"/>
        </w:rPr>
      </w:pPr>
      <w:ins w:id="18221" w:author="Author">
        <w:del w:id="18222" w:author="Author">
          <w:r w:rsidRPr="00034C3A" w:rsidDel="00A17716">
            <w:rPr>
              <w:u w:val="single"/>
            </w:rPr>
            <w:delText>Email subject:</w:delText>
          </w:r>
        </w:del>
      </w:ins>
    </w:p>
    <w:p w14:paraId="024EA128" w14:textId="0CFAAB39" w:rsidR="007E65C6" w:rsidRPr="00034C3A" w:rsidDel="00A17716" w:rsidRDefault="007E65C6" w:rsidP="007E65C6">
      <w:pPr>
        <w:rPr>
          <w:ins w:id="18223" w:author="Author"/>
          <w:del w:id="18224" w:author="Author"/>
          <w:i/>
        </w:rPr>
      </w:pPr>
      <w:ins w:id="18225" w:author="Author">
        <w:del w:id="18226" w:author="Author">
          <w:r w:rsidRPr="00034C3A" w:rsidDel="00A17716">
            <w:delText xml:space="preserve">An error occurred in application: </w:delText>
          </w:r>
          <w:r w:rsidRPr="00034C3A" w:rsidDel="00A17716">
            <w:rPr>
              <w:i/>
            </w:rPr>
            <w:delText>see table below</w:delText>
          </w:r>
        </w:del>
      </w:ins>
    </w:p>
    <w:p w14:paraId="1D891CA7" w14:textId="0787595D" w:rsidR="007E65C6" w:rsidRPr="00034C3A" w:rsidDel="00A17716" w:rsidRDefault="007E65C6" w:rsidP="007E65C6">
      <w:pPr>
        <w:rPr>
          <w:ins w:id="18227" w:author="Author"/>
          <w:del w:id="18228" w:author="Author"/>
          <w:u w:val="single"/>
        </w:rPr>
      </w:pPr>
      <w:ins w:id="18229" w:author="Author">
        <w:del w:id="18230" w:author="Author">
          <w:r w:rsidRPr="00034C3A" w:rsidDel="00A17716">
            <w:rPr>
              <w:u w:val="single"/>
            </w:rPr>
            <w:delText>Email body:</w:delText>
          </w:r>
        </w:del>
      </w:ins>
    </w:p>
    <w:p w14:paraId="301CF116" w14:textId="1627CB54" w:rsidR="007E65C6" w:rsidRPr="00034C3A" w:rsidDel="00A17716" w:rsidRDefault="007E65C6" w:rsidP="007E65C6">
      <w:pPr>
        <w:rPr>
          <w:ins w:id="18231" w:author="Author"/>
          <w:del w:id="18232" w:author="Author"/>
        </w:rPr>
      </w:pPr>
      <w:ins w:id="18233" w:author="Author">
        <w:del w:id="18234" w:author="Author">
          <w:r w:rsidRPr="00034C3A" w:rsidDel="00A17716">
            <w:delText xml:space="preserve">Error Code: </w:delText>
          </w:r>
          <w:r w:rsidRPr="00034C3A" w:rsidDel="00A17716">
            <w:rPr>
              <w:i/>
            </w:rPr>
            <w:delText>see table below</w:delText>
          </w:r>
        </w:del>
      </w:ins>
    </w:p>
    <w:p w14:paraId="6159AF3C" w14:textId="42A2AA5D" w:rsidR="007E65C6" w:rsidRPr="00034C3A" w:rsidDel="00A17716" w:rsidRDefault="007E65C6" w:rsidP="007E65C6">
      <w:pPr>
        <w:rPr>
          <w:ins w:id="18235" w:author="Author"/>
          <w:del w:id="18236" w:author="Author"/>
        </w:rPr>
      </w:pPr>
      <w:ins w:id="18237" w:author="Author">
        <w:del w:id="18238" w:author="Author">
          <w:r w:rsidRPr="00034C3A" w:rsidDel="00A17716">
            <w:delText xml:space="preserve">ErrorDescription: </w:delText>
          </w:r>
          <w:r w:rsidRPr="00034C3A" w:rsidDel="00A17716">
            <w:rPr>
              <w:i/>
            </w:rPr>
            <w:delText>see table below</w:delText>
          </w:r>
        </w:del>
      </w:ins>
    </w:p>
    <w:p w14:paraId="48A46D42" w14:textId="2D6DC51C" w:rsidR="007E65C6" w:rsidRPr="00034C3A" w:rsidDel="00A17716" w:rsidRDefault="007E65C6" w:rsidP="007E65C6">
      <w:pPr>
        <w:rPr>
          <w:ins w:id="18239" w:author="Author"/>
          <w:del w:id="18240" w:author="Author"/>
          <w:i/>
        </w:rPr>
      </w:pPr>
      <w:ins w:id="18241" w:author="Author">
        <w:del w:id="18242" w:author="Author">
          <w:r w:rsidRPr="00034C3A" w:rsidDel="00A17716">
            <w:delText xml:space="preserve">Stack Trace: </w:delText>
          </w:r>
          <w:r w:rsidRPr="00034C3A" w:rsidDel="00A17716">
            <w:rPr>
              <w:i/>
            </w:rPr>
            <w:delText>see table below</w:delText>
          </w:r>
        </w:del>
      </w:ins>
    </w:p>
    <w:p w14:paraId="67005C5C" w14:textId="3DF38457" w:rsidR="007E65C6" w:rsidRPr="00034C3A" w:rsidDel="00A17716" w:rsidRDefault="007E65C6" w:rsidP="007E65C6">
      <w:pPr>
        <w:rPr>
          <w:ins w:id="18243" w:author="Author"/>
          <w:del w:id="18244" w:author="Author"/>
        </w:rPr>
      </w:pPr>
      <w:ins w:id="18245" w:author="Author">
        <w:del w:id="18246" w:author="Author">
          <w:r w:rsidRPr="00034C3A" w:rsidDel="00A17716">
            <w:delText xml:space="preserve">User: </w:delText>
          </w:r>
          <w:r w:rsidRPr="00034C3A" w:rsidDel="00A17716">
            <w:rPr>
              <w:i/>
            </w:rPr>
            <w:delText>see table below</w:delText>
          </w:r>
        </w:del>
      </w:ins>
    </w:p>
    <w:p w14:paraId="13E41808" w14:textId="00963FF7" w:rsidR="007E65C6" w:rsidRPr="00034C3A" w:rsidDel="00A17716" w:rsidRDefault="007E65C6" w:rsidP="007E65C6">
      <w:pPr>
        <w:rPr>
          <w:ins w:id="18247" w:author="Author"/>
          <w:del w:id="18248" w:author="Author"/>
          <w:i/>
        </w:rPr>
      </w:pPr>
      <w:ins w:id="18249" w:author="Author">
        <w:del w:id="18250" w:author="Author">
          <w:r w:rsidRPr="00034C3A" w:rsidDel="00A17716">
            <w:delText xml:space="preserve">Date/Time: </w:delText>
          </w:r>
          <w:r w:rsidRPr="00034C3A" w:rsidDel="00A17716">
            <w:rPr>
              <w:i/>
            </w:rPr>
            <w:delText>see table below</w:delText>
          </w:r>
        </w:del>
      </w:ins>
    </w:p>
    <w:tbl>
      <w:tblPr>
        <w:tblStyle w:val="TableGrid"/>
        <w:tblW w:w="0" w:type="auto"/>
        <w:tblLook w:val="04A0" w:firstRow="1" w:lastRow="0" w:firstColumn="1" w:lastColumn="0" w:noHBand="0" w:noVBand="1"/>
      </w:tblPr>
      <w:tblGrid>
        <w:gridCol w:w="4675"/>
        <w:gridCol w:w="4675"/>
      </w:tblGrid>
      <w:tr w:rsidR="007E65C6" w:rsidRPr="00034C3A" w:rsidDel="00A17716" w14:paraId="1FA787A2" w14:textId="2A1092D5" w:rsidTr="007E65C6">
        <w:trPr>
          <w:ins w:id="18251" w:author="Author"/>
          <w:del w:id="18252" w:author="Author"/>
        </w:trPr>
        <w:tc>
          <w:tcPr>
            <w:tcW w:w="4675" w:type="dxa"/>
            <w:tcBorders>
              <w:top w:val="single" w:sz="4" w:space="0" w:color="auto"/>
              <w:left w:val="single" w:sz="4" w:space="0" w:color="auto"/>
              <w:bottom w:val="single" w:sz="4" w:space="0" w:color="auto"/>
              <w:right w:val="single" w:sz="4" w:space="0" w:color="auto"/>
            </w:tcBorders>
            <w:hideMark/>
          </w:tcPr>
          <w:p w14:paraId="307A9FE2" w14:textId="1F209377" w:rsidR="007E65C6" w:rsidRPr="00034C3A" w:rsidDel="00A17716" w:rsidRDefault="007E65C6" w:rsidP="007E65C6">
            <w:pPr>
              <w:rPr>
                <w:ins w:id="18253" w:author="Author"/>
                <w:del w:id="18254" w:author="Author"/>
              </w:rPr>
            </w:pPr>
            <w:ins w:id="18255" w:author="Author">
              <w:del w:id="18256" w:author="Author">
                <w:r w:rsidRPr="00034C3A" w:rsidDel="00A17716">
                  <w:delText>Email content</w:delText>
                </w:r>
              </w:del>
            </w:ins>
          </w:p>
        </w:tc>
        <w:tc>
          <w:tcPr>
            <w:tcW w:w="4675" w:type="dxa"/>
            <w:tcBorders>
              <w:top w:val="single" w:sz="4" w:space="0" w:color="auto"/>
              <w:left w:val="single" w:sz="4" w:space="0" w:color="auto"/>
              <w:bottom w:val="single" w:sz="4" w:space="0" w:color="auto"/>
              <w:right w:val="single" w:sz="4" w:space="0" w:color="auto"/>
            </w:tcBorders>
            <w:hideMark/>
          </w:tcPr>
          <w:p w14:paraId="6B5464AF" w14:textId="3FC60091" w:rsidR="007E65C6" w:rsidRPr="00034C3A" w:rsidDel="00A17716" w:rsidRDefault="007E65C6" w:rsidP="007E65C6">
            <w:pPr>
              <w:rPr>
                <w:ins w:id="18257" w:author="Author"/>
                <w:del w:id="18258" w:author="Author"/>
              </w:rPr>
            </w:pPr>
            <w:ins w:id="18259" w:author="Author">
              <w:del w:id="18260" w:author="Author">
                <w:r w:rsidRPr="00034C3A" w:rsidDel="00A17716">
                  <w:delText>Object</w:delText>
                </w:r>
              </w:del>
            </w:ins>
          </w:p>
        </w:tc>
      </w:tr>
      <w:tr w:rsidR="007E65C6" w:rsidRPr="00034C3A" w:rsidDel="00A17716" w14:paraId="6A1031C0" w14:textId="62416A8F" w:rsidTr="007E65C6">
        <w:trPr>
          <w:ins w:id="18261" w:author="Author"/>
          <w:del w:id="18262" w:author="Author"/>
        </w:trPr>
        <w:tc>
          <w:tcPr>
            <w:tcW w:w="4675" w:type="dxa"/>
            <w:tcBorders>
              <w:top w:val="single" w:sz="4" w:space="0" w:color="auto"/>
              <w:left w:val="single" w:sz="4" w:space="0" w:color="auto"/>
              <w:bottom w:val="single" w:sz="4" w:space="0" w:color="auto"/>
              <w:right w:val="single" w:sz="4" w:space="0" w:color="auto"/>
            </w:tcBorders>
            <w:hideMark/>
          </w:tcPr>
          <w:p w14:paraId="790B27A4" w14:textId="58DDB092" w:rsidR="007E65C6" w:rsidRPr="00034C3A" w:rsidDel="00A17716" w:rsidRDefault="007E65C6" w:rsidP="007E65C6">
            <w:pPr>
              <w:rPr>
                <w:ins w:id="18263" w:author="Author"/>
                <w:del w:id="18264" w:author="Author"/>
              </w:rPr>
            </w:pPr>
            <w:ins w:id="18265" w:author="Author">
              <w:del w:id="18266" w:author="Author">
                <w:r w:rsidRPr="00034C3A" w:rsidDel="00A17716">
                  <w:delText>An error occurred in application</w:delText>
                </w:r>
              </w:del>
            </w:ins>
          </w:p>
        </w:tc>
        <w:tc>
          <w:tcPr>
            <w:tcW w:w="4675" w:type="dxa"/>
            <w:tcBorders>
              <w:top w:val="single" w:sz="4" w:space="0" w:color="auto"/>
              <w:left w:val="single" w:sz="4" w:space="0" w:color="auto"/>
              <w:bottom w:val="single" w:sz="4" w:space="0" w:color="auto"/>
              <w:right w:val="single" w:sz="4" w:space="0" w:color="auto"/>
            </w:tcBorders>
            <w:hideMark/>
          </w:tcPr>
          <w:p w14:paraId="3BFCBDF5" w14:textId="4BCBBDE9" w:rsidR="007E65C6" w:rsidRPr="00034C3A" w:rsidDel="00A17716" w:rsidRDefault="007E65C6" w:rsidP="007E65C6">
            <w:pPr>
              <w:rPr>
                <w:ins w:id="18267" w:author="Author"/>
                <w:del w:id="18268" w:author="Author"/>
              </w:rPr>
            </w:pPr>
            <w:ins w:id="18269" w:author="Author">
              <w:del w:id="18270" w:author="Author">
                <w:r w:rsidRPr="00034C3A" w:rsidDel="00A17716">
                  <w:delText>errorConfig.json – contacts.application</w:delText>
                </w:r>
              </w:del>
            </w:ins>
          </w:p>
        </w:tc>
      </w:tr>
      <w:tr w:rsidR="007E65C6" w:rsidRPr="00034C3A" w:rsidDel="00A17716" w14:paraId="7E8546EB" w14:textId="6B91071D" w:rsidTr="007E65C6">
        <w:trPr>
          <w:ins w:id="18271" w:author="Author"/>
          <w:del w:id="18272" w:author="Author"/>
        </w:trPr>
        <w:tc>
          <w:tcPr>
            <w:tcW w:w="4675" w:type="dxa"/>
            <w:tcBorders>
              <w:top w:val="single" w:sz="4" w:space="0" w:color="auto"/>
              <w:left w:val="single" w:sz="4" w:space="0" w:color="auto"/>
              <w:bottom w:val="single" w:sz="4" w:space="0" w:color="auto"/>
              <w:right w:val="single" w:sz="4" w:space="0" w:color="auto"/>
            </w:tcBorders>
            <w:hideMark/>
          </w:tcPr>
          <w:p w14:paraId="0A51731D" w14:textId="02A1E4C4" w:rsidR="007E65C6" w:rsidRPr="00034C3A" w:rsidDel="00A17716" w:rsidRDefault="007E65C6" w:rsidP="007E65C6">
            <w:pPr>
              <w:rPr>
                <w:ins w:id="18273" w:author="Author"/>
                <w:del w:id="18274" w:author="Author"/>
              </w:rPr>
            </w:pPr>
            <w:ins w:id="18275" w:author="Author">
              <w:del w:id="18276" w:author="Author">
                <w:r w:rsidRPr="00034C3A" w:rsidDel="00A17716">
                  <w:delText>Error Code</w:delText>
                </w:r>
              </w:del>
            </w:ins>
          </w:p>
        </w:tc>
        <w:tc>
          <w:tcPr>
            <w:tcW w:w="4675" w:type="dxa"/>
            <w:tcBorders>
              <w:top w:val="single" w:sz="4" w:space="0" w:color="auto"/>
              <w:left w:val="single" w:sz="4" w:space="0" w:color="auto"/>
              <w:bottom w:val="single" w:sz="4" w:space="0" w:color="auto"/>
              <w:right w:val="single" w:sz="4" w:space="0" w:color="auto"/>
            </w:tcBorders>
            <w:hideMark/>
          </w:tcPr>
          <w:p w14:paraId="71B9C346" w14:textId="17D1ED80" w:rsidR="007E65C6" w:rsidRPr="00034C3A" w:rsidDel="00A17716" w:rsidRDefault="007E65C6" w:rsidP="007E65C6">
            <w:pPr>
              <w:rPr>
                <w:ins w:id="18277" w:author="Author"/>
                <w:del w:id="18278" w:author="Author"/>
              </w:rPr>
            </w:pPr>
            <w:ins w:id="18279" w:author="Author">
              <w:del w:id="18280" w:author="Author">
                <w:r w:rsidRPr="00034C3A" w:rsidDel="00A17716">
                  <w:delText>errorConfig.json – errors.errorCode</w:delText>
                </w:r>
              </w:del>
            </w:ins>
          </w:p>
        </w:tc>
      </w:tr>
      <w:tr w:rsidR="007E65C6" w:rsidRPr="00034C3A" w:rsidDel="00A17716" w14:paraId="76E1FD87" w14:textId="41B4D3C7" w:rsidTr="007E65C6">
        <w:trPr>
          <w:ins w:id="18281" w:author="Author"/>
          <w:del w:id="18282" w:author="Author"/>
        </w:trPr>
        <w:tc>
          <w:tcPr>
            <w:tcW w:w="4675" w:type="dxa"/>
            <w:tcBorders>
              <w:top w:val="single" w:sz="4" w:space="0" w:color="auto"/>
              <w:left w:val="single" w:sz="4" w:space="0" w:color="auto"/>
              <w:bottom w:val="single" w:sz="4" w:space="0" w:color="auto"/>
              <w:right w:val="single" w:sz="4" w:space="0" w:color="auto"/>
            </w:tcBorders>
            <w:hideMark/>
          </w:tcPr>
          <w:p w14:paraId="59FE9430" w14:textId="427BA7D3" w:rsidR="007E65C6" w:rsidRPr="00034C3A" w:rsidDel="00A17716" w:rsidRDefault="007E65C6" w:rsidP="007E65C6">
            <w:pPr>
              <w:rPr>
                <w:ins w:id="18283" w:author="Author"/>
                <w:del w:id="18284" w:author="Author"/>
                <w:i/>
              </w:rPr>
            </w:pPr>
            <w:ins w:id="18285" w:author="Author">
              <w:del w:id="18286" w:author="Author">
                <w:r w:rsidRPr="00034C3A" w:rsidDel="00A17716">
                  <w:delText>ErrorDescription</w:delText>
                </w:r>
              </w:del>
            </w:ins>
          </w:p>
        </w:tc>
        <w:tc>
          <w:tcPr>
            <w:tcW w:w="4675" w:type="dxa"/>
            <w:tcBorders>
              <w:top w:val="single" w:sz="4" w:space="0" w:color="auto"/>
              <w:left w:val="single" w:sz="4" w:space="0" w:color="auto"/>
              <w:bottom w:val="single" w:sz="4" w:space="0" w:color="auto"/>
              <w:right w:val="single" w:sz="4" w:space="0" w:color="auto"/>
            </w:tcBorders>
            <w:hideMark/>
          </w:tcPr>
          <w:p w14:paraId="1687E828" w14:textId="277EACB8" w:rsidR="007E65C6" w:rsidRPr="00034C3A" w:rsidDel="00A17716" w:rsidRDefault="007E65C6" w:rsidP="007E65C6">
            <w:pPr>
              <w:rPr>
                <w:ins w:id="18287" w:author="Author"/>
                <w:del w:id="18288" w:author="Author"/>
                <w:i/>
              </w:rPr>
            </w:pPr>
            <w:ins w:id="18289" w:author="Author">
              <w:del w:id="18290" w:author="Author">
                <w:r w:rsidRPr="00034C3A" w:rsidDel="00A17716">
                  <w:delText>errorConfig.json – errors.errorMesssageTechnical</w:delText>
                </w:r>
              </w:del>
            </w:ins>
          </w:p>
        </w:tc>
      </w:tr>
      <w:tr w:rsidR="007E65C6" w:rsidRPr="00034C3A" w:rsidDel="00A17716" w14:paraId="76944709" w14:textId="2AB9F69F" w:rsidTr="007E65C6">
        <w:trPr>
          <w:ins w:id="18291" w:author="Author"/>
          <w:del w:id="18292" w:author="Author"/>
        </w:trPr>
        <w:tc>
          <w:tcPr>
            <w:tcW w:w="4675" w:type="dxa"/>
            <w:tcBorders>
              <w:top w:val="single" w:sz="4" w:space="0" w:color="auto"/>
              <w:left w:val="single" w:sz="4" w:space="0" w:color="auto"/>
              <w:bottom w:val="single" w:sz="4" w:space="0" w:color="auto"/>
              <w:right w:val="single" w:sz="4" w:space="0" w:color="auto"/>
            </w:tcBorders>
            <w:hideMark/>
          </w:tcPr>
          <w:p w14:paraId="56C80A52" w14:textId="512D5754" w:rsidR="007E65C6" w:rsidRPr="00034C3A" w:rsidDel="00A17716" w:rsidRDefault="007E65C6" w:rsidP="007E65C6">
            <w:pPr>
              <w:rPr>
                <w:ins w:id="18293" w:author="Author"/>
                <w:del w:id="18294" w:author="Author"/>
              </w:rPr>
            </w:pPr>
            <w:ins w:id="18295" w:author="Author">
              <w:del w:id="18296" w:author="Author">
                <w:r w:rsidRPr="00034C3A" w:rsidDel="00A17716">
                  <w:delText>Stack Trace</w:delText>
                </w:r>
              </w:del>
            </w:ins>
          </w:p>
        </w:tc>
        <w:tc>
          <w:tcPr>
            <w:tcW w:w="4675" w:type="dxa"/>
            <w:tcBorders>
              <w:top w:val="single" w:sz="4" w:space="0" w:color="auto"/>
              <w:left w:val="single" w:sz="4" w:space="0" w:color="auto"/>
              <w:bottom w:val="single" w:sz="4" w:space="0" w:color="auto"/>
              <w:right w:val="single" w:sz="4" w:space="0" w:color="auto"/>
            </w:tcBorders>
            <w:hideMark/>
          </w:tcPr>
          <w:p w14:paraId="5340C361" w14:textId="58901672" w:rsidR="007E65C6" w:rsidRPr="00034C3A" w:rsidDel="00A17716" w:rsidRDefault="007E65C6" w:rsidP="007E65C6">
            <w:pPr>
              <w:rPr>
                <w:ins w:id="18297" w:author="Author"/>
                <w:del w:id="18298" w:author="Author"/>
              </w:rPr>
            </w:pPr>
            <w:ins w:id="18299" w:author="Author">
              <w:del w:id="18300" w:author="Author">
                <w:r w:rsidRPr="00034C3A" w:rsidDel="00A17716">
                  <w:delText>Stack Trace provided by the system</w:delText>
                </w:r>
              </w:del>
            </w:ins>
          </w:p>
        </w:tc>
      </w:tr>
      <w:tr w:rsidR="007E65C6" w:rsidRPr="00034C3A" w:rsidDel="00A17716" w14:paraId="7D8310F0" w14:textId="21FFCF38" w:rsidTr="007E65C6">
        <w:trPr>
          <w:ins w:id="18301" w:author="Author"/>
          <w:del w:id="18302" w:author="Author"/>
        </w:trPr>
        <w:tc>
          <w:tcPr>
            <w:tcW w:w="4675" w:type="dxa"/>
            <w:tcBorders>
              <w:top w:val="single" w:sz="4" w:space="0" w:color="auto"/>
              <w:left w:val="single" w:sz="4" w:space="0" w:color="auto"/>
              <w:bottom w:val="single" w:sz="4" w:space="0" w:color="auto"/>
              <w:right w:val="single" w:sz="4" w:space="0" w:color="auto"/>
            </w:tcBorders>
            <w:hideMark/>
          </w:tcPr>
          <w:p w14:paraId="31762C91" w14:textId="3B36F81F" w:rsidR="007E65C6" w:rsidRPr="00034C3A" w:rsidDel="00A17716" w:rsidRDefault="007E65C6" w:rsidP="007E65C6">
            <w:pPr>
              <w:rPr>
                <w:ins w:id="18303" w:author="Author"/>
                <w:del w:id="18304" w:author="Author"/>
              </w:rPr>
            </w:pPr>
            <w:ins w:id="18305" w:author="Author">
              <w:del w:id="18306" w:author="Author">
                <w:r w:rsidRPr="00034C3A" w:rsidDel="00A17716">
                  <w:delText>User</w:delText>
                </w:r>
              </w:del>
            </w:ins>
          </w:p>
        </w:tc>
        <w:tc>
          <w:tcPr>
            <w:tcW w:w="4675" w:type="dxa"/>
            <w:tcBorders>
              <w:top w:val="single" w:sz="4" w:space="0" w:color="auto"/>
              <w:left w:val="single" w:sz="4" w:space="0" w:color="auto"/>
              <w:bottom w:val="single" w:sz="4" w:space="0" w:color="auto"/>
              <w:right w:val="single" w:sz="4" w:space="0" w:color="auto"/>
            </w:tcBorders>
            <w:hideMark/>
          </w:tcPr>
          <w:p w14:paraId="1D9879BD" w14:textId="46D9863E" w:rsidR="007E65C6" w:rsidRPr="00034C3A" w:rsidDel="00A17716" w:rsidRDefault="007E65C6" w:rsidP="007E65C6">
            <w:pPr>
              <w:rPr>
                <w:ins w:id="18307" w:author="Author"/>
                <w:del w:id="18308" w:author="Author"/>
              </w:rPr>
            </w:pPr>
            <w:ins w:id="18309" w:author="Author">
              <w:del w:id="18310" w:author="Author">
                <w:r w:rsidRPr="00034C3A" w:rsidDel="00A17716">
                  <w:delText>Reporting User</w:delText>
                </w:r>
              </w:del>
            </w:ins>
          </w:p>
        </w:tc>
      </w:tr>
      <w:tr w:rsidR="007E65C6" w:rsidRPr="00034C3A" w:rsidDel="00A17716" w14:paraId="7F8A8628" w14:textId="10A6D6FA" w:rsidTr="007E65C6">
        <w:trPr>
          <w:ins w:id="18311" w:author="Author"/>
          <w:del w:id="18312" w:author="Author"/>
        </w:trPr>
        <w:tc>
          <w:tcPr>
            <w:tcW w:w="4675" w:type="dxa"/>
            <w:tcBorders>
              <w:top w:val="single" w:sz="4" w:space="0" w:color="auto"/>
              <w:left w:val="single" w:sz="4" w:space="0" w:color="auto"/>
              <w:bottom w:val="single" w:sz="4" w:space="0" w:color="auto"/>
              <w:right w:val="single" w:sz="4" w:space="0" w:color="auto"/>
            </w:tcBorders>
            <w:hideMark/>
          </w:tcPr>
          <w:p w14:paraId="282DB9C1" w14:textId="6DBD50E3" w:rsidR="007E65C6" w:rsidRPr="00034C3A" w:rsidDel="00A17716" w:rsidRDefault="007E65C6" w:rsidP="007E65C6">
            <w:pPr>
              <w:rPr>
                <w:ins w:id="18313" w:author="Author"/>
                <w:del w:id="18314" w:author="Author"/>
              </w:rPr>
            </w:pPr>
            <w:ins w:id="18315" w:author="Author">
              <w:del w:id="18316" w:author="Author">
                <w:r w:rsidRPr="00034C3A" w:rsidDel="00A17716">
                  <w:delText>Date/Time</w:delText>
                </w:r>
              </w:del>
            </w:ins>
          </w:p>
        </w:tc>
        <w:tc>
          <w:tcPr>
            <w:tcW w:w="4675" w:type="dxa"/>
            <w:tcBorders>
              <w:top w:val="single" w:sz="4" w:space="0" w:color="auto"/>
              <w:left w:val="single" w:sz="4" w:space="0" w:color="auto"/>
              <w:bottom w:val="single" w:sz="4" w:space="0" w:color="auto"/>
              <w:right w:val="single" w:sz="4" w:space="0" w:color="auto"/>
            </w:tcBorders>
            <w:hideMark/>
          </w:tcPr>
          <w:p w14:paraId="7D3BF09C" w14:textId="12D5017D" w:rsidR="007E65C6" w:rsidRPr="00034C3A" w:rsidDel="00A17716" w:rsidRDefault="007E65C6" w:rsidP="007E65C6">
            <w:pPr>
              <w:rPr>
                <w:ins w:id="18317" w:author="Author"/>
                <w:del w:id="18318" w:author="Author"/>
              </w:rPr>
            </w:pPr>
            <w:ins w:id="18319" w:author="Author">
              <w:del w:id="18320" w:author="Author">
                <w:r w:rsidRPr="00034C3A" w:rsidDel="00A17716">
                  <w:delText>Timestamp when the error occurred</w:delText>
                </w:r>
              </w:del>
            </w:ins>
          </w:p>
        </w:tc>
      </w:tr>
    </w:tbl>
    <w:p w14:paraId="0049A58B" w14:textId="6B9201FE" w:rsidR="007E65C6" w:rsidRPr="00034C3A" w:rsidDel="00A17716" w:rsidRDefault="007E65C6" w:rsidP="007E65C6">
      <w:pPr>
        <w:rPr>
          <w:ins w:id="18321" w:author="Author"/>
          <w:del w:id="18322" w:author="Author"/>
          <w:i/>
        </w:rPr>
      </w:pPr>
    </w:p>
    <w:p w14:paraId="24608676" w14:textId="5B6370EC" w:rsidR="007E65C6" w:rsidRPr="00034C3A" w:rsidDel="00A17716" w:rsidRDefault="007E65C6" w:rsidP="007E65C6">
      <w:pPr>
        <w:rPr>
          <w:ins w:id="18323" w:author="Author"/>
          <w:del w:id="18324" w:author="Author"/>
        </w:rPr>
      </w:pPr>
      <w:ins w:id="18325" w:author="Author">
        <w:del w:id="18326" w:author="Author">
          <w:r w:rsidRPr="00034C3A" w:rsidDel="00A17716">
            <w:delText>If the email sending was successful, the text in the pop up will change to:</w:delText>
          </w:r>
        </w:del>
      </w:ins>
    </w:p>
    <w:p w14:paraId="261322DB" w14:textId="10EFED1F" w:rsidR="007E65C6" w:rsidRPr="00034C3A" w:rsidDel="00A17716" w:rsidRDefault="007E65C6" w:rsidP="007E65C6">
      <w:pPr>
        <w:rPr>
          <w:ins w:id="18327" w:author="Author"/>
          <w:del w:id="18328" w:author="Author"/>
          <w:b/>
        </w:rPr>
      </w:pPr>
      <w:ins w:id="18329" w:author="Author">
        <w:del w:id="18330" w:author="Author">
          <w:r w:rsidRPr="00034C3A" w:rsidDel="00A17716">
            <w:rPr>
              <w:b/>
            </w:rPr>
            <w:delText>Application Administrator has been notified.</w:delText>
          </w:r>
        </w:del>
      </w:ins>
    </w:p>
    <w:p w14:paraId="472CE015" w14:textId="5A44DCE9" w:rsidR="007E65C6" w:rsidRPr="009C1A65" w:rsidDel="00A17716" w:rsidRDefault="007E65C6" w:rsidP="007E65C6">
      <w:pPr>
        <w:pStyle w:val="Caption"/>
        <w:rPr>
          <w:ins w:id="18331" w:author="Author"/>
          <w:del w:id="18332" w:author="Author"/>
          <w:rFonts w:ascii="Arial" w:hAnsi="Arial" w:cs="Arial"/>
        </w:rPr>
      </w:pPr>
      <w:bookmarkStart w:id="18333" w:name="_Toc501356672"/>
      <w:ins w:id="18334" w:author="Author">
        <w:del w:id="18335"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3</w:delText>
          </w:r>
          <w:r w:rsidRPr="009C1A65" w:rsidDel="00A17716">
            <w:rPr>
              <w:rFonts w:ascii="Arial" w:hAnsi="Arial" w:cs="Arial"/>
              <w:noProof/>
            </w:rPr>
            <w:fldChar w:fldCharType="end"/>
          </w:r>
          <w:r w:rsidRPr="009C1A65" w:rsidDel="00A17716">
            <w:rPr>
              <w:rFonts w:ascii="Arial" w:hAnsi="Arial" w:cs="Arial"/>
            </w:rPr>
            <w:delText xml:space="preserve"> - MCCF TAS Email Notification Acknowledgement</w:delText>
          </w:r>
          <w:bookmarkEnd w:id="18333"/>
        </w:del>
      </w:ins>
    </w:p>
    <w:p w14:paraId="1F9D6C22" w14:textId="70F98995" w:rsidR="007E65C6" w:rsidRPr="00034C3A" w:rsidDel="00A17716" w:rsidRDefault="007E65C6" w:rsidP="007E65C6">
      <w:pPr>
        <w:rPr>
          <w:ins w:id="18336" w:author="Author"/>
          <w:del w:id="18337" w:author="Author"/>
        </w:rPr>
      </w:pPr>
      <w:ins w:id="18338" w:author="Author">
        <w:del w:id="18339" w:author="Author">
          <w:r w:rsidRPr="00034C3A" w:rsidDel="00A17716">
            <w:rPr>
              <w:noProof/>
            </w:rPr>
            <w:drawing>
              <wp:inline distT="0" distB="0" distL="0" distR="0" wp14:anchorId="14B2B80C" wp14:editId="274B5DC2">
                <wp:extent cx="3787140" cy="3200400"/>
                <wp:effectExtent l="0" t="0" r="381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del>
      </w:ins>
    </w:p>
    <w:p w14:paraId="754A1A68" w14:textId="30200613" w:rsidR="007E65C6" w:rsidRPr="00034C3A" w:rsidDel="00A17716" w:rsidRDefault="007E65C6" w:rsidP="007E65C6">
      <w:pPr>
        <w:rPr>
          <w:ins w:id="18340" w:author="Author"/>
          <w:del w:id="18341" w:author="Author"/>
        </w:rPr>
      </w:pPr>
    </w:p>
    <w:p w14:paraId="36E4019E" w14:textId="5795E4F0" w:rsidR="007E65C6" w:rsidRPr="00034C3A" w:rsidDel="00A17716" w:rsidRDefault="007E65C6" w:rsidP="007E65C6">
      <w:pPr>
        <w:rPr>
          <w:ins w:id="18342" w:author="Author"/>
          <w:del w:id="18343" w:author="Author"/>
        </w:rPr>
      </w:pPr>
      <w:ins w:id="18344" w:author="Author">
        <w:del w:id="18345" w:author="Author">
          <w:r w:rsidRPr="00034C3A" w:rsidDel="00A17716">
            <w:delText>If an error prevents the email from being sent successfully, the pop up text will change to:</w:delText>
          </w:r>
        </w:del>
      </w:ins>
    </w:p>
    <w:p w14:paraId="641ECB5C" w14:textId="2C7CA374" w:rsidR="007E65C6" w:rsidRPr="00034C3A" w:rsidDel="00A17716" w:rsidRDefault="007E65C6" w:rsidP="007E65C6">
      <w:pPr>
        <w:rPr>
          <w:ins w:id="18346" w:author="Author"/>
          <w:del w:id="18347" w:author="Author"/>
          <w:b/>
        </w:rPr>
      </w:pPr>
      <w:ins w:id="18348" w:author="Author">
        <w:del w:id="18349" w:author="Author">
          <w:r w:rsidRPr="00034C3A" w:rsidDel="00A17716">
            <w:rPr>
              <w:b/>
            </w:rPr>
            <w:delText>Email could not be sent.</w:delText>
          </w:r>
        </w:del>
      </w:ins>
    </w:p>
    <w:p w14:paraId="0C6C74C6" w14:textId="00FA9AAC" w:rsidR="007E65C6" w:rsidRPr="00034C3A" w:rsidDel="00A17716" w:rsidRDefault="007E65C6" w:rsidP="007E65C6">
      <w:pPr>
        <w:rPr>
          <w:ins w:id="18350" w:author="Author"/>
          <w:del w:id="18351" w:author="Author"/>
          <w:b/>
        </w:rPr>
      </w:pPr>
      <w:ins w:id="18352" w:author="Author">
        <w:del w:id="18353" w:author="Author">
          <w:r w:rsidRPr="00034C3A" w:rsidDel="00A17716">
            <w:rPr>
              <w:b/>
            </w:rPr>
            <w:delText>Send email manually using your email client. Click ‘Copy to Clipboard’ below and paste message in the email you are going to send. Send message to:</w:delText>
          </w:r>
        </w:del>
      </w:ins>
    </w:p>
    <w:p w14:paraId="37C87612" w14:textId="290C587B" w:rsidR="007E65C6" w:rsidRPr="00034C3A" w:rsidDel="00A17716" w:rsidRDefault="007E65C6" w:rsidP="007E65C6">
      <w:pPr>
        <w:rPr>
          <w:ins w:id="18354" w:author="Author"/>
          <w:del w:id="18355" w:author="Author"/>
          <w:b/>
        </w:rPr>
      </w:pPr>
    </w:p>
    <w:p w14:paraId="2066557A" w14:textId="1EFBDC67" w:rsidR="007E65C6" w:rsidRPr="00034C3A" w:rsidDel="00A17716" w:rsidRDefault="007E65C6" w:rsidP="007E65C6">
      <w:pPr>
        <w:rPr>
          <w:ins w:id="18356" w:author="Author"/>
          <w:del w:id="18357" w:author="Author"/>
          <w:b/>
        </w:rPr>
      </w:pPr>
      <w:ins w:id="18358" w:author="Author">
        <w:del w:id="18359" w:author="Author">
          <w:r w:rsidRPr="00034C3A" w:rsidDel="00A17716">
            <w:rPr>
              <w:b/>
            </w:rPr>
            <w:delText xml:space="preserve">First Name Last Name, </w:delText>
          </w:r>
          <w:r w:rsidDel="00A17716">
            <w:fldChar w:fldCharType="begin"/>
          </w:r>
          <w:r w:rsidDel="00A17716">
            <w:delInstrText xml:space="preserve"> HYPERLINK "mailto:first.last@va.gov" </w:delInstrText>
          </w:r>
          <w:r w:rsidDel="00A17716">
            <w:fldChar w:fldCharType="separate"/>
          </w:r>
          <w:r w:rsidRPr="00034C3A" w:rsidDel="00A17716">
            <w:rPr>
              <w:rStyle w:val="Hyperlink"/>
            </w:rPr>
            <w:delText>first.last@va.gov</w:delText>
          </w:r>
          <w:r w:rsidDel="00A17716">
            <w:rPr>
              <w:rStyle w:val="Hyperlink"/>
            </w:rPr>
            <w:fldChar w:fldCharType="end"/>
          </w:r>
        </w:del>
      </w:ins>
    </w:p>
    <w:p w14:paraId="10E9E0FF" w14:textId="1A1CD0B9" w:rsidR="007E65C6" w:rsidRPr="009C1A65" w:rsidDel="00A17716" w:rsidRDefault="007E65C6" w:rsidP="007E65C6">
      <w:pPr>
        <w:pStyle w:val="Caption"/>
        <w:rPr>
          <w:ins w:id="18360" w:author="Author"/>
          <w:del w:id="18361" w:author="Author"/>
          <w:rFonts w:ascii="Arial" w:hAnsi="Arial" w:cs="Arial"/>
        </w:rPr>
      </w:pPr>
      <w:bookmarkStart w:id="18362" w:name="_Toc501356673"/>
      <w:ins w:id="18363" w:author="Author">
        <w:del w:id="18364"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4</w:delText>
          </w:r>
          <w:r w:rsidRPr="009C1A65" w:rsidDel="00A17716">
            <w:rPr>
              <w:rFonts w:ascii="Arial" w:hAnsi="Arial" w:cs="Arial"/>
              <w:noProof/>
            </w:rPr>
            <w:fldChar w:fldCharType="end"/>
          </w:r>
          <w:r w:rsidRPr="009C1A65" w:rsidDel="00A17716">
            <w:rPr>
              <w:rFonts w:ascii="Arial" w:hAnsi="Arial" w:cs="Arial"/>
            </w:rPr>
            <w:delText xml:space="preserve"> - MCCF TAS Error Email Notification</w:delText>
          </w:r>
          <w:bookmarkEnd w:id="18362"/>
        </w:del>
      </w:ins>
    </w:p>
    <w:p w14:paraId="77694889" w14:textId="709D2544" w:rsidR="007E65C6" w:rsidRPr="00034C3A" w:rsidDel="00A17716" w:rsidRDefault="007E65C6" w:rsidP="007E65C6">
      <w:pPr>
        <w:rPr>
          <w:ins w:id="18365" w:author="Author"/>
          <w:del w:id="18366" w:author="Author"/>
          <w:b/>
        </w:rPr>
      </w:pPr>
      <w:ins w:id="18367" w:author="Author">
        <w:del w:id="18368" w:author="Author">
          <w:r w:rsidRPr="00034C3A" w:rsidDel="00A17716">
            <w:rPr>
              <w:noProof/>
            </w:rPr>
            <w:drawing>
              <wp:inline distT="0" distB="0" distL="0" distR="0" wp14:anchorId="11589433" wp14:editId="0E3A2F43">
                <wp:extent cx="3672840" cy="3200400"/>
                <wp:effectExtent l="0" t="0" r="381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del>
      </w:ins>
    </w:p>
    <w:p w14:paraId="1D10AEED" w14:textId="57ABA414" w:rsidR="007E65C6" w:rsidRPr="00034C3A" w:rsidDel="00A17716" w:rsidRDefault="007E65C6" w:rsidP="007E65C6">
      <w:pPr>
        <w:rPr>
          <w:ins w:id="18369" w:author="Author"/>
          <w:del w:id="18370" w:author="Author"/>
        </w:rPr>
      </w:pPr>
      <w:ins w:id="18371" w:author="Author">
        <w:del w:id="18372" w:author="Author">
          <w:r w:rsidRPr="00034C3A" w:rsidDel="00A17716">
            <w:delText>The pop up will contain a button ‘Copy to Clipboard’.</w:delText>
          </w:r>
        </w:del>
      </w:ins>
    </w:p>
    <w:p w14:paraId="24137704" w14:textId="3430F2DC" w:rsidR="007E65C6" w:rsidRPr="00034C3A" w:rsidDel="00A17716" w:rsidRDefault="007E65C6" w:rsidP="007E65C6">
      <w:pPr>
        <w:rPr>
          <w:ins w:id="18373" w:author="Author"/>
          <w:del w:id="18374" w:author="Author"/>
        </w:rPr>
      </w:pPr>
      <w:ins w:id="18375" w:author="Author">
        <w:del w:id="18376" w:author="Author">
          <w:r w:rsidRPr="00034C3A" w:rsidDel="00A17716">
            <w:delText>Clicking the button will copy the relevant information to the clipboard (same information that would be provided via email – see above).</w:delText>
          </w:r>
        </w:del>
      </w:ins>
    </w:p>
    <w:p w14:paraId="19C9A1C8" w14:textId="54E1BB29" w:rsidR="007E65C6" w:rsidRPr="00A96152" w:rsidDel="00A17716" w:rsidRDefault="007E65C6" w:rsidP="007E65C6">
      <w:pPr>
        <w:rPr>
          <w:ins w:id="18377" w:author="Author"/>
          <w:del w:id="18378" w:author="Author"/>
        </w:rPr>
      </w:pPr>
    </w:p>
    <w:p w14:paraId="67503A83" w14:textId="72D5FA8B" w:rsidR="007E65C6" w:rsidDel="00A17716" w:rsidRDefault="007E65C6" w:rsidP="007E65C6">
      <w:pPr>
        <w:pStyle w:val="BodyText"/>
        <w:rPr>
          <w:ins w:id="18379" w:author="Author"/>
          <w:del w:id="18380" w:author="Author"/>
          <w:b/>
        </w:rPr>
      </w:pPr>
      <w:ins w:id="18381" w:author="Author">
        <w:del w:id="18382" w:author="Author">
          <w:r w:rsidDel="00A17716">
            <w:rPr>
              <w:b/>
            </w:rPr>
            <w:delText>MCCF TAS Off-site notification</w:delText>
          </w:r>
        </w:del>
      </w:ins>
    </w:p>
    <w:p w14:paraId="0BE1B106" w14:textId="249CBCDD" w:rsidR="007E65C6" w:rsidDel="00A17716" w:rsidRDefault="007E65C6" w:rsidP="007E65C6">
      <w:pPr>
        <w:pStyle w:val="BodyText"/>
        <w:rPr>
          <w:ins w:id="18383" w:author="Author"/>
          <w:del w:id="18384" w:author="Author"/>
        </w:rPr>
      </w:pPr>
      <w:ins w:id="18385" w:author="Author">
        <w:del w:id="18386" w:author="Author">
          <w:r w:rsidDel="00A17716">
            <w:delText>TAS users need to be notified when they click a link that takes them outside the TAS system. TAS users can click on links to navigate to websites outside of the TAS system.</w:delText>
          </w:r>
        </w:del>
      </w:ins>
    </w:p>
    <w:p w14:paraId="6C50E933" w14:textId="016418A0" w:rsidR="007E65C6" w:rsidDel="00A17716" w:rsidRDefault="007E65C6" w:rsidP="007E65C6">
      <w:pPr>
        <w:pStyle w:val="BodyText"/>
        <w:rPr>
          <w:ins w:id="18387" w:author="Author"/>
          <w:del w:id="18388" w:author="Author"/>
        </w:rPr>
      </w:pPr>
      <w:ins w:id="18389" w:author="Author">
        <w:del w:id="18390" w:author="Author">
          <w:r w:rsidDel="00A17716">
            <w:delText xml:space="preserve">The Angular 2 Node.js framework provides a Routing service for handling user navigation using URL addresses. The Router service should catch clicks on URL addresses that are links leading to webpages outside the TAS system. The Router service should present a visual message notifying users that they are leaving the TAS website. See Angular 2 Router service. </w:delText>
          </w:r>
          <w:r w:rsidDel="00A17716">
            <w:fldChar w:fldCharType="begin"/>
          </w:r>
          <w:r w:rsidDel="00A17716">
            <w:delInstrText xml:space="preserve"> HYPERLINK "https://angular.io/docs/ts/latest/guide/router.html" </w:delInstrText>
          </w:r>
          <w:r w:rsidDel="00A17716">
            <w:fldChar w:fldCharType="separate"/>
          </w:r>
          <w:r w:rsidDel="00A17716">
            <w:rPr>
              <w:rStyle w:val="Hyperlink"/>
            </w:rPr>
            <w:delText>https://angular.io/docs/ts/latest/guide/router.html</w:delText>
          </w:r>
          <w:r w:rsidDel="00A17716">
            <w:rPr>
              <w:rStyle w:val="Hyperlink"/>
            </w:rPr>
            <w:fldChar w:fldCharType="end"/>
          </w:r>
        </w:del>
      </w:ins>
    </w:p>
    <w:p w14:paraId="770F484E" w14:textId="2E41214E" w:rsidR="007E65C6" w:rsidRPr="009C1A65" w:rsidDel="00A17716" w:rsidRDefault="007E65C6" w:rsidP="007E65C6">
      <w:pPr>
        <w:pStyle w:val="Caption"/>
        <w:rPr>
          <w:ins w:id="18391" w:author="Author"/>
          <w:del w:id="18392" w:author="Author"/>
          <w:rFonts w:ascii="Arial" w:hAnsi="Arial" w:cs="Arial"/>
        </w:rPr>
      </w:pPr>
      <w:bookmarkStart w:id="18393" w:name="_Toc501356674"/>
      <w:ins w:id="18394" w:author="Author">
        <w:del w:id="18395"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5</w:delText>
          </w:r>
          <w:r w:rsidRPr="009C1A65" w:rsidDel="00A17716">
            <w:rPr>
              <w:rFonts w:ascii="Arial" w:hAnsi="Arial" w:cs="Arial"/>
              <w:noProof/>
            </w:rPr>
            <w:fldChar w:fldCharType="end"/>
          </w:r>
          <w:r w:rsidRPr="009C1A65" w:rsidDel="00A17716">
            <w:rPr>
              <w:rFonts w:ascii="Arial" w:hAnsi="Arial" w:cs="Arial"/>
            </w:rPr>
            <w:delText xml:space="preserve"> - MCCF TAS Off-site Notification Flow</w:delText>
          </w:r>
          <w:bookmarkEnd w:id="18393"/>
        </w:del>
      </w:ins>
    </w:p>
    <w:p w14:paraId="2055BF11" w14:textId="19A9A12C" w:rsidR="007E65C6" w:rsidDel="00A17716" w:rsidRDefault="007E65C6" w:rsidP="007E65C6">
      <w:pPr>
        <w:pStyle w:val="BodyText"/>
        <w:rPr>
          <w:ins w:id="18396" w:author="Author"/>
          <w:del w:id="18397" w:author="Author"/>
          <w:rFonts w:eastAsia="Times New Roman"/>
          <w:szCs w:val="20"/>
        </w:rPr>
      </w:pPr>
      <w:ins w:id="18398" w:author="Author">
        <w:del w:id="18399" w:author="Author">
          <w:r w:rsidDel="00A17716">
            <w:rPr>
              <w:noProof/>
            </w:rPr>
            <w:drawing>
              <wp:inline distT="0" distB="0" distL="0" distR="0" wp14:anchorId="6933E2CC" wp14:editId="06909490">
                <wp:extent cx="5943600" cy="280416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del>
      </w:ins>
    </w:p>
    <w:p w14:paraId="148FA3DA" w14:textId="1B98E276" w:rsidR="007E65C6" w:rsidDel="00A17716" w:rsidRDefault="007E65C6" w:rsidP="007E65C6">
      <w:pPr>
        <w:pStyle w:val="BodyText"/>
        <w:rPr>
          <w:ins w:id="18400" w:author="Author"/>
          <w:del w:id="18401" w:author="Author"/>
        </w:rPr>
      </w:pPr>
    </w:p>
    <w:p w14:paraId="658DB045" w14:textId="24449796" w:rsidR="007E65C6" w:rsidDel="00A17716" w:rsidRDefault="007E65C6" w:rsidP="007E65C6">
      <w:pPr>
        <w:pStyle w:val="BodyText"/>
        <w:jc w:val="center"/>
        <w:rPr>
          <w:ins w:id="18402" w:author="Author"/>
          <w:del w:id="18403" w:author="Author"/>
          <w:rFonts w:eastAsia="Times New Roman"/>
          <w:szCs w:val="20"/>
        </w:rPr>
      </w:pPr>
      <w:ins w:id="18404" w:author="Author">
        <w:del w:id="18405" w:author="Author">
          <w:r w:rsidDel="00A17716">
            <w:delText>Popup notice window.</w:delText>
          </w:r>
        </w:del>
      </w:ins>
    </w:p>
    <w:p w14:paraId="07B02B40" w14:textId="767B5E13" w:rsidR="007E65C6" w:rsidDel="00A17716" w:rsidRDefault="007E65C6" w:rsidP="007E65C6">
      <w:pPr>
        <w:pStyle w:val="InstructionalText1"/>
        <w:rPr>
          <w:ins w:id="18406" w:author="Author"/>
          <w:del w:id="18407" w:author="Author"/>
          <w:rFonts w:eastAsia="Times New Roman"/>
        </w:rPr>
      </w:pPr>
      <w:ins w:id="18408" w:author="Author">
        <w:del w:id="18409" w:author="Author">
          <w:r w:rsidDel="00A17716">
            <w:rPr>
              <w:noProof/>
            </w:rPr>
            <mc:AlternateContent>
              <mc:Choice Requires="wps">
                <w:drawing>
                  <wp:anchor distT="0" distB="0" distL="114300" distR="114300" simplePos="0" relativeHeight="251777024" behindDoc="0" locked="0" layoutInCell="1" allowOverlap="1" wp14:anchorId="73A013BA" wp14:editId="5F21C858">
                    <wp:simplePos x="0" y="0"/>
                    <wp:positionH relativeFrom="column">
                      <wp:posOffset>685800</wp:posOffset>
                    </wp:positionH>
                    <wp:positionV relativeFrom="paragraph">
                      <wp:posOffset>178435</wp:posOffset>
                    </wp:positionV>
                    <wp:extent cx="4543425" cy="2600325"/>
                    <wp:effectExtent l="0" t="0" r="28575" b="28575"/>
                    <wp:wrapNone/>
                    <wp:docPr id="304" name="Rectangle 304"/>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7DDE42F" id="Rectangle 304" o:spid="_x0000_s1026" style="position:absolute;margin-left:54pt;margin-top:14.05pt;width:357.75pt;height:204.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" fillcolor="white [3212]" strokecolor="black [3213]" strokeweight="2pt"/>
                </w:pict>
              </mc:Fallback>
            </mc:AlternateContent>
          </w:r>
        </w:del>
      </w:ins>
    </w:p>
    <w:p w14:paraId="0C77E41C" w14:textId="0312B130" w:rsidR="007E65C6" w:rsidDel="00A17716" w:rsidRDefault="007E65C6" w:rsidP="007E65C6">
      <w:pPr>
        <w:pStyle w:val="InstructionalText1"/>
        <w:rPr>
          <w:ins w:id="18410" w:author="Author"/>
          <w:del w:id="18411" w:author="Author"/>
        </w:rPr>
      </w:pPr>
      <w:ins w:id="18412" w:author="Author">
        <w:del w:id="18413" w:author="Author">
          <w:r w:rsidDel="00A17716">
            <w:rPr>
              <w:noProof/>
            </w:rPr>
            <mc:AlternateContent>
              <mc:Choice Requires="wps">
                <w:drawing>
                  <wp:anchor distT="45720" distB="45720" distL="114300" distR="114300" simplePos="0" relativeHeight="251789312" behindDoc="0" locked="0" layoutInCell="1" allowOverlap="1" wp14:anchorId="2E0FC8E3" wp14:editId="2E9A7C0A">
                    <wp:simplePos x="0" y="0"/>
                    <wp:positionH relativeFrom="column">
                      <wp:posOffset>1783080</wp:posOffset>
                    </wp:positionH>
                    <wp:positionV relativeFrom="paragraph">
                      <wp:posOffset>242570</wp:posOffset>
                    </wp:positionV>
                    <wp:extent cx="2320290" cy="299085"/>
                    <wp:effectExtent l="0" t="0" r="22860" b="19050"/>
                    <wp:wrapSquare wrapText="bothSides"/>
                    <wp:docPr id="30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25387294" w14:textId="77777777" w:rsidR="00A17716" w:rsidRDefault="00A17716" w:rsidP="007E65C6">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E0FC8E3" id="Text Box 305" o:spid="_x0000_s1050" type="#_x0000_t202" style="position:absolute;margin-left:140.4pt;margin-top:19.1pt;width:182.7pt;height:23.55pt;z-index:251789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" strokecolor="white [3212]">
                    <v:textbox style="mso-fit-shape-to-text:t">
                      <w:txbxContent>
                        <w:p w14:paraId="25387294" w14:textId="77777777" w:rsidR="00A17716" w:rsidRDefault="00A17716" w:rsidP="007E65C6">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del>
      </w:ins>
    </w:p>
    <w:p w14:paraId="6E76BFF0" w14:textId="7F242120" w:rsidR="007E65C6" w:rsidDel="00A17716" w:rsidRDefault="007E65C6" w:rsidP="007E65C6">
      <w:pPr>
        <w:pStyle w:val="InstructionalText1"/>
        <w:rPr>
          <w:ins w:id="18414" w:author="Author"/>
          <w:del w:id="18415" w:author="Author"/>
        </w:rPr>
      </w:pPr>
    </w:p>
    <w:p w14:paraId="5CAE5C1D" w14:textId="3412EF2C" w:rsidR="007E65C6" w:rsidDel="00A17716" w:rsidRDefault="007E65C6" w:rsidP="007E65C6">
      <w:pPr>
        <w:pStyle w:val="InstructionalText1"/>
        <w:rPr>
          <w:ins w:id="18416" w:author="Author"/>
          <w:del w:id="18417" w:author="Author"/>
        </w:rPr>
      </w:pPr>
      <w:ins w:id="18418" w:author="Author">
        <w:del w:id="18419" w:author="Author">
          <w:r w:rsidDel="00A17716">
            <w:rPr>
              <w:noProof/>
            </w:rPr>
            <mc:AlternateContent>
              <mc:Choice Requires="wps">
                <w:drawing>
                  <wp:anchor distT="45720" distB="45720" distL="114300" distR="114300" simplePos="0" relativeHeight="251786240" behindDoc="0" locked="0" layoutInCell="1" allowOverlap="1" wp14:anchorId="779561B9" wp14:editId="38D2EB19">
                    <wp:simplePos x="0" y="0"/>
                    <wp:positionH relativeFrom="column">
                      <wp:posOffset>1133475</wp:posOffset>
                    </wp:positionH>
                    <wp:positionV relativeFrom="paragraph">
                      <wp:posOffset>142875</wp:posOffset>
                    </wp:positionV>
                    <wp:extent cx="3657600" cy="299085"/>
                    <wp:effectExtent l="0" t="0" r="19050" b="19050"/>
                    <wp:wrapSquare wrapText="bothSides"/>
                    <wp:docPr id="306"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17EE17D6" w14:textId="77777777" w:rsidR="00A17716" w:rsidRDefault="00A17716" w:rsidP="007E65C6">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9561B9" id="Text Box 306" o:spid="_x0000_s1051" type="#_x0000_t202" style="position:absolute;margin-left:89.25pt;margin-top:11.25pt;width:4in;height:23.55pt;z-index:251786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" strokecolor="white [3212]">
                    <v:textbox style="mso-fit-shape-to-text:t">
                      <w:txbxContent>
                        <w:p w14:paraId="17EE17D6" w14:textId="77777777" w:rsidR="00A17716" w:rsidRDefault="00A17716" w:rsidP="007E65C6">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del>
      </w:ins>
    </w:p>
    <w:p w14:paraId="28109D2D" w14:textId="556E2FEB" w:rsidR="007E65C6" w:rsidDel="00A17716" w:rsidRDefault="007E65C6" w:rsidP="007E65C6">
      <w:pPr>
        <w:pStyle w:val="InstructionalText1"/>
        <w:rPr>
          <w:ins w:id="18420" w:author="Author"/>
          <w:del w:id="18421" w:author="Author"/>
        </w:rPr>
      </w:pPr>
    </w:p>
    <w:p w14:paraId="206A9C9E" w14:textId="7F312867" w:rsidR="007E65C6" w:rsidDel="00A17716" w:rsidRDefault="007E65C6" w:rsidP="007E65C6">
      <w:pPr>
        <w:pStyle w:val="InstructionalText1"/>
        <w:rPr>
          <w:ins w:id="18422" w:author="Author"/>
          <w:del w:id="18423" w:author="Author"/>
        </w:rPr>
      </w:pPr>
    </w:p>
    <w:p w14:paraId="35072800" w14:textId="4FA66BC0" w:rsidR="007E65C6" w:rsidDel="00A17716" w:rsidRDefault="007E65C6" w:rsidP="007E65C6">
      <w:pPr>
        <w:pStyle w:val="InstructionalText1"/>
        <w:rPr>
          <w:ins w:id="18424" w:author="Author"/>
          <w:del w:id="18425" w:author="Author"/>
        </w:rPr>
      </w:pPr>
      <w:ins w:id="18426" w:author="Author">
        <w:del w:id="18427" w:author="Author">
          <w:r w:rsidDel="00A17716">
            <w:rPr>
              <w:noProof/>
            </w:rPr>
            <mc:AlternateContent>
              <mc:Choice Requires="wps">
                <w:drawing>
                  <wp:anchor distT="45720" distB="45720" distL="114300" distR="114300" simplePos="0" relativeHeight="251780096" behindDoc="0" locked="0" layoutInCell="1" allowOverlap="1" wp14:anchorId="0E91DF59" wp14:editId="0D3214D4">
                    <wp:simplePos x="0" y="0"/>
                    <wp:positionH relativeFrom="column">
                      <wp:posOffset>1562100</wp:posOffset>
                    </wp:positionH>
                    <wp:positionV relativeFrom="paragraph">
                      <wp:posOffset>205740</wp:posOffset>
                    </wp:positionV>
                    <wp:extent cx="1000125" cy="273685"/>
                    <wp:effectExtent l="0" t="0" r="28575" b="12700"/>
                    <wp:wrapSquare wrapText="bothSides"/>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5AA15495" w14:textId="77777777" w:rsidR="00A17716" w:rsidRDefault="00A17716" w:rsidP="007E65C6">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91DF59" id="Text Box 307" o:spid="_x0000_s1052" type="#_x0000_t202" style="position:absolute;margin-left:123pt;margin-top:16.2pt;width:78.75pt;height:21.55pt;z-index:2517800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" fillcolor="white [3201]" strokecolor="gray [1629]" strokeweight="2pt">
                    <v:textbox style="mso-fit-shape-to-text:t">
                      <w:txbxContent>
                        <w:p w14:paraId="5AA15495" w14:textId="77777777" w:rsidR="00A17716" w:rsidRDefault="00A17716" w:rsidP="007E65C6">
                          <w:pPr>
                            <w:jc w:val="center"/>
                          </w:pPr>
                          <w:r>
                            <w:t>Cancel</w:t>
                          </w:r>
                        </w:p>
                      </w:txbxContent>
                    </v:textbox>
                    <w10:wrap type="square"/>
                  </v:shape>
                </w:pict>
              </mc:Fallback>
            </mc:AlternateContent>
          </w:r>
          <w:r w:rsidDel="00A17716">
            <w:rPr>
              <w:noProof/>
            </w:rPr>
            <mc:AlternateContent>
              <mc:Choice Requires="wps">
                <w:drawing>
                  <wp:anchor distT="45720" distB="45720" distL="114300" distR="114300" simplePos="0" relativeHeight="251783168" behindDoc="0" locked="0" layoutInCell="1" allowOverlap="1" wp14:anchorId="5555C508" wp14:editId="5674B0B3">
                    <wp:simplePos x="0" y="0"/>
                    <wp:positionH relativeFrom="column">
                      <wp:posOffset>3571875</wp:posOffset>
                    </wp:positionH>
                    <wp:positionV relativeFrom="paragraph">
                      <wp:posOffset>179070</wp:posOffset>
                    </wp:positionV>
                    <wp:extent cx="1000125" cy="273685"/>
                    <wp:effectExtent l="0" t="0" r="28575" b="12700"/>
                    <wp:wrapSquare wrapText="bothSides"/>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22F26F3A" w14:textId="77777777" w:rsidR="00A17716" w:rsidRDefault="00A17716" w:rsidP="007E65C6">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55C508" id="Text Box 308" o:spid="_x0000_s1053" type="#_x0000_t202" style="position:absolute;margin-left:281.25pt;margin-top:14.1pt;width:78.75pt;height:21.55pt;z-index:251783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" fillcolor="white [3201]" strokecolor="black [3213]" strokeweight="2pt">
                    <v:textbox style="mso-fit-shape-to-text:t">
                      <w:txbxContent>
                        <w:p w14:paraId="22F26F3A" w14:textId="77777777" w:rsidR="00A17716" w:rsidRDefault="00A17716" w:rsidP="007E65C6">
                          <w:pPr>
                            <w:jc w:val="center"/>
                          </w:pPr>
                          <w:r>
                            <w:t>Continue</w:t>
                          </w:r>
                        </w:p>
                      </w:txbxContent>
                    </v:textbox>
                    <w10:wrap type="square"/>
                  </v:shape>
                </w:pict>
              </mc:Fallback>
            </mc:AlternateContent>
          </w:r>
        </w:del>
      </w:ins>
    </w:p>
    <w:p w14:paraId="6E96503A" w14:textId="3E80893B" w:rsidR="007E65C6" w:rsidDel="00A17716" w:rsidRDefault="007E65C6" w:rsidP="007E65C6">
      <w:pPr>
        <w:pStyle w:val="InstructionalText1"/>
        <w:rPr>
          <w:ins w:id="18428" w:author="Author"/>
          <w:del w:id="18429" w:author="Author"/>
        </w:rPr>
      </w:pPr>
    </w:p>
    <w:p w14:paraId="1790C52C" w14:textId="641D6629" w:rsidR="007E65C6" w:rsidDel="00A17716" w:rsidRDefault="007E65C6" w:rsidP="007E65C6">
      <w:pPr>
        <w:pStyle w:val="BodyText"/>
        <w:rPr>
          <w:ins w:id="18430" w:author="Author"/>
          <w:del w:id="18431" w:author="Author"/>
        </w:rPr>
      </w:pPr>
    </w:p>
    <w:p w14:paraId="27E8E574" w14:textId="56E528E8" w:rsidR="007E65C6" w:rsidDel="00A17716" w:rsidRDefault="007E65C6" w:rsidP="007E65C6">
      <w:pPr>
        <w:pStyle w:val="BodyText"/>
        <w:rPr>
          <w:ins w:id="18432" w:author="Author"/>
          <w:del w:id="18433" w:author="Author"/>
        </w:rPr>
      </w:pPr>
    </w:p>
    <w:p w14:paraId="2CB75D05" w14:textId="305F2958" w:rsidR="007E65C6" w:rsidDel="00A17716" w:rsidRDefault="007E65C6" w:rsidP="007E65C6">
      <w:pPr>
        <w:pStyle w:val="BodyText"/>
        <w:rPr>
          <w:ins w:id="18434" w:author="Author"/>
          <w:del w:id="18435" w:author="Author"/>
        </w:rPr>
      </w:pPr>
    </w:p>
    <w:p w14:paraId="11786668" w14:textId="4DC1DF5F" w:rsidR="007E65C6" w:rsidDel="00A17716" w:rsidRDefault="007E65C6" w:rsidP="007E65C6">
      <w:pPr>
        <w:pStyle w:val="BodyText"/>
        <w:rPr>
          <w:ins w:id="18436" w:author="Author"/>
          <w:del w:id="18437" w:author="Author"/>
        </w:rPr>
      </w:pPr>
    </w:p>
    <w:p w14:paraId="52FD523C" w14:textId="21A32784" w:rsidR="007E65C6" w:rsidDel="00A17716" w:rsidRDefault="007E65C6" w:rsidP="007E65C6">
      <w:pPr>
        <w:pStyle w:val="InstructionalText1"/>
        <w:rPr>
          <w:ins w:id="18438" w:author="Author"/>
          <w:del w:id="18439" w:author="Author"/>
        </w:rPr>
      </w:pPr>
    </w:p>
    <w:p w14:paraId="5B48B950" w14:textId="0B2FAAEE" w:rsidR="007E65C6" w:rsidDel="00A17716" w:rsidRDefault="007E65C6" w:rsidP="007E65C6">
      <w:pPr>
        <w:pStyle w:val="InstructionalText1"/>
        <w:rPr>
          <w:ins w:id="18440" w:author="Author"/>
          <w:del w:id="18441" w:author="Author"/>
        </w:rPr>
      </w:pPr>
    </w:p>
    <w:p w14:paraId="0FFA1306" w14:textId="3EBD13E0" w:rsidR="007E65C6" w:rsidDel="00A17716" w:rsidRDefault="007E65C6" w:rsidP="007E65C6">
      <w:pPr>
        <w:pStyle w:val="BodyText"/>
        <w:rPr>
          <w:ins w:id="18442" w:author="Author"/>
          <w:del w:id="18443" w:author="Author"/>
          <w:b/>
        </w:rPr>
      </w:pPr>
      <w:ins w:id="18444" w:author="Author">
        <w:del w:id="18445" w:author="Author">
          <w:r w:rsidDel="00A17716">
            <w:rPr>
              <w:b/>
            </w:rPr>
            <w:delText>MCCF TAS Log UI</w:delText>
          </w:r>
        </w:del>
      </w:ins>
    </w:p>
    <w:p w14:paraId="07B8824F" w14:textId="62AE37EA" w:rsidR="007E65C6" w:rsidDel="00A17716" w:rsidRDefault="007E65C6" w:rsidP="007E65C6">
      <w:pPr>
        <w:pStyle w:val="BodyText"/>
        <w:rPr>
          <w:ins w:id="18446" w:author="Author"/>
          <w:del w:id="18447" w:author="Author"/>
        </w:rPr>
      </w:pPr>
      <w:ins w:id="18448" w:author="Author">
        <w:del w:id="18449" w:author="Author">
          <w:r w:rsidDel="00A17716">
            <w:delText>The Log UI is a user interface that will be used be the product owner to view and search for log files. The user will have to log in to the Log UI and authenticate themselves (Utilization of IAM will have to be researched during development).</w:delText>
          </w:r>
        </w:del>
      </w:ins>
    </w:p>
    <w:p w14:paraId="4C6BBBDC" w14:textId="50A3EAA4" w:rsidR="007E65C6" w:rsidDel="00A17716" w:rsidRDefault="007E65C6" w:rsidP="007E65C6">
      <w:pPr>
        <w:pStyle w:val="BodyText"/>
        <w:rPr>
          <w:ins w:id="18450" w:author="Author"/>
          <w:del w:id="18451" w:author="Author"/>
        </w:rPr>
      </w:pPr>
      <w:ins w:id="18452" w:author="Author">
        <w:del w:id="18453" w:author="Author">
          <w:r w:rsidDel="00A17716">
            <w:delText>The user will be able to search for messages using the following search criteria:</w:delText>
          </w:r>
        </w:del>
      </w:ins>
    </w:p>
    <w:p w14:paraId="5C12B260" w14:textId="72B6B241" w:rsidR="007E65C6" w:rsidDel="00A17716" w:rsidRDefault="007E65C6" w:rsidP="007E65C6">
      <w:pPr>
        <w:pStyle w:val="BodyText"/>
        <w:numPr>
          <w:ilvl w:val="0"/>
          <w:numId w:val="272"/>
        </w:numPr>
        <w:spacing w:before="120"/>
        <w:rPr>
          <w:ins w:id="18454" w:author="Author"/>
          <w:del w:id="18455" w:author="Author"/>
        </w:rPr>
      </w:pPr>
      <w:ins w:id="18456" w:author="Author">
        <w:del w:id="18457" w:author="Author">
          <w:r w:rsidDel="00A17716">
            <w:delText>Date from (date/time picker)</w:delText>
          </w:r>
        </w:del>
      </w:ins>
    </w:p>
    <w:p w14:paraId="5451E357" w14:textId="65E14DD0" w:rsidR="007E65C6" w:rsidDel="00A17716" w:rsidRDefault="007E65C6" w:rsidP="007E65C6">
      <w:pPr>
        <w:pStyle w:val="BodyText"/>
        <w:numPr>
          <w:ilvl w:val="0"/>
          <w:numId w:val="272"/>
        </w:numPr>
        <w:spacing w:before="120"/>
        <w:rPr>
          <w:ins w:id="18458" w:author="Author"/>
          <w:del w:id="18459" w:author="Author"/>
        </w:rPr>
      </w:pPr>
      <w:ins w:id="18460" w:author="Author">
        <w:del w:id="18461" w:author="Author">
          <w:r w:rsidDel="00A17716">
            <w:delText>Date to (date/time picker)</w:delText>
          </w:r>
        </w:del>
      </w:ins>
    </w:p>
    <w:p w14:paraId="648B71F8" w14:textId="0F731B7A" w:rsidR="007E65C6" w:rsidDel="00A17716" w:rsidRDefault="007E65C6" w:rsidP="007E65C6">
      <w:pPr>
        <w:pStyle w:val="BodyText"/>
        <w:numPr>
          <w:ilvl w:val="0"/>
          <w:numId w:val="272"/>
        </w:numPr>
        <w:spacing w:before="120"/>
        <w:rPr>
          <w:ins w:id="18462" w:author="Author"/>
          <w:del w:id="18463" w:author="Author"/>
        </w:rPr>
      </w:pPr>
      <w:ins w:id="18464" w:author="Author">
        <w:del w:id="18465" w:author="Author">
          <w:r w:rsidDel="00A17716">
            <w:delText>Log level (drop down menu, multiple selections possible)</w:delText>
          </w:r>
        </w:del>
      </w:ins>
    </w:p>
    <w:p w14:paraId="54A0307A" w14:textId="4DF1D4E9" w:rsidR="007E65C6" w:rsidDel="00A17716" w:rsidRDefault="007E65C6" w:rsidP="007E65C6">
      <w:pPr>
        <w:pStyle w:val="BodyText"/>
        <w:numPr>
          <w:ilvl w:val="0"/>
          <w:numId w:val="272"/>
        </w:numPr>
        <w:spacing w:before="120"/>
        <w:rPr>
          <w:ins w:id="18466" w:author="Author"/>
          <w:del w:id="18467" w:author="Author"/>
        </w:rPr>
      </w:pPr>
      <w:ins w:id="18468" w:author="Author">
        <w:del w:id="18469" w:author="Author">
          <w:r w:rsidDel="00A17716">
            <w:delText>Text search for message (input text)</w:delText>
          </w:r>
        </w:del>
      </w:ins>
    </w:p>
    <w:p w14:paraId="20709C0D" w14:textId="7CBB3A48" w:rsidR="007E65C6" w:rsidDel="00A17716" w:rsidRDefault="007E65C6" w:rsidP="007E65C6">
      <w:pPr>
        <w:pStyle w:val="BodyText"/>
        <w:rPr>
          <w:ins w:id="18470" w:author="Author"/>
          <w:del w:id="18471" w:author="Author"/>
        </w:rPr>
      </w:pPr>
      <w:ins w:id="18472" w:author="Author">
        <w:del w:id="18473" w:author="Author">
          <w:r w:rsidDel="00A17716">
            <w:delText>There is a search button that will retrieve log messages from the log files on the files share/log database that match the search criteria. Each log message is in the JSON format.</w:delText>
          </w:r>
        </w:del>
      </w:ins>
    </w:p>
    <w:p w14:paraId="1B1F6F7F" w14:textId="35B7DCF5" w:rsidR="007E65C6" w:rsidDel="00A17716" w:rsidRDefault="007E65C6" w:rsidP="007E65C6">
      <w:pPr>
        <w:pStyle w:val="BodyText"/>
        <w:rPr>
          <w:ins w:id="18474" w:author="Author"/>
          <w:del w:id="18475" w:author="Author"/>
        </w:rPr>
      </w:pPr>
      <w:ins w:id="18476" w:author="Author">
        <w:del w:id="18477" w:author="Author">
          <w:r w:rsidDel="00A17716">
            <w:delText>There will be a reset button that clears the search criteria. When no search criteria is selected, all log messages will be returned.</w:delText>
          </w:r>
        </w:del>
      </w:ins>
    </w:p>
    <w:p w14:paraId="20052DA3" w14:textId="69A48622" w:rsidR="007E65C6" w:rsidDel="00A17716" w:rsidRDefault="007E65C6" w:rsidP="007E65C6">
      <w:pPr>
        <w:pStyle w:val="BodyText"/>
        <w:rPr>
          <w:ins w:id="18478" w:author="Author"/>
          <w:del w:id="18479" w:author="Author"/>
        </w:rPr>
      </w:pPr>
      <w:ins w:id="18480" w:author="Author">
        <w:del w:id="18481" w:author="Author">
          <w:r w:rsidDel="00A17716">
            <w:delText>There will be a log out button that logs out the current user.</w:delText>
          </w:r>
        </w:del>
      </w:ins>
    </w:p>
    <w:p w14:paraId="01B4792C" w14:textId="7F6954E8" w:rsidR="007E65C6" w:rsidDel="00A17716" w:rsidRDefault="007E65C6" w:rsidP="007E65C6">
      <w:pPr>
        <w:pStyle w:val="BodyText"/>
        <w:rPr>
          <w:ins w:id="18482" w:author="Author"/>
          <w:del w:id="18483" w:author="Author"/>
        </w:rPr>
      </w:pPr>
      <w:ins w:id="18484" w:author="Author">
        <w:del w:id="18485" w:author="Author">
          <w:r w:rsidDel="00A17716">
            <w:delText>The log messages will be displayed in a table that is filterable and sortable.</w:delText>
          </w:r>
        </w:del>
      </w:ins>
    </w:p>
    <w:p w14:paraId="03992DE2" w14:textId="06EB44F7" w:rsidR="007E65C6" w:rsidDel="00A17716" w:rsidRDefault="007E65C6" w:rsidP="007E65C6">
      <w:pPr>
        <w:pStyle w:val="BodyText"/>
        <w:rPr>
          <w:ins w:id="18486" w:author="Author"/>
          <w:del w:id="18487" w:author="Author"/>
        </w:rPr>
      </w:pPr>
      <w:ins w:id="18488" w:author="Author">
        <w:del w:id="18489" w:author="Author">
          <w:r w:rsidDel="00A17716">
            <w:delText>The table that displays the log messages that are returned will have 3 columns:</w:delText>
          </w:r>
        </w:del>
      </w:ins>
    </w:p>
    <w:p w14:paraId="2681E09E" w14:textId="0AC174CD" w:rsidR="007E65C6" w:rsidDel="00A17716" w:rsidRDefault="007E65C6" w:rsidP="007E65C6">
      <w:pPr>
        <w:pStyle w:val="BodyText"/>
        <w:numPr>
          <w:ilvl w:val="0"/>
          <w:numId w:val="272"/>
        </w:numPr>
        <w:spacing w:before="120"/>
        <w:rPr>
          <w:ins w:id="18490" w:author="Author"/>
          <w:del w:id="18491" w:author="Author"/>
        </w:rPr>
      </w:pPr>
      <w:ins w:id="18492" w:author="Author">
        <w:del w:id="18493" w:author="Author">
          <w:r w:rsidDel="00A17716">
            <w:delText>Timestamp</w:delText>
          </w:r>
        </w:del>
      </w:ins>
    </w:p>
    <w:p w14:paraId="5F92C9A1" w14:textId="3AAA915F" w:rsidR="007E65C6" w:rsidDel="00A17716" w:rsidRDefault="007E65C6" w:rsidP="007E65C6">
      <w:pPr>
        <w:pStyle w:val="BodyText"/>
        <w:numPr>
          <w:ilvl w:val="0"/>
          <w:numId w:val="272"/>
        </w:numPr>
        <w:spacing w:before="120"/>
        <w:rPr>
          <w:ins w:id="18494" w:author="Author"/>
          <w:del w:id="18495" w:author="Author"/>
        </w:rPr>
      </w:pPr>
      <w:ins w:id="18496" w:author="Author">
        <w:del w:id="18497" w:author="Author">
          <w:r w:rsidDel="00A17716">
            <w:delText xml:space="preserve">Log level </w:delText>
          </w:r>
        </w:del>
      </w:ins>
    </w:p>
    <w:p w14:paraId="1D4E17F2" w14:textId="3C97CC7E" w:rsidR="007E65C6" w:rsidDel="00A17716" w:rsidRDefault="007E65C6" w:rsidP="007E65C6">
      <w:pPr>
        <w:pStyle w:val="BodyText"/>
        <w:numPr>
          <w:ilvl w:val="0"/>
          <w:numId w:val="272"/>
        </w:numPr>
        <w:spacing w:before="120"/>
        <w:rPr>
          <w:ins w:id="18498" w:author="Author"/>
          <w:del w:id="18499" w:author="Author"/>
        </w:rPr>
      </w:pPr>
      <w:ins w:id="18500" w:author="Author">
        <w:del w:id="18501" w:author="Author">
          <w:r w:rsidDel="00A17716">
            <w:delText>Message</w:delText>
          </w:r>
        </w:del>
      </w:ins>
    </w:p>
    <w:p w14:paraId="57F950AA" w14:textId="268CD597" w:rsidR="007E65C6" w:rsidDel="00A17716" w:rsidRDefault="007E65C6" w:rsidP="007E65C6">
      <w:pPr>
        <w:pStyle w:val="BodyText"/>
        <w:rPr>
          <w:ins w:id="18502" w:author="Author"/>
          <w:del w:id="18503" w:author="Author"/>
        </w:rPr>
      </w:pPr>
      <w:ins w:id="18504" w:author="Author">
        <w:del w:id="18505" w:author="Author">
          <w:r w:rsidDel="00A17716">
            <w:delText>The following mapping will be applied:</w:delText>
          </w:r>
        </w:del>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7E65C6" w:rsidDel="00A17716" w14:paraId="22FAC2E4" w14:textId="04246269" w:rsidTr="007E65C6">
        <w:trPr>
          <w:trHeight w:val="840"/>
          <w:ins w:id="18506" w:author="Author"/>
          <w:del w:id="18507" w:author="Author"/>
        </w:trPr>
        <w:tc>
          <w:tcPr>
            <w:tcW w:w="4395" w:type="dxa"/>
            <w:tcBorders>
              <w:top w:val="single" w:sz="4" w:space="0" w:color="auto"/>
              <w:left w:val="single" w:sz="4" w:space="0" w:color="auto"/>
              <w:bottom w:val="single" w:sz="4" w:space="0" w:color="auto"/>
              <w:right w:val="single" w:sz="4" w:space="0" w:color="auto"/>
            </w:tcBorders>
            <w:hideMark/>
          </w:tcPr>
          <w:p w14:paraId="12987AFA" w14:textId="0B39C9EA" w:rsidR="007E65C6" w:rsidDel="00A17716" w:rsidRDefault="007E65C6" w:rsidP="007E65C6">
            <w:pPr>
              <w:pStyle w:val="BodyText"/>
              <w:rPr>
                <w:ins w:id="18508" w:author="Author"/>
                <w:del w:id="18509" w:author="Author"/>
                <w:b/>
              </w:rPr>
            </w:pPr>
            <w:ins w:id="18510" w:author="Author">
              <w:del w:id="18511" w:author="Author">
                <w:r w:rsidDel="00A17716">
                  <w:rPr>
                    <w:b/>
                  </w:rPr>
                  <w:delText xml:space="preserve">Element in </w:delText>
                </w:r>
                <w:commentRangeStart w:id="18512"/>
                <w:r w:rsidDel="00A17716">
                  <w:rPr>
                    <w:b/>
                  </w:rPr>
                  <w:delText>message</w:delText>
                </w:r>
                <w:commentRangeEnd w:id="18512"/>
                <w:r w:rsidDel="00A17716">
                  <w:rPr>
                    <w:rStyle w:val="CommentReference"/>
                  </w:rPr>
                  <w:commentReference w:id="18512"/>
                </w:r>
                <w:r w:rsidDel="00A17716">
                  <w:rPr>
                    <w:b/>
                  </w:rPr>
                  <w:delText xml:space="preserve"> from logfile </w:delText>
                </w:r>
              </w:del>
            </w:ins>
          </w:p>
        </w:tc>
        <w:tc>
          <w:tcPr>
            <w:tcW w:w="4395" w:type="dxa"/>
            <w:tcBorders>
              <w:top w:val="single" w:sz="4" w:space="0" w:color="auto"/>
              <w:left w:val="single" w:sz="4" w:space="0" w:color="auto"/>
              <w:bottom w:val="single" w:sz="4" w:space="0" w:color="auto"/>
              <w:right w:val="single" w:sz="4" w:space="0" w:color="auto"/>
            </w:tcBorders>
            <w:hideMark/>
          </w:tcPr>
          <w:p w14:paraId="7EB28DE7" w14:textId="4303CEE1" w:rsidR="007E65C6" w:rsidDel="00A17716" w:rsidRDefault="007E65C6" w:rsidP="007E65C6">
            <w:pPr>
              <w:pStyle w:val="BodyText"/>
              <w:rPr>
                <w:ins w:id="18513" w:author="Author"/>
                <w:del w:id="18514" w:author="Author"/>
                <w:b/>
              </w:rPr>
            </w:pPr>
            <w:ins w:id="18515" w:author="Author">
              <w:del w:id="18516" w:author="Author">
                <w:r w:rsidDel="00A17716">
                  <w:rPr>
                    <w:b/>
                  </w:rPr>
                  <w:delText>Element in table row</w:delText>
                </w:r>
              </w:del>
            </w:ins>
          </w:p>
        </w:tc>
      </w:tr>
      <w:tr w:rsidR="007E65C6" w:rsidDel="00A17716" w14:paraId="337A7A5A" w14:textId="47394381" w:rsidTr="007E65C6">
        <w:trPr>
          <w:trHeight w:val="840"/>
          <w:ins w:id="18517" w:author="Author"/>
          <w:del w:id="18518" w:author="Author"/>
        </w:trPr>
        <w:tc>
          <w:tcPr>
            <w:tcW w:w="4395" w:type="dxa"/>
            <w:tcBorders>
              <w:top w:val="single" w:sz="4" w:space="0" w:color="auto"/>
              <w:left w:val="single" w:sz="4" w:space="0" w:color="auto"/>
              <w:bottom w:val="single" w:sz="4" w:space="0" w:color="auto"/>
              <w:right w:val="single" w:sz="4" w:space="0" w:color="auto"/>
            </w:tcBorders>
            <w:hideMark/>
          </w:tcPr>
          <w:p w14:paraId="091374EE" w14:textId="02E0135D" w:rsidR="007E65C6" w:rsidDel="00A17716" w:rsidRDefault="007E65C6" w:rsidP="007E65C6">
            <w:pPr>
              <w:pStyle w:val="BodyText"/>
              <w:rPr>
                <w:ins w:id="18519" w:author="Author"/>
                <w:del w:id="18520" w:author="Author"/>
              </w:rPr>
            </w:pPr>
            <w:ins w:id="18521" w:author="Author">
              <w:del w:id="18522" w:author="Author">
                <w:r w:rsidDel="00A17716">
                  <w:delText>level</w:delText>
                </w:r>
              </w:del>
            </w:ins>
          </w:p>
        </w:tc>
        <w:tc>
          <w:tcPr>
            <w:tcW w:w="4395" w:type="dxa"/>
            <w:tcBorders>
              <w:top w:val="single" w:sz="4" w:space="0" w:color="auto"/>
              <w:left w:val="single" w:sz="4" w:space="0" w:color="auto"/>
              <w:bottom w:val="single" w:sz="4" w:space="0" w:color="auto"/>
              <w:right w:val="single" w:sz="4" w:space="0" w:color="auto"/>
            </w:tcBorders>
            <w:hideMark/>
          </w:tcPr>
          <w:p w14:paraId="4A79889B" w14:textId="6953999E" w:rsidR="007E65C6" w:rsidDel="00A17716" w:rsidRDefault="007E65C6" w:rsidP="007E65C6">
            <w:pPr>
              <w:pStyle w:val="BodyText"/>
              <w:rPr>
                <w:ins w:id="18523" w:author="Author"/>
                <w:del w:id="18524" w:author="Author"/>
              </w:rPr>
            </w:pPr>
            <w:ins w:id="18525" w:author="Author">
              <w:del w:id="18526" w:author="Author">
                <w:r w:rsidDel="00A17716">
                  <w:delText>Log level</w:delText>
                </w:r>
              </w:del>
            </w:ins>
          </w:p>
        </w:tc>
      </w:tr>
      <w:tr w:rsidR="007E65C6" w:rsidDel="00A17716" w14:paraId="54B9D38D" w14:textId="79469779" w:rsidTr="007E65C6">
        <w:trPr>
          <w:trHeight w:val="840"/>
          <w:ins w:id="18527" w:author="Author"/>
          <w:del w:id="18528" w:author="Author"/>
        </w:trPr>
        <w:tc>
          <w:tcPr>
            <w:tcW w:w="4395" w:type="dxa"/>
            <w:tcBorders>
              <w:top w:val="single" w:sz="4" w:space="0" w:color="auto"/>
              <w:left w:val="single" w:sz="4" w:space="0" w:color="auto"/>
              <w:bottom w:val="single" w:sz="4" w:space="0" w:color="auto"/>
              <w:right w:val="single" w:sz="4" w:space="0" w:color="auto"/>
            </w:tcBorders>
            <w:hideMark/>
          </w:tcPr>
          <w:p w14:paraId="7CB49294" w14:textId="7ADF7511" w:rsidR="007E65C6" w:rsidDel="00A17716" w:rsidRDefault="007E65C6" w:rsidP="007E65C6">
            <w:pPr>
              <w:pStyle w:val="BodyText"/>
              <w:rPr>
                <w:ins w:id="18529" w:author="Author"/>
                <w:del w:id="18530" w:author="Author"/>
              </w:rPr>
            </w:pPr>
            <w:ins w:id="18531" w:author="Author">
              <w:del w:id="18532" w:author="Author">
                <w:r w:rsidDel="00A17716">
                  <w:delText>timestamp</w:delText>
                </w:r>
              </w:del>
            </w:ins>
          </w:p>
        </w:tc>
        <w:tc>
          <w:tcPr>
            <w:tcW w:w="4395" w:type="dxa"/>
            <w:tcBorders>
              <w:top w:val="single" w:sz="4" w:space="0" w:color="auto"/>
              <w:left w:val="single" w:sz="4" w:space="0" w:color="auto"/>
              <w:bottom w:val="single" w:sz="4" w:space="0" w:color="auto"/>
              <w:right w:val="single" w:sz="4" w:space="0" w:color="auto"/>
            </w:tcBorders>
            <w:hideMark/>
          </w:tcPr>
          <w:p w14:paraId="36682756" w14:textId="699AF8C5" w:rsidR="007E65C6" w:rsidDel="00A17716" w:rsidRDefault="007E65C6" w:rsidP="007E65C6">
            <w:pPr>
              <w:pStyle w:val="BodyText"/>
              <w:rPr>
                <w:ins w:id="18533" w:author="Author"/>
                <w:del w:id="18534" w:author="Author"/>
              </w:rPr>
            </w:pPr>
            <w:ins w:id="18535" w:author="Author">
              <w:del w:id="18536" w:author="Author">
                <w:r w:rsidDel="00A17716">
                  <w:delText>Timestamp</w:delText>
                </w:r>
              </w:del>
            </w:ins>
          </w:p>
        </w:tc>
      </w:tr>
      <w:tr w:rsidR="007E65C6" w:rsidDel="00A17716" w14:paraId="78C05486" w14:textId="102AA729" w:rsidTr="007E65C6">
        <w:trPr>
          <w:trHeight w:val="840"/>
          <w:ins w:id="18537" w:author="Author"/>
          <w:del w:id="18538" w:author="Author"/>
        </w:trPr>
        <w:tc>
          <w:tcPr>
            <w:tcW w:w="4395" w:type="dxa"/>
            <w:tcBorders>
              <w:top w:val="single" w:sz="4" w:space="0" w:color="auto"/>
              <w:left w:val="single" w:sz="4" w:space="0" w:color="auto"/>
              <w:bottom w:val="single" w:sz="4" w:space="0" w:color="auto"/>
              <w:right w:val="single" w:sz="4" w:space="0" w:color="auto"/>
            </w:tcBorders>
            <w:hideMark/>
          </w:tcPr>
          <w:p w14:paraId="77F5A2BC" w14:textId="242DEB1B" w:rsidR="007E65C6" w:rsidDel="00A17716" w:rsidRDefault="007E65C6" w:rsidP="007E65C6">
            <w:pPr>
              <w:pStyle w:val="BodyText"/>
              <w:rPr>
                <w:ins w:id="18539" w:author="Author"/>
                <w:del w:id="18540" w:author="Author"/>
              </w:rPr>
            </w:pPr>
            <w:ins w:id="18541" w:author="Author">
              <w:del w:id="18542" w:author="Author">
                <w:r w:rsidDel="00A17716">
                  <w:delText>message</w:delText>
                </w:r>
              </w:del>
            </w:ins>
          </w:p>
        </w:tc>
        <w:tc>
          <w:tcPr>
            <w:tcW w:w="4395" w:type="dxa"/>
            <w:tcBorders>
              <w:top w:val="single" w:sz="4" w:space="0" w:color="auto"/>
              <w:left w:val="single" w:sz="4" w:space="0" w:color="auto"/>
              <w:bottom w:val="single" w:sz="4" w:space="0" w:color="auto"/>
              <w:right w:val="single" w:sz="4" w:space="0" w:color="auto"/>
            </w:tcBorders>
            <w:hideMark/>
          </w:tcPr>
          <w:p w14:paraId="2570F053" w14:textId="10A11EE3" w:rsidR="007E65C6" w:rsidDel="00A17716" w:rsidRDefault="007E65C6" w:rsidP="007E65C6">
            <w:pPr>
              <w:pStyle w:val="BodyText"/>
              <w:rPr>
                <w:ins w:id="18543" w:author="Author"/>
                <w:del w:id="18544" w:author="Author"/>
              </w:rPr>
            </w:pPr>
            <w:ins w:id="18545" w:author="Author">
              <w:del w:id="18546" w:author="Author">
                <w:r w:rsidDel="00A17716">
                  <w:delText>Message</w:delText>
                </w:r>
              </w:del>
            </w:ins>
          </w:p>
        </w:tc>
      </w:tr>
    </w:tbl>
    <w:p w14:paraId="0577979D" w14:textId="4F5B8851" w:rsidR="007E65C6" w:rsidDel="00A17716" w:rsidRDefault="007E65C6" w:rsidP="007E65C6">
      <w:pPr>
        <w:pStyle w:val="BodyText"/>
        <w:rPr>
          <w:ins w:id="18547" w:author="Author"/>
          <w:del w:id="18548" w:author="Author"/>
        </w:rPr>
      </w:pPr>
    </w:p>
    <w:p w14:paraId="58000A1F" w14:textId="05895CA7" w:rsidR="007E65C6" w:rsidDel="00A17716" w:rsidRDefault="007E65C6" w:rsidP="007E65C6">
      <w:pPr>
        <w:spacing w:after="160" w:line="256" w:lineRule="auto"/>
        <w:rPr>
          <w:ins w:id="18549" w:author="Author"/>
          <w:del w:id="18550" w:author="Author"/>
        </w:rPr>
      </w:pPr>
      <w:ins w:id="18551" w:author="Author">
        <w:del w:id="18552" w:author="Author">
          <w:r w:rsidDel="00A17716">
            <w:delText>Exceptions in the exception log file will also be displayed when ‘error’ debug level is selected in the search criteria.</w:delText>
          </w:r>
        </w:del>
      </w:ins>
    </w:p>
    <w:p w14:paraId="149127EC" w14:textId="7692B1D6" w:rsidR="007E65C6" w:rsidDel="00A17716" w:rsidRDefault="007E65C6" w:rsidP="007E65C6">
      <w:pPr>
        <w:spacing w:after="160" w:line="256" w:lineRule="auto"/>
        <w:rPr>
          <w:ins w:id="18553" w:author="Author"/>
          <w:del w:id="18554" w:author="Author"/>
        </w:rPr>
      </w:pPr>
      <w:ins w:id="18555" w:author="Author">
        <w:del w:id="18556" w:author="Author">
          <w:r w:rsidDel="00A17716">
            <w:delText>The following mapping will be applied for exception messages:</w:delText>
          </w:r>
        </w:del>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7E65C6" w:rsidDel="00A17716" w14:paraId="4B6DB38F" w14:textId="6535621D" w:rsidTr="007E65C6">
        <w:trPr>
          <w:trHeight w:val="840"/>
          <w:ins w:id="18557" w:author="Author"/>
          <w:del w:id="18558" w:author="Author"/>
        </w:trPr>
        <w:tc>
          <w:tcPr>
            <w:tcW w:w="4395" w:type="dxa"/>
            <w:tcBorders>
              <w:top w:val="single" w:sz="4" w:space="0" w:color="auto"/>
              <w:left w:val="single" w:sz="4" w:space="0" w:color="auto"/>
              <w:bottom w:val="single" w:sz="4" w:space="0" w:color="auto"/>
              <w:right w:val="single" w:sz="4" w:space="0" w:color="auto"/>
            </w:tcBorders>
            <w:hideMark/>
          </w:tcPr>
          <w:p w14:paraId="1FB5485A" w14:textId="79A70F16" w:rsidR="007E65C6" w:rsidDel="00A17716" w:rsidRDefault="007E65C6" w:rsidP="007E65C6">
            <w:pPr>
              <w:pStyle w:val="BodyText"/>
              <w:rPr>
                <w:ins w:id="18559" w:author="Author"/>
                <w:del w:id="18560" w:author="Author"/>
                <w:b/>
              </w:rPr>
            </w:pPr>
            <w:ins w:id="18561" w:author="Author">
              <w:del w:id="18562" w:author="Author">
                <w:r w:rsidDel="00A17716">
                  <w:rPr>
                    <w:b/>
                  </w:rPr>
                  <w:delText xml:space="preserve">Elements in message from </w:delText>
                </w:r>
                <w:commentRangeStart w:id="18563"/>
                <w:r w:rsidDel="00A17716">
                  <w:rPr>
                    <w:b/>
                  </w:rPr>
                  <w:delText>logfile</w:delText>
                </w:r>
                <w:commentRangeEnd w:id="18563"/>
                <w:r w:rsidDel="00A17716">
                  <w:rPr>
                    <w:rStyle w:val="CommentReference"/>
                  </w:rPr>
                  <w:commentReference w:id="18563"/>
                </w:r>
                <w:r w:rsidDel="00A17716">
                  <w:rPr>
                    <w:b/>
                  </w:rPr>
                  <w:delText xml:space="preserve"> </w:delText>
                </w:r>
              </w:del>
            </w:ins>
          </w:p>
        </w:tc>
        <w:tc>
          <w:tcPr>
            <w:tcW w:w="4395" w:type="dxa"/>
            <w:tcBorders>
              <w:top w:val="single" w:sz="4" w:space="0" w:color="auto"/>
              <w:left w:val="single" w:sz="4" w:space="0" w:color="auto"/>
              <w:bottom w:val="single" w:sz="4" w:space="0" w:color="auto"/>
              <w:right w:val="single" w:sz="4" w:space="0" w:color="auto"/>
            </w:tcBorders>
            <w:hideMark/>
          </w:tcPr>
          <w:p w14:paraId="08A56058" w14:textId="18FAB66E" w:rsidR="007E65C6" w:rsidDel="00A17716" w:rsidRDefault="007E65C6" w:rsidP="007E65C6">
            <w:pPr>
              <w:pStyle w:val="BodyText"/>
              <w:rPr>
                <w:ins w:id="18564" w:author="Author"/>
                <w:del w:id="18565" w:author="Author"/>
                <w:b/>
              </w:rPr>
            </w:pPr>
            <w:ins w:id="18566" w:author="Author">
              <w:del w:id="18567" w:author="Author">
                <w:r w:rsidDel="00A17716">
                  <w:rPr>
                    <w:b/>
                  </w:rPr>
                  <w:delText>Element in table row</w:delText>
                </w:r>
              </w:del>
            </w:ins>
          </w:p>
        </w:tc>
      </w:tr>
      <w:tr w:rsidR="007E65C6" w:rsidDel="00A17716" w14:paraId="43C6B1D7" w14:textId="164DB6C1" w:rsidTr="007E65C6">
        <w:trPr>
          <w:trHeight w:val="840"/>
          <w:ins w:id="18568" w:author="Author"/>
          <w:del w:id="18569" w:author="Author"/>
        </w:trPr>
        <w:tc>
          <w:tcPr>
            <w:tcW w:w="4395" w:type="dxa"/>
            <w:tcBorders>
              <w:top w:val="single" w:sz="4" w:space="0" w:color="auto"/>
              <w:left w:val="single" w:sz="4" w:space="0" w:color="auto"/>
              <w:bottom w:val="single" w:sz="4" w:space="0" w:color="auto"/>
              <w:right w:val="single" w:sz="4" w:space="0" w:color="auto"/>
            </w:tcBorders>
            <w:hideMark/>
          </w:tcPr>
          <w:p w14:paraId="4A8E5981" w14:textId="4C01EFAA" w:rsidR="007E65C6" w:rsidDel="00A17716" w:rsidRDefault="007E65C6" w:rsidP="007E65C6">
            <w:pPr>
              <w:pStyle w:val="BodyText"/>
              <w:rPr>
                <w:ins w:id="18570" w:author="Author"/>
                <w:del w:id="18571" w:author="Author"/>
              </w:rPr>
            </w:pPr>
            <w:ins w:id="18572" w:author="Author">
              <w:del w:id="18573" w:author="Author">
                <w:r w:rsidDel="00A17716">
                  <w:delText>level</w:delText>
                </w:r>
              </w:del>
            </w:ins>
          </w:p>
        </w:tc>
        <w:tc>
          <w:tcPr>
            <w:tcW w:w="4395" w:type="dxa"/>
            <w:tcBorders>
              <w:top w:val="single" w:sz="4" w:space="0" w:color="auto"/>
              <w:left w:val="single" w:sz="4" w:space="0" w:color="auto"/>
              <w:bottom w:val="single" w:sz="4" w:space="0" w:color="auto"/>
              <w:right w:val="single" w:sz="4" w:space="0" w:color="auto"/>
            </w:tcBorders>
            <w:hideMark/>
          </w:tcPr>
          <w:p w14:paraId="520C7A8F" w14:textId="015433A3" w:rsidR="007E65C6" w:rsidDel="00A17716" w:rsidRDefault="007E65C6" w:rsidP="007E65C6">
            <w:pPr>
              <w:pStyle w:val="BodyText"/>
              <w:rPr>
                <w:ins w:id="18574" w:author="Author"/>
                <w:del w:id="18575" w:author="Author"/>
              </w:rPr>
            </w:pPr>
            <w:ins w:id="18576" w:author="Author">
              <w:del w:id="18577" w:author="Author">
                <w:r w:rsidDel="00A17716">
                  <w:delText>Log level</w:delText>
                </w:r>
              </w:del>
            </w:ins>
          </w:p>
        </w:tc>
      </w:tr>
      <w:tr w:rsidR="007E65C6" w:rsidDel="00A17716" w14:paraId="2D629DA3" w14:textId="0C3AFEED" w:rsidTr="007E65C6">
        <w:trPr>
          <w:trHeight w:val="840"/>
          <w:ins w:id="18578" w:author="Author"/>
          <w:del w:id="18579" w:author="Author"/>
        </w:trPr>
        <w:tc>
          <w:tcPr>
            <w:tcW w:w="4395" w:type="dxa"/>
            <w:tcBorders>
              <w:top w:val="single" w:sz="4" w:space="0" w:color="auto"/>
              <w:left w:val="single" w:sz="4" w:space="0" w:color="auto"/>
              <w:bottom w:val="single" w:sz="4" w:space="0" w:color="auto"/>
              <w:right w:val="single" w:sz="4" w:space="0" w:color="auto"/>
            </w:tcBorders>
            <w:hideMark/>
          </w:tcPr>
          <w:p w14:paraId="38A1628B" w14:textId="3E68C8FB" w:rsidR="007E65C6" w:rsidDel="00A17716" w:rsidRDefault="007E65C6" w:rsidP="007E65C6">
            <w:pPr>
              <w:pStyle w:val="BodyText"/>
              <w:rPr>
                <w:ins w:id="18580" w:author="Author"/>
                <w:del w:id="18581" w:author="Author"/>
              </w:rPr>
            </w:pPr>
            <w:ins w:id="18582" w:author="Author">
              <w:del w:id="18583" w:author="Author">
                <w:r w:rsidDel="00A17716">
                  <w:delText>timestamp</w:delText>
                </w:r>
              </w:del>
            </w:ins>
          </w:p>
        </w:tc>
        <w:tc>
          <w:tcPr>
            <w:tcW w:w="4395" w:type="dxa"/>
            <w:tcBorders>
              <w:top w:val="single" w:sz="4" w:space="0" w:color="auto"/>
              <w:left w:val="single" w:sz="4" w:space="0" w:color="auto"/>
              <w:bottom w:val="single" w:sz="4" w:space="0" w:color="auto"/>
              <w:right w:val="single" w:sz="4" w:space="0" w:color="auto"/>
            </w:tcBorders>
            <w:hideMark/>
          </w:tcPr>
          <w:p w14:paraId="224E3561" w14:textId="54F3135F" w:rsidR="007E65C6" w:rsidDel="00A17716" w:rsidRDefault="007E65C6" w:rsidP="007E65C6">
            <w:pPr>
              <w:pStyle w:val="BodyText"/>
              <w:rPr>
                <w:ins w:id="18584" w:author="Author"/>
                <w:del w:id="18585" w:author="Author"/>
              </w:rPr>
            </w:pPr>
            <w:ins w:id="18586" w:author="Author">
              <w:del w:id="18587" w:author="Author">
                <w:r w:rsidDel="00A17716">
                  <w:delText>Timestamp</w:delText>
                </w:r>
              </w:del>
            </w:ins>
          </w:p>
        </w:tc>
      </w:tr>
      <w:tr w:rsidR="007E65C6" w:rsidDel="00A17716" w14:paraId="1057F54C" w14:textId="2BDE05ED" w:rsidTr="007E65C6">
        <w:trPr>
          <w:trHeight w:val="840"/>
          <w:ins w:id="18588" w:author="Author"/>
          <w:del w:id="18589" w:author="Author"/>
        </w:trPr>
        <w:tc>
          <w:tcPr>
            <w:tcW w:w="4395" w:type="dxa"/>
            <w:tcBorders>
              <w:top w:val="single" w:sz="4" w:space="0" w:color="auto"/>
              <w:left w:val="single" w:sz="4" w:space="0" w:color="auto"/>
              <w:bottom w:val="single" w:sz="4" w:space="0" w:color="auto"/>
              <w:right w:val="single" w:sz="4" w:space="0" w:color="auto"/>
            </w:tcBorders>
          </w:tcPr>
          <w:p w14:paraId="3B46300F" w14:textId="4E5294A7" w:rsidR="007E65C6" w:rsidDel="00A17716" w:rsidRDefault="007E65C6" w:rsidP="007E65C6">
            <w:pPr>
              <w:spacing w:after="160" w:line="256" w:lineRule="auto"/>
              <w:rPr>
                <w:ins w:id="18590" w:author="Author"/>
                <w:del w:id="18591" w:author="Author"/>
              </w:rPr>
            </w:pPr>
            <w:ins w:id="18592" w:author="Author">
              <w:del w:id="18593" w:author="Author">
                <w:r w:rsidDel="00A17716">
                  <w:delText>process + os + trace + stack + message</w:delText>
                </w:r>
              </w:del>
            </w:ins>
          </w:p>
          <w:p w14:paraId="0EAE91FC" w14:textId="511D9A3E" w:rsidR="007E65C6" w:rsidDel="00A17716" w:rsidRDefault="007E65C6" w:rsidP="007E65C6">
            <w:pPr>
              <w:pStyle w:val="BodyText"/>
              <w:rPr>
                <w:ins w:id="18594" w:author="Author"/>
                <w:del w:id="18595" w:author="Author"/>
              </w:rPr>
            </w:pPr>
          </w:p>
        </w:tc>
        <w:tc>
          <w:tcPr>
            <w:tcW w:w="4395" w:type="dxa"/>
            <w:tcBorders>
              <w:top w:val="single" w:sz="4" w:space="0" w:color="auto"/>
              <w:left w:val="single" w:sz="4" w:space="0" w:color="auto"/>
              <w:bottom w:val="single" w:sz="4" w:space="0" w:color="auto"/>
              <w:right w:val="single" w:sz="4" w:space="0" w:color="auto"/>
            </w:tcBorders>
            <w:hideMark/>
          </w:tcPr>
          <w:p w14:paraId="5A231E8D" w14:textId="77B3129D" w:rsidR="007E65C6" w:rsidDel="00A17716" w:rsidRDefault="007E65C6" w:rsidP="007E65C6">
            <w:pPr>
              <w:pStyle w:val="BodyText"/>
              <w:rPr>
                <w:ins w:id="18596" w:author="Author"/>
                <w:del w:id="18597" w:author="Author"/>
              </w:rPr>
            </w:pPr>
            <w:ins w:id="18598" w:author="Author">
              <w:del w:id="18599" w:author="Author">
                <w:r w:rsidDel="00A17716">
                  <w:delText>Message</w:delText>
                </w:r>
              </w:del>
            </w:ins>
          </w:p>
        </w:tc>
      </w:tr>
    </w:tbl>
    <w:p w14:paraId="196A1192" w14:textId="7F96165B" w:rsidR="007E65C6" w:rsidDel="00A17716" w:rsidRDefault="007E65C6" w:rsidP="007E65C6">
      <w:pPr>
        <w:pStyle w:val="BodyText"/>
        <w:rPr>
          <w:ins w:id="18600" w:author="Author"/>
          <w:del w:id="18601" w:author="Author"/>
        </w:rPr>
      </w:pPr>
    </w:p>
    <w:p w14:paraId="1530C0EB" w14:textId="3BE4A947" w:rsidR="007E65C6" w:rsidDel="00A17716" w:rsidRDefault="007E65C6" w:rsidP="007E65C6">
      <w:pPr>
        <w:pStyle w:val="BodyText"/>
        <w:rPr>
          <w:ins w:id="18602" w:author="Author"/>
          <w:del w:id="18603" w:author="Author"/>
        </w:rPr>
      </w:pPr>
      <w:ins w:id="18604" w:author="Author">
        <w:del w:id="18605" w:author="Author">
          <w:r w:rsidDel="00A17716">
            <w:delText>The following diagram shows the design of the Log UI</w:delText>
          </w:r>
        </w:del>
      </w:ins>
    </w:p>
    <w:p w14:paraId="0A65B7AA" w14:textId="73231DD9" w:rsidR="007E65C6" w:rsidRPr="009C1A65" w:rsidDel="00A17716" w:rsidRDefault="007E65C6" w:rsidP="007E65C6">
      <w:pPr>
        <w:pStyle w:val="Caption"/>
        <w:rPr>
          <w:ins w:id="18606" w:author="Author"/>
          <w:del w:id="18607" w:author="Author"/>
          <w:rFonts w:ascii="Arial" w:hAnsi="Arial" w:cs="Arial"/>
        </w:rPr>
      </w:pPr>
      <w:bookmarkStart w:id="18608" w:name="_Toc501356675"/>
      <w:ins w:id="18609" w:author="Author">
        <w:del w:id="18610"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6</w:delText>
          </w:r>
          <w:r w:rsidRPr="009C1A65" w:rsidDel="00A17716">
            <w:rPr>
              <w:rFonts w:ascii="Arial" w:hAnsi="Arial" w:cs="Arial"/>
              <w:noProof/>
            </w:rPr>
            <w:fldChar w:fldCharType="end"/>
          </w:r>
          <w:r w:rsidRPr="009C1A65" w:rsidDel="00A17716">
            <w:rPr>
              <w:rFonts w:ascii="Arial" w:hAnsi="Arial" w:cs="Arial"/>
            </w:rPr>
            <w:delText xml:space="preserve"> - MCCF TAS Log User Interface</w:delText>
          </w:r>
          <w:bookmarkEnd w:id="18608"/>
        </w:del>
      </w:ins>
    </w:p>
    <w:p w14:paraId="7B43A263" w14:textId="2FB83ED1" w:rsidR="007E65C6" w:rsidDel="00A17716" w:rsidRDefault="007E65C6" w:rsidP="007E65C6">
      <w:pPr>
        <w:pStyle w:val="BodyText"/>
        <w:rPr>
          <w:ins w:id="18611" w:author="Author"/>
          <w:del w:id="18612" w:author="Author"/>
        </w:rPr>
      </w:pPr>
      <w:ins w:id="18613" w:author="Author">
        <w:del w:id="18614" w:author="Author">
          <w:r w:rsidDel="00A17716">
            <w:rPr>
              <w:noProof/>
            </w:rPr>
            <w:drawing>
              <wp:inline distT="0" distB="0" distL="0" distR="0" wp14:anchorId="55ABB957" wp14:editId="37F2112D">
                <wp:extent cx="5951220" cy="3101340"/>
                <wp:effectExtent l="0" t="0" r="0" b="381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del>
      </w:ins>
    </w:p>
    <w:p w14:paraId="6CB9A18E" w14:textId="4A4EAA32" w:rsidR="007E65C6" w:rsidDel="00A17716" w:rsidRDefault="007E65C6" w:rsidP="007E65C6">
      <w:pPr>
        <w:pStyle w:val="BodyText"/>
        <w:rPr>
          <w:ins w:id="18615" w:author="Author"/>
          <w:del w:id="18616" w:author="Author"/>
        </w:rPr>
      </w:pPr>
    </w:p>
    <w:p w14:paraId="2877AC83" w14:textId="46E42AF0" w:rsidR="007E65C6" w:rsidRPr="00F458A0" w:rsidDel="00A17716" w:rsidRDefault="007E65C6" w:rsidP="007E65C6">
      <w:pPr>
        <w:pStyle w:val="Heading5"/>
        <w:rPr>
          <w:ins w:id="18617" w:author="Author"/>
          <w:del w:id="18618" w:author="Author"/>
        </w:rPr>
      </w:pPr>
      <w:ins w:id="18619" w:author="Author">
        <w:del w:id="18620" w:author="Author">
          <w:r w:rsidRPr="00F458A0" w:rsidDel="00A17716">
            <w:delText xml:space="preserve"> </w:delText>
          </w:r>
          <w:bookmarkStart w:id="18621" w:name="_Toc501467950"/>
          <w:r w:rsidRPr="00F458A0" w:rsidDel="00A17716">
            <w:delText>Communications Interfaces</w:delText>
          </w:r>
          <w:bookmarkEnd w:id="18621"/>
        </w:del>
      </w:ins>
    </w:p>
    <w:p w14:paraId="1221F509" w14:textId="7C03471B" w:rsidR="007E65C6" w:rsidRPr="00F458A0" w:rsidDel="00A17716" w:rsidRDefault="007E65C6" w:rsidP="007E65C6">
      <w:pPr>
        <w:pStyle w:val="BodyText"/>
        <w:rPr>
          <w:ins w:id="18622" w:author="Author"/>
          <w:del w:id="18623" w:author="Author"/>
        </w:rPr>
      </w:pPr>
      <w:ins w:id="18624" w:author="Author">
        <w:del w:id="18625" w:author="Author">
          <w:r w:rsidRPr="00F458A0" w:rsidDel="00A17716">
            <w:delText>MCCF EDI TAS will leverage the underlying communication interfaces for the V</w:delText>
          </w:r>
          <w:r w:rsidDel="00A17716">
            <w:delText>D</w:delText>
          </w:r>
          <w:r w:rsidRPr="00F458A0" w:rsidDel="00A17716">
            <w:delText>A/</w:delText>
          </w:r>
          <w:r w:rsidDel="00A17716">
            <w:delText>VA ESB</w:delText>
          </w:r>
          <w:r w:rsidRPr="00F458A0" w:rsidDel="00A17716">
            <w:delText xml:space="preserve"> enterprise service framework. These communication are dependent platform/stack components provisioned by Enterprise Operations. This effort will assume that standard HTTP/HTTPS over TCP/IP channels and will be available for solutions to communicate over TCP/IP with external applications. The final solution implementation might require coordination with system administrators at data center for configuration setup of endpoints.</w:delText>
          </w:r>
        </w:del>
      </w:ins>
    </w:p>
    <w:p w14:paraId="3BC20CC6" w14:textId="24CBD55D" w:rsidR="007E65C6" w:rsidDel="00A17716" w:rsidRDefault="007E65C6" w:rsidP="007E65C6">
      <w:pPr>
        <w:pStyle w:val="Heading4"/>
        <w:rPr>
          <w:ins w:id="18626" w:author="Author"/>
          <w:del w:id="18627" w:author="Author"/>
        </w:rPr>
      </w:pPr>
      <w:bookmarkStart w:id="18628" w:name="_Toc501467951"/>
      <w:ins w:id="18629" w:author="Author">
        <w:del w:id="18630" w:author="Author">
          <w:r w:rsidDel="00A17716">
            <w:delText>Data Access Services Design</w:delText>
          </w:r>
          <w:bookmarkEnd w:id="18628"/>
        </w:del>
      </w:ins>
    </w:p>
    <w:p w14:paraId="1E70CBBE" w14:textId="4F534C17" w:rsidR="007E65C6" w:rsidRPr="00D71188" w:rsidDel="00A17716" w:rsidRDefault="007E65C6" w:rsidP="007E65C6">
      <w:pPr>
        <w:rPr>
          <w:ins w:id="18631" w:author="Author"/>
          <w:del w:id="18632" w:author="Author"/>
        </w:rPr>
      </w:pPr>
      <w:ins w:id="18633" w:author="Author">
        <w:del w:id="18634" w:author="Author">
          <w:r w:rsidDel="00A17716">
            <w:delText>MCCF EDI TAS includes VistA Data Access (VDA) Services that implement access to data in the VA VistA instances across the enterprise. The diagram and sections below describe the components and design of the TAS VDA services.</w:delText>
          </w:r>
        </w:del>
      </w:ins>
    </w:p>
    <w:p w14:paraId="6844FA42" w14:textId="3CFBB0D9" w:rsidR="007E65C6" w:rsidRPr="009C1A65" w:rsidDel="00A17716" w:rsidRDefault="007E65C6" w:rsidP="007E65C6">
      <w:pPr>
        <w:pStyle w:val="Caption"/>
        <w:rPr>
          <w:ins w:id="18635" w:author="Author"/>
          <w:del w:id="18636" w:author="Author"/>
          <w:rFonts w:ascii="Arial" w:hAnsi="Arial" w:cs="Arial"/>
        </w:rPr>
      </w:pPr>
      <w:bookmarkStart w:id="18637" w:name="_Toc501356676"/>
      <w:ins w:id="18638" w:author="Author">
        <w:del w:id="18639"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7</w:delText>
          </w:r>
          <w:r w:rsidRPr="009C1A65" w:rsidDel="00A17716">
            <w:rPr>
              <w:rFonts w:ascii="Arial" w:hAnsi="Arial" w:cs="Arial"/>
              <w:noProof/>
            </w:rPr>
            <w:fldChar w:fldCharType="end"/>
          </w:r>
          <w:r w:rsidRPr="009C1A65" w:rsidDel="00A17716">
            <w:rPr>
              <w:rFonts w:ascii="Arial" w:hAnsi="Arial" w:cs="Arial"/>
            </w:rPr>
            <w:delText xml:space="preserve"> - MCCF EDI TAS VistA</w:delText>
          </w:r>
          <w:r w:rsidRPr="009C1A65" w:rsidDel="00A17716">
            <w:rPr>
              <w:rFonts w:ascii="Arial" w:hAnsi="Arial" w:cs="Arial"/>
              <w:noProof/>
            </w:rPr>
            <w:delText xml:space="preserve"> Data Access Services Design</w:delText>
          </w:r>
          <w:bookmarkEnd w:id="18637"/>
        </w:del>
      </w:ins>
    </w:p>
    <w:p w14:paraId="3941A5B2" w14:textId="3590D748" w:rsidR="007E65C6" w:rsidDel="00A17716" w:rsidRDefault="007E65C6" w:rsidP="007E65C6">
      <w:pPr>
        <w:rPr>
          <w:ins w:id="18640" w:author="Author"/>
          <w:del w:id="18641" w:author="Author"/>
        </w:rPr>
      </w:pPr>
      <w:ins w:id="18642" w:author="Author">
        <w:del w:id="18643" w:author="Author">
          <w:r w:rsidDel="00A17716">
            <w:rPr>
              <w:noProof/>
            </w:rPr>
            <w:drawing>
              <wp:inline distT="0" distB="0" distL="0" distR="0" wp14:anchorId="5C89CBA1" wp14:editId="2D55C8FD">
                <wp:extent cx="5943600" cy="4889500"/>
                <wp:effectExtent l="0" t="0" r="0" b="635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889500"/>
                        </a:xfrm>
                        <a:prstGeom prst="rect">
                          <a:avLst/>
                        </a:prstGeom>
                      </pic:spPr>
                    </pic:pic>
                  </a:graphicData>
                </a:graphic>
              </wp:inline>
            </w:drawing>
          </w:r>
        </w:del>
      </w:ins>
    </w:p>
    <w:p w14:paraId="267E70D6" w14:textId="109FC4B1" w:rsidR="007E65C6" w:rsidRPr="002569FB" w:rsidDel="00A17716" w:rsidRDefault="007E65C6" w:rsidP="007E65C6">
      <w:pPr>
        <w:rPr>
          <w:ins w:id="18644" w:author="Author"/>
          <w:del w:id="18645" w:author="Author"/>
        </w:rPr>
      </w:pPr>
    </w:p>
    <w:p w14:paraId="5BBB8D0B" w14:textId="5C49847A" w:rsidR="007E65C6" w:rsidDel="00A17716" w:rsidRDefault="007E65C6" w:rsidP="007E65C6">
      <w:pPr>
        <w:pStyle w:val="Heading5"/>
        <w:rPr>
          <w:ins w:id="18646" w:author="Author"/>
          <w:del w:id="18647" w:author="Author"/>
        </w:rPr>
      </w:pPr>
      <w:bookmarkStart w:id="18648" w:name="_Toc501467952"/>
      <w:ins w:id="18649" w:author="Author">
        <w:del w:id="18650" w:author="Author">
          <w:r w:rsidDel="00A17716">
            <w:delText>NGINX</w:delText>
          </w:r>
          <w:bookmarkEnd w:id="18648"/>
        </w:del>
      </w:ins>
    </w:p>
    <w:p w14:paraId="451ECDE4" w14:textId="5157FDFD" w:rsidR="007E65C6" w:rsidDel="00A17716" w:rsidRDefault="007E65C6" w:rsidP="007E65C6">
      <w:pPr>
        <w:rPr>
          <w:ins w:id="18651" w:author="Author"/>
          <w:del w:id="18652" w:author="Author"/>
        </w:rPr>
      </w:pPr>
      <w:ins w:id="18653" w:author="Author">
        <w:del w:id="18654" w:author="Author">
          <w:r w:rsidDel="00A17716">
            <w:delText>NGINX is software that features general purpose web proxy and load balancing capability. It will be used for routing, proxying, and load balancing in the VDA design and will provide HTTP endpoints for CREATE, READ, UPDATE, DELETE, and SEARCH operations for FHIR resources. It will pass through the requests to the ESB.</w:delText>
          </w:r>
        </w:del>
      </w:ins>
    </w:p>
    <w:p w14:paraId="49CD7713" w14:textId="37B7C5ED" w:rsidR="007E65C6" w:rsidRPr="006D6768" w:rsidDel="00A17716" w:rsidRDefault="007E65C6" w:rsidP="007E65C6">
      <w:pPr>
        <w:rPr>
          <w:ins w:id="18655" w:author="Author"/>
          <w:del w:id="18656" w:author="Author"/>
        </w:rPr>
      </w:pPr>
    </w:p>
    <w:p w14:paraId="6A5DE62C" w14:textId="2030E7F8" w:rsidR="007E65C6" w:rsidDel="00A17716" w:rsidRDefault="007E65C6" w:rsidP="007E65C6">
      <w:pPr>
        <w:pStyle w:val="Heading5"/>
        <w:rPr>
          <w:ins w:id="18657" w:author="Author"/>
          <w:del w:id="18658" w:author="Author"/>
        </w:rPr>
      </w:pPr>
      <w:bookmarkStart w:id="18659" w:name="_Toc501467953"/>
      <w:ins w:id="18660" w:author="Author">
        <w:del w:id="18661" w:author="Author">
          <w:r w:rsidDel="00A17716">
            <w:delText>ESB: Message Flows and Service Management</w:delText>
          </w:r>
          <w:bookmarkEnd w:id="18659"/>
        </w:del>
      </w:ins>
    </w:p>
    <w:p w14:paraId="2F5410C2" w14:textId="2EE4436F" w:rsidR="007E65C6" w:rsidDel="00A17716" w:rsidRDefault="007E65C6" w:rsidP="007E65C6">
      <w:pPr>
        <w:rPr>
          <w:ins w:id="18662" w:author="Author"/>
          <w:del w:id="18663" w:author="Author"/>
        </w:rPr>
      </w:pPr>
      <w:ins w:id="18664" w:author="Author">
        <w:del w:id="18665" w:author="Author">
          <w:r w:rsidDel="00A17716">
            <w:delText>There will be a message flow in the ESB that forwards incoming HTTP calls from NGINX to the HAPI FHIR Server. The requests made to the HAPI FHIR Proxy Message Flow that are passed through to the HAPI FHIR Server are CREATE, READ, UPDATE, DELETE, and SEARCH for FHIR resources. It will also provide service management.</w:delText>
          </w:r>
        </w:del>
      </w:ins>
    </w:p>
    <w:p w14:paraId="4713B619" w14:textId="05FBB353" w:rsidR="007E65C6" w:rsidDel="00A17716" w:rsidRDefault="007E65C6" w:rsidP="007E65C6">
      <w:pPr>
        <w:rPr>
          <w:ins w:id="18666" w:author="Author"/>
          <w:del w:id="18667" w:author="Author"/>
        </w:rPr>
      </w:pPr>
    </w:p>
    <w:p w14:paraId="5A3DABD5" w14:textId="241B1AE5" w:rsidR="007E65C6" w:rsidDel="00A17716" w:rsidRDefault="007E65C6" w:rsidP="007E65C6">
      <w:pPr>
        <w:pStyle w:val="Heading5"/>
        <w:rPr>
          <w:ins w:id="18668" w:author="Author"/>
          <w:del w:id="18669" w:author="Author"/>
        </w:rPr>
      </w:pPr>
      <w:bookmarkStart w:id="18670" w:name="_Toc501467954"/>
      <w:ins w:id="18671" w:author="Author">
        <w:del w:id="18672" w:author="Author">
          <w:r w:rsidDel="00A17716">
            <w:delText>HAPI FHIR Server</w:delText>
          </w:r>
          <w:bookmarkEnd w:id="18670"/>
        </w:del>
      </w:ins>
    </w:p>
    <w:p w14:paraId="0AF5E08D" w14:textId="3AFE053F" w:rsidR="007E65C6" w:rsidDel="00A17716" w:rsidRDefault="007E65C6" w:rsidP="007E65C6">
      <w:pPr>
        <w:rPr>
          <w:ins w:id="18673" w:author="Author"/>
          <w:del w:id="18674" w:author="Author"/>
        </w:rPr>
      </w:pPr>
      <w:ins w:id="18675" w:author="Author">
        <w:del w:id="18676" w:author="Author">
          <w:r w:rsidDel="00A17716">
            <w:delText>The HAPI FHIR Server will provide a REST interface with the same operations. Once the HAPI FHIR Server receives a request from the ESB, it extracts the data from the request that is needed for the request to VistA.</w:delText>
          </w:r>
        </w:del>
      </w:ins>
    </w:p>
    <w:p w14:paraId="15B4305B" w14:textId="555837A6" w:rsidR="007E65C6" w:rsidDel="00A17716" w:rsidRDefault="007E65C6" w:rsidP="007E65C6">
      <w:pPr>
        <w:rPr>
          <w:ins w:id="18677" w:author="Author"/>
          <w:del w:id="18678" w:author="Author"/>
        </w:rPr>
      </w:pPr>
      <w:ins w:id="18679" w:author="Author">
        <w:del w:id="18680" w:author="Author">
          <w:r w:rsidDel="00A17716">
            <w:delText>It then determines the files and the records within the files in VistA that are going to be involved in the request. Depending on the request the HAPI FHIR Server creates, reads, updates, deletes, or searches these files and records.</w:delText>
          </w:r>
        </w:del>
      </w:ins>
    </w:p>
    <w:p w14:paraId="3CAFD033" w14:textId="345BC5B4" w:rsidR="007E65C6" w:rsidDel="00A17716" w:rsidRDefault="007E65C6" w:rsidP="007E65C6">
      <w:pPr>
        <w:rPr>
          <w:ins w:id="18681" w:author="Author"/>
          <w:del w:id="18682" w:author="Author"/>
        </w:rPr>
      </w:pPr>
      <w:ins w:id="18683" w:author="Author">
        <w:del w:id="18684" w:author="Author">
          <w:r w:rsidDel="00A17716">
            <w:delText>The last two steps in the HAPI FHIR Server are mapping the data from VistA to the FHIR resource(s) and returning them back to the ESB (HAPI FHIR Proxy Message Flow).</w:delText>
          </w:r>
        </w:del>
      </w:ins>
    </w:p>
    <w:p w14:paraId="3FD316C2" w14:textId="3FBC6188" w:rsidR="007E65C6" w:rsidDel="00A17716" w:rsidRDefault="007E65C6" w:rsidP="007E65C6">
      <w:pPr>
        <w:rPr>
          <w:ins w:id="18685" w:author="Author"/>
          <w:del w:id="18686" w:author="Author"/>
        </w:rPr>
      </w:pPr>
    </w:p>
    <w:p w14:paraId="201CEF57" w14:textId="38F681C3" w:rsidR="007E65C6" w:rsidDel="00A17716" w:rsidRDefault="007E65C6" w:rsidP="007E65C6">
      <w:pPr>
        <w:pStyle w:val="Heading5"/>
        <w:rPr>
          <w:ins w:id="18687" w:author="Author"/>
          <w:del w:id="18688" w:author="Author"/>
        </w:rPr>
      </w:pPr>
      <w:bookmarkStart w:id="18689" w:name="_Toc501467955"/>
      <w:ins w:id="18690" w:author="Author">
        <w:del w:id="18691" w:author="Author">
          <w:r w:rsidDel="00A17716">
            <w:delText>ESB: VistA Access and Routing Message Flows</w:delText>
          </w:r>
          <w:bookmarkEnd w:id="18689"/>
        </w:del>
      </w:ins>
    </w:p>
    <w:p w14:paraId="11168E70" w14:textId="33B79695" w:rsidR="007E65C6" w:rsidDel="00A17716" w:rsidRDefault="007E65C6" w:rsidP="007E65C6">
      <w:pPr>
        <w:rPr>
          <w:ins w:id="18692" w:author="Author"/>
          <w:del w:id="18693" w:author="Author"/>
        </w:rPr>
      </w:pPr>
      <w:ins w:id="18694" w:author="Author">
        <w:del w:id="18695" w:author="Author">
          <w:r w:rsidDel="00A17716">
            <w:delText>This flow provides a REST interface that includes CREATE, READ, UPDATE, DELETE, and SEARCH operations, as well. After receiving a request from the HAPI FHIR Server, the message flow determines which VistA instance it needs to route the request to. The criteria and logic for routing will have to be investigated and designed. It also provides VistA monitoring and logging of VistA requests/responses by utilizing the logging service.</w:delText>
          </w:r>
        </w:del>
      </w:ins>
    </w:p>
    <w:p w14:paraId="29630A26" w14:textId="2518AAFF" w:rsidR="007E65C6" w:rsidDel="00A17716" w:rsidRDefault="007E65C6" w:rsidP="007E65C6">
      <w:pPr>
        <w:rPr>
          <w:ins w:id="18696" w:author="Author"/>
          <w:del w:id="18697" w:author="Author"/>
        </w:rPr>
      </w:pPr>
    </w:p>
    <w:p w14:paraId="578914C4" w14:textId="3E64BC72" w:rsidR="007E65C6" w:rsidDel="00A17716" w:rsidRDefault="007E65C6" w:rsidP="007E65C6">
      <w:pPr>
        <w:pStyle w:val="Heading5"/>
        <w:rPr>
          <w:ins w:id="18698" w:author="Author"/>
          <w:del w:id="18699" w:author="Author"/>
        </w:rPr>
      </w:pPr>
      <w:bookmarkStart w:id="18700" w:name="_Toc501467956"/>
      <w:ins w:id="18701" w:author="Author">
        <w:del w:id="18702" w:author="Author">
          <w:r w:rsidDel="00A17716">
            <w:delText>VistA Instances</w:delText>
          </w:r>
          <w:bookmarkEnd w:id="18700"/>
        </w:del>
      </w:ins>
    </w:p>
    <w:p w14:paraId="40EE8F8D" w14:textId="088A44D0" w:rsidR="007E65C6" w:rsidDel="00A17716" w:rsidRDefault="007E65C6" w:rsidP="007E65C6">
      <w:pPr>
        <w:rPr>
          <w:ins w:id="18703" w:author="Author"/>
          <w:del w:id="18704" w:author="Author"/>
        </w:rPr>
      </w:pPr>
      <w:ins w:id="18705" w:author="Author">
        <w:del w:id="18706" w:author="Author">
          <w:r w:rsidDel="00A17716">
            <w:delText>Each VistA instance will have a HTTP Listener/REST API that will be called by the VistA Access and Routing Message Flow in the ESB. It calls Fileman and Fileman accesses the required file.</w:delText>
          </w:r>
        </w:del>
      </w:ins>
    </w:p>
    <w:p w14:paraId="1B05E0BA" w14:textId="3B7E8C5F" w:rsidR="007E65C6" w:rsidDel="00A17716" w:rsidRDefault="007E65C6" w:rsidP="007E65C6">
      <w:pPr>
        <w:rPr>
          <w:ins w:id="18707" w:author="Author"/>
          <w:del w:id="18708" w:author="Author"/>
        </w:rPr>
      </w:pPr>
      <w:ins w:id="18709" w:author="Author">
        <w:del w:id="18710" w:author="Author">
          <w:r w:rsidDel="00A17716">
            <w:delText>More information regarding the HTTP Listener/REST API can be found in the following documents:</w:delText>
          </w:r>
        </w:del>
      </w:ins>
    </w:p>
    <w:p w14:paraId="4B8B0481" w14:textId="5FC41D21" w:rsidR="007E65C6" w:rsidDel="00A17716" w:rsidRDefault="007E65C6" w:rsidP="007E65C6">
      <w:pPr>
        <w:rPr>
          <w:ins w:id="18711" w:author="Author"/>
          <w:del w:id="18712" w:author="Author"/>
        </w:rPr>
      </w:pPr>
      <w:ins w:id="18713" w:author="Author">
        <w:del w:id="18714" w:author="Author">
          <w:r w:rsidDel="00A17716">
            <w:object w:dxaOrig="1540" w:dyaOrig="997" w14:anchorId="4478DEFB">
              <v:shape id="_x0000_i1058" type="#_x0000_t75" style="width:77.4pt;height:49.8pt" o:ole="">
                <v:imagedata r:id="rId57" o:title=""/>
              </v:shape>
              <o:OLEObject Type="Embed" ProgID="Word.Document.12" ShapeID="_x0000_i1058" DrawAspect="Icon" ObjectID="_1575211649" r:id="rId99">
                <o:FieldCodes>\s</o:FieldCodes>
              </o:OLEObject>
            </w:object>
          </w:r>
          <w:r w:rsidDel="00A17716">
            <w:object w:dxaOrig="1540" w:dyaOrig="997" w14:anchorId="6C0F1A2C">
              <v:shape id="_x0000_i1059" type="#_x0000_t75" style="width:77.4pt;height:49.8pt" o:ole="">
                <v:imagedata r:id="rId59" o:title=""/>
              </v:shape>
              <o:OLEObject Type="Embed" ProgID="Word.Document.12" ShapeID="_x0000_i1059" DrawAspect="Icon" ObjectID="_1575211650" r:id="rId100">
                <o:FieldCodes>\s</o:FieldCodes>
              </o:OLEObject>
            </w:object>
          </w:r>
          <w:r w:rsidDel="00A17716">
            <w:object w:dxaOrig="1540" w:dyaOrig="997" w14:anchorId="1A6C05C5">
              <v:shape id="_x0000_i1060" type="#_x0000_t75" style="width:77.4pt;height:49.8pt" o:ole="">
                <v:imagedata r:id="rId61" o:title=""/>
              </v:shape>
              <o:OLEObject Type="Embed" ProgID="Word.Document.12" ShapeID="_x0000_i1060" DrawAspect="Icon" ObjectID="_1575211651" r:id="rId101">
                <o:FieldCodes>\s</o:FieldCodes>
              </o:OLEObject>
            </w:object>
          </w:r>
        </w:del>
      </w:ins>
    </w:p>
    <w:p w14:paraId="2F38A6E6" w14:textId="019E7666" w:rsidR="007E65C6" w:rsidRPr="002569FB" w:rsidDel="00A17716" w:rsidRDefault="007E65C6" w:rsidP="007E65C6">
      <w:pPr>
        <w:pStyle w:val="BodyText"/>
        <w:rPr>
          <w:ins w:id="18715" w:author="Author"/>
          <w:del w:id="18716" w:author="Author"/>
        </w:rPr>
      </w:pPr>
    </w:p>
    <w:p w14:paraId="2B679DD2" w14:textId="3730E0C0" w:rsidR="007E65C6" w:rsidDel="00A17716" w:rsidRDefault="007E65C6" w:rsidP="007E65C6">
      <w:pPr>
        <w:pStyle w:val="Heading4"/>
        <w:rPr>
          <w:ins w:id="18717" w:author="Author"/>
          <w:del w:id="18718" w:author="Author"/>
        </w:rPr>
      </w:pPr>
      <w:bookmarkStart w:id="18719" w:name="_Toc501467957"/>
      <w:ins w:id="18720" w:author="Author">
        <w:del w:id="18721" w:author="Author">
          <w:r w:rsidDel="00A17716">
            <w:delText>Data Storage Design</w:delText>
          </w:r>
          <w:bookmarkEnd w:id="18719"/>
        </w:del>
      </w:ins>
    </w:p>
    <w:p w14:paraId="411E5A14" w14:textId="692AFA58" w:rsidR="007E65C6" w:rsidDel="00A17716" w:rsidRDefault="007E65C6" w:rsidP="007E65C6">
      <w:pPr>
        <w:pStyle w:val="Heading5"/>
        <w:rPr>
          <w:ins w:id="18722" w:author="Author"/>
          <w:del w:id="18723" w:author="Author"/>
        </w:rPr>
      </w:pPr>
      <w:bookmarkStart w:id="18724" w:name="_Toc501467958"/>
      <w:ins w:id="18725" w:author="Author">
        <w:del w:id="18726" w:author="Author">
          <w:r w:rsidDel="00A17716">
            <w:delText>Azure Storage Mechanics</w:delText>
          </w:r>
          <w:bookmarkEnd w:id="18724"/>
        </w:del>
      </w:ins>
    </w:p>
    <w:p w14:paraId="44729479" w14:textId="26698D4D" w:rsidR="007E65C6" w:rsidDel="00A17716" w:rsidRDefault="007E65C6" w:rsidP="007E65C6">
      <w:pPr>
        <w:pStyle w:val="BodyText"/>
        <w:rPr>
          <w:ins w:id="18727" w:author="Author"/>
          <w:del w:id="18728" w:author="Author"/>
        </w:rPr>
      </w:pPr>
      <w:ins w:id="18729" w:author="Author">
        <w:del w:id="18730" w:author="Author">
          <w:r w:rsidDel="00A17716">
            <w:delText>Azure Storage ("AS") is general storage that can be accessed in four ways: SMB mounts, blobs, tables, and queues. Virtual machines use AS for their disks. Even when VMs use managed disks, VM still uses AS for metadata and systems logging.</w:delText>
          </w:r>
        </w:del>
      </w:ins>
    </w:p>
    <w:p w14:paraId="7AB6AC50" w14:textId="5845C52B" w:rsidR="007E65C6" w:rsidDel="00A17716" w:rsidRDefault="007E65C6" w:rsidP="007E65C6">
      <w:pPr>
        <w:pStyle w:val="BodyText"/>
        <w:rPr>
          <w:ins w:id="18731" w:author="Author"/>
          <w:del w:id="18732" w:author="Author"/>
        </w:rPr>
      </w:pPr>
      <w:ins w:id="18733" w:author="Author">
        <w:del w:id="18734" w:author="Author">
          <w:r w:rsidDel="00A17716">
            <w:delText>AS is redundant and highly available with encryption-at-rest built-it. AS data always replicated to another physical storage rack (LRS), but can also be replicated to a remote site for high availability by using ZRS, GRS, or redundancy RA-GRS modes.</w:delText>
          </w:r>
        </w:del>
      </w:ins>
    </w:p>
    <w:p w14:paraId="4CFD6868" w14:textId="1D073733" w:rsidR="007E65C6" w:rsidDel="00A17716" w:rsidRDefault="007E65C6" w:rsidP="007E65C6">
      <w:pPr>
        <w:pStyle w:val="BodyText"/>
        <w:rPr>
          <w:ins w:id="18735" w:author="Author"/>
          <w:del w:id="18736" w:author="Author"/>
        </w:rPr>
      </w:pPr>
      <w:ins w:id="18737" w:author="Author">
        <w:del w:id="18738" w:author="Author">
          <w:r w:rsidDel="00A17716">
            <w:delText xml:space="preserve">Accessing AS via blobs enables large-scale storage of files. Access via tables enables large-scale storage of flat record data. In either case, these entities (files/records) can be accessed by an API or, if access is granted, by users directly. Access can be open (browsable), limits to direct entity access (with a known URL, e.g. for CSS/JS asset loading), or private. When access is private, access can be granted by key or by shared access security ("SAS") token. The latter is the recommended model. SAS tokens limit access to entities by entity or set of entities by and restricts access to a time </w:delText>
          </w:r>
          <w:commentRangeStart w:id="18739"/>
          <w:r w:rsidDel="00A17716">
            <w:delText>window</w:delText>
          </w:r>
          <w:commentRangeEnd w:id="18739"/>
          <w:r w:rsidDel="00A17716">
            <w:rPr>
              <w:rStyle w:val="CommentReference"/>
            </w:rPr>
            <w:commentReference w:id="18739"/>
          </w:r>
          <w:r w:rsidDel="00A17716">
            <w:delText>.</w:delText>
          </w:r>
        </w:del>
      </w:ins>
    </w:p>
    <w:p w14:paraId="309B34A0" w14:textId="1DC8FEE9" w:rsidR="007E65C6" w:rsidDel="00A17716" w:rsidRDefault="007E65C6" w:rsidP="007E65C6">
      <w:pPr>
        <w:pStyle w:val="BodyText"/>
        <w:rPr>
          <w:ins w:id="18740" w:author="Author"/>
          <w:del w:id="18741" w:author="Author"/>
        </w:rPr>
      </w:pPr>
      <w:ins w:id="18742" w:author="Author">
        <w:del w:id="18743" w:author="Author">
          <w:r w:rsidRPr="004C0D62" w:rsidDel="00A17716">
            <w:rPr>
              <w:noProof/>
            </w:rPr>
            <w:drawing>
              <wp:inline distT="0" distB="0" distL="0" distR="0" wp14:anchorId="4F0C6228" wp14:editId="291E86FA">
                <wp:extent cx="4777740" cy="5966460"/>
                <wp:effectExtent l="0" t="0" r="381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77740" cy="5966460"/>
                        </a:xfrm>
                        <a:prstGeom prst="rect">
                          <a:avLst/>
                        </a:prstGeom>
                        <a:noFill/>
                        <a:ln>
                          <a:noFill/>
                        </a:ln>
                      </pic:spPr>
                    </pic:pic>
                  </a:graphicData>
                </a:graphic>
              </wp:inline>
            </w:drawing>
          </w:r>
        </w:del>
      </w:ins>
    </w:p>
    <w:p w14:paraId="4D3EA59B" w14:textId="5477F2D2" w:rsidR="007E65C6" w:rsidDel="00A17716" w:rsidRDefault="007E65C6" w:rsidP="007E65C6">
      <w:pPr>
        <w:pStyle w:val="BodyText"/>
        <w:rPr>
          <w:ins w:id="18744" w:author="Author"/>
          <w:del w:id="18745" w:author="Author"/>
        </w:rPr>
      </w:pPr>
      <w:ins w:id="18746" w:author="Author">
        <w:del w:id="18747" w:author="Author">
          <w:r w:rsidDel="00A17716">
            <w:delText>Blob storage is for any type of file. File content types are set via programmatic uploading. An account’s blob storage is split via containers. Containers contain files. Though there is no concept of a “folder” is AS, filenames can include a slash (“/”), thus creating the same effect.</w:delText>
          </w:r>
        </w:del>
      </w:ins>
    </w:p>
    <w:p w14:paraId="77641016" w14:textId="7F4ACBD5" w:rsidR="007E65C6" w:rsidDel="00A17716" w:rsidRDefault="007E65C6" w:rsidP="007E65C6">
      <w:pPr>
        <w:pStyle w:val="BodyText"/>
        <w:rPr>
          <w:ins w:id="18748" w:author="Author"/>
          <w:del w:id="18749" w:author="Author"/>
        </w:rPr>
      </w:pPr>
      <w:ins w:id="18750" w:author="Author">
        <w:del w:id="18751" w:author="Author">
          <w:r w:rsidDel="00A17716">
            <w:delText>Table storage is for flat data with a flexible table schema. All records have a PartitionKey, RowKey, and Timestamp. Each record can include up to another 252 fields. Because there is no schema these fields do not need to be the same in each record. Therefore, table storage is inherently sparse.</w:delText>
          </w:r>
        </w:del>
      </w:ins>
    </w:p>
    <w:p w14:paraId="54CA0198" w14:textId="020075AC" w:rsidR="007E65C6" w:rsidDel="00A17716" w:rsidRDefault="007E65C6" w:rsidP="007E65C6">
      <w:pPr>
        <w:pStyle w:val="BodyText"/>
        <w:rPr>
          <w:ins w:id="18752" w:author="Author"/>
          <w:del w:id="18753" w:author="Author"/>
        </w:rPr>
      </w:pPr>
      <w:ins w:id="18754" w:author="Author">
        <w:del w:id="18755" w:author="Author">
          <w:r w:rsidDel="00A17716">
            <w:delText>Field have the common data types: Binary, Boolean, DateTime, Double, Int32, Int64, and String. There is also a Guide data type. Each field has a size limit of 64KB. For data that is definitely defined to be larger, either a FatEntity pattern (splitting data across multiple columns) can be used or table storage can reference blob storage.</w:delText>
          </w:r>
        </w:del>
      </w:ins>
    </w:p>
    <w:p w14:paraId="64AC09BF" w14:textId="66AEF44A" w:rsidR="007E65C6" w:rsidDel="00A17716" w:rsidRDefault="007E65C6" w:rsidP="007E65C6">
      <w:pPr>
        <w:pStyle w:val="BodyText"/>
        <w:rPr>
          <w:ins w:id="18756" w:author="Author"/>
          <w:del w:id="18757" w:author="Author"/>
        </w:rPr>
      </w:pPr>
      <w:ins w:id="18758" w:author="Author">
        <w:del w:id="18759" w:author="Author">
          <w:r w:rsidDel="00A17716">
            <w:delText>The PartitionKey field gives scope to the data. This scope is user defined. For example, if log records are stores, the PartitionKey could indicate a year, year/month, or year/month/day combination.</w:delText>
          </w:r>
        </w:del>
      </w:ins>
    </w:p>
    <w:p w14:paraId="36FEC2F2" w14:textId="598E7CC1" w:rsidR="007E65C6" w:rsidDel="00A17716" w:rsidRDefault="007E65C6" w:rsidP="007E65C6">
      <w:pPr>
        <w:pStyle w:val="BodyText"/>
        <w:rPr>
          <w:ins w:id="18760" w:author="Author"/>
          <w:del w:id="18761" w:author="Author"/>
        </w:rPr>
      </w:pPr>
      <w:ins w:id="18762" w:author="Author">
        <w:del w:id="18763" w:author="Author">
          <w:r w:rsidDel="00A17716">
            <w:delText>A record can be accessed directly via a PartitionKey/RowKey combination. Entire partitions of records can be loaded at a time with the PartitionKey. Rows can also be queries using basic filtering mechanisms.</w:delText>
          </w:r>
        </w:del>
      </w:ins>
    </w:p>
    <w:p w14:paraId="6689A098" w14:textId="4A54E8A8" w:rsidR="007E65C6" w:rsidDel="00A17716" w:rsidRDefault="007E65C6" w:rsidP="007E65C6">
      <w:pPr>
        <w:pStyle w:val="Heading5"/>
        <w:rPr>
          <w:ins w:id="18764" w:author="Author"/>
          <w:del w:id="18765" w:author="Author"/>
        </w:rPr>
      </w:pPr>
      <w:bookmarkStart w:id="18766" w:name="_Toc501467959"/>
      <w:ins w:id="18767" w:author="Author">
        <w:del w:id="18768" w:author="Author">
          <w:r w:rsidDel="00A17716">
            <w:delText>Elasticsearch HA Difficulty</w:delText>
          </w:r>
          <w:bookmarkEnd w:id="18766"/>
        </w:del>
      </w:ins>
    </w:p>
    <w:p w14:paraId="48E2C986" w14:textId="714AE2CD" w:rsidR="007E65C6" w:rsidDel="00A17716" w:rsidRDefault="007E65C6" w:rsidP="007E65C6">
      <w:pPr>
        <w:pStyle w:val="BodyText"/>
        <w:rPr>
          <w:ins w:id="18769" w:author="Author"/>
          <w:del w:id="18770" w:author="Author"/>
        </w:rPr>
      </w:pPr>
      <w:ins w:id="18771" w:author="Author">
        <w:del w:id="18772" w:author="Author">
          <w:r w:rsidDel="00A17716">
            <w:delText>Whereas MongoDB has explicit directions relating to geographically redundant replicas (https://docs.mongodb.com/manual/tutorial/deploy-geographically-distributed-replica-set/), Elasticsearch (“ES”) has generally recommendations against doing this (https://www.elastic.co/blog/clustering_across_multiple_data_centers).</w:delText>
          </w:r>
        </w:del>
      </w:ins>
    </w:p>
    <w:p w14:paraId="3F59FF82" w14:textId="60EBCBB4" w:rsidR="007E65C6" w:rsidDel="00A17716" w:rsidRDefault="007E65C6" w:rsidP="007E65C6">
      <w:pPr>
        <w:pStyle w:val="BodyText"/>
        <w:rPr>
          <w:ins w:id="18773" w:author="Author"/>
          <w:del w:id="18774" w:author="Author"/>
        </w:rPr>
      </w:pPr>
      <w:ins w:id="18775" w:author="Author">
        <w:del w:id="18776" w:author="Author">
          <w:r w:rsidDel="00A17716">
            <w:delText>The reasons for this are unclear as Elastic does not provide many details surrounding their internals.</w:delText>
          </w:r>
        </w:del>
      </w:ins>
    </w:p>
    <w:p w14:paraId="7AABF24B" w14:textId="0A0AF79F" w:rsidR="007E65C6" w:rsidDel="00A17716" w:rsidRDefault="007E65C6" w:rsidP="007E65C6">
      <w:pPr>
        <w:pStyle w:val="BodyText"/>
        <w:rPr>
          <w:ins w:id="18777" w:author="Author"/>
          <w:del w:id="18778" w:author="Author"/>
        </w:rPr>
      </w:pPr>
      <w:ins w:id="18779" w:author="Author">
        <w:del w:id="18780" w:author="Author">
          <w:r w:rsidDel="00A17716">
            <w:delText>HA can be implemented with ES, but only manually. This manual process would entail a custom solution of taking regular snapshots of ES clusters can restoring them to a remote site. This process may or may not be feasible for automated failover.</w:delText>
          </w:r>
        </w:del>
      </w:ins>
    </w:p>
    <w:p w14:paraId="317B1FCF" w14:textId="61CA31E7" w:rsidR="007E65C6" w:rsidDel="00A17716" w:rsidRDefault="007E65C6" w:rsidP="007E65C6">
      <w:pPr>
        <w:pStyle w:val="Heading5"/>
        <w:rPr>
          <w:ins w:id="18781" w:author="Author"/>
          <w:del w:id="18782" w:author="Author"/>
        </w:rPr>
      </w:pPr>
      <w:bookmarkStart w:id="18783" w:name="_Toc501467960"/>
      <w:ins w:id="18784" w:author="Author">
        <w:del w:id="18785" w:author="Author">
          <w:r w:rsidDel="00A17716">
            <w:delText>Summary</w:delText>
          </w:r>
          <w:bookmarkEnd w:id="18783"/>
        </w:del>
      </w:ins>
    </w:p>
    <w:p w14:paraId="5B8005B7" w14:textId="25166B9B" w:rsidR="007E65C6" w:rsidDel="00A17716" w:rsidRDefault="007E65C6" w:rsidP="007E65C6">
      <w:pPr>
        <w:pStyle w:val="BodyText"/>
        <w:rPr>
          <w:ins w:id="18786" w:author="Author"/>
          <w:del w:id="18787" w:author="Author"/>
        </w:rPr>
      </w:pPr>
      <w:ins w:id="18788" w:author="Author">
        <w:del w:id="18789" w:author="Author">
          <w:r w:rsidDel="00A17716">
            <w:delText>Acknowledging a distinction core data storage and search functionality enables a situation where core data storage can be in an automatically encrypted and highly available environment and where search doesn’t necessarily require a geographically distributed architecture.</w:delText>
          </w:r>
        </w:del>
      </w:ins>
    </w:p>
    <w:p w14:paraId="59681C30" w14:textId="5043870F" w:rsidR="007E65C6" w:rsidDel="00A17716" w:rsidRDefault="007E65C6" w:rsidP="007E65C6">
      <w:pPr>
        <w:pStyle w:val="BodyText"/>
        <w:rPr>
          <w:ins w:id="18790" w:author="Author"/>
          <w:del w:id="18791" w:author="Author"/>
        </w:rPr>
      </w:pPr>
      <w:ins w:id="18792" w:author="Author">
        <w:del w:id="18793" w:author="Author">
          <w:r w:rsidDel="00A17716">
            <w:delText>Moreover, data relating to search functionality can be considered derivative. Stated differently, core data storage can house the data as a source-of-truth with search being populated by with a derivative data set. Therefore, search can be repopulated if the entire infrastructure were to collapse.</w:delText>
          </w:r>
        </w:del>
      </w:ins>
    </w:p>
    <w:p w14:paraId="0A0E4E0F" w14:textId="446A6E88" w:rsidR="007E65C6" w:rsidDel="00A17716" w:rsidRDefault="007E65C6" w:rsidP="007E65C6">
      <w:pPr>
        <w:pStyle w:val="BodyText"/>
        <w:rPr>
          <w:ins w:id="18794" w:author="Author"/>
          <w:del w:id="18795" w:author="Author"/>
        </w:rPr>
      </w:pPr>
      <w:ins w:id="18796" w:author="Author">
        <w:del w:id="18797" w:author="Author">
          <w:r w:rsidDel="00A17716">
            <w:delText>Therefore, core data storage such as site configuration, logging/auditing data, and content management data can be stored safely and securely in Azure Storage while derivative search data can be stored in ES.</w:delText>
          </w:r>
        </w:del>
      </w:ins>
    </w:p>
    <w:p w14:paraId="61D54926" w14:textId="413B34DC" w:rsidR="007E65C6" w:rsidRPr="00EF6F23" w:rsidDel="00A17716" w:rsidRDefault="007E65C6" w:rsidP="007E65C6">
      <w:pPr>
        <w:pStyle w:val="BodyText"/>
        <w:rPr>
          <w:ins w:id="18798" w:author="Author"/>
          <w:del w:id="18799" w:author="Author"/>
        </w:rPr>
      </w:pPr>
      <w:ins w:id="18800" w:author="Author">
        <w:del w:id="18801" w:author="Author">
          <w:r w:rsidDel="00A17716">
            <w:delText>This maximizes the core use cases of each system.</w:delText>
          </w:r>
        </w:del>
      </w:ins>
    </w:p>
    <w:p w14:paraId="4E641D62" w14:textId="02F69185" w:rsidR="007E65C6" w:rsidRPr="00F458A0" w:rsidDel="00A17716" w:rsidRDefault="007E65C6" w:rsidP="007E65C6">
      <w:pPr>
        <w:pStyle w:val="Heading4"/>
        <w:rPr>
          <w:ins w:id="18802" w:author="Author"/>
          <w:del w:id="18803" w:author="Author"/>
        </w:rPr>
      </w:pPr>
      <w:bookmarkStart w:id="18804" w:name="_Toc501467961"/>
      <w:ins w:id="18805" w:author="Author">
        <w:del w:id="18806" w:author="Author">
          <w:r w:rsidDel="00A17716">
            <w:delText>TAS Architecture Capabilities</w:delText>
          </w:r>
          <w:bookmarkEnd w:id="18804"/>
        </w:del>
      </w:ins>
    </w:p>
    <w:p w14:paraId="71C805A0" w14:textId="1B216F07" w:rsidR="007E65C6" w:rsidDel="00A17716" w:rsidRDefault="007E65C6" w:rsidP="007E65C6">
      <w:pPr>
        <w:pStyle w:val="p1"/>
        <w:rPr>
          <w:ins w:id="18807" w:author="Author"/>
          <w:del w:id="18808" w:author="Author"/>
          <w:rStyle w:val="s1"/>
        </w:rPr>
      </w:pPr>
      <w:ins w:id="18809" w:author="Author">
        <w:del w:id="18810" w:author="Author">
          <w:r w:rsidDel="00A17716">
            <w:rPr>
              <w:rStyle w:val="s1"/>
            </w:rPr>
            <w:delText>The following general capabilities will be applied across multiple layers in the TAS architecture</w:delText>
          </w:r>
          <w:r w:rsidRPr="00F458A0" w:rsidDel="00A17716">
            <w:rPr>
              <w:rStyle w:val="s1"/>
            </w:rPr>
            <w:delText>.</w:delText>
          </w:r>
        </w:del>
      </w:ins>
    </w:p>
    <w:p w14:paraId="218CC0D7" w14:textId="6CAD13C4" w:rsidR="007E65C6" w:rsidDel="00A17716" w:rsidRDefault="007E65C6" w:rsidP="007E65C6">
      <w:pPr>
        <w:pStyle w:val="Heading5"/>
        <w:rPr>
          <w:ins w:id="18811" w:author="Author"/>
          <w:del w:id="18812" w:author="Author"/>
        </w:rPr>
      </w:pPr>
      <w:bookmarkStart w:id="18813" w:name="_Toc501467962"/>
      <w:ins w:id="18814" w:author="Author">
        <w:del w:id="18815" w:author="Author">
          <w:r w:rsidDel="00A17716">
            <w:delText>TAS Reporting</w:delText>
          </w:r>
          <w:bookmarkEnd w:id="18813"/>
        </w:del>
      </w:ins>
    </w:p>
    <w:p w14:paraId="2FCEB95F" w14:textId="46DC3732" w:rsidR="007E65C6" w:rsidDel="00A17716" w:rsidRDefault="007E65C6" w:rsidP="007E65C6">
      <w:pPr>
        <w:pStyle w:val="Heading5"/>
        <w:rPr>
          <w:ins w:id="18816" w:author="Author"/>
          <w:del w:id="18817" w:author="Author"/>
        </w:rPr>
      </w:pPr>
      <w:bookmarkStart w:id="18818" w:name="_Toc501467963"/>
      <w:ins w:id="18819" w:author="Author">
        <w:del w:id="18820" w:author="Author">
          <w:r w:rsidDel="00A17716">
            <w:delText>Reporting Capability</w:delText>
          </w:r>
          <w:bookmarkEnd w:id="18818"/>
        </w:del>
      </w:ins>
    </w:p>
    <w:p w14:paraId="28AA2D02" w14:textId="3684A4BA" w:rsidR="007E65C6" w:rsidDel="00A17716" w:rsidRDefault="007E65C6" w:rsidP="007E65C6">
      <w:pPr>
        <w:rPr>
          <w:ins w:id="18821" w:author="Author"/>
          <w:del w:id="18822" w:author="Author"/>
        </w:rPr>
      </w:pPr>
      <w:ins w:id="18823" w:author="Author">
        <w:del w:id="18824" w:author="Author">
          <w:r w:rsidDel="00A17716">
            <w:delText>Reporting will be needed for all product lines. One of the epics in the TAS backlog is for porting reports from VistA to TAS. This section describes the design for reporting within TAS.</w:delText>
          </w:r>
        </w:del>
      </w:ins>
    </w:p>
    <w:p w14:paraId="238D61BF" w14:textId="1EAA30E6" w:rsidR="007E65C6" w:rsidRPr="009C1A65" w:rsidDel="00A17716" w:rsidRDefault="007E65C6" w:rsidP="007E65C6">
      <w:pPr>
        <w:pStyle w:val="Caption"/>
        <w:rPr>
          <w:ins w:id="18825" w:author="Author"/>
          <w:del w:id="18826" w:author="Author"/>
          <w:rFonts w:ascii="Arial" w:hAnsi="Arial" w:cs="Arial"/>
        </w:rPr>
      </w:pPr>
      <w:bookmarkStart w:id="18827" w:name="_Toc501356677"/>
      <w:ins w:id="18828" w:author="Author">
        <w:del w:id="18829"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8</w:delText>
          </w:r>
          <w:r w:rsidRPr="009C1A65" w:rsidDel="00A17716">
            <w:rPr>
              <w:rFonts w:ascii="Arial" w:hAnsi="Arial" w:cs="Arial"/>
              <w:noProof/>
            </w:rPr>
            <w:fldChar w:fldCharType="end"/>
          </w:r>
          <w:r w:rsidRPr="009C1A65" w:rsidDel="00A17716">
            <w:rPr>
              <w:rFonts w:ascii="Arial" w:hAnsi="Arial" w:cs="Arial"/>
            </w:rPr>
            <w:delText xml:space="preserve"> - TAS Reporting Design</w:delText>
          </w:r>
          <w:bookmarkEnd w:id="18827"/>
        </w:del>
      </w:ins>
    </w:p>
    <w:p w14:paraId="01EBA2D3" w14:textId="0454B713" w:rsidR="007E65C6" w:rsidDel="00A17716" w:rsidRDefault="007E65C6" w:rsidP="007E65C6">
      <w:pPr>
        <w:jc w:val="center"/>
        <w:rPr>
          <w:ins w:id="18830" w:author="Author"/>
          <w:del w:id="18831" w:author="Author"/>
          <w:rFonts w:eastAsia="Times New Roman"/>
          <w:b/>
          <w:bCs/>
          <w:kern w:val="36"/>
          <w:sz w:val="48"/>
          <w:szCs w:val="48"/>
        </w:rPr>
      </w:pPr>
      <w:ins w:id="18832" w:author="Author">
        <w:del w:id="18833" w:author="Author">
          <w:r w:rsidDel="00A17716">
            <w:rPr>
              <w:noProof/>
            </w:rPr>
            <w:drawing>
              <wp:inline distT="0" distB="0" distL="0" distR="0" wp14:anchorId="132CF49F" wp14:editId="3EB13C65">
                <wp:extent cx="5943600" cy="5722620"/>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722620"/>
                        </a:xfrm>
                        <a:prstGeom prst="rect">
                          <a:avLst/>
                        </a:prstGeom>
                        <a:noFill/>
                        <a:ln>
                          <a:noFill/>
                        </a:ln>
                      </pic:spPr>
                    </pic:pic>
                  </a:graphicData>
                </a:graphic>
              </wp:inline>
            </w:drawing>
          </w:r>
        </w:del>
      </w:ins>
    </w:p>
    <w:p w14:paraId="47D2223D" w14:textId="4100031C" w:rsidR="007E65C6" w:rsidDel="00A17716" w:rsidRDefault="007E65C6" w:rsidP="007E65C6">
      <w:pPr>
        <w:rPr>
          <w:ins w:id="18834" w:author="Author"/>
          <w:del w:id="18835" w:author="Author"/>
          <w:rFonts w:asciiTheme="minorHAnsi" w:eastAsiaTheme="minorHAnsi" w:hAnsiTheme="minorHAnsi" w:cstheme="minorBidi"/>
          <w:sz w:val="22"/>
          <w:szCs w:val="22"/>
        </w:rPr>
      </w:pPr>
    </w:p>
    <w:p w14:paraId="637850BB" w14:textId="38842447" w:rsidR="007E65C6" w:rsidDel="00A17716" w:rsidRDefault="007E65C6" w:rsidP="007E65C6">
      <w:pPr>
        <w:pStyle w:val="Heading6"/>
        <w:rPr>
          <w:ins w:id="18836" w:author="Author"/>
          <w:del w:id="18837" w:author="Author"/>
        </w:rPr>
      </w:pPr>
      <w:ins w:id="18838" w:author="Author">
        <w:del w:id="18839" w:author="Author">
          <w:r w:rsidDel="00A17716">
            <w:delText>Use Cases</w:delText>
          </w:r>
        </w:del>
      </w:ins>
    </w:p>
    <w:p w14:paraId="19BE0D39" w14:textId="40707D8D" w:rsidR="007E65C6" w:rsidDel="00A17716" w:rsidRDefault="007E65C6" w:rsidP="007E65C6">
      <w:pPr>
        <w:rPr>
          <w:ins w:id="18840" w:author="Author"/>
          <w:del w:id="18841" w:author="Author"/>
        </w:rPr>
      </w:pPr>
      <w:ins w:id="18842" w:author="Author">
        <w:del w:id="18843" w:author="Author">
          <w:r w:rsidDel="00A17716">
            <w:delText>There have been three use cases identified for the reporting capability</w:delText>
          </w:r>
        </w:del>
      </w:ins>
    </w:p>
    <w:p w14:paraId="2B0DFDC7" w14:textId="368D682F" w:rsidR="007E65C6" w:rsidDel="00A17716" w:rsidRDefault="007E65C6" w:rsidP="007E65C6">
      <w:pPr>
        <w:pStyle w:val="ListParagraph"/>
        <w:numPr>
          <w:ilvl w:val="0"/>
          <w:numId w:val="284"/>
        </w:numPr>
        <w:spacing w:before="0" w:after="160" w:line="256" w:lineRule="auto"/>
        <w:rPr>
          <w:ins w:id="18844" w:author="Author"/>
          <w:del w:id="18845" w:author="Author"/>
        </w:rPr>
      </w:pPr>
      <w:ins w:id="18846" w:author="Author">
        <w:del w:id="18847" w:author="Author">
          <w:r w:rsidDel="00A17716">
            <w:delText>View Reports in Reporting Frontend</w:delText>
          </w:r>
        </w:del>
      </w:ins>
    </w:p>
    <w:p w14:paraId="52CD8C5D" w14:textId="36C8AD6C" w:rsidR="007E65C6" w:rsidDel="00A17716" w:rsidRDefault="007E65C6" w:rsidP="007E65C6">
      <w:pPr>
        <w:pStyle w:val="ListParagraph"/>
        <w:numPr>
          <w:ilvl w:val="0"/>
          <w:numId w:val="284"/>
        </w:numPr>
        <w:spacing w:before="0" w:after="160" w:line="256" w:lineRule="auto"/>
        <w:rPr>
          <w:ins w:id="18848" w:author="Author"/>
          <w:del w:id="18849" w:author="Author"/>
        </w:rPr>
      </w:pPr>
      <w:ins w:id="18850" w:author="Author">
        <w:del w:id="18851" w:author="Author">
          <w:r w:rsidDel="00A17716">
            <w:delText>Nightly loading of VistA data into MCCF Reporting Database</w:delText>
          </w:r>
        </w:del>
      </w:ins>
    </w:p>
    <w:p w14:paraId="328EBA28" w14:textId="4BB1EB10" w:rsidR="007E65C6" w:rsidDel="00A17716" w:rsidRDefault="007E65C6" w:rsidP="007E65C6">
      <w:pPr>
        <w:pStyle w:val="ListParagraph"/>
        <w:numPr>
          <w:ilvl w:val="0"/>
          <w:numId w:val="284"/>
        </w:numPr>
        <w:spacing w:before="0" w:after="160" w:line="256" w:lineRule="auto"/>
        <w:rPr>
          <w:ins w:id="18852" w:author="Author"/>
          <w:del w:id="18853" w:author="Author"/>
        </w:rPr>
      </w:pPr>
      <w:ins w:id="18854" w:author="Author">
        <w:del w:id="18855" w:author="Author">
          <w:r w:rsidDel="00A17716">
            <w:delText>Editing configuration for loading VistA data into MCCF Reporting Database script</w:delText>
          </w:r>
        </w:del>
      </w:ins>
    </w:p>
    <w:p w14:paraId="2888595D" w14:textId="0393B50F" w:rsidR="007E65C6" w:rsidDel="00A17716" w:rsidRDefault="007E65C6" w:rsidP="007E65C6">
      <w:pPr>
        <w:rPr>
          <w:ins w:id="18856" w:author="Author"/>
          <w:del w:id="18857" w:author="Author"/>
        </w:rPr>
      </w:pPr>
      <w:ins w:id="18858" w:author="Author">
        <w:del w:id="18859" w:author="Author">
          <w:r w:rsidDel="00A17716">
            <w:delText>For each use case, there is a sequence diagram in the following section</w:delText>
          </w:r>
        </w:del>
      </w:ins>
    </w:p>
    <w:p w14:paraId="11D90D8B" w14:textId="5495B7AC" w:rsidR="007E65C6" w:rsidDel="00A17716" w:rsidRDefault="007E65C6" w:rsidP="007E65C6">
      <w:pPr>
        <w:pStyle w:val="Heading6"/>
        <w:rPr>
          <w:ins w:id="18860" w:author="Author"/>
          <w:del w:id="18861" w:author="Author"/>
        </w:rPr>
      </w:pPr>
      <w:ins w:id="18862" w:author="Author">
        <w:del w:id="18863" w:author="Author">
          <w:r w:rsidDel="00A17716">
            <w:delText>Sequence Diagrams</w:delText>
          </w:r>
        </w:del>
      </w:ins>
    </w:p>
    <w:p w14:paraId="4EE94F48" w14:textId="0EB4164E" w:rsidR="007E65C6" w:rsidDel="00A17716" w:rsidRDefault="007E65C6" w:rsidP="007E65C6">
      <w:pPr>
        <w:rPr>
          <w:ins w:id="18864" w:author="Author"/>
          <w:del w:id="18865" w:author="Author"/>
        </w:rPr>
      </w:pPr>
    </w:p>
    <w:p w14:paraId="6793696D" w14:textId="578C8E7C" w:rsidR="007E65C6" w:rsidRPr="009C1A65" w:rsidDel="00A17716" w:rsidRDefault="007E65C6" w:rsidP="007E65C6">
      <w:pPr>
        <w:pStyle w:val="Caption"/>
        <w:rPr>
          <w:ins w:id="18866" w:author="Author"/>
          <w:del w:id="18867" w:author="Author"/>
          <w:rFonts w:ascii="Arial" w:hAnsi="Arial" w:cs="Arial"/>
        </w:rPr>
      </w:pPr>
      <w:bookmarkStart w:id="18868" w:name="_Toc501356678"/>
      <w:ins w:id="18869" w:author="Author">
        <w:del w:id="18870"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29</w:delText>
          </w:r>
          <w:r w:rsidRPr="009C1A65" w:rsidDel="00A17716">
            <w:rPr>
              <w:rFonts w:ascii="Arial" w:hAnsi="Arial" w:cs="Arial"/>
              <w:noProof/>
            </w:rPr>
            <w:fldChar w:fldCharType="end"/>
          </w:r>
          <w:r w:rsidRPr="009C1A65" w:rsidDel="00A17716">
            <w:rPr>
              <w:rFonts w:ascii="Arial" w:hAnsi="Arial" w:cs="Arial"/>
            </w:rPr>
            <w:delText xml:space="preserve"> - Viewing Reports in Reporting Frontend</w:delText>
          </w:r>
          <w:bookmarkEnd w:id="18868"/>
        </w:del>
      </w:ins>
    </w:p>
    <w:p w14:paraId="1D40667F" w14:textId="4642FD18" w:rsidR="007E65C6" w:rsidDel="00A17716" w:rsidRDefault="007E65C6" w:rsidP="007E65C6">
      <w:pPr>
        <w:rPr>
          <w:ins w:id="18871" w:author="Author"/>
          <w:del w:id="18872" w:author="Author"/>
        </w:rPr>
      </w:pPr>
      <w:ins w:id="18873" w:author="Author">
        <w:del w:id="18874" w:author="Author">
          <w:r w:rsidDel="00A17716">
            <w:delText>Assuming user has been authenticated and authorized to view report</w:delText>
          </w:r>
        </w:del>
      </w:ins>
    </w:p>
    <w:p w14:paraId="4AA8DF31" w14:textId="12F45797" w:rsidR="007E65C6" w:rsidDel="00A17716" w:rsidRDefault="007E65C6" w:rsidP="007E65C6">
      <w:pPr>
        <w:rPr>
          <w:ins w:id="18875" w:author="Author"/>
          <w:del w:id="18876" w:author="Author"/>
          <w:noProof/>
        </w:rPr>
      </w:pPr>
    </w:p>
    <w:p w14:paraId="4B873876" w14:textId="656616F2" w:rsidR="007E65C6" w:rsidDel="00A17716" w:rsidRDefault="007E65C6" w:rsidP="007E65C6">
      <w:pPr>
        <w:jc w:val="center"/>
        <w:rPr>
          <w:ins w:id="18877" w:author="Author"/>
          <w:del w:id="18878" w:author="Author"/>
        </w:rPr>
      </w:pPr>
      <w:ins w:id="18879" w:author="Author">
        <w:del w:id="18880" w:author="Author">
          <w:r w:rsidDel="00A17716">
            <w:rPr>
              <w:noProof/>
            </w:rPr>
            <w:drawing>
              <wp:inline distT="0" distB="0" distL="0" distR="0" wp14:anchorId="3066D738" wp14:editId="745B41BA">
                <wp:extent cx="4480560" cy="404622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80560" cy="4046220"/>
                        </a:xfrm>
                        <a:prstGeom prst="rect">
                          <a:avLst/>
                        </a:prstGeom>
                        <a:noFill/>
                        <a:ln>
                          <a:noFill/>
                        </a:ln>
                      </pic:spPr>
                    </pic:pic>
                  </a:graphicData>
                </a:graphic>
              </wp:inline>
            </w:drawing>
          </w:r>
        </w:del>
      </w:ins>
    </w:p>
    <w:p w14:paraId="1D8DE2A8" w14:textId="69D7E259" w:rsidR="007E65C6" w:rsidDel="00A17716" w:rsidRDefault="007E65C6" w:rsidP="007E65C6">
      <w:pPr>
        <w:rPr>
          <w:ins w:id="18881" w:author="Author"/>
          <w:del w:id="18882" w:author="Author"/>
        </w:rPr>
      </w:pPr>
      <w:ins w:id="18883" w:author="Author">
        <w:del w:id="18884" w:author="Author">
          <w:r w:rsidDel="00A17716">
            <w:delText>Assuming the user has been authenticated and authorized to view the report, the Reporting Frontend will provide the user with a link to the report. After selecting the link, the reporting frontend calls a Node.js script in the business layer (GetReport.js) (URL for report as parameter) that will call a method in the ESB. The ESB will call TIBCO Spotfire server to retrieve the desired report (using the URL that was sent from the frontend).</w:delText>
          </w:r>
        </w:del>
      </w:ins>
    </w:p>
    <w:p w14:paraId="673D0E10" w14:textId="1A136107" w:rsidR="007E65C6" w:rsidDel="00A17716" w:rsidRDefault="007E65C6" w:rsidP="007E65C6">
      <w:pPr>
        <w:pStyle w:val="Heading6"/>
        <w:rPr>
          <w:ins w:id="18885" w:author="Author"/>
          <w:del w:id="18886" w:author="Author"/>
        </w:rPr>
      </w:pPr>
      <w:ins w:id="18887" w:author="Author">
        <w:del w:id="18888" w:author="Author">
          <w:r w:rsidDel="00A17716">
            <w:delText>Nightly loading of VistA data into MCCF Reporting Database</w:delText>
          </w:r>
        </w:del>
      </w:ins>
    </w:p>
    <w:p w14:paraId="2C515D25" w14:textId="21746E13" w:rsidR="007E65C6" w:rsidDel="00A17716" w:rsidRDefault="007E65C6" w:rsidP="007E65C6">
      <w:pPr>
        <w:rPr>
          <w:ins w:id="18889" w:author="Author"/>
          <w:del w:id="18890" w:author="Author"/>
        </w:rPr>
      </w:pPr>
      <w:ins w:id="18891" w:author="Author">
        <w:del w:id="18892" w:author="Author">
          <w:r w:rsidDel="00A17716">
            <w:delText>There will be a script that runs on a nightly basis that will access the HAPI FHIR server via the ESB to load the data required for the reporting purposes from VistA into the MCCF Reporting database.</w:delText>
          </w:r>
        </w:del>
      </w:ins>
    </w:p>
    <w:p w14:paraId="486F2C68" w14:textId="5FFA79FC" w:rsidR="007E65C6" w:rsidDel="00A17716" w:rsidRDefault="007E65C6" w:rsidP="007E65C6">
      <w:pPr>
        <w:jc w:val="center"/>
        <w:rPr>
          <w:ins w:id="18893" w:author="Author"/>
          <w:del w:id="18894" w:author="Author"/>
        </w:rPr>
      </w:pPr>
      <w:commentRangeStart w:id="18895"/>
      <w:ins w:id="18896" w:author="Author">
        <w:del w:id="18897" w:author="Author">
          <w:r w:rsidDel="00A17716">
            <w:rPr>
              <w:noProof/>
            </w:rPr>
            <w:drawing>
              <wp:inline distT="0" distB="0" distL="0" distR="0" wp14:anchorId="6BF57A39" wp14:editId="435ECE13">
                <wp:extent cx="5943600" cy="4244340"/>
                <wp:effectExtent l="0" t="0" r="0" b="381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244340"/>
                        </a:xfrm>
                        <a:prstGeom prst="rect">
                          <a:avLst/>
                        </a:prstGeom>
                        <a:noFill/>
                        <a:ln>
                          <a:noFill/>
                        </a:ln>
                      </pic:spPr>
                    </pic:pic>
                  </a:graphicData>
                </a:graphic>
              </wp:inline>
            </w:drawing>
          </w:r>
          <w:commentRangeEnd w:id="18895"/>
          <w:r w:rsidDel="00A17716">
            <w:rPr>
              <w:rStyle w:val="CommentReference"/>
            </w:rPr>
            <w:commentReference w:id="18895"/>
          </w:r>
        </w:del>
      </w:ins>
    </w:p>
    <w:p w14:paraId="6C07750F" w14:textId="2726960F" w:rsidR="007E65C6" w:rsidDel="00A17716" w:rsidRDefault="007E65C6" w:rsidP="007E65C6">
      <w:pPr>
        <w:rPr>
          <w:ins w:id="18898" w:author="Author"/>
          <w:del w:id="18899" w:author="Author"/>
        </w:rPr>
      </w:pPr>
      <w:ins w:id="18900" w:author="Author">
        <w:del w:id="18901" w:author="Author">
          <w:r w:rsidDel="00A17716">
            <w:delText>Before the script does its actual job of copying reporting data from VistA to the MCCF Reporting Database, it first checks its configuration (i.e. which data to copy, etc.).</w:delText>
          </w:r>
        </w:del>
      </w:ins>
    </w:p>
    <w:p w14:paraId="7522B423" w14:textId="297FC979" w:rsidR="007E65C6" w:rsidDel="00A17716" w:rsidRDefault="007E65C6" w:rsidP="007E65C6">
      <w:pPr>
        <w:rPr>
          <w:ins w:id="18902" w:author="Author"/>
          <w:del w:id="18903" w:author="Author"/>
        </w:rPr>
      </w:pPr>
      <w:ins w:id="18904" w:author="Author">
        <w:del w:id="18905" w:author="Author">
          <w:r w:rsidDel="00A17716">
            <w:delText>The script then accesses the HAPI FHIR server (using the ESB in the messaging layer and NGINX as a proxy). The HAPI FHIR server calls VistA (via ESB) to retrieve the files that are needed to set up the requested FHIR resource(s). VistA returns the required files and HAPI FHIR returns the FHIR resource(s) to the script in the business layer via the ESB.</w:delText>
          </w:r>
        </w:del>
      </w:ins>
    </w:p>
    <w:p w14:paraId="4F658DF0" w14:textId="2660DF9B" w:rsidR="007E65C6" w:rsidDel="00A17716" w:rsidRDefault="007E65C6" w:rsidP="007E65C6">
      <w:pPr>
        <w:rPr>
          <w:ins w:id="18906" w:author="Author"/>
          <w:del w:id="18907" w:author="Author"/>
        </w:rPr>
      </w:pPr>
      <w:ins w:id="18908" w:author="Author">
        <w:del w:id="18909" w:author="Author">
          <w:r w:rsidDel="00A17716">
            <w:delText>The script then stores the data from the FHIR resource(s) (it has yet to be defined in which format) to the MCCF Reporting Database.</w:delText>
          </w:r>
        </w:del>
      </w:ins>
    </w:p>
    <w:p w14:paraId="06030755" w14:textId="4CAF4218" w:rsidR="007E65C6" w:rsidRPr="009C1A65" w:rsidDel="00A17716" w:rsidRDefault="007E65C6" w:rsidP="007E65C6">
      <w:pPr>
        <w:pStyle w:val="Caption"/>
        <w:rPr>
          <w:ins w:id="18910" w:author="Author"/>
          <w:del w:id="18911" w:author="Author"/>
          <w:rFonts w:ascii="Arial" w:hAnsi="Arial" w:cs="Arial"/>
        </w:rPr>
      </w:pPr>
      <w:bookmarkStart w:id="18912" w:name="_Toc501356679"/>
      <w:ins w:id="18913" w:author="Author">
        <w:del w:id="18914" w:author="Author">
          <w:r w:rsidRPr="009C1A65" w:rsidDel="00A17716">
            <w:rPr>
              <w:rFonts w:ascii="Arial" w:hAnsi="Arial" w:cs="Arial"/>
            </w:rPr>
            <w:delText xml:space="preserve">Figure </w:delText>
          </w:r>
          <w:r w:rsidRPr="009C1A65" w:rsidDel="00A17716">
            <w:rPr>
              <w:rFonts w:ascii="Arial" w:hAnsi="Arial" w:cs="Arial"/>
            </w:rPr>
            <w:fldChar w:fldCharType="begin"/>
          </w:r>
          <w:r w:rsidRPr="009C1A65" w:rsidDel="00A17716">
            <w:rPr>
              <w:rFonts w:ascii="Arial" w:hAnsi="Arial" w:cs="Arial"/>
            </w:rPr>
            <w:delInstrText xml:space="preserve"> SEQ Figure \* ARABIC </w:delInstrText>
          </w:r>
          <w:r w:rsidRPr="009C1A65" w:rsidDel="00A17716">
            <w:rPr>
              <w:rFonts w:ascii="Arial" w:hAnsi="Arial" w:cs="Arial"/>
            </w:rPr>
            <w:fldChar w:fldCharType="separate"/>
          </w:r>
          <w:r w:rsidRPr="009C1A65" w:rsidDel="00A17716">
            <w:rPr>
              <w:rFonts w:ascii="Arial" w:hAnsi="Arial" w:cs="Arial"/>
              <w:noProof/>
            </w:rPr>
            <w:delText>30</w:delText>
          </w:r>
          <w:r w:rsidRPr="009C1A65" w:rsidDel="00A17716">
            <w:rPr>
              <w:rFonts w:ascii="Arial" w:hAnsi="Arial" w:cs="Arial"/>
              <w:noProof/>
            </w:rPr>
            <w:fldChar w:fldCharType="end"/>
          </w:r>
          <w:r w:rsidRPr="009C1A65" w:rsidDel="00A17716">
            <w:rPr>
              <w:rFonts w:ascii="Arial" w:hAnsi="Arial" w:cs="Arial"/>
            </w:rPr>
            <w:delText xml:space="preserve"> - Editing configuration for loading VistA data into MCCF Reporting Database</w:delText>
          </w:r>
          <w:bookmarkEnd w:id="18912"/>
        </w:del>
      </w:ins>
    </w:p>
    <w:p w14:paraId="3D3D04DF" w14:textId="7A8781FC" w:rsidR="007E65C6" w:rsidDel="00A17716" w:rsidRDefault="007E65C6" w:rsidP="007E65C6">
      <w:pPr>
        <w:rPr>
          <w:ins w:id="18915" w:author="Author"/>
          <w:del w:id="18916" w:author="Author"/>
        </w:rPr>
      </w:pPr>
      <w:ins w:id="18917" w:author="Author">
        <w:del w:id="18918" w:author="Author">
          <w:r w:rsidDel="00A17716">
            <w:delText>Assuming user has been authenticated and authorized to edit configuration</w:delText>
          </w:r>
        </w:del>
      </w:ins>
    </w:p>
    <w:p w14:paraId="68F0B34E" w14:textId="3B9296A2" w:rsidR="007E65C6" w:rsidDel="00A17716" w:rsidRDefault="007E65C6" w:rsidP="007E65C6">
      <w:pPr>
        <w:rPr>
          <w:ins w:id="18919" w:author="Author"/>
          <w:del w:id="18920" w:author="Author"/>
        </w:rPr>
      </w:pPr>
    </w:p>
    <w:p w14:paraId="751B9E6F" w14:textId="64C0AC62" w:rsidR="007E65C6" w:rsidDel="00A17716" w:rsidRDefault="007E65C6" w:rsidP="007E65C6">
      <w:pPr>
        <w:jc w:val="center"/>
        <w:rPr>
          <w:ins w:id="18921" w:author="Author"/>
          <w:del w:id="18922" w:author="Author"/>
        </w:rPr>
      </w:pPr>
      <w:ins w:id="18923" w:author="Author">
        <w:del w:id="18924" w:author="Author">
          <w:r w:rsidDel="00A17716">
            <w:rPr>
              <w:noProof/>
            </w:rPr>
            <w:drawing>
              <wp:inline distT="0" distB="0" distL="0" distR="0" wp14:anchorId="27148200" wp14:editId="58CBFE55">
                <wp:extent cx="4899660" cy="4107180"/>
                <wp:effectExtent l="0" t="0" r="0" b="762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9660" cy="4107180"/>
                        </a:xfrm>
                        <a:prstGeom prst="rect">
                          <a:avLst/>
                        </a:prstGeom>
                        <a:noFill/>
                        <a:ln>
                          <a:noFill/>
                        </a:ln>
                      </pic:spPr>
                    </pic:pic>
                  </a:graphicData>
                </a:graphic>
              </wp:inline>
            </w:drawing>
          </w:r>
        </w:del>
      </w:ins>
    </w:p>
    <w:p w14:paraId="3F9A0621" w14:textId="3AE54419" w:rsidR="007E65C6" w:rsidDel="00A17716" w:rsidRDefault="007E65C6" w:rsidP="007E65C6">
      <w:pPr>
        <w:rPr>
          <w:ins w:id="18925" w:author="Author"/>
          <w:del w:id="18926" w:author="Author"/>
        </w:rPr>
      </w:pPr>
      <w:ins w:id="18927" w:author="Author">
        <w:del w:id="18928" w:author="Author">
          <w:r w:rsidDel="00A17716">
            <w:delText>Assuming the user has been authenticated and authorized to edit the configuration, the user loads the configuration file into the frontend. The business layer implements a module that retrieves the configuration from the MCCF Database.</w:delText>
          </w:r>
        </w:del>
      </w:ins>
    </w:p>
    <w:p w14:paraId="12E9F8EE" w14:textId="7FEA5B8E" w:rsidR="007E65C6" w:rsidRPr="00D472C7" w:rsidDel="00A17716" w:rsidRDefault="007E65C6" w:rsidP="007E65C6">
      <w:pPr>
        <w:rPr>
          <w:ins w:id="18929" w:author="Author"/>
          <w:del w:id="18930" w:author="Author"/>
        </w:rPr>
      </w:pPr>
      <w:ins w:id="18931" w:author="Author">
        <w:del w:id="18932" w:author="Author">
          <w:r w:rsidDel="00A17716">
            <w:delText>After editing the configuration in the frontend, the user saves the configuration into the MCCF Database via accessing a module in the business layer which then accesses MCCF Database and saves the data edited in the frontend.</w:delText>
          </w:r>
        </w:del>
      </w:ins>
    </w:p>
    <w:p w14:paraId="34FF8D3E" w14:textId="5CC765EC" w:rsidR="007E65C6" w:rsidDel="00A17716" w:rsidRDefault="007E65C6" w:rsidP="007E65C6">
      <w:pPr>
        <w:pStyle w:val="Heading5"/>
        <w:rPr>
          <w:ins w:id="18933" w:author="Author"/>
          <w:del w:id="18934" w:author="Author"/>
        </w:rPr>
      </w:pPr>
      <w:bookmarkStart w:id="18935" w:name="_Toc501467964"/>
      <w:ins w:id="18936" w:author="Author">
        <w:del w:id="18937" w:author="Author">
          <w:r w:rsidDel="00A17716">
            <w:delText>TAS Proxying</w:delText>
          </w:r>
          <w:bookmarkEnd w:id="18935"/>
        </w:del>
      </w:ins>
    </w:p>
    <w:p w14:paraId="4ADA41A3" w14:textId="0FB34143" w:rsidR="007E65C6" w:rsidDel="00A17716" w:rsidRDefault="007E65C6" w:rsidP="007E65C6">
      <w:pPr>
        <w:pStyle w:val="NormalWeb"/>
        <w:rPr>
          <w:ins w:id="18938" w:author="Author"/>
          <w:del w:id="18939" w:author="Author"/>
        </w:rPr>
      </w:pPr>
      <w:ins w:id="18940" w:author="Author">
        <w:del w:id="18941" w:author="Author">
          <w:r w:rsidDel="00A17716">
            <w:delText>Since TAS will implement web services that expose HTTP endpoints, Service Proxying will follow the same design patterns as proxying for web sites. Proxying will be implemented for all of the service implementations at the business layer as well as for the TAS FHIR API endpoint. The content below describes how service proxying will occur at each layer.</w:delText>
          </w:r>
        </w:del>
      </w:ins>
    </w:p>
    <w:p w14:paraId="3214FA4F" w14:textId="6ADB7065" w:rsidR="007E65C6" w:rsidDel="00A17716" w:rsidRDefault="007E65C6" w:rsidP="007E65C6">
      <w:pPr>
        <w:pStyle w:val="Heading6"/>
        <w:rPr>
          <w:ins w:id="18942" w:author="Author"/>
          <w:del w:id="18943" w:author="Author"/>
        </w:rPr>
      </w:pPr>
      <w:ins w:id="18944" w:author="Author">
        <w:del w:id="18945" w:author="Author">
          <w:r w:rsidDel="00A17716">
            <w:delText>Business Service Proxying</w:delText>
          </w:r>
        </w:del>
      </w:ins>
    </w:p>
    <w:p w14:paraId="69D37859" w14:textId="278C43E6" w:rsidR="007E65C6" w:rsidRPr="000B2748" w:rsidDel="00A17716" w:rsidRDefault="007E65C6" w:rsidP="007E65C6">
      <w:pPr>
        <w:rPr>
          <w:ins w:id="18946" w:author="Author"/>
          <w:del w:id="18947" w:author="Author"/>
        </w:rPr>
      </w:pPr>
      <w:commentRangeStart w:id="18948"/>
      <w:ins w:id="18949" w:author="Author">
        <w:del w:id="18950" w:author="Author">
          <w:r w:rsidRPr="000B2748" w:rsidDel="00A17716">
            <w:rPr>
              <w:noProof/>
            </w:rPr>
            <w:drawing>
              <wp:inline distT="0" distB="0" distL="0" distR="0" wp14:anchorId="24E8F5E5" wp14:editId="182E2511">
                <wp:extent cx="4404360" cy="5307254"/>
                <wp:effectExtent l="0" t="0" r="0" b="825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06861" cy="5310267"/>
                        </a:xfrm>
                        <a:prstGeom prst="rect">
                          <a:avLst/>
                        </a:prstGeom>
                        <a:noFill/>
                        <a:ln>
                          <a:noFill/>
                        </a:ln>
                      </pic:spPr>
                    </pic:pic>
                  </a:graphicData>
                </a:graphic>
              </wp:inline>
            </w:drawing>
          </w:r>
          <w:commentRangeEnd w:id="18948"/>
          <w:r w:rsidDel="00A17716">
            <w:rPr>
              <w:rStyle w:val="CommentReference"/>
            </w:rPr>
            <w:commentReference w:id="18948"/>
          </w:r>
        </w:del>
      </w:ins>
    </w:p>
    <w:p w14:paraId="70BCCB64" w14:textId="47E960AE" w:rsidR="007E65C6" w:rsidRPr="00A236D6" w:rsidDel="00A17716" w:rsidRDefault="007E65C6" w:rsidP="007E65C6">
      <w:pPr>
        <w:pStyle w:val="Caption"/>
        <w:rPr>
          <w:ins w:id="18951" w:author="Author"/>
          <w:del w:id="18952" w:author="Author"/>
          <w:rFonts w:ascii="Arial" w:hAnsi="Arial" w:cs="Arial"/>
          <w:szCs w:val="22"/>
        </w:rPr>
      </w:pPr>
      <w:bookmarkStart w:id="18953" w:name="_Toc501356680"/>
      <w:ins w:id="18954" w:author="Author">
        <w:del w:id="18955" w:author="Author">
          <w:r w:rsidRPr="00A236D6" w:rsidDel="00A17716">
            <w:rPr>
              <w:rFonts w:ascii="Arial" w:hAnsi="Arial" w:cs="Arial"/>
              <w:szCs w:val="22"/>
            </w:rPr>
            <w:delText xml:space="preserve">Figure </w:delText>
          </w:r>
          <w:commentRangeStart w:id="18956"/>
          <w:r w:rsidRPr="00A236D6" w:rsidDel="00A17716">
            <w:rPr>
              <w:rFonts w:ascii="Arial" w:hAnsi="Arial" w:cs="Arial"/>
              <w:szCs w:val="22"/>
            </w:rPr>
            <w:fldChar w:fldCharType="begin"/>
          </w:r>
          <w:r w:rsidRPr="00A236D6" w:rsidDel="00A17716">
            <w:rPr>
              <w:rFonts w:ascii="Arial" w:hAnsi="Arial" w:cs="Arial"/>
              <w:szCs w:val="22"/>
            </w:rPr>
            <w:delInstrText xml:space="preserve"> SEQ Figure \* ARABIC </w:delInstrText>
          </w:r>
          <w:r w:rsidRPr="00A236D6" w:rsidDel="00A17716">
            <w:rPr>
              <w:rFonts w:ascii="Arial" w:hAnsi="Arial" w:cs="Arial"/>
              <w:szCs w:val="22"/>
            </w:rPr>
            <w:fldChar w:fldCharType="separate"/>
          </w:r>
          <w:r w:rsidRPr="00A236D6" w:rsidDel="00A17716">
            <w:rPr>
              <w:rFonts w:ascii="Arial" w:hAnsi="Arial" w:cs="Arial"/>
              <w:noProof/>
              <w:szCs w:val="22"/>
            </w:rPr>
            <w:delText>1</w:delText>
          </w:r>
          <w:r w:rsidRPr="00A236D6" w:rsidDel="00A17716">
            <w:rPr>
              <w:rFonts w:ascii="Arial" w:hAnsi="Arial" w:cs="Arial"/>
              <w:noProof/>
              <w:szCs w:val="22"/>
            </w:rPr>
            <w:fldChar w:fldCharType="end"/>
          </w:r>
          <w:commentRangeEnd w:id="18956"/>
          <w:r w:rsidRPr="00A236D6" w:rsidDel="00A17716">
            <w:rPr>
              <w:rStyle w:val="CommentReference"/>
              <w:rFonts w:ascii="Arial" w:hAnsi="Arial" w:cs="Arial"/>
              <w:b w:val="0"/>
              <w:bCs w:val="0"/>
              <w:sz w:val="22"/>
              <w:szCs w:val="22"/>
            </w:rPr>
            <w:commentReference w:id="18956"/>
          </w:r>
          <w:r w:rsidRPr="00A236D6" w:rsidDel="00A17716">
            <w:rPr>
              <w:rFonts w:ascii="Arial" w:hAnsi="Arial" w:cs="Arial"/>
              <w:szCs w:val="22"/>
            </w:rPr>
            <w:delText xml:space="preserve"> - TAS Business Service Proxying</w:delText>
          </w:r>
          <w:bookmarkEnd w:id="18953"/>
        </w:del>
      </w:ins>
    </w:p>
    <w:p w14:paraId="15D3AC19" w14:textId="4F82D3D7" w:rsidR="007E65C6" w:rsidDel="00A17716" w:rsidRDefault="007E65C6" w:rsidP="007E65C6">
      <w:pPr>
        <w:pStyle w:val="NormalWeb"/>
        <w:rPr>
          <w:ins w:id="18957" w:author="Author"/>
          <w:del w:id="18958" w:author="Author"/>
        </w:rPr>
      </w:pPr>
      <w:ins w:id="18959" w:author="Author">
        <w:del w:id="18960" w:author="Author">
          <w:r w:rsidDel="00A17716">
            <w:delText>Business services in TAS will be the primary means of executing business rules, processes and logic as well as being the primary way that data is accessed from the data access layer and then delivered to the presentation layer and the UI. Proxying will be implemented above and below the Business layer. Proxying will occur through proxy servers and/or load balancers. The TAS architecture includes NGINX, which is a proxy server and load balancer. It will be deployed to implement proxying and load balancing for requests coming into the business layer and to the TAS FHIR API servers.</w:delText>
          </w:r>
        </w:del>
      </w:ins>
    </w:p>
    <w:p w14:paraId="747DFCCB" w14:textId="6905BC77" w:rsidR="007E65C6" w:rsidDel="00A17716" w:rsidRDefault="007E65C6" w:rsidP="007E65C6">
      <w:pPr>
        <w:pStyle w:val="Heading6"/>
        <w:rPr>
          <w:ins w:id="18961" w:author="Author"/>
          <w:del w:id="18962" w:author="Author"/>
        </w:rPr>
      </w:pPr>
      <w:ins w:id="18963" w:author="Author">
        <w:del w:id="18964" w:author="Author">
          <w:r w:rsidDel="00A17716">
            <w:delText>Client to Presentation Layer Proxying</w:delText>
          </w:r>
        </w:del>
      </w:ins>
    </w:p>
    <w:p w14:paraId="2057DD0D" w14:textId="3E3FA1DB" w:rsidR="007E65C6" w:rsidDel="00A17716" w:rsidRDefault="007E65C6" w:rsidP="007E65C6">
      <w:pPr>
        <w:pStyle w:val="NormalWeb"/>
        <w:rPr>
          <w:ins w:id="18965" w:author="Author"/>
          <w:del w:id="18966" w:author="Author"/>
        </w:rPr>
      </w:pPr>
      <w:ins w:id="18967" w:author="Author">
        <w:del w:id="18968" w:author="Author">
          <w:r w:rsidDel="00A17716">
            <w:delText>Proxying of a client browser request will occur from the VA locations where the TAS web application is being used to the TAS application hosted on the MCCF MAG servers. This HTTP request will be made within the internal VA network and after being routed using the VA network infrastructure, it will be received by the NGINX server. The NGINX server will provide URL proxying for the TAS web application, mapping the published URL on the VA network to the URLs for specific servers in the MCCF MAG environments hosting the TAS application. The NGINX server will also load balance between servers and will cache requests if needed.</w:delText>
          </w:r>
        </w:del>
      </w:ins>
    </w:p>
    <w:p w14:paraId="65C80560" w14:textId="3CBF0D85" w:rsidR="007E65C6" w:rsidDel="00A17716" w:rsidRDefault="007E65C6" w:rsidP="007E65C6">
      <w:pPr>
        <w:pStyle w:val="Heading6"/>
        <w:rPr>
          <w:ins w:id="18969" w:author="Author"/>
          <w:del w:id="18970" w:author="Author"/>
        </w:rPr>
      </w:pPr>
      <w:ins w:id="18971" w:author="Author">
        <w:del w:id="18972" w:author="Author">
          <w:r w:rsidDel="00A17716">
            <w:delText>Presentation Layer to Business Layer Proxying</w:delText>
          </w:r>
        </w:del>
      </w:ins>
    </w:p>
    <w:p w14:paraId="458322EB" w14:textId="68814C7C" w:rsidR="007E65C6" w:rsidDel="00A17716" w:rsidRDefault="007E65C6" w:rsidP="007E65C6">
      <w:pPr>
        <w:pStyle w:val="NormalWeb"/>
        <w:rPr>
          <w:ins w:id="18973" w:author="Author"/>
          <w:del w:id="18974" w:author="Author"/>
        </w:rPr>
      </w:pPr>
      <w:ins w:id="18975" w:author="Author">
        <w:del w:id="18976" w:author="Author">
          <w:r w:rsidDel="00A17716">
            <w:delText>Proxying of a service request for a business service from the presentation layer will occur from the VA locations where the TAS web application is being used to the business service HTTP endpoints hosted on the MCCF MAG servers. This HTTP request will be made within the internal VA network and after being routed using the VA network infrastructure, it will be received by the NGINX server. The NGINX server will provide URL proxying for the service endpoints, mapping the published URL on the VA network to the URLs for specific servers in the MCCF MAG environments. The NGINX server will also load balance between servers and will cache requests if needed.</w:delText>
          </w:r>
        </w:del>
      </w:ins>
    </w:p>
    <w:p w14:paraId="52DF728D" w14:textId="43602017" w:rsidR="007E65C6" w:rsidDel="00A17716" w:rsidRDefault="007E65C6" w:rsidP="007E65C6">
      <w:pPr>
        <w:pStyle w:val="Heading6"/>
        <w:rPr>
          <w:ins w:id="18977" w:author="Author"/>
          <w:del w:id="18978" w:author="Author"/>
        </w:rPr>
      </w:pPr>
      <w:ins w:id="18979" w:author="Author">
        <w:del w:id="18980" w:author="Author">
          <w:r w:rsidDel="00A17716">
            <w:delText>Business Layer to FHIR API Proxying</w:delText>
          </w:r>
        </w:del>
      </w:ins>
    </w:p>
    <w:p w14:paraId="613A7B9D" w14:textId="2FCC9C73" w:rsidR="007E65C6" w:rsidDel="00A17716" w:rsidRDefault="007E65C6" w:rsidP="007E65C6">
      <w:pPr>
        <w:pStyle w:val="p1"/>
        <w:rPr>
          <w:ins w:id="18981" w:author="Author"/>
          <w:del w:id="18982" w:author="Author"/>
        </w:rPr>
      </w:pPr>
      <w:ins w:id="18983" w:author="Author">
        <w:del w:id="18984" w:author="Author">
          <w:r w:rsidDel="00A17716">
            <w:delText>The service requests made from the business layer services to the TAS FHIR API endpoint will occur entirely within the TAS system boundary. These requests may get routed to any one of the servers running the FHIR services within the MCCF MAG environment. The decision of which server to route the request to will be made by the load balancer implemented within the TAS infrastructure. The FHIR API endpoint will also be proxied to allow a single endpoint to represent all of the servers hosting the TAS FHIR services. Proxying and load balancing may be implemented using NGINX or Microsoft Azure proxying and load balancing services.</w:delText>
          </w:r>
        </w:del>
      </w:ins>
    </w:p>
    <w:p w14:paraId="1BA5218F" w14:textId="579AB3D4" w:rsidR="007E65C6" w:rsidDel="00A17716" w:rsidRDefault="007E65C6" w:rsidP="007E65C6">
      <w:pPr>
        <w:pStyle w:val="Heading5"/>
        <w:rPr>
          <w:ins w:id="18985" w:author="Author"/>
          <w:del w:id="18986" w:author="Author"/>
        </w:rPr>
      </w:pPr>
      <w:bookmarkStart w:id="18987" w:name="_Toc501467965"/>
      <w:ins w:id="18988" w:author="Author">
        <w:del w:id="18989" w:author="Author">
          <w:r w:rsidDel="00A17716">
            <w:delText>TAS CORE Caching Strategy</w:delText>
          </w:r>
          <w:bookmarkEnd w:id="18987"/>
        </w:del>
      </w:ins>
    </w:p>
    <w:p w14:paraId="29053787" w14:textId="64F1B3DD" w:rsidR="007E65C6" w:rsidDel="00A17716" w:rsidRDefault="007E65C6" w:rsidP="007E65C6">
      <w:pPr>
        <w:rPr>
          <w:ins w:id="18990" w:author="Author"/>
          <w:del w:id="18991" w:author="Author"/>
        </w:rPr>
      </w:pPr>
    </w:p>
    <w:p w14:paraId="483001F2" w14:textId="278E1C0C" w:rsidR="007E65C6" w:rsidDel="00A17716" w:rsidRDefault="007E65C6" w:rsidP="007E65C6">
      <w:pPr>
        <w:pStyle w:val="Heading6"/>
        <w:rPr>
          <w:ins w:id="18992" w:author="Author"/>
          <w:del w:id="18993" w:author="Author"/>
        </w:rPr>
      </w:pPr>
      <w:ins w:id="18994" w:author="Author">
        <w:del w:id="18995" w:author="Author">
          <w:r w:rsidDel="00A17716">
            <w:delText>Introduction</w:delText>
          </w:r>
        </w:del>
      </w:ins>
    </w:p>
    <w:p w14:paraId="74C77AD3" w14:textId="7F6C3467" w:rsidR="007E65C6" w:rsidDel="00A17716" w:rsidRDefault="007E65C6" w:rsidP="007E65C6">
      <w:pPr>
        <w:rPr>
          <w:ins w:id="18996" w:author="Author"/>
          <w:del w:id="18997" w:author="Author"/>
        </w:rPr>
      </w:pPr>
      <w:ins w:id="18998" w:author="Author">
        <w:del w:id="18999" w:author="Author">
          <w:r w:rsidDel="00A17716">
            <w:delText>Caching is the reuse of previously executed computations and/or enablement of faster hardware alternatives. In the MCCF TAS CORE application, caching will be used improve application performance and application reliability. The MCCF TAS CORE application will implement industry standard best practices at all layers of the To Be architecture in order to achieve the best performance and user experience possible. This section describes the caching in the following components: web browser, web application, business logic REST API implementation, data store, Corporate Data Warehouse (CDW), HAPI FHIR and the interface to VistA – InterSystems Cache product. These components include caching at all layers – Presentation, Business, Messaging – Enterprise Service Bus – ESB, Services, Data Access and Data Storage.</w:delText>
          </w:r>
        </w:del>
      </w:ins>
    </w:p>
    <w:p w14:paraId="23BFEFA8" w14:textId="657181EC" w:rsidR="007E65C6" w:rsidDel="00A17716" w:rsidRDefault="007E65C6" w:rsidP="007E65C6">
      <w:pPr>
        <w:rPr>
          <w:ins w:id="19000" w:author="Author"/>
          <w:del w:id="19001" w:author="Author"/>
        </w:rPr>
      </w:pPr>
      <w:ins w:id="19002" w:author="Author">
        <w:del w:id="19003" w:author="Author">
          <w:r w:rsidDel="00A17716">
            <w:delText>Caching will not address delivery of content when the origin server is down, this will need to be addressed by failover or other high availability architectural design strategy. Caching will not support the web application in an offline mode. Hardware load balancing will be addressed in a different section.</w:delText>
          </w:r>
        </w:del>
      </w:ins>
    </w:p>
    <w:p w14:paraId="1559D561" w14:textId="559F17E6" w:rsidR="007E65C6" w:rsidDel="00A17716" w:rsidRDefault="007E65C6" w:rsidP="007E65C6">
      <w:pPr>
        <w:rPr>
          <w:ins w:id="19004" w:author="Author"/>
          <w:del w:id="19005" w:author="Author"/>
        </w:rPr>
      </w:pPr>
      <w:ins w:id="19006" w:author="Author">
        <w:del w:id="19007" w:author="Author">
          <w:r w:rsidDel="00A17716">
            <w:delText>The caching strategy shall adopt the Just in Time (JIT) or lean approach. A common pitfall is to over-caching early and thereby misappropriate both memory resources and engineering implementation resources where they are not required.</w:delText>
          </w:r>
        </w:del>
      </w:ins>
    </w:p>
    <w:p w14:paraId="325B9972" w14:textId="5364C6EB" w:rsidR="007E65C6" w:rsidDel="00A17716" w:rsidRDefault="007E65C6" w:rsidP="007E65C6">
      <w:pPr>
        <w:rPr>
          <w:ins w:id="19008" w:author="Author"/>
          <w:del w:id="19009" w:author="Author"/>
        </w:rPr>
      </w:pPr>
    </w:p>
    <w:p w14:paraId="7F1A6E85" w14:textId="5C300295" w:rsidR="007E65C6" w:rsidDel="00A17716" w:rsidRDefault="007E65C6" w:rsidP="007E65C6">
      <w:pPr>
        <w:pStyle w:val="Heading6"/>
        <w:rPr>
          <w:ins w:id="19010" w:author="Author"/>
          <w:del w:id="19011" w:author="Author"/>
        </w:rPr>
      </w:pPr>
      <w:ins w:id="19012" w:author="Author">
        <w:del w:id="19013" w:author="Author">
          <w:r w:rsidDel="00A17716">
            <w:delText>Use cases at a glance</w:delText>
          </w:r>
        </w:del>
      </w:ins>
    </w:p>
    <w:p w14:paraId="340EE8CA" w14:textId="0099695B" w:rsidR="007E65C6" w:rsidDel="00A17716" w:rsidRDefault="007E65C6" w:rsidP="007E65C6">
      <w:pPr>
        <w:rPr>
          <w:ins w:id="19014" w:author="Author"/>
          <w:del w:id="19015" w:author="Author"/>
        </w:rPr>
      </w:pPr>
      <w:ins w:id="19016" w:author="Author">
        <w:del w:id="19017" w:author="Author">
          <w:r w:rsidDel="00A17716">
            <w:delText>Use case 0) TAS Web application Data access - Data is in VistA – data is accessed via a FHIR API for use in business services or to display in Angular UI.</w:delText>
          </w:r>
        </w:del>
      </w:ins>
    </w:p>
    <w:p w14:paraId="3B056C9E" w14:textId="186B80C8" w:rsidR="007E65C6" w:rsidDel="00A17716" w:rsidRDefault="007E65C6" w:rsidP="007E65C6">
      <w:pPr>
        <w:rPr>
          <w:ins w:id="19018" w:author="Author"/>
          <w:del w:id="19019" w:author="Author"/>
        </w:rPr>
      </w:pPr>
      <w:ins w:id="19020" w:author="Author">
        <w:del w:id="19021" w:author="Author">
          <w:r w:rsidDel="00A17716">
            <w:delText>Use case 1) Logging – Internet of Things (IOT) pattern – Primarily write only.</w:delText>
          </w:r>
        </w:del>
      </w:ins>
    </w:p>
    <w:p w14:paraId="5A24BE11" w14:textId="5BE4B049" w:rsidR="007E65C6" w:rsidDel="00A17716" w:rsidRDefault="007E65C6" w:rsidP="007E65C6">
      <w:pPr>
        <w:rPr>
          <w:ins w:id="19022" w:author="Author"/>
          <w:del w:id="19023" w:author="Author"/>
        </w:rPr>
      </w:pPr>
      <w:ins w:id="19024" w:author="Author">
        <w:del w:id="19025" w:author="Author">
          <w:r w:rsidDel="00A17716">
            <w:delText>Use case 2) Content Management Service (CMS) – Essentially Create, Read, Update and Delete (CRUD).</w:delText>
          </w:r>
        </w:del>
      </w:ins>
    </w:p>
    <w:p w14:paraId="4E9C75C1" w14:textId="6F4BD7BA" w:rsidR="007E65C6" w:rsidDel="00A17716" w:rsidRDefault="007E65C6" w:rsidP="007E65C6">
      <w:pPr>
        <w:rPr>
          <w:ins w:id="19026" w:author="Author"/>
          <w:del w:id="19027" w:author="Author"/>
        </w:rPr>
      </w:pPr>
      <w:ins w:id="19028" w:author="Author">
        <w:del w:id="19029" w:author="Author">
          <w:r w:rsidDel="00A17716">
            <w:delText>Use case 3) Web application state - User settings and menu management – Essentially Create, Read, Update and Delete (CRUD).</w:delText>
          </w:r>
        </w:del>
      </w:ins>
    </w:p>
    <w:p w14:paraId="635E5650" w14:textId="5355F066" w:rsidR="007E65C6" w:rsidDel="00A17716" w:rsidRDefault="007E65C6" w:rsidP="007E65C6">
      <w:pPr>
        <w:rPr>
          <w:ins w:id="19030" w:author="Author"/>
          <w:del w:id="19031" w:author="Author"/>
        </w:rPr>
      </w:pPr>
      <w:ins w:id="19032" w:author="Author">
        <w:del w:id="19033" w:author="Author">
          <w:r w:rsidDel="00A17716">
            <w:delText>Use Case 4) Data warehousing – Data is in VistA – reports are done in TIBCO Spotfire. – Essentially Create, Read, Update and Delete (CRUD).</w:delText>
          </w:r>
        </w:del>
      </w:ins>
    </w:p>
    <w:p w14:paraId="352215CD" w14:textId="22F44EA0" w:rsidR="007E65C6" w:rsidRPr="00BE7B9A" w:rsidDel="00A17716" w:rsidRDefault="007E65C6" w:rsidP="007E65C6">
      <w:pPr>
        <w:rPr>
          <w:ins w:id="19034" w:author="Author"/>
          <w:del w:id="19035" w:author="Author"/>
        </w:rPr>
      </w:pPr>
    </w:p>
    <w:p w14:paraId="77AB3209" w14:textId="1179143D" w:rsidR="007E65C6" w:rsidDel="00A17716" w:rsidRDefault="007E65C6" w:rsidP="007E65C6">
      <w:pPr>
        <w:pStyle w:val="Heading6"/>
        <w:rPr>
          <w:ins w:id="19036" w:author="Author"/>
          <w:del w:id="19037" w:author="Author"/>
        </w:rPr>
      </w:pPr>
      <w:ins w:id="19038" w:author="Author">
        <w:del w:id="19039" w:author="Author">
          <w:r w:rsidDel="00A17716">
            <w:delText>Caching Basics</w:delText>
          </w:r>
        </w:del>
      </w:ins>
    </w:p>
    <w:p w14:paraId="7DAB77EE" w14:textId="6D0A1FE8" w:rsidR="007E65C6" w:rsidDel="00A17716" w:rsidRDefault="007E65C6" w:rsidP="007E65C6">
      <w:pPr>
        <w:pStyle w:val="Heading7"/>
        <w:rPr>
          <w:ins w:id="19040" w:author="Author"/>
          <w:del w:id="19041" w:author="Author"/>
        </w:rPr>
      </w:pPr>
      <w:ins w:id="19042" w:author="Author">
        <w:del w:id="19043" w:author="Author">
          <w:r w:rsidDel="00A17716">
            <w:delText>Read cache</w:delText>
          </w:r>
        </w:del>
      </w:ins>
    </w:p>
    <w:p w14:paraId="3624DE9F" w14:textId="0450D937" w:rsidR="007E65C6" w:rsidRPr="00BE7B9A" w:rsidDel="00A17716" w:rsidRDefault="007E65C6" w:rsidP="007E65C6">
      <w:pPr>
        <w:rPr>
          <w:ins w:id="19044" w:author="Author"/>
          <w:del w:id="19045" w:author="Author"/>
        </w:rPr>
      </w:pPr>
      <w:ins w:id="19046" w:author="Author">
        <w:del w:id="19047" w:author="Author">
          <w:r w:rsidDel="00A17716">
            <w:delText>In read only cache the client component uses higher performance in memory cache in lieu of using the backing data store. It turns out that higher performance in memory is a limited resource and that caching strategies implemented use these resources.</w:delText>
          </w:r>
        </w:del>
      </w:ins>
    </w:p>
    <w:p w14:paraId="3F7D48A9" w14:textId="2CA9D1B2" w:rsidR="007E65C6" w:rsidDel="00A17716" w:rsidRDefault="007E65C6" w:rsidP="007E65C6">
      <w:pPr>
        <w:pStyle w:val="Heading7"/>
        <w:rPr>
          <w:ins w:id="19048" w:author="Author"/>
          <w:del w:id="19049" w:author="Author"/>
        </w:rPr>
      </w:pPr>
      <w:ins w:id="19050" w:author="Author">
        <w:del w:id="19051" w:author="Author">
          <w:r w:rsidDel="00A17716">
            <w:delText>Write cache</w:delText>
          </w:r>
        </w:del>
      </w:ins>
    </w:p>
    <w:p w14:paraId="44595F80" w14:textId="3632CB56" w:rsidR="007E65C6" w:rsidDel="00A17716" w:rsidRDefault="007E65C6" w:rsidP="007E65C6">
      <w:pPr>
        <w:rPr>
          <w:ins w:id="19052" w:author="Author"/>
          <w:del w:id="19053" w:author="Author"/>
        </w:rPr>
      </w:pPr>
      <w:ins w:id="19054" w:author="Author">
        <w:del w:id="19055" w:author="Author">
          <w:r w:rsidDel="00A17716">
            <w:delText>Where possible the component layers will use non-blocking writes. One option is to write to cache and write to persistent store when the persistent store is available or less loaded. More research is required to understand the load cases and then address this issue. For now, the recommendation is not to support write cache.</w:delText>
          </w:r>
        </w:del>
      </w:ins>
    </w:p>
    <w:p w14:paraId="33B17EC1" w14:textId="55AF824D" w:rsidR="007E65C6" w:rsidDel="00A17716" w:rsidRDefault="007E65C6" w:rsidP="007E65C6">
      <w:pPr>
        <w:pStyle w:val="Heading7"/>
        <w:rPr>
          <w:ins w:id="19056" w:author="Author"/>
          <w:del w:id="19057" w:author="Author"/>
        </w:rPr>
      </w:pPr>
      <w:ins w:id="19058" w:author="Author">
        <w:del w:id="19059" w:author="Author">
          <w:r w:rsidDel="00A17716">
            <w:delText>Cache warming</w:delText>
          </w:r>
        </w:del>
      </w:ins>
    </w:p>
    <w:p w14:paraId="3B587001" w14:textId="6E9810D6" w:rsidR="007E65C6" w:rsidRPr="004B3404" w:rsidDel="00A17716" w:rsidRDefault="007E65C6" w:rsidP="007E65C6">
      <w:pPr>
        <w:rPr>
          <w:ins w:id="19060" w:author="Author"/>
          <w:del w:id="19061" w:author="Author"/>
        </w:rPr>
      </w:pPr>
      <w:ins w:id="19062" w:author="Author">
        <w:del w:id="19063" w:author="Author">
          <w:r w:rsidDel="00A17716">
            <w:delText>Cache warming is a technique for preloading the cache to improve performance after a server had been restarted.</w:delText>
          </w:r>
        </w:del>
      </w:ins>
    </w:p>
    <w:p w14:paraId="4ACDB18D" w14:textId="5ACAE278" w:rsidR="007E65C6" w:rsidDel="00A17716" w:rsidRDefault="007E65C6" w:rsidP="007E65C6">
      <w:pPr>
        <w:pStyle w:val="Heading6"/>
        <w:rPr>
          <w:ins w:id="19064" w:author="Author"/>
          <w:del w:id="19065" w:author="Author"/>
        </w:rPr>
      </w:pPr>
      <w:ins w:id="19066" w:author="Author">
        <w:del w:id="19067" w:author="Author">
          <w:r w:rsidDel="00A17716">
            <w:delText>Caching at Each Layer</w:delText>
          </w:r>
        </w:del>
      </w:ins>
    </w:p>
    <w:p w14:paraId="50214A3C" w14:textId="345EF1D5" w:rsidR="007E65C6" w:rsidDel="00A17716" w:rsidRDefault="007E65C6" w:rsidP="007E65C6">
      <w:pPr>
        <w:pStyle w:val="Heading6"/>
        <w:rPr>
          <w:ins w:id="19068" w:author="Author"/>
          <w:del w:id="19069" w:author="Author"/>
        </w:rPr>
      </w:pPr>
      <w:ins w:id="19070" w:author="Author">
        <w:del w:id="19071" w:author="Author">
          <w:r w:rsidDel="00A17716">
            <w:delText>Presentation</w:delText>
          </w:r>
        </w:del>
      </w:ins>
    </w:p>
    <w:p w14:paraId="2829BBBC" w14:textId="397042DC" w:rsidR="007E65C6" w:rsidDel="00A17716" w:rsidRDefault="007E65C6" w:rsidP="007E65C6">
      <w:pPr>
        <w:pStyle w:val="Heading7"/>
        <w:rPr>
          <w:ins w:id="19072" w:author="Author"/>
          <w:del w:id="19073" w:author="Author"/>
        </w:rPr>
      </w:pPr>
      <w:ins w:id="19074" w:author="Author">
        <w:del w:id="19075" w:author="Author">
          <w:r w:rsidDel="00A17716">
            <w:delText>Angular 4.0.x</w:delText>
          </w:r>
        </w:del>
      </w:ins>
    </w:p>
    <w:p w14:paraId="6413F044" w14:textId="7D1DA741" w:rsidR="007E65C6" w:rsidDel="00A17716" w:rsidRDefault="007E65C6" w:rsidP="007E65C6">
      <w:pPr>
        <w:rPr>
          <w:ins w:id="19076" w:author="Author"/>
          <w:del w:id="19077" w:author="Author"/>
        </w:rPr>
      </w:pPr>
      <w:ins w:id="19078" w:author="Author">
        <w:del w:id="19079" w:author="Author">
          <w:r w:rsidDel="00A17716">
            <w:delText>Angular offers ahead of time (aot) compilation of html templates, a form of caching. As well the TAS CORE web application utilizes lazy loading of modules to improve performance and user experience.</w:delText>
          </w:r>
        </w:del>
      </w:ins>
    </w:p>
    <w:p w14:paraId="6BF539CA" w14:textId="0A4F7FDA" w:rsidR="007E65C6" w:rsidRPr="00F14115" w:rsidDel="00A17716" w:rsidRDefault="007E65C6" w:rsidP="007E65C6">
      <w:pPr>
        <w:pStyle w:val="Heading7"/>
        <w:rPr>
          <w:ins w:id="19080" w:author="Author"/>
          <w:del w:id="19081" w:author="Author"/>
        </w:rPr>
      </w:pPr>
      <w:ins w:id="19082" w:author="Author">
        <w:del w:id="19083" w:author="Author">
          <w:r w:rsidDel="00A17716">
            <w:delText>Caching with RxJs Observables</w:delText>
          </w:r>
        </w:del>
      </w:ins>
    </w:p>
    <w:p w14:paraId="39B6F976" w14:textId="1ED29349" w:rsidR="007E65C6" w:rsidRPr="00F36E6C" w:rsidDel="00A17716" w:rsidRDefault="007E65C6" w:rsidP="007E65C6">
      <w:pPr>
        <w:rPr>
          <w:ins w:id="19084" w:author="Author"/>
          <w:del w:id="19085" w:author="Author"/>
        </w:rPr>
      </w:pPr>
      <w:ins w:id="19086" w:author="Author">
        <w:del w:id="19087" w:author="Author">
          <w:r w:rsidDel="00A17716">
            <w:delText xml:space="preserve">Utilize Angular caching strategy via react architectural pattern and Observables. In this technique the Observable implementation provides for </w:delText>
          </w:r>
          <w:r w:rsidDel="00A17716">
            <w:rPr>
              <w:rStyle w:val="HTMLCode"/>
              <w:rFonts w:ascii="Consolas" w:eastAsiaTheme="majorEastAsia" w:hAnsi="Consolas"/>
              <w:color w:val="242729"/>
              <w:bdr w:val="none" w:sz="0" w:space="0" w:color="auto" w:frame="1"/>
              <w:shd w:val="clear" w:color="auto" w:fill="EFF0F1"/>
            </w:rPr>
            <w:delText>.publishReplay(1).refCount</w:delText>
          </w:r>
          <w:r w:rsidRPr="00F36E6C" w:rsidDel="00A17716">
            <w:delText xml:space="preserve">() pair of operators which re-use previously retrieved $http.get() results from the </w:delText>
          </w:r>
          <w:r w:rsidDel="00A17716">
            <w:delText>react</w:delText>
          </w:r>
          <w:r w:rsidRPr="00F36E6C" w:rsidDel="00A17716">
            <w:delText xml:space="preserve"> store.</w:delText>
          </w:r>
          <w:r w:rsidDel="00A17716">
            <w:delText xml:space="preserve"> No additional setter or getter is needed.</w:delText>
          </w:r>
        </w:del>
      </w:ins>
    </w:p>
    <w:p w14:paraId="3B8D001B" w14:textId="0F6920E1" w:rsidR="007E65C6" w:rsidDel="00A17716" w:rsidRDefault="007E65C6" w:rsidP="007E65C6">
      <w:pPr>
        <w:pStyle w:val="Heading7"/>
        <w:rPr>
          <w:ins w:id="19088" w:author="Author"/>
          <w:del w:id="19089" w:author="Author"/>
          <w:shd w:val="clear" w:color="auto" w:fill="FFFFFF"/>
        </w:rPr>
      </w:pPr>
      <w:ins w:id="19090" w:author="Author">
        <w:del w:id="19091" w:author="Author">
          <w:r w:rsidDel="00A17716">
            <w:rPr>
              <w:shd w:val="clear" w:color="auto" w:fill="FFFFFF"/>
            </w:rPr>
            <w:delText>Browser Local Storage</w:delText>
          </w:r>
        </w:del>
      </w:ins>
    </w:p>
    <w:p w14:paraId="2B49D64A" w14:textId="4F1F100C" w:rsidR="007E65C6" w:rsidDel="00A17716" w:rsidRDefault="007E65C6" w:rsidP="007E65C6">
      <w:pPr>
        <w:rPr>
          <w:ins w:id="19092" w:author="Author"/>
          <w:del w:id="19093" w:author="Author"/>
        </w:rPr>
      </w:pPr>
      <w:ins w:id="19094" w:author="Author">
        <w:del w:id="19095" w:author="Author">
          <w:r w:rsidDel="00A17716">
            <w:delText>(Need to check browser support)</w:delText>
          </w:r>
        </w:del>
      </w:ins>
    </w:p>
    <w:p w14:paraId="4AAE9D7D" w14:textId="1585A75E" w:rsidR="007E65C6" w:rsidDel="00A17716" w:rsidRDefault="007E65C6" w:rsidP="007E65C6">
      <w:pPr>
        <w:rPr>
          <w:ins w:id="19096" w:author="Author"/>
          <w:del w:id="19097" w:author="Author"/>
          <w:rFonts w:ascii="Consolas" w:hAnsi="Consolas"/>
          <w:color w:val="24292E"/>
          <w:sz w:val="18"/>
          <w:szCs w:val="18"/>
          <w:shd w:val="clear" w:color="auto" w:fill="FFFFFF"/>
        </w:rPr>
      </w:pPr>
      <w:ins w:id="19098" w:author="Author">
        <w:del w:id="19099" w:author="Author">
          <w:r w:rsidDel="00A17716">
            <w:delText xml:space="preserve">Store session, user and other commonly used application data to local storage where possible. For example – use </w:delText>
          </w:r>
          <w:r w:rsidDel="00A17716">
            <w:rPr>
              <w:rStyle w:val="pl-smi"/>
              <w:rFonts w:ascii="Consolas" w:hAnsi="Consolas"/>
              <w:color w:val="24292E"/>
              <w:sz w:val="18"/>
              <w:szCs w:val="18"/>
              <w:shd w:val="clear" w:color="auto" w:fill="FFFFFF"/>
            </w:rPr>
            <w:delText>localStorage</w:delText>
          </w:r>
          <w:r w:rsidDel="00A17716">
            <w:rPr>
              <w:rFonts w:ascii="Consolas" w:hAnsi="Consolas"/>
              <w:color w:val="24292E"/>
              <w:sz w:val="18"/>
              <w:szCs w:val="18"/>
              <w:shd w:val="clear" w:color="auto" w:fill="FFFFFF"/>
            </w:rPr>
            <w:delText>.</w:delText>
          </w:r>
          <w:r w:rsidDel="00A17716">
            <w:rPr>
              <w:rStyle w:val="pl-c1"/>
              <w:rFonts w:ascii="Consolas" w:hAnsi="Consolas"/>
              <w:color w:val="005CC5"/>
              <w:sz w:val="18"/>
              <w:szCs w:val="18"/>
              <w:shd w:val="clear" w:color="auto" w:fill="FFFFFF"/>
            </w:rPr>
            <w:delText>getItem</w:delText>
          </w:r>
          <w:r w:rsidDel="00A17716">
            <w:rPr>
              <w:rFonts w:ascii="Consolas" w:hAnsi="Consolas"/>
              <w:color w:val="24292E"/>
              <w:sz w:val="18"/>
              <w:szCs w:val="18"/>
              <w:shd w:val="clear" w:color="auto" w:fill="FFFFFF"/>
            </w:rPr>
            <w:delText>(</w:delText>
          </w:r>
          <w:r w:rsidDel="00A17716">
            <w:rPr>
              <w:rStyle w:val="pl-pds"/>
              <w:rFonts w:ascii="Consolas" w:hAnsi="Consolas"/>
              <w:color w:val="032F62"/>
              <w:sz w:val="18"/>
              <w:szCs w:val="18"/>
              <w:shd w:val="clear" w:color="auto" w:fill="FFFFFF"/>
            </w:rPr>
            <w:delText>'</w:delText>
          </w:r>
          <w:r w:rsidDel="00A17716">
            <w:rPr>
              <w:rStyle w:val="pl-s"/>
              <w:rFonts w:ascii="Consolas" w:hAnsi="Consolas"/>
              <w:color w:val="032F62"/>
              <w:sz w:val="18"/>
              <w:szCs w:val="18"/>
              <w:shd w:val="clear" w:color="auto" w:fill="FFFFFF"/>
            </w:rPr>
            <w:delText>token</w:delText>
          </w:r>
          <w:r w:rsidDel="00A17716">
            <w:rPr>
              <w:rStyle w:val="pl-pds"/>
              <w:rFonts w:ascii="Consolas" w:hAnsi="Consolas"/>
              <w:color w:val="032F62"/>
              <w:sz w:val="18"/>
              <w:szCs w:val="18"/>
              <w:shd w:val="clear" w:color="auto" w:fill="FFFFFF"/>
            </w:rPr>
            <w:delText>'</w:delText>
          </w:r>
          <w:r w:rsidDel="00A17716">
            <w:rPr>
              <w:rFonts w:ascii="Consolas" w:hAnsi="Consolas"/>
              <w:color w:val="24292E"/>
              <w:sz w:val="18"/>
              <w:szCs w:val="18"/>
              <w:shd w:val="clear" w:color="auto" w:fill="FFFFFF"/>
            </w:rPr>
            <w:delText xml:space="preserve">) </w:delText>
          </w:r>
          <w:r w:rsidRPr="00200E93" w:rsidDel="00A17716">
            <w:delText>to store and retrieve</w:delText>
          </w:r>
          <w:r w:rsidDel="00A17716">
            <w:delText xml:space="preserve"> application json web tokens</w:delText>
          </w:r>
          <w:r w:rsidDel="00A17716">
            <w:rPr>
              <w:rFonts w:ascii="Consolas" w:hAnsi="Consolas"/>
              <w:color w:val="24292E"/>
              <w:sz w:val="18"/>
              <w:szCs w:val="18"/>
              <w:shd w:val="clear" w:color="auto" w:fill="FFFFFF"/>
            </w:rPr>
            <w:delText xml:space="preserve"> (jwt)</w:delText>
          </w:r>
        </w:del>
      </w:ins>
    </w:p>
    <w:p w14:paraId="27DC9EA0" w14:textId="43727E97" w:rsidR="007E65C6" w:rsidDel="00A17716" w:rsidRDefault="007E65C6" w:rsidP="007E65C6">
      <w:pPr>
        <w:pStyle w:val="Heading7"/>
        <w:rPr>
          <w:ins w:id="19100" w:author="Author"/>
          <w:del w:id="19101" w:author="Author"/>
        </w:rPr>
      </w:pPr>
      <w:ins w:id="19102" w:author="Author">
        <w:del w:id="19103" w:author="Author">
          <w:r w:rsidDel="00A17716">
            <w:delText>Cache Control Headers</w:delText>
          </w:r>
        </w:del>
      </w:ins>
    </w:p>
    <w:p w14:paraId="55BE2E46" w14:textId="38C141F5" w:rsidR="007E65C6" w:rsidRPr="00CC13BD" w:rsidDel="00A17716" w:rsidRDefault="007E65C6" w:rsidP="007E65C6">
      <w:pPr>
        <w:rPr>
          <w:ins w:id="19104" w:author="Author"/>
          <w:del w:id="19105" w:author="Author"/>
        </w:rPr>
      </w:pPr>
      <w:ins w:id="19106" w:author="Author">
        <w:del w:id="19107" w:author="Author">
          <w:r w:rsidDel="00A17716">
            <w:delText>Angular will not set cache control headers for REST API calls.</w:delText>
          </w:r>
        </w:del>
      </w:ins>
    </w:p>
    <w:p w14:paraId="7C021E93" w14:textId="690C2DB1" w:rsidR="007E65C6" w:rsidDel="00A17716" w:rsidRDefault="007E65C6" w:rsidP="007E65C6">
      <w:pPr>
        <w:pStyle w:val="Heading6"/>
        <w:rPr>
          <w:ins w:id="19108" w:author="Author"/>
          <w:del w:id="19109" w:author="Author"/>
        </w:rPr>
      </w:pPr>
      <w:ins w:id="19110" w:author="Author">
        <w:del w:id="19111" w:author="Author">
          <w:r w:rsidDel="00A17716">
            <w:delText>Business</w:delText>
          </w:r>
        </w:del>
      </w:ins>
    </w:p>
    <w:p w14:paraId="785BE3DC" w14:textId="1341C967" w:rsidR="007E65C6" w:rsidDel="00A17716" w:rsidRDefault="007E65C6" w:rsidP="007E65C6">
      <w:pPr>
        <w:pStyle w:val="Heading7"/>
        <w:rPr>
          <w:ins w:id="19112" w:author="Author"/>
          <w:del w:id="19113" w:author="Author"/>
        </w:rPr>
      </w:pPr>
      <w:ins w:id="19114" w:author="Author">
        <w:del w:id="19115" w:author="Author">
          <w:r w:rsidDel="00A17716">
            <w:delText>express.js</w:delText>
          </w:r>
        </w:del>
      </w:ins>
    </w:p>
    <w:p w14:paraId="784175DD" w14:textId="5DD82FAF" w:rsidR="007E65C6" w:rsidDel="00A17716" w:rsidRDefault="007E65C6" w:rsidP="007E65C6">
      <w:pPr>
        <w:pStyle w:val="Heading7"/>
        <w:rPr>
          <w:ins w:id="19116" w:author="Author"/>
          <w:del w:id="19117" w:author="Author"/>
        </w:rPr>
      </w:pPr>
      <w:ins w:id="19118" w:author="Author">
        <w:del w:id="19119" w:author="Author">
          <w:r w:rsidDel="00A17716">
            <w:delText>Best practices for express performance</w:delText>
          </w:r>
        </w:del>
      </w:ins>
    </w:p>
    <w:p w14:paraId="0253A4BD" w14:textId="7F508028" w:rsidR="007E65C6" w:rsidRPr="001955BA" w:rsidDel="00A17716" w:rsidRDefault="007E65C6" w:rsidP="007E65C6">
      <w:pPr>
        <w:rPr>
          <w:ins w:id="19120" w:author="Author"/>
          <w:del w:id="19121" w:author="Author"/>
        </w:rPr>
      </w:pPr>
      <w:ins w:id="19122" w:author="Author">
        <w:del w:id="19123" w:author="Author">
          <w:r w:rsidDel="00A17716">
            <w:delText>Per the express.js documentation, the best option to cache the results of requests is using a caching server like nginx.</w:delText>
          </w:r>
        </w:del>
      </w:ins>
    </w:p>
    <w:p w14:paraId="5DE3871A" w14:textId="0FDCB04F" w:rsidR="007E65C6" w:rsidDel="00A17716" w:rsidRDefault="007E65C6" w:rsidP="007E65C6">
      <w:pPr>
        <w:rPr>
          <w:ins w:id="19124" w:author="Author"/>
          <w:del w:id="19125" w:author="Author"/>
        </w:rPr>
      </w:pPr>
      <w:ins w:id="19126" w:author="Author">
        <w:del w:id="19127" w:author="Author">
          <w:r w:rsidDel="00A17716">
            <w:fldChar w:fldCharType="begin"/>
          </w:r>
          <w:r w:rsidDel="00A17716">
            <w:delInstrText xml:space="preserve"> HYPERLINK "https://expressjs.com/en/advanced/best-practice-performance.html" </w:delInstrText>
          </w:r>
          <w:r w:rsidDel="00A17716">
            <w:fldChar w:fldCharType="separate"/>
          </w:r>
          <w:r w:rsidRPr="00B52D0F" w:rsidDel="00A17716">
            <w:rPr>
              <w:rStyle w:val="Hyperlink"/>
            </w:rPr>
            <w:delText>https://expressjs.com/en/advanced/best-practice-performance.html</w:delText>
          </w:r>
          <w:r w:rsidDel="00A17716">
            <w:rPr>
              <w:rStyle w:val="Hyperlink"/>
            </w:rPr>
            <w:fldChar w:fldCharType="end"/>
          </w:r>
        </w:del>
      </w:ins>
    </w:p>
    <w:p w14:paraId="7CC2E33C" w14:textId="2064724F" w:rsidR="007E65C6" w:rsidDel="00A17716" w:rsidRDefault="007E65C6" w:rsidP="007E65C6">
      <w:pPr>
        <w:pStyle w:val="Heading7"/>
        <w:rPr>
          <w:ins w:id="19128" w:author="Author"/>
          <w:del w:id="19129" w:author="Author"/>
        </w:rPr>
      </w:pPr>
      <w:ins w:id="19130" w:author="Author">
        <w:del w:id="19131" w:author="Author">
          <w:r w:rsidDel="00A17716">
            <w:delText>Memcached</w:delText>
          </w:r>
        </w:del>
      </w:ins>
    </w:p>
    <w:p w14:paraId="5B947021" w14:textId="409D44B0" w:rsidR="007E65C6" w:rsidDel="00A17716" w:rsidRDefault="007E65C6" w:rsidP="007E65C6">
      <w:pPr>
        <w:rPr>
          <w:ins w:id="19132" w:author="Author"/>
          <w:del w:id="19133" w:author="Author"/>
        </w:rPr>
      </w:pPr>
      <w:ins w:id="19134" w:author="Author">
        <w:del w:id="19135" w:author="Author">
          <w:r w:rsidDel="00A17716">
            <w:delText>In memory cache utilizing memory-cache or memcached is another option.</w:delText>
          </w:r>
        </w:del>
      </w:ins>
    </w:p>
    <w:p w14:paraId="689E7B3A" w14:textId="66828577" w:rsidR="007E65C6" w:rsidDel="00A17716" w:rsidRDefault="007E65C6" w:rsidP="007E65C6">
      <w:pPr>
        <w:rPr>
          <w:ins w:id="19136" w:author="Author"/>
          <w:del w:id="19137" w:author="Author"/>
        </w:rPr>
      </w:pPr>
      <w:ins w:id="19138" w:author="Author">
        <w:del w:id="19139" w:author="Author">
          <w:r w:rsidDel="00A17716">
            <w:delText xml:space="preserve">Approved: </w:delText>
          </w:r>
          <w:r w:rsidDel="00A17716">
            <w:fldChar w:fldCharType="begin"/>
          </w:r>
          <w:r w:rsidDel="00A17716">
            <w:delInstrText xml:space="preserve"> HYPERLINK "https://www.va.gov/TRM/ToolPage.aspx?tid=9511" </w:delInstrText>
          </w:r>
          <w:r w:rsidDel="00A17716">
            <w:fldChar w:fldCharType="separate"/>
          </w:r>
          <w:r w:rsidRPr="00B52D0F" w:rsidDel="00A17716">
            <w:rPr>
              <w:rStyle w:val="Hyperlink"/>
            </w:rPr>
            <w:delText>https://www.va.gov/TRM/ToolPage.aspx?tid=9511</w:delText>
          </w:r>
          <w:r w:rsidDel="00A17716">
            <w:rPr>
              <w:rStyle w:val="Hyperlink"/>
            </w:rPr>
            <w:fldChar w:fldCharType="end"/>
          </w:r>
        </w:del>
      </w:ins>
    </w:p>
    <w:p w14:paraId="22EA46B9" w14:textId="1C01E8DA" w:rsidR="007E65C6" w:rsidDel="00A17716" w:rsidRDefault="007E65C6" w:rsidP="007E65C6">
      <w:pPr>
        <w:rPr>
          <w:ins w:id="19140" w:author="Author"/>
          <w:del w:id="19141" w:author="Author"/>
        </w:rPr>
      </w:pPr>
      <w:ins w:id="19142" w:author="Author">
        <w:del w:id="19143" w:author="Author">
          <w:r w:rsidDel="00A17716">
            <w:delText>Potential technique: memcached storage express module is a potentially useful option but would require additional One-VA Technical Reference Module (TRM) approval.</w:delText>
          </w:r>
        </w:del>
      </w:ins>
    </w:p>
    <w:p w14:paraId="10A7FB34" w14:textId="104EC0D3" w:rsidR="007E65C6" w:rsidRPr="00CC13BD" w:rsidDel="00A17716" w:rsidRDefault="007E65C6" w:rsidP="007E65C6">
      <w:pPr>
        <w:rPr>
          <w:ins w:id="19144" w:author="Author"/>
          <w:del w:id="19145" w:author="Author"/>
        </w:rPr>
      </w:pPr>
    </w:p>
    <w:p w14:paraId="175CC51F" w14:textId="38481906" w:rsidR="007E65C6" w:rsidDel="00A17716" w:rsidRDefault="007E65C6" w:rsidP="007E65C6">
      <w:pPr>
        <w:pStyle w:val="Heading6"/>
        <w:rPr>
          <w:ins w:id="19146" w:author="Author"/>
          <w:del w:id="19147" w:author="Author"/>
        </w:rPr>
      </w:pPr>
      <w:ins w:id="19148" w:author="Author">
        <w:del w:id="19149" w:author="Author">
          <w:r w:rsidDel="00A17716">
            <w:delText>Messaging – Enterprise Service Bus (ESB)</w:delText>
          </w:r>
        </w:del>
      </w:ins>
    </w:p>
    <w:p w14:paraId="5D02F7D3" w14:textId="40F4C1C3" w:rsidR="007E65C6" w:rsidDel="00A17716" w:rsidRDefault="007E65C6" w:rsidP="007E65C6">
      <w:pPr>
        <w:pStyle w:val="Heading7"/>
        <w:rPr>
          <w:ins w:id="19150" w:author="Author"/>
          <w:del w:id="19151" w:author="Author"/>
        </w:rPr>
      </w:pPr>
      <w:ins w:id="19152" w:author="Author">
        <w:del w:id="19153" w:author="Author">
          <w:r w:rsidDel="00A17716">
            <w:delText>MuleSoft</w:delText>
          </w:r>
        </w:del>
      </w:ins>
    </w:p>
    <w:p w14:paraId="55EA3105" w14:textId="6A5F30E6" w:rsidR="007E65C6" w:rsidDel="00A17716" w:rsidRDefault="007E65C6" w:rsidP="007E65C6">
      <w:pPr>
        <w:rPr>
          <w:ins w:id="19154" w:author="Author"/>
          <w:del w:id="19155" w:author="Author"/>
        </w:rPr>
      </w:pPr>
      <w:ins w:id="19156" w:author="Author">
        <w:del w:id="19157" w:author="Author">
          <w:r w:rsidDel="00A17716">
            <w:delText>Mulesoft Enterprise, Cloudhub supports the “Cache Scope”. This is caching built into specific message flows. Business analysts, strakeholders and subject matter experts would need to be consulted prior to implementing a per workflow based caching strategy. A performance caching optimization at the ESB layer is not recommended at this time.</w:delText>
          </w:r>
        </w:del>
      </w:ins>
    </w:p>
    <w:p w14:paraId="14675EB7" w14:textId="4C7409F0" w:rsidR="007E65C6" w:rsidDel="00A17716" w:rsidRDefault="007E65C6" w:rsidP="007E65C6">
      <w:pPr>
        <w:rPr>
          <w:ins w:id="19158" w:author="Author"/>
          <w:del w:id="19159" w:author="Author"/>
        </w:rPr>
      </w:pPr>
      <w:ins w:id="19160" w:author="Author">
        <w:del w:id="19161" w:author="Author">
          <w:r w:rsidDel="00A17716">
            <w:fldChar w:fldCharType="begin"/>
          </w:r>
          <w:r w:rsidDel="00A17716">
            <w:delInstrText xml:space="preserve"> HYPERLINK "https://docs.mulesoft.com/mule-user-guide/v/3.7/cache-scope" </w:delInstrText>
          </w:r>
          <w:r w:rsidDel="00A17716">
            <w:fldChar w:fldCharType="separate"/>
          </w:r>
          <w:r w:rsidRPr="00731EC0" w:rsidDel="00A17716">
            <w:rPr>
              <w:rStyle w:val="Hyperlink"/>
            </w:rPr>
            <w:delText>https://docs.mulesoft.com/mule-user-guide/v/3.7/cache-scope</w:delText>
          </w:r>
          <w:r w:rsidDel="00A17716">
            <w:rPr>
              <w:rStyle w:val="Hyperlink"/>
            </w:rPr>
            <w:fldChar w:fldCharType="end"/>
          </w:r>
        </w:del>
      </w:ins>
    </w:p>
    <w:p w14:paraId="5CA95A69" w14:textId="1AAE0E50" w:rsidR="007E65C6" w:rsidRPr="00CC13BD" w:rsidDel="00A17716" w:rsidRDefault="007E65C6" w:rsidP="007E65C6">
      <w:pPr>
        <w:rPr>
          <w:ins w:id="19162" w:author="Author"/>
          <w:del w:id="19163" w:author="Author"/>
        </w:rPr>
      </w:pPr>
    </w:p>
    <w:p w14:paraId="67FE565E" w14:textId="2267C98A" w:rsidR="007E65C6" w:rsidDel="00A17716" w:rsidRDefault="007E65C6" w:rsidP="007E65C6">
      <w:pPr>
        <w:pStyle w:val="Heading6"/>
        <w:rPr>
          <w:ins w:id="19164" w:author="Author"/>
          <w:del w:id="19165" w:author="Author"/>
        </w:rPr>
      </w:pPr>
      <w:ins w:id="19166" w:author="Author">
        <w:del w:id="19167" w:author="Author">
          <w:r w:rsidDel="00A17716">
            <w:delText>Services</w:delText>
          </w:r>
        </w:del>
      </w:ins>
    </w:p>
    <w:p w14:paraId="23444764" w14:textId="02AB68A3" w:rsidR="007E65C6" w:rsidDel="00A17716" w:rsidRDefault="007E65C6" w:rsidP="007E65C6">
      <w:pPr>
        <w:pStyle w:val="Heading7"/>
        <w:rPr>
          <w:ins w:id="19168" w:author="Author"/>
          <w:del w:id="19169" w:author="Author"/>
        </w:rPr>
      </w:pPr>
      <w:ins w:id="19170" w:author="Author">
        <w:del w:id="19171" w:author="Author">
          <w:r w:rsidDel="00A17716">
            <w:delText>HAPI FIHR</w:delText>
          </w:r>
        </w:del>
      </w:ins>
    </w:p>
    <w:p w14:paraId="0D7388BE" w14:textId="34FA7469" w:rsidR="007E65C6" w:rsidDel="00A17716" w:rsidRDefault="007E65C6" w:rsidP="007E65C6">
      <w:pPr>
        <w:rPr>
          <w:ins w:id="19172" w:author="Author"/>
          <w:del w:id="19173" w:author="Author"/>
        </w:rPr>
      </w:pPr>
      <w:ins w:id="19174" w:author="Author">
        <w:del w:id="19175" w:author="Author">
          <w:r w:rsidDel="00A17716">
            <w:delText>HAPI FHIR 2.5 supports default 1 minute caching of search results. It will need to be determined by stakeholders and business analysts if this caching is desired or a hindrance to the source of truth.</w:delText>
          </w:r>
        </w:del>
      </w:ins>
    </w:p>
    <w:p w14:paraId="2451AA75" w14:textId="1DFEECEF" w:rsidR="007E65C6" w:rsidDel="00A17716" w:rsidRDefault="007E65C6" w:rsidP="007E65C6">
      <w:pPr>
        <w:rPr>
          <w:ins w:id="19176" w:author="Author"/>
          <w:del w:id="19177" w:author="Author"/>
        </w:rPr>
      </w:pPr>
      <w:ins w:id="19178" w:author="Author">
        <w:del w:id="19179" w:author="Author">
          <w:r w:rsidDel="00A17716">
            <w:fldChar w:fldCharType="begin"/>
          </w:r>
          <w:r w:rsidDel="00A17716">
            <w:delInstrText xml:space="preserve"> HYPERLINK "http://hapifhir.io/" </w:delInstrText>
          </w:r>
          <w:r w:rsidDel="00A17716">
            <w:fldChar w:fldCharType="separate"/>
          </w:r>
          <w:r w:rsidRPr="00B52D0F" w:rsidDel="00A17716">
            <w:rPr>
              <w:rStyle w:val="Hyperlink"/>
            </w:rPr>
            <w:delText>http://hapifhir.io/</w:delText>
          </w:r>
          <w:r w:rsidDel="00A17716">
            <w:rPr>
              <w:rStyle w:val="Hyperlink"/>
            </w:rPr>
            <w:fldChar w:fldCharType="end"/>
          </w:r>
        </w:del>
      </w:ins>
    </w:p>
    <w:p w14:paraId="6C04FE47" w14:textId="05C4AF5D" w:rsidR="007E65C6" w:rsidRPr="00CC13BD" w:rsidDel="00A17716" w:rsidRDefault="007E65C6" w:rsidP="007E65C6">
      <w:pPr>
        <w:rPr>
          <w:ins w:id="19180" w:author="Author"/>
          <w:del w:id="19181" w:author="Author"/>
        </w:rPr>
      </w:pPr>
      <w:ins w:id="19182" w:author="Author">
        <w:del w:id="19183" w:author="Author">
          <w:r w:rsidDel="00A17716">
            <w:delText>It is the recommendation at this time that caching not be implemented at this layer.</w:delText>
          </w:r>
        </w:del>
      </w:ins>
    </w:p>
    <w:p w14:paraId="169BD757" w14:textId="65882DF1" w:rsidR="007E65C6" w:rsidDel="00A17716" w:rsidRDefault="007E65C6" w:rsidP="007E65C6">
      <w:pPr>
        <w:pStyle w:val="Heading6"/>
        <w:rPr>
          <w:ins w:id="19184" w:author="Author"/>
          <w:del w:id="19185" w:author="Author"/>
        </w:rPr>
      </w:pPr>
      <w:ins w:id="19186" w:author="Author">
        <w:del w:id="19187" w:author="Author">
          <w:r w:rsidDel="00A17716">
            <w:delText>Data Access</w:delText>
          </w:r>
        </w:del>
      </w:ins>
    </w:p>
    <w:p w14:paraId="73A0EDA8" w14:textId="2B5CDC67" w:rsidR="007E65C6" w:rsidRPr="00CC13BD" w:rsidDel="00A17716" w:rsidRDefault="007E65C6" w:rsidP="007E65C6">
      <w:pPr>
        <w:pStyle w:val="Heading7"/>
        <w:rPr>
          <w:ins w:id="19188" w:author="Author"/>
          <w:del w:id="19189" w:author="Author"/>
        </w:rPr>
      </w:pPr>
      <w:ins w:id="19190" w:author="Author">
        <w:del w:id="19191" w:author="Author">
          <w:r w:rsidDel="00A17716">
            <w:delText>Inter Systems Cache/Mumps and REST API</w:delText>
          </w:r>
        </w:del>
      </w:ins>
    </w:p>
    <w:p w14:paraId="7FCA4A0D" w14:textId="24802E71" w:rsidR="007E65C6" w:rsidDel="00A17716" w:rsidRDefault="007E65C6" w:rsidP="007E65C6">
      <w:pPr>
        <w:rPr>
          <w:ins w:id="19192" w:author="Author"/>
          <w:del w:id="19193" w:author="Author"/>
        </w:rPr>
      </w:pPr>
      <w:ins w:id="19194" w:author="Author">
        <w:del w:id="19195" w:author="Author">
          <w:r w:rsidDel="00A17716">
            <w:delText>Since VistA is the source of truth, VistA policy, stakeholders and business analysts will need to determine the need for caching. Performance concerns at the Cache level will be addressed by load balancing and other scaling techiniques.</w:delText>
          </w:r>
        </w:del>
      </w:ins>
    </w:p>
    <w:p w14:paraId="0E87D707" w14:textId="790673A4" w:rsidR="007E65C6" w:rsidDel="00A17716" w:rsidRDefault="007E65C6" w:rsidP="007E65C6">
      <w:pPr>
        <w:rPr>
          <w:ins w:id="19196" w:author="Author"/>
          <w:del w:id="19197" w:author="Author"/>
        </w:rPr>
      </w:pPr>
      <w:ins w:id="19198" w:author="Author">
        <w:del w:id="19199" w:author="Author">
          <w:r w:rsidDel="00A17716">
            <w:delText>It is the recommendation at this time that caching not be implemented at this layer.</w:delText>
          </w:r>
        </w:del>
      </w:ins>
    </w:p>
    <w:p w14:paraId="0C50D63A" w14:textId="078F5371" w:rsidR="007E65C6" w:rsidDel="00A17716" w:rsidRDefault="007E65C6" w:rsidP="007E65C6">
      <w:pPr>
        <w:pStyle w:val="Heading6"/>
        <w:rPr>
          <w:ins w:id="19200" w:author="Author"/>
          <w:del w:id="19201" w:author="Author"/>
        </w:rPr>
      </w:pPr>
      <w:ins w:id="19202" w:author="Author">
        <w:del w:id="19203" w:author="Author">
          <w:r w:rsidDel="00A17716">
            <w:delText>Data Storage</w:delText>
          </w:r>
        </w:del>
      </w:ins>
    </w:p>
    <w:p w14:paraId="143728C5" w14:textId="2080C914" w:rsidR="007E65C6" w:rsidDel="00A17716" w:rsidRDefault="007E65C6" w:rsidP="007E65C6">
      <w:pPr>
        <w:pStyle w:val="Heading7"/>
        <w:rPr>
          <w:ins w:id="19204" w:author="Author"/>
          <w:del w:id="19205" w:author="Author"/>
        </w:rPr>
      </w:pPr>
      <w:ins w:id="19206" w:author="Author">
        <w:del w:id="19207" w:author="Author">
          <w:r w:rsidDel="00A17716">
            <w:delText>Azure storage – block blobs</w:delText>
          </w:r>
        </w:del>
      </w:ins>
    </w:p>
    <w:p w14:paraId="2323BBCD" w14:textId="511C9AB4" w:rsidR="007E65C6" w:rsidDel="00A17716" w:rsidRDefault="007E65C6" w:rsidP="007E65C6">
      <w:pPr>
        <w:rPr>
          <w:ins w:id="19208" w:author="Author"/>
          <w:del w:id="19209" w:author="Author"/>
        </w:rPr>
      </w:pPr>
      <w:ins w:id="19210" w:author="Author">
        <w:del w:id="19211" w:author="Author">
          <w:r w:rsidDel="00A17716">
            <w:fldChar w:fldCharType="begin"/>
          </w:r>
          <w:r w:rsidDel="00A17716">
            <w:delInstrText xml:space="preserve"> HYPERLINK "https://docs.microsoft.com/en-us/rest/api/storageservices/understanding-block-blobs--append-blobs--and-page-blobs" \l "about-block-blobs" </w:delInstrText>
          </w:r>
          <w:r w:rsidDel="00A17716">
            <w:fldChar w:fldCharType="separate"/>
          </w:r>
          <w:r w:rsidRPr="003C2CAF" w:rsidDel="00A17716">
            <w:rPr>
              <w:rStyle w:val="Hyperlink"/>
            </w:rPr>
            <w:delText>https://docs.microsoft.com/en-us/rest/api/storageservices/understanding-block-blobs--append-blobs--and-page-blobs#about-block-blobs</w:delText>
          </w:r>
          <w:r w:rsidDel="00A17716">
            <w:rPr>
              <w:rStyle w:val="Hyperlink"/>
            </w:rPr>
            <w:fldChar w:fldCharType="end"/>
          </w:r>
        </w:del>
      </w:ins>
    </w:p>
    <w:p w14:paraId="2CE85DB9" w14:textId="5167C1A2" w:rsidR="007E65C6" w:rsidDel="00A17716" w:rsidRDefault="007E65C6" w:rsidP="007E65C6">
      <w:pPr>
        <w:pStyle w:val="Heading7"/>
        <w:rPr>
          <w:ins w:id="19212" w:author="Author"/>
          <w:del w:id="19213" w:author="Author"/>
        </w:rPr>
      </w:pPr>
      <w:ins w:id="19214" w:author="Author">
        <w:del w:id="19215" w:author="Author">
          <w:r w:rsidDel="00A17716">
            <w:delText>Elasticsearch</w:delText>
          </w:r>
        </w:del>
      </w:ins>
    </w:p>
    <w:p w14:paraId="69604929" w14:textId="147C4051" w:rsidR="007E65C6" w:rsidDel="00A17716" w:rsidRDefault="007E65C6" w:rsidP="007E65C6">
      <w:pPr>
        <w:rPr>
          <w:ins w:id="19216" w:author="Author"/>
          <w:del w:id="19217" w:author="Author"/>
        </w:rPr>
      </w:pPr>
      <w:ins w:id="19218" w:author="Author">
        <w:del w:id="19219" w:author="Author">
          <w:r w:rsidDel="00A17716">
            <w:delText>There are three types of Elasticsearch caches</w:delText>
          </w:r>
        </w:del>
      </w:ins>
    </w:p>
    <w:p w14:paraId="2DE3AA9F" w14:textId="5A7753AA" w:rsidR="007E65C6" w:rsidRPr="00443A2B" w:rsidDel="00A17716" w:rsidRDefault="007E65C6" w:rsidP="007E65C6">
      <w:pPr>
        <w:pStyle w:val="ListParagraph"/>
        <w:numPr>
          <w:ilvl w:val="0"/>
          <w:numId w:val="283"/>
        </w:numPr>
        <w:spacing w:before="0" w:after="160" w:line="259" w:lineRule="auto"/>
        <w:rPr>
          <w:ins w:id="19220" w:author="Author"/>
          <w:del w:id="19221" w:author="Author"/>
          <w:rStyle w:val="Hyperlink"/>
          <w:color w:val="auto"/>
        </w:rPr>
      </w:pPr>
      <w:ins w:id="19222" w:author="Author">
        <w:del w:id="19223" w:author="Author">
          <w:r w:rsidDel="00A17716">
            <w:delText xml:space="preserve">Node query cache - queries being used in a filter context </w:delText>
          </w:r>
          <w:r w:rsidDel="00A17716">
            <w:fldChar w:fldCharType="begin"/>
          </w:r>
          <w:r w:rsidDel="00A17716">
            <w:delInstrText xml:space="preserve"> HYPERLINK "https://www.elastic.co/guide/en/elasticsearch/guide/current/filter-caching.html" </w:delInstrText>
          </w:r>
          <w:r w:rsidDel="00A17716">
            <w:fldChar w:fldCharType="separate"/>
          </w:r>
          <w:r w:rsidRPr="00B52D0F" w:rsidDel="00A17716">
            <w:rPr>
              <w:rStyle w:val="Hyperlink"/>
            </w:rPr>
            <w:delText>https://www.elastic.co/guide/en/elasticsearch/guide/current/filter-caching.html</w:delText>
          </w:r>
          <w:r w:rsidDel="00A17716">
            <w:rPr>
              <w:rStyle w:val="Hyperlink"/>
            </w:rPr>
            <w:fldChar w:fldCharType="end"/>
          </w:r>
        </w:del>
      </w:ins>
    </w:p>
    <w:p w14:paraId="121571DA" w14:textId="2ED180BE" w:rsidR="007E65C6" w:rsidDel="00A17716" w:rsidRDefault="007E65C6" w:rsidP="007E65C6">
      <w:pPr>
        <w:pStyle w:val="ListParagraph"/>
        <w:numPr>
          <w:ilvl w:val="0"/>
          <w:numId w:val="283"/>
        </w:numPr>
        <w:spacing w:before="0" w:after="160" w:line="259" w:lineRule="auto"/>
        <w:rPr>
          <w:ins w:id="19224" w:author="Author"/>
          <w:del w:id="19225" w:author="Author"/>
        </w:rPr>
      </w:pPr>
      <w:ins w:id="19226" w:author="Author">
        <w:del w:id="19227" w:author="Author">
          <w:r w:rsidDel="00A17716">
            <w:delText>Shard request caches – caches query results independently for each shard</w:delText>
          </w:r>
        </w:del>
      </w:ins>
    </w:p>
    <w:p w14:paraId="5BBD74BC" w14:textId="2E79D6A7" w:rsidR="007E65C6" w:rsidDel="00A17716" w:rsidRDefault="007E65C6" w:rsidP="007E65C6">
      <w:pPr>
        <w:pStyle w:val="ListParagraph"/>
        <w:rPr>
          <w:ins w:id="19228" w:author="Author"/>
          <w:del w:id="19229" w:author="Author"/>
        </w:rPr>
      </w:pPr>
      <w:ins w:id="19230" w:author="Author">
        <w:del w:id="19231" w:author="Author">
          <w:r w:rsidDel="00A17716">
            <w:fldChar w:fldCharType="begin"/>
          </w:r>
          <w:r w:rsidDel="00A17716">
            <w:delInstrText xml:space="preserve"> HYPERLINK "https://www.elastic.co/guide/en/elasticsearch/reference/current/shard-request-cache.html" </w:delInstrText>
          </w:r>
          <w:r w:rsidDel="00A17716">
            <w:fldChar w:fldCharType="separate"/>
          </w:r>
          <w:r w:rsidRPr="00B52D0F" w:rsidDel="00A17716">
            <w:rPr>
              <w:rStyle w:val="Hyperlink"/>
            </w:rPr>
            <w:delText>https://www.elastic.co/guide/en/elasticsearch/reference/current/shard-request-cache.html</w:delText>
          </w:r>
          <w:r w:rsidDel="00A17716">
            <w:rPr>
              <w:rStyle w:val="Hyperlink"/>
            </w:rPr>
            <w:fldChar w:fldCharType="end"/>
          </w:r>
        </w:del>
      </w:ins>
    </w:p>
    <w:p w14:paraId="0E344783" w14:textId="132C9239" w:rsidR="007E65C6" w:rsidDel="00A17716" w:rsidRDefault="007E65C6" w:rsidP="007E65C6">
      <w:pPr>
        <w:pStyle w:val="ListParagraph"/>
        <w:rPr>
          <w:ins w:id="19232" w:author="Author"/>
          <w:del w:id="19233" w:author="Author"/>
        </w:rPr>
      </w:pPr>
    </w:p>
    <w:p w14:paraId="06A81FB2" w14:textId="6086ED56" w:rsidR="007E65C6" w:rsidDel="00A17716" w:rsidRDefault="007E65C6" w:rsidP="007E65C6">
      <w:pPr>
        <w:pStyle w:val="ListParagraph"/>
        <w:numPr>
          <w:ilvl w:val="0"/>
          <w:numId w:val="283"/>
        </w:numPr>
        <w:spacing w:before="0" w:after="160" w:line="259" w:lineRule="auto"/>
        <w:rPr>
          <w:ins w:id="19234" w:author="Author"/>
          <w:del w:id="19235" w:author="Author"/>
        </w:rPr>
      </w:pPr>
      <w:ins w:id="19236" w:author="Author">
        <w:del w:id="19237" w:author="Author">
          <w:r w:rsidDel="00A17716">
            <w:delText xml:space="preserve">Field data cache – aggregation field values are loaded in to memory </w:delText>
          </w:r>
          <w:r w:rsidDel="00A17716">
            <w:fldChar w:fldCharType="begin"/>
          </w:r>
          <w:r w:rsidDel="00A17716">
            <w:delInstrText xml:space="preserve"> HYPERLINK "https://www.elastic.co/guide/en/elasticsearch/reference/current/caching-heavy-aggregations.html" </w:delInstrText>
          </w:r>
          <w:r w:rsidDel="00A17716">
            <w:fldChar w:fldCharType="separate"/>
          </w:r>
          <w:r w:rsidRPr="00B52D0F" w:rsidDel="00A17716">
            <w:rPr>
              <w:rStyle w:val="Hyperlink"/>
            </w:rPr>
            <w:delText>https://www.elastic.co/guide/en/elasticsearch/reference/current/caching-heavy-aggregations.html</w:delText>
          </w:r>
          <w:r w:rsidDel="00A17716">
            <w:rPr>
              <w:rStyle w:val="Hyperlink"/>
            </w:rPr>
            <w:fldChar w:fldCharType="end"/>
          </w:r>
        </w:del>
      </w:ins>
    </w:p>
    <w:p w14:paraId="7AD49E7E" w14:textId="02B0AF27" w:rsidR="007E65C6" w:rsidDel="00A17716" w:rsidRDefault="007E65C6" w:rsidP="007E65C6">
      <w:pPr>
        <w:rPr>
          <w:ins w:id="19238" w:author="Author"/>
          <w:del w:id="19239" w:author="Author"/>
        </w:rPr>
      </w:pPr>
      <w:ins w:id="19240" w:author="Author">
        <w:del w:id="19241" w:author="Author">
          <w:r w:rsidDel="00A17716">
            <w:delText>More research is required in order to understand what the performance gains and other tradeoffs are for this Elasticsearch caching capabilities.</w:delText>
          </w:r>
        </w:del>
      </w:ins>
    </w:p>
    <w:p w14:paraId="49D135C5" w14:textId="4F3C2A1B" w:rsidR="007E65C6" w:rsidRPr="00CC13BD" w:rsidDel="00A17716" w:rsidRDefault="007E65C6" w:rsidP="007E65C6">
      <w:pPr>
        <w:rPr>
          <w:ins w:id="19242" w:author="Author"/>
          <w:del w:id="19243" w:author="Author"/>
        </w:rPr>
      </w:pPr>
    </w:p>
    <w:p w14:paraId="7A0892EA" w14:textId="52283DD4" w:rsidR="007E65C6" w:rsidRPr="003C2FB5" w:rsidDel="00A17716" w:rsidRDefault="007E65C6" w:rsidP="007E65C6">
      <w:pPr>
        <w:pStyle w:val="Heading6"/>
        <w:rPr>
          <w:ins w:id="19244" w:author="Author"/>
          <w:del w:id="19245" w:author="Author"/>
        </w:rPr>
      </w:pPr>
      <w:ins w:id="19246" w:author="Author">
        <w:del w:id="19247" w:author="Author">
          <w:r w:rsidRPr="003C2FB5" w:rsidDel="00A17716">
            <w:delText>MCCF Database</w:delText>
          </w:r>
        </w:del>
      </w:ins>
    </w:p>
    <w:p w14:paraId="35F91EBC" w14:textId="6CD8CDB2" w:rsidR="007E65C6" w:rsidDel="00A17716" w:rsidRDefault="007E65C6" w:rsidP="007E65C6">
      <w:pPr>
        <w:pStyle w:val="Heading7"/>
        <w:rPr>
          <w:ins w:id="19248" w:author="Author"/>
          <w:del w:id="19249" w:author="Author"/>
        </w:rPr>
      </w:pPr>
      <w:ins w:id="19250" w:author="Author">
        <w:del w:id="19251" w:author="Author">
          <w:r w:rsidDel="00A17716">
            <w:delText>REDIS</w:delText>
          </w:r>
        </w:del>
      </w:ins>
    </w:p>
    <w:p w14:paraId="311CD25D" w14:textId="514DAAB1" w:rsidR="007E65C6" w:rsidRPr="0030427A" w:rsidDel="00A17716" w:rsidRDefault="007E65C6" w:rsidP="007E65C6">
      <w:pPr>
        <w:rPr>
          <w:ins w:id="19252" w:author="Author"/>
          <w:del w:id="19253" w:author="Author"/>
        </w:rPr>
      </w:pPr>
      <w:ins w:id="19254" w:author="Author">
        <w:del w:id="19255" w:author="Author">
          <w:r w:rsidDel="00A17716">
            <w:delText xml:space="preserve">Redis is a key value store which is often mentioned in caching discussions. Microsoft Azure support Redis cache </w:delText>
          </w:r>
          <w:r w:rsidRPr="0030427A" w:rsidDel="00A17716">
            <w:delText>https://azure.microsoft.com/en-us/services/cache/</w:delText>
          </w:r>
        </w:del>
      </w:ins>
    </w:p>
    <w:p w14:paraId="39BEF8E0" w14:textId="35433FB1" w:rsidR="007E65C6" w:rsidDel="00A17716" w:rsidRDefault="007E65C6" w:rsidP="007E65C6">
      <w:pPr>
        <w:rPr>
          <w:ins w:id="19256" w:author="Author"/>
          <w:del w:id="19257" w:author="Author"/>
        </w:rPr>
      </w:pPr>
      <w:ins w:id="19258" w:author="Author">
        <w:del w:id="19259" w:author="Author">
          <w:r w:rsidDel="00A17716">
            <w:fldChar w:fldCharType="begin"/>
          </w:r>
          <w:r w:rsidDel="00A17716">
            <w:delInstrText xml:space="preserve"> HYPERLINK "https://www.va.gov/TRM/ToolPage.aspx?tid=7113" </w:delInstrText>
          </w:r>
          <w:r w:rsidDel="00A17716">
            <w:fldChar w:fldCharType="separate"/>
          </w:r>
          <w:r w:rsidRPr="00731EC0" w:rsidDel="00A17716">
            <w:rPr>
              <w:rStyle w:val="Hyperlink"/>
            </w:rPr>
            <w:delText>https://www.va.gov/TRM/ToolPage.aspx?tid=7113</w:delText>
          </w:r>
          <w:r w:rsidDel="00A17716">
            <w:rPr>
              <w:rStyle w:val="Hyperlink"/>
            </w:rPr>
            <w:fldChar w:fldCharType="end"/>
          </w:r>
        </w:del>
      </w:ins>
    </w:p>
    <w:p w14:paraId="6E5E80F7" w14:textId="6FEF4323" w:rsidR="007E65C6" w:rsidDel="00A17716" w:rsidRDefault="007E65C6" w:rsidP="007E65C6">
      <w:pPr>
        <w:rPr>
          <w:ins w:id="19260" w:author="Author"/>
          <w:del w:id="19261" w:author="Author"/>
        </w:rPr>
      </w:pPr>
    </w:p>
    <w:p w14:paraId="3A866A88" w14:textId="48EF8DC0" w:rsidR="007E65C6" w:rsidDel="00A17716" w:rsidRDefault="007E65C6" w:rsidP="007E65C6">
      <w:pPr>
        <w:pStyle w:val="Heading6"/>
        <w:rPr>
          <w:ins w:id="19262" w:author="Author"/>
          <w:del w:id="19263" w:author="Author"/>
        </w:rPr>
      </w:pPr>
      <w:ins w:id="19264" w:author="Author">
        <w:del w:id="19265" w:author="Author">
          <w:r w:rsidDel="00A17716">
            <w:delText>Additional Layers</w:delText>
          </w:r>
        </w:del>
      </w:ins>
    </w:p>
    <w:p w14:paraId="51B1C556" w14:textId="291DD84B" w:rsidR="007E65C6" w:rsidDel="00A17716" w:rsidRDefault="007E65C6" w:rsidP="007E65C6">
      <w:pPr>
        <w:pStyle w:val="Heading7"/>
        <w:rPr>
          <w:ins w:id="19266" w:author="Author"/>
          <w:del w:id="19267" w:author="Author"/>
        </w:rPr>
      </w:pPr>
      <w:ins w:id="19268" w:author="Author">
        <w:del w:id="19269" w:author="Author">
          <w:r w:rsidDel="00A17716">
            <w:delText>CDN</w:delText>
          </w:r>
        </w:del>
      </w:ins>
    </w:p>
    <w:p w14:paraId="2BEC5D98" w14:textId="79BA6EDE" w:rsidR="007E65C6" w:rsidDel="00A17716" w:rsidRDefault="007E65C6" w:rsidP="007E65C6">
      <w:pPr>
        <w:rPr>
          <w:ins w:id="19270" w:author="Author"/>
          <w:del w:id="19271" w:author="Author"/>
        </w:rPr>
      </w:pPr>
      <w:ins w:id="19272" w:author="Author">
        <w:del w:id="19273" w:author="Author">
          <w:r w:rsidDel="00A17716">
            <w:delText>Content Delivery Network (CDN) for fast access across geographies to large and commonly accessed static media such as images, video and in some cases static html.</w:delText>
          </w:r>
        </w:del>
      </w:ins>
    </w:p>
    <w:p w14:paraId="25CF5288" w14:textId="003C2DD1" w:rsidR="007E65C6" w:rsidDel="00A17716" w:rsidRDefault="007E65C6" w:rsidP="007E65C6">
      <w:pPr>
        <w:pStyle w:val="Heading7"/>
        <w:rPr>
          <w:ins w:id="19274" w:author="Author"/>
          <w:del w:id="19275" w:author="Author"/>
        </w:rPr>
      </w:pPr>
      <w:ins w:id="19276" w:author="Author">
        <w:del w:id="19277" w:author="Author">
          <w:r w:rsidDel="00A17716">
            <w:delText>Web cache</w:delText>
          </w:r>
        </w:del>
      </w:ins>
    </w:p>
    <w:p w14:paraId="1D9DFBBB" w14:textId="498FE5D7" w:rsidR="007E65C6" w:rsidRPr="00EE1D21" w:rsidDel="00A17716" w:rsidRDefault="007E65C6" w:rsidP="007E65C6">
      <w:pPr>
        <w:rPr>
          <w:ins w:id="19278" w:author="Author"/>
          <w:del w:id="19279" w:author="Author"/>
        </w:rPr>
      </w:pPr>
      <w:ins w:id="19280" w:author="Author">
        <w:del w:id="19281" w:author="Author">
          <w:r w:rsidDel="00A17716">
            <w:delText>A web cache is a software service layer between the bowser client and the server. Web cache caches content. Any content saved in the cache can then be served without regenerating the pages. Nginx is commonly used to reverse proxy an application state. Nginx has full set of caching features. Nginx utilizes Cache-Control headers from the origin server so. Since the web application uses the single page application (SPA) design pattern opportunities for utilizing the web cache will be relegated to static html. That is to say, the TAS_CORE web application is highly dynamic and Cache-Control headers are unlikely to be set – see details in the Presentation layer above.</w:delText>
          </w:r>
        </w:del>
      </w:ins>
    </w:p>
    <w:p w14:paraId="50CF03FB" w14:textId="3071517B" w:rsidR="007E65C6" w:rsidDel="00A17716" w:rsidRDefault="007E65C6" w:rsidP="007E65C6">
      <w:pPr>
        <w:pStyle w:val="Heading7"/>
        <w:rPr>
          <w:ins w:id="19282" w:author="Author"/>
          <w:del w:id="19283" w:author="Author"/>
        </w:rPr>
      </w:pPr>
      <w:ins w:id="19284" w:author="Author">
        <w:del w:id="19285" w:author="Author">
          <w:r w:rsidDel="00A17716">
            <w:delText>nginx caching</w:delText>
          </w:r>
        </w:del>
      </w:ins>
    </w:p>
    <w:p w14:paraId="30D8A63A" w14:textId="3B1905AC" w:rsidR="007E65C6" w:rsidDel="00A17716" w:rsidRDefault="007E65C6" w:rsidP="007E65C6">
      <w:pPr>
        <w:rPr>
          <w:ins w:id="19286" w:author="Author"/>
          <w:del w:id="19287" w:author="Author"/>
        </w:rPr>
      </w:pPr>
      <w:ins w:id="19288" w:author="Author">
        <w:del w:id="19289" w:author="Author">
          <w:r w:rsidDel="00A17716">
            <w:delText>nginx is part of the MCCF TAS CORE load balancing strategy and is TRM approved</w:delText>
          </w:r>
        </w:del>
      </w:ins>
    </w:p>
    <w:p w14:paraId="026DC415" w14:textId="4BDE89DA" w:rsidR="007E65C6" w:rsidDel="00A17716" w:rsidRDefault="007E65C6" w:rsidP="007E65C6">
      <w:pPr>
        <w:rPr>
          <w:ins w:id="19290" w:author="Author"/>
          <w:del w:id="19291" w:author="Author"/>
        </w:rPr>
      </w:pPr>
      <w:ins w:id="19292" w:author="Author">
        <w:del w:id="19293" w:author="Author">
          <w:r w:rsidRPr="00B20A85" w:rsidDel="00A17716">
            <w:delText>https://www.va.gov/TRM/ToolPage.aspx?tid=6605</w:delText>
          </w:r>
          <w:r w:rsidDel="00A17716">
            <w:tab/>
          </w:r>
        </w:del>
      </w:ins>
    </w:p>
    <w:p w14:paraId="48081845" w14:textId="303CE94A" w:rsidR="007E65C6" w:rsidRPr="00036546" w:rsidDel="00A17716" w:rsidRDefault="007E65C6" w:rsidP="007E65C6">
      <w:pPr>
        <w:rPr>
          <w:ins w:id="19294" w:author="Author"/>
          <w:del w:id="19295" w:author="Author"/>
        </w:rPr>
      </w:pPr>
      <w:ins w:id="19296" w:author="Author">
        <w:del w:id="19297" w:author="Author">
          <w:r w:rsidDel="00A17716">
            <w:fldChar w:fldCharType="begin"/>
          </w:r>
          <w:r w:rsidDel="00A17716">
            <w:delInstrText xml:space="preserve"> HYPERLINK "https://www.nginx.com/blog/nginx-caching-guide/" </w:delInstrText>
          </w:r>
          <w:r w:rsidDel="00A17716">
            <w:fldChar w:fldCharType="separate"/>
          </w:r>
          <w:r w:rsidRPr="00B52D0F" w:rsidDel="00A17716">
            <w:rPr>
              <w:rStyle w:val="Hyperlink"/>
            </w:rPr>
            <w:delText>https://www.nginx.com/blog/nginx-caching-guide/</w:delText>
          </w:r>
          <w:r w:rsidDel="00A17716">
            <w:rPr>
              <w:rStyle w:val="Hyperlink"/>
            </w:rPr>
            <w:fldChar w:fldCharType="end"/>
          </w:r>
        </w:del>
      </w:ins>
    </w:p>
    <w:p w14:paraId="7997E336" w14:textId="2BCE8444" w:rsidR="007E65C6" w:rsidDel="00A17716" w:rsidRDefault="007E65C6" w:rsidP="007E65C6">
      <w:pPr>
        <w:pStyle w:val="Heading6"/>
        <w:rPr>
          <w:ins w:id="19298" w:author="Author"/>
          <w:del w:id="19299" w:author="Author"/>
        </w:rPr>
      </w:pPr>
      <w:ins w:id="19300" w:author="Author">
        <w:del w:id="19301" w:author="Author">
          <w:r w:rsidDel="00A17716">
            <w:delText xml:space="preserve">Summary </w:delText>
          </w:r>
        </w:del>
      </w:ins>
    </w:p>
    <w:p w14:paraId="52F47EC9" w14:textId="33824F9B" w:rsidR="007E65C6" w:rsidDel="00A17716" w:rsidRDefault="007E65C6" w:rsidP="007E65C6">
      <w:pPr>
        <w:rPr>
          <w:ins w:id="19302" w:author="Author"/>
          <w:del w:id="19303" w:author="Author"/>
        </w:rPr>
      </w:pPr>
      <w:ins w:id="19304" w:author="Author">
        <w:del w:id="19305" w:author="Author">
          <w:r w:rsidDel="00A17716">
            <w:delText>The MCCF TAS CORE caching strategy can be summarized as follows –</w:delText>
          </w:r>
        </w:del>
      </w:ins>
    </w:p>
    <w:p w14:paraId="08B0BBB7" w14:textId="2934B0F8" w:rsidR="007E65C6" w:rsidDel="00A17716" w:rsidRDefault="007E65C6" w:rsidP="007E65C6">
      <w:pPr>
        <w:pStyle w:val="ListParagraph"/>
        <w:numPr>
          <w:ilvl w:val="0"/>
          <w:numId w:val="282"/>
        </w:numPr>
        <w:spacing w:before="0" w:after="160" w:line="259" w:lineRule="auto"/>
        <w:rPr>
          <w:ins w:id="19306" w:author="Author"/>
          <w:del w:id="19307" w:author="Author"/>
        </w:rPr>
      </w:pPr>
      <w:ins w:id="19308" w:author="Author">
        <w:del w:id="19309" w:author="Author">
          <w:r w:rsidDel="00A17716">
            <w:delText>Cache media and static web content</w:delText>
          </w:r>
        </w:del>
      </w:ins>
    </w:p>
    <w:p w14:paraId="7F1E1506" w14:textId="6575F4C1" w:rsidR="007E65C6" w:rsidDel="00A17716" w:rsidRDefault="007E65C6" w:rsidP="007E65C6">
      <w:pPr>
        <w:pStyle w:val="ListParagraph"/>
        <w:numPr>
          <w:ilvl w:val="0"/>
          <w:numId w:val="282"/>
        </w:numPr>
        <w:spacing w:before="0" w:after="160" w:line="259" w:lineRule="auto"/>
        <w:rPr>
          <w:ins w:id="19310" w:author="Author"/>
          <w:del w:id="19311" w:author="Author"/>
        </w:rPr>
      </w:pPr>
      <w:ins w:id="19312" w:author="Author">
        <w:del w:id="19313" w:author="Author">
          <w:r w:rsidDel="00A17716">
            <w:delText>Use memory where possible</w:delText>
          </w:r>
        </w:del>
      </w:ins>
    </w:p>
    <w:p w14:paraId="40197433" w14:textId="793B8812" w:rsidR="007E65C6" w:rsidDel="00A17716" w:rsidRDefault="007E65C6" w:rsidP="007E65C6">
      <w:pPr>
        <w:pStyle w:val="ListParagraph"/>
        <w:numPr>
          <w:ilvl w:val="0"/>
          <w:numId w:val="282"/>
        </w:numPr>
        <w:spacing w:before="0" w:after="160" w:line="259" w:lineRule="auto"/>
        <w:rPr>
          <w:ins w:id="19314" w:author="Author"/>
          <w:del w:id="19315" w:author="Author"/>
        </w:rPr>
      </w:pPr>
      <w:ins w:id="19316" w:author="Author">
        <w:del w:id="19317" w:author="Author">
          <w:r w:rsidDel="00A17716">
            <w:delText>Utilize data storage component’s built in query cache capability</w:delText>
          </w:r>
        </w:del>
      </w:ins>
    </w:p>
    <w:p w14:paraId="2B8BAD75" w14:textId="110EDEF5" w:rsidR="007E65C6" w:rsidDel="00A17716" w:rsidRDefault="007E65C6" w:rsidP="007E65C6">
      <w:pPr>
        <w:rPr>
          <w:ins w:id="19318" w:author="Author"/>
          <w:del w:id="19319" w:author="Author"/>
        </w:rPr>
      </w:pPr>
      <w:ins w:id="19320" w:author="Author">
        <w:del w:id="19321" w:author="Author">
          <w:r w:rsidDel="00A17716">
            <w:delText xml:space="preserve">The table below summarizes the caching strategy at the per layer </w:delText>
          </w:r>
          <w:commentRangeStart w:id="19322"/>
          <w:r w:rsidDel="00A17716">
            <w:delText>level</w:delText>
          </w:r>
          <w:commentRangeEnd w:id="19322"/>
          <w:r w:rsidDel="00A17716">
            <w:rPr>
              <w:rStyle w:val="CommentReference"/>
            </w:rPr>
            <w:commentReference w:id="19322"/>
          </w:r>
          <w:r w:rsidDel="00A17716">
            <w:delText>.</w:delText>
          </w:r>
        </w:del>
      </w:ins>
    </w:p>
    <w:p w14:paraId="288A2EAF" w14:textId="028C0D1D" w:rsidR="007E65C6" w:rsidDel="00A17716" w:rsidRDefault="007E65C6" w:rsidP="007E65C6">
      <w:pPr>
        <w:rPr>
          <w:ins w:id="19323" w:author="Author"/>
          <w:del w:id="19324" w:author="Author"/>
        </w:rPr>
      </w:pPr>
    </w:p>
    <w:tbl>
      <w:tblPr>
        <w:tblW w:w="10278" w:type="dxa"/>
        <w:tblInd w:w="-648" w:type="dxa"/>
        <w:tblLook w:val="04A0" w:firstRow="1" w:lastRow="0" w:firstColumn="1" w:lastColumn="0" w:noHBand="0" w:noVBand="1"/>
      </w:tblPr>
      <w:tblGrid>
        <w:gridCol w:w="1612"/>
        <w:gridCol w:w="1988"/>
        <w:gridCol w:w="1070"/>
        <w:gridCol w:w="1736"/>
        <w:gridCol w:w="3872"/>
      </w:tblGrid>
      <w:tr w:rsidR="007E65C6" w:rsidRPr="00FC4C8E" w:rsidDel="00A17716" w14:paraId="2595397B" w14:textId="7A245D3C" w:rsidTr="007E65C6">
        <w:trPr>
          <w:cantSplit/>
          <w:trHeight w:val="300"/>
          <w:tblHeader/>
          <w:ins w:id="19325" w:author="Author"/>
          <w:del w:id="19326" w:author="Author"/>
        </w:trPr>
        <w:tc>
          <w:tcPr>
            <w:tcW w:w="1618" w:type="dxa"/>
            <w:tcBorders>
              <w:top w:val="single" w:sz="8" w:space="0" w:color="000000"/>
              <w:left w:val="nil"/>
              <w:bottom w:val="single" w:sz="8" w:space="0" w:color="000000"/>
              <w:right w:val="nil"/>
            </w:tcBorders>
            <w:shd w:val="clear" w:color="5B9BD5" w:fill="5B9BD5"/>
            <w:vAlign w:val="bottom"/>
            <w:hideMark/>
          </w:tcPr>
          <w:p w14:paraId="582DA67F" w14:textId="51DFB62D" w:rsidR="007E65C6" w:rsidRPr="00FC4C8E" w:rsidDel="00A17716" w:rsidRDefault="007E65C6" w:rsidP="007E65C6">
            <w:pPr>
              <w:pStyle w:val="TableHeading"/>
              <w:rPr>
                <w:ins w:id="19327" w:author="Author"/>
                <w:del w:id="19328" w:author="Author"/>
              </w:rPr>
            </w:pPr>
            <w:ins w:id="19329" w:author="Author">
              <w:del w:id="19330" w:author="Author">
                <w:r w:rsidRPr="00FC4C8E" w:rsidDel="00A17716">
                  <w:delText>Layer</w:delText>
                </w:r>
              </w:del>
            </w:ins>
          </w:p>
        </w:tc>
        <w:tc>
          <w:tcPr>
            <w:tcW w:w="2000" w:type="dxa"/>
            <w:tcBorders>
              <w:top w:val="single" w:sz="8" w:space="0" w:color="000000"/>
              <w:left w:val="nil"/>
              <w:bottom w:val="single" w:sz="8" w:space="0" w:color="000000"/>
              <w:right w:val="nil"/>
            </w:tcBorders>
            <w:shd w:val="clear" w:color="5B9BD5" w:fill="5B9BD5"/>
            <w:vAlign w:val="bottom"/>
            <w:hideMark/>
          </w:tcPr>
          <w:p w14:paraId="6A593571" w14:textId="14C0A3E2" w:rsidR="007E65C6" w:rsidRPr="00FC4C8E" w:rsidDel="00A17716" w:rsidRDefault="007E65C6" w:rsidP="007E65C6">
            <w:pPr>
              <w:pStyle w:val="TableHeading"/>
              <w:rPr>
                <w:ins w:id="19331" w:author="Author"/>
                <w:del w:id="19332" w:author="Author"/>
              </w:rPr>
            </w:pPr>
            <w:ins w:id="19333" w:author="Author">
              <w:del w:id="19334" w:author="Author">
                <w:r w:rsidRPr="00FC4C8E" w:rsidDel="00A17716">
                  <w:delText>Technology</w:delText>
                </w:r>
              </w:del>
            </w:ins>
          </w:p>
        </w:tc>
        <w:tc>
          <w:tcPr>
            <w:tcW w:w="1018" w:type="dxa"/>
            <w:tcBorders>
              <w:top w:val="single" w:sz="8" w:space="0" w:color="000000"/>
              <w:left w:val="nil"/>
              <w:bottom w:val="single" w:sz="8" w:space="0" w:color="000000"/>
              <w:right w:val="nil"/>
            </w:tcBorders>
            <w:shd w:val="clear" w:color="5B9BD5" w:fill="5B9BD5"/>
            <w:vAlign w:val="bottom"/>
            <w:hideMark/>
          </w:tcPr>
          <w:p w14:paraId="7B64320C" w14:textId="3D5BDCCF" w:rsidR="007E65C6" w:rsidRPr="00FC4C8E" w:rsidDel="00A17716" w:rsidRDefault="007E65C6" w:rsidP="007E65C6">
            <w:pPr>
              <w:pStyle w:val="TableHeading"/>
              <w:rPr>
                <w:ins w:id="19335" w:author="Author"/>
                <w:del w:id="19336" w:author="Author"/>
              </w:rPr>
            </w:pPr>
            <w:ins w:id="19337" w:author="Author">
              <w:del w:id="19338" w:author="Author">
                <w:r w:rsidRPr="00FC4C8E" w:rsidDel="00A17716">
                  <w:delText>Capable</w:delText>
                </w:r>
              </w:del>
            </w:ins>
          </w:p>
        </w:tc>
        <w:tc>
          <w:tcPr>
            <w:tcW w:w="1720" w:type="dxa"/>
            <w:tcBorders>
              <w:top w:val="single" w:sz="8" w:space="0" w:color="000000"/>
              <w:left w:val="nil"/>
              <w:bottom w:val="single" w:sz="8" w:space="0" w:color="000000"/>
              <w:right w:val="nil"/>
            </w:tcBorders>
            <w:shd w:val="clear" w:color="5B9BD5" w:fill="5B9BD5"/>
            <w:vAlign w:val="bottom"/>
            <w:hideMark/>
          </w:tcPr>
          <w:p w14:paraId="4DE0FC2E" w14:textId="0832C486" w:rsidR="007E65C6" w:rsidRPr="00FC4C8E" w:rsidDel="00A17716" w:rsidRDefault="007E65C6" w:rsidP="007E65C6">
            <w:pPr>
              <w:pStyle w:val="TableHeading"/>
              <w:rPr>
                <w:ins w:id="19339" w:author="Author"/>
                <w:del w:id="19340" w:author="Author"/>
              </w:rPr>
            </w:pPr>
            <w:ins w:id="19341" w:author="Author">
              <w:del w:id="19342" w:author="Author">
                <w:r w:rsidRPr="00FC4C8E" w:rsidDel="00A17716">
                  <w:delText>Recommended</w:delText>
                </w:r>
              </w:del>
            </w:ins>
          </w:p>
        </w:tc>
        <w:tc>
          <w:tcPr>
            <w:tcW w:w="3922" w:type="dxa"/>
            <w:tcBorders>
              <w:top w:val="single" w:sz="8" w:space="0" w:color="000000"/>
              <w:left w:val="nil"/>
              <w:bottom w:val="single" w:sz="8" w:space="0" w:color="000000"/>
              <w:right w:val="nil"/>
            </w:tcBorders>
            <w:shd w:val="clear" w:color="5B9BD5" w:fill="5B9BD5"/>
            <w:vAlign w:val="bottom"/>
            <w:hideMark/>
          </w:tcPr>
          <w:p w14:paraId="4B375A6F" w14:textId="1EA9FB8F" w:rsidR="007E65C6" w:rsidRPr="00FC4C8E" w:rsidDel="00A17716" w:rsidRDefault="007E65C6" w:rsidP="007E65C6">
            <w:pPr>
              <w:pStyle w:val="TableHeading"/>
              <w:rPr>
                <w:ins w:id="19343" w:author="Author"/>
                <w:del w:id="19344" w:author="Author"/>
              </w:rPr>
            </w:pPr>
            <w:ins w:id="19345" w:author="Author">
              <w:del w:id="19346" w:author="Author">
                <w:r w:rsidRPr="00FC4C8E" w:rsidDel="00A17716">
                  <w:delText>Discussion</w:delText>
                </w:r>
              </w:del>
            </w:ins>
          </w:p>
        </w:tc>
      </w:tr>
      <w:tr w:rsidR="007E65C6" w:rsidRPr="00FC4C8E" w:rsidDel="00A17716" w14:paraId="19F601AC" w14:textId="61411864" w:rsidTr="007E65C6">
        <w:trPr>
          <w:trHeight w:val="900"/>
          <w:ins w:id="19347" w:author="Author"/>
          <w:del w:id="19348" w:author="Author"/>
        </w:trPr>
        <w:tc>
          <w:tcPr>
            <w:tcW w:w="1618" w:type="dxa"/>
            <w:tcBorders>
              <w:top w:val="nil"/>
              <w:left w:val="nil"/>
              <w:bottom w:val="nil"/>
              <w:right w:val="nil"/>
            </w:tcBorders>
            <w:shd w:val="clear" w:color="D9D9D9" w:fill="D9D9D9"/>
            <w:vAlign w:val="bottom"/>
            <w:hideMark/>
          </w:tcPr>
          <w:p w14:paraId="68CADF66" w14:textId="6019C127" w:rsidR="007E65C6" w:rsidRPr="00FC4C8E" w:rsidDel="00A17716" w:rsidRDefault="007E65C6" w:rsidP="007E65C6">
            <w:pPr>
              <w:pStyle w:val="TableText"/>
              <w:rPr>
                <w:ins w:id="19349" w:author="Author"/>
                <w:del w:id="19350" w:author="Author"/>
              </w:rPr>
            </w:pPr>
            <w:ins w:id="19351" w:author="Author">
              <w:del w:id="19352" w:author="Author">
                <w:r w:rsidRPr="00FC4C8E" w:rsidDel="00A17716">
                  <w:delText>Presentation</w:delText>
                </w:r>
              </w:del>
            </w:ins>
          </w:p>
        </w:tc>
        <w:tc>
          <w:tcPr>
            <w:tcW w:w="2000" w:type="dxa"/>
            <w:tcBorders>
              <w:top w:val="nil"/>
              <w:left w:val="nil"/>
              <w:bottom w:val="nil"/>
              <w:right w:val="nil"/>
            </w:tcBorders>
            <w:shd w:val="clear" w:color="D9D9D9" w:fill="D9D9D9"/>
            <w:vAlign w:val="bottom"/>
            <w:hideMark/>
          </w:tcPr>
          <w:p w14:paraId="49E94357" w14:textId="5713E6D5" w:rsidR="007E65C6" w:rsidRPr="00FC4C8E" w:rsidDel="00A17716" w:rsidRDefault="007E65C6" w:rsidP="007E65C6">
            <w:pPr>
              <w:pStyle w:val="TableText"/>
              <w:rPr>
                <w:ins w:id="19353" w:author="Author"/>
                <w:del w:id="19354" w:author="Author"/>
              </w:rPr>
            </w:pPr>
            <w:ins w:id="19355" w:author="Author">
              <w:del w:id="19356" w:author="Author">
                <w:r w:rsidRPr="00FC4C8E" w:rsidDel="00A17716">
                  <w:delText>Web browser; javascipt: Angular</w:delText>
                </w:r>
              </w:del>
            </w:ins>
          </w:p>
        </w:tc>
        <w:tc>
          <w:tcPr>
            <w:tcW w:w="1018" w:type="dxa"/>
            <w:tcBorders>
              <w:top w:val="nil"/>
              <w:left w:val="nil"/>
              <w:bottom w:val="nil"/>
              <w:right w:val="nil"/>
            </w:tcBorders>
            <w:shd w:val="clear" w:color="D9D9D9" w:fill="D9D9D9"/>
            <w:vAlign w:val="bottom"/>
            <w:hideMark/>
          </w:tcPr>
          <w:p w14:paraId="14C9410B" w14:textId="318B6846" w:rsidR="007E65C6" w:rsidRPr="00FC4C8E" w:rsidDel="00A17716" w:rsidRDefault="007E65C6" w:rsidP="007E65C6">
            <w:pPr>
              <w:pStyle w:val="TableText"/>
              <w:rPr>
                <w:ins w:id="19357" w:author="Author"/>
                <w:del w:id="19358" w:author="Author"/>
              </w:rPr>
            </w:pPr>
            <w:ins w:id="19359" w:author="Author">
              <w:del w:id="19360"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07D0EDB5" w14:textId="4C2C18AD" w:rsidR="007E65C6" w:rsidRPr="00FC4C8E" w:rsidDel="00A17716" w:rsidRDefault="007E65C6" w:rsidP="007E65C6">
            <w:pPr>
              <w:pStyle w:val="TableText"/>
              <w:rPr>
                <w:ins w:id="19361" w:author="Author"/>
                <w:del w:id="19362" w:author="Author"/>
              </w:rPr>
            </w:pPr>
            <w:ins w:id="19363" w:author="Author">
              <w:del w:id="19364" w:author="Author">
                <w:r w:rsidRPr="00FC4C8E" w:rsidDel="00A17716">
                  <w:delText>Yes</w:delText>
                </w:r>
              </w:del>
            </w:ins>
          </w:p>
        </w:tc>
        <w:tc>
          <w:tcPr>
            <w:tcW w:w="3922" w:type="dxa"/>
            <w:tcBorders>
              <w:top w:val="nil"/>
              <w:left w:val="nil"/>
              <w:bottom w:val="nil"/>
              <w:right w:val="nil"/>
            </w:tcBorders>
            <w:shd w:val="clear" w:color="D9D9D9" w:fill="D9D9D9"/>
            <w:vAlign w:val="bottom"/>
            <w:hideMark/>
          </w:tcPr>
          <w:p w14:paraId="753C00C2" w14:textId="2BEA941E" w:rsidR="007E65C6" w:rsidRPr="00FC4C8E" w:rsidDel="00A17716" w:rsidRDefault="007E65C6" w:rsidP="007E65C6">
            <w:pPr>
              <w:pStyle w:val="TableText"/>
              <w:rPr>
                <w:ins w:id="19365" w:author="Author"/>
                <w:del w:id="19366" w:author="Author"/>
              </w:rPr>
            </w:pPr>
            <w:ins w:id="19367" w:author="Author">
              <w:del w:id="19368" w:author="Author">
                <w:r w:rsidRPr="00FC4C8E" w:rsidDel="00A17716">
                  <w:delText>Use localstorage and best practice javascript techniques for non-blocking</w:delText>
                </w:r>
                <w:r w:rsidDel="00A17716">
                  <w:delText xml:space="preserve"> and non-repeating</w:delText>
                </w:r>
                <w:r w:rsidRPr="00FC4C8E" w:rsidDel="00A17716">
                  <w:delText xml:space="preserve"> </w:delText>
                </w:r>
                <w:r w:rsidDel="00A17716">
                  <w:delText xml:space="preserve">service </w:delText>
                </w:r>
                <w:r w:rsidRPr="00FC4C8E" w:rsidDel="00A17716">
                  <w:delText>calls within a single page application (SPA)</w:delText>
                </w:r>
              </w:del>
            </w:ins>
          </w:p>
        </w:tc>
      </w:tr>
      <w:tr w:rsidR="007E65C6" w:rsidRPr="00FC4C8E" w:rsidDel="00A17716" w14:paraId="4B4E4211" w14:textId="130C4164" w:rsidTr="007E65C6">
        <w:trPr>
          <w:trHeight w:val="300"/>
          <w:ins w:id="19369" w:author="Author"/>
          <w:del w:id="19370" w:author="Author"/>
        </w:trPr>
        <w:tc>
          <w:tcPr>
            <w:tcW w:w="1618" w:type="dxa"/>
            <w:tcBorders>
              <w:top w:val="nil"/>
              <w:left w:val="nil"/>
              <w:bottom w:val="nil"/>
              <w:right w:val="nil"/>
            </w:tcBorders>
            <w:shd w:val="clear" w:color="auto" w:fill="auto"/>
            <w:vAlign w:val="bottom"/>
            <w:hideMark/>
          </w:tcPr>
          <w:p w14:paraId="0DAAEC3E" w14:textId="195197D6" w:rsidR="007E65C6" w:rsidRPr="00FC4C8E" w:rsidDel="00A17716" w:rsidRDefault="007E65C6" w:rsidP="007E65C6">
            <w:pPr>
              <w:pStyle w:val="TableText"/>
              <w:rPr>
                <w:ins w:id="19371" w:author="Author"/>
                <w:del w:id="19372" w:author="Author"/>
              </w:rPr>
            </w:pPr>
            <w:ins w:id="19373" w:author="Author">
              <w:del w:id="19374" w:author="Author">
                <w:r w:rsidRPr="00FC4C8E" w:rsidDel="00A17716">
                  <w:delText>Business</w:delText>
                </w:r>
              </w:del>
            </w:ins>
          </w:p>
        </w:tc>
        <w:tc>
          <w:tcPr>
            <w:tcW w:w="2000" w:type="dxa"/>
            <w:tcBorders>
              <w:top w:val="nil"/>
              <w:left w:val="nil"/>
              <w:bottom w:val="nil"/>
              <w:right w:val="nil"/>
            </w:tcBorders>
            <w:shd w:val="clear" w:color="auto" w:fill="auto"/>
            <w:vAlign w:val="bottom"/>
            <w:hideMark/>
          </w:tcPr>
          <w:p w14:paraId="7135C84F" w14:textId="67634787" w:rsidR="007E65C6" w:rsidRPr="00FC4C8E" w:rsidDel="00A17716" w:rsidRDefault="007E65C6" w:rsidP="007E65C6">
            <w:pPr>
              <w:pStyle w:val="TableText"/>
              <w:rPr>
                <w:ins w:id="19375" w:author="Author"/>
                <w:del w:id="19376" w:author="Author"/>
              </w:rPr>
            </w:pPr>
            <w:ins w:id="19377" w:author="Author">
              <w:del w:id="19378" w:author="Author">
                <w:r w:rsidRPr="00FC4C8E" w:rsidDel="00A17716">
                  <w:delText>express.js</w:delText>
                </w:r>
              </w:del>
            </w:ins>
          </w:p>
        </w:tc>
        <w:tc>
          <w:tcPr>
            <w:tcW w:w="1018" w:type="dxa"/>
            <w:tcBorders>
              <w:top w:val="nil"/>
              <w:left w:val="nil"/>
              <w:bottom w:val="nil"/>
              <w:right w:val="nil"/>
            </w:tcBorders>
            <w:shd w:val="clear" w:color="auto" w:fill="auto"/>
            <w:vAlign w:val="bottom"/>
            <w:hideMark/>
          </w:tcPr>
          <w:p w14:paraId="37526AF9" w14:textId="66BC0498" w:rsidR="007E65C6" w:rsidRPr="00FC4C8E" w:rsidDel="00A17716" w:rsidRDefault="007E65C6" w:rsidP="007E65C6">
            <w:pPr>
              <w:pStyle w:val="TableText"/>
              <w:rPr>
                <w:ins w:id="19379" w:author="Author"/>
                <w:del w:id="19380" w:author="Author"/>
              </w:rPr>
            </w:pPr>
            <w:ins w:id="19381" w:author="Author">
              <w:del w:id="19382"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6FDE9810" w14:textId="56093367" w:rsidR="007E65C6" w:rsidRPr="00FC4C8E" w:rsidDel="00A17716" w:rsidRDefault="007E65C6" w:rsidP="007E65C6">
            <w:pPr>
              <w:pStyle w:val="TableText"/>
              <w:rPr>
                <w:ins w:id="19383" w:author="Author"/>
                <w:del w:id="19384" w:author="Author"/>
              </w:rPr>
            </w:pPr>
            <w:ins w:id="19385" w:author="Author">
              <w:del w:id="19386"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497C9433" w14:textId="63E63F03" w:rsidR="007E65C6" w:rsidRPr="00FC4C8E" w:rsidDel="00A17716" w:rsidRDefault="007E65C6" w:rsidP="007E65C6">
            <w:pPr>
              <w:pStyle w:val="TableText"/>
              <w:rPr>
                <w:ins w:id="19387" w:author="Author"/>
                <w:del w:id="19388" w:author="Author"/>
              </w:rPr>
            </w:pPr>
            <w:ins w:id="19389" w:author="Author">
              <w:del w:id="19390" w:author="Author">
                <w:r w:rsidRPr="00FC4C8E" w:rsidDel="00A17716">
                  <w:delText>Use mem</w:delText>
                </w:r>
                <w:r w:rsidDel="00A17716">
                  <w:delText>c</w:delText>
                </w:r>
                <w:r w:rsidRPr="00FC4C8E" w:rsidDel="00A17716">
                  <w:delText>ached if possible.</w:delText>
                </w:r>
              </w:del>
            </w:ins>
          </w:p>
        </w:tc>
      </w:tr>
      <w:tr w:rsidR="007E65C6" w:rsidRPr="00FC4C8E" w:rsidDel="00A17716" w14:paraId="12E6EE46" w14:textId="12FEF104" w:rsidTr="007E65C6">
        <w:trPr>
          <w:trHeight w:val="300"/>
          <w:ins w:id="19391" w:author="Author"/>
          <w:del w:id="19392" w:author="Author"/>
        </w:trPr>
        <w:tc>
          <w:tcPr>
            <w:tcW w:w="1618" w:type="dxa"/>
            <w:tcBorders>
              <w:top w:val="nil"/>
              <w:left w:val="nil"/>
              <w:bottom w:val="nil"/>
              <w:right w:val="nil"/>
            </w:tcBorders>
            <w:shd w:val="clear" w:color="D9D9D9" w:fill="D9D9D9"/>
            <w:vAlign w:val="bottom"/>
            <w:hideMark/>
          </w:tcPr>
          <w:p w14:paraId="14496257" w14:textId="58355100" w:rsidR="007E65C6" w:rsidRPr="00FC4C8E" w:rsidDel="00A17716" w:rsidRDefault="007E65C6" w:rsidP="007E65C6">
            <w:pPr>
              <w:pStyle w:val="TableText"/>
              <w:rPr>
                <w:ins w:id="19393" w:author="Author"/>
                <w:del w:id="19394" w:author="Author"/>
              </w:rPr>
            </w:pPr>
            <w:ins w:id="19395" w:author="Author">
              <w:del w:id="19396" w:author="Author">
                <w:r w:rsidRPr="00FC4C8E" w:rsidDel="00A17716">
                  <w:delText>Messaging (ESB)</w:delText>
                </w:r>
              </w:del>
            </w:ins>
          </w:p>
        </w:tc>
        <w:tc>
          <w:tcPr>
            <w:tcW w:w="2000" w:type="dxa"/>
            <w:tcBorders>
              <w:top w:val="nil"/>
              <w:left w:val="nil"/>
              <w:bottom w:val="nil"/>
              <w:right w:val="nil"/>
            </w:tcBorders>
            <w:shd w:val="clear" w:color="D9D9D9" w:fill="D9D9D9"/>
            <w:vAlign w:val="bottom"/>
            <w:hideMark/>
          </w:tcPr>
          <w:p w14:paraId="5E4E671D" w14:textId="10714545" w:rsidR="007E65C6" w:rsidRPr="00FC4C8E" w:rsidDel="00A17716" w:rsidRDefault="007E65C6" w:rsidP="007E65C6">
            <w:pPr>
              <w:pStyle w:val="TableText"/>
              <w:rPr>
                <w:ins w:id="19397" w:author="Author"/>
                <w:del w:id="19398" w:author="Author"/>
              </w:rPr>
            </w:pPr>
            <w:ins w:id="19399" w:author="Author">
              <w:del w:id="19400" w:author="Author">
                <w:r w:rsidRPr="00FC4C8E" w:rsidDel="00A17716">
                  <w:delText>MuleSoft</w:delText>
                </w:r>
              </w:del>
            </w:ins>
          </w:p>
        </w:tc>
        <w:tc>
          <w:tcPr>
            <w:tcW w:w="1018" w:type="dxa"/>
            <w:tcBorders>
              <w:top w:val="nil"/>
              <w:left w:val="nil"/>
              <w:bottom w:val="nil"/>
              <w:right w:val="nil"/>
            </w:tcBorders>
            <w:shd w:val="clear" w:color="D9D9D9" w:fill="D9D9D9"/>
            <w:vAlign w:val="bottom"/>
            <w:hideMark/>
          </w:tcPr>
          <w:p w14:paraId="00D6B6A1" w14:textId="647B1A7E" w:rsidR="007E65C6" w:rsidRPr="00FC4C8E" w:rsidDel="00A17716" w:rsidRDefault="007E65C6" w:rsidP="007E65C6">
            <w:pPr>
              <w:pStyle w:val="TableText"/>
              <w:rPr>
                <w:ins w:id="19401" w:author="Author"/>
                <w:del w:id="19402" w:author="Author"/>
              </w:rPr>
            </w:pPr>
            <w:ins w:id="19403" w:author="Author">
              <w:del w:id="19404"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4828F1F7" w14:textId="61B436FA" w:rsidR="007E65C6" w:rsidRPr="00FC4C8E" w:rsidDel="00A17716" w:rsidRDefault="007E65C6" w:rsidP="007E65C6">
            <w:pPr>
              <w:pStyle w:val="TableText"/>
              <w:rPr>
                <w:ins w:id="19405" w:author="Author"/>
                <w:del w:id="19406" w:author="Author"/>
                <w:color w:val="FF0000"/>
              </w:rPr>
            </w:pPr>
            <w:ins w:id="19407" w:author="Author">
              <w:del w:id="19408" w:author="Author">
                <w:r w:rsidRPr="00FC4C8E" w:rsidDel="00A17716">
                  <w:rPr>
                    <w:color w:val="FF0000"/>
                  </w:rPr>
                  <w:delText>No</w:delText>
                </w:r>
              </w:del>
            </w:ins>
          </w:p>
        </w:tc>
        <w:tc>
          <w:tcPr>
            <w:tcW w:w="3922" w:type="dxa"/>
            <w:tcBorders>
              <w:top w:val="nil"/>
              <w:left w:val="nil"/>
              <w:bottom w:val="nil"/>
              <w:right w:val="nil"/>
            </w:tcBorders>
            <w:shd w:val="clear" w:color="D9D9D9" w:fill="D9D9D9"/>
            <w:vAlign w:val="bottom"/>
            <w:hideMark/>
          </w:tcPr>
          <w:p w14:paraId="65D76267" w14:textId="037DFA7B" w:rsidR="007E65C6" w:rsidRPr="00FC4C8E" w:rsidDel="00A17716" w:rsidRDefault="007E65C6" w:rsidP="007E65C6">
            <w:pPr>
              <w:pStyle w:val="TableText"/>
              <w:rPr>
                <w:ins w:id="19409" w:author="Author"/>
                <w:del w:id="19410" w:author="Author"/>
              </w:rPr>
            </w:pPr>
            <w:ins w:id="19411" w:author="Author">
              <w:del w:id="19412" w:author="Author">
                <w:r w:rsidDel="00A17716">
                  <w:delText>Not recommended</w:delText>
                </w:r>
                <w:r w:rsidRPr="00FC4C8E" w:rsidDel="00A17716">
                  <w:delText xml:space="preserve"> at this time.</w:delText>
                </w:r>
              </w:del>
            </w:ins>
          </w:p>
        </w:tc>
      </w:tr>
      <w:tr w:rsidR="007E65C6" w:rsidRPr="00FC4C8E" w:rsidDel="00A17716" w14:paraId="73393078" w14:textId="6E92F54B" w:rsidTr="007E65C6">
        <w:trPr>
          <w:trHeight w:val="300"/>
          <w:ins w:id="19413" w:author="Author"/>
          <w:del w:id="19414" w:author="Author"/>
        </w:trPr>
        <w:tc>
          <w:tcPr>
            <w:tcW w:w="1618" w:type="dxa"/>
            <w:tcBorders>
              <w:top w:val="nil"/>
              <w:left w:val="nil"/>
              <w:bottom w:val="nil"/>
              <w:right w:val="nil"/>
            </w:tcBorders>
            <w:shd w:val="clear" w:color="auto" w:fill="auto"/>
            <w:vAlign w:val="bottom"/>
            <w:hideMark/>
          </w:tcPr>
          <w:p w14:paraId="404FB9A3" w14:textId="5970DFFF" w:rsidR="007E65C6" w:rsidRPr="00FC4C8E" w:rsidDel="00A17716" w:rsidRDefault="007E65C6" w:rsidP="007E65C6">
            <w:pPr>
              <w:pStyle w:val="TableText"/>
              <w:rPr>
                <w:ins w:id="19415" w:author="Author"/>
                <w:del w:id="19416" w:author="Author"/>
              </w:rPr>
            </w:pPr>
            <w:ins w:id="19417" w:author="Author">
              <w:del w:id="19418" w:author="Author">
                <w:r w:rsidRPr="00FC4C8E" w:rsidDel="00A17716">
                  <w:delText>Services</w:delText>
                </w:r>
              </w:del>
            </w:ins>
          </w:p>
        </w:tc>
        <w:tc>
          <w:tcPr>
            <w:tcW w:w="2000" w:type="dxa"/>
            <w:tcBorders>
              <w:top w:val="nil"/>
              <w:left w:val="nil"/>
              <w:bottom w:val="nil"/>
              <w:right w:val="nil"/>
            </w:tcBorders>
            <w:shd w:val="clear" w:color="auto" w:fill="auto"/>
            <w:vAlign w:val="bottom"/>
            <w:hideMark/>
          </w:tcPr>
          <w:p w14:paraId="4D91839F" w14:textId="5A4E26A8" w:rsidR="007E65C6" w:rsidRPr="00FC4C8E" w:rsidDel="00A17716" w:rsidRDefault="007E65C6" w:rsidP="007E65C6">
            <w:pPr>
              <w:pStyle w:val="TableText"/>
              <w:rPr>
                <w:ins w:id="19419" w:author="Author"/>
                <w:del w:id="19420" w:author="Author"/>
              </w:rPr>
            </w:pPr>
            <w:ins w:id="19421" w:author="Author">
              <w:del w:id="19422" w:author="Author">
                <w:r w:rsidRPr="00FC4C8E" w:rsidDel="00A17716">
                  <w:delText>HAPI FHIR</w:delText>
                </w:r>
              </w:del>
            </w:ins>
          </w:p>
        </w:tc>
        <w:tc>
          <w:tcPr>
            <w:tcW w:w="1018" w:type="dxa"/>
            <w:tcBorders>
              <w:top w:val="nil"/>
              <w:left w:val="nil"/>
              <w:bottom w:val="nil"/>
              <w:right w:val="nil"/>
            </w:tcBorders>
            <w:shd w:val="clear" w:color="auto" w:fill="auto"/>
            <w:vAlign w:val="bottom"/>
            <w:hideMark/>
          </w:tcPr>
          <w:p w14:paraId="627349B2" w14:textId="032DDFE4" w:rsidR="007E65C6" w:rsidRPr="00FC4C8E" w:rsidDel="00A17716" w:rsidRDefault="007E65C6" w:rsidP="007E65C6">
            <w:pPr>
              <w:pStyle w:val="TableText"/>
              <w:rPr>
                <w:ins w:id="19423" w:author="Author"/>
                <w:del w:id="19424" w:author="Author"/>
              </w:rPr>
            </w:pPr>
            <w:ins w:id="19425" w:author="Author">
              <w:del w:id="19426"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7BDF10D2" w14:textId="11F2CDAD" w:rsidR="007E65C6" w:rsidRPr="00FC4C8E" w:rsidDel="00A17716" w:rsidRDefault="007E65C6" w:rsidP="007E65C6">
            <w:pPr>
              <w:pStyle w:val="TableText"/>
              <w:rPr>
                <w:ins w:id="19427" w:author="Author"/>
                <w:del w:id="19428" w:author="Author"/>
                <w:color w:val="FF0000"/>
              </w:rPr>
            </w:pPr>
            <w:ins w:id="19429" w:author="Author">
              <w:del w:id="19430" w:author="Author">
                <w:r w:rsidRPr="00FC4C8E" w:rsidDel="00A17716">
                  <w:rPr>
                    <w:color w:val="FF0000"/>
                  </w:rPr>
                  <w:delText>No</w:delText>
                </w:r>
              </w:del>
            </w:ins>
          </w:p>
        </w:tc>
        <w:tc>
          <w:tcPr>
            <w:tcW w:w="3922" w:type="dxa"/>
            <w:tcBorders>
              <w:top w:val="nil"/>
              <w:left w:val="nil"/>
              <w:bottom w:val="nil"/>
              <w:right w:val="nil"/>
            </w:tcBorders>
            <w:shd w:val="clear" w:color="auto" w:fill="auto"/>
            <w:vAlign w:val="bottom"/>
            <w:hideMark/>
          </w:tcPr>
          <w:p w14:paraId="37953C5B" w14:textId="00FFC0C5" w:rsidR="007E65C6" w:rsidRPr="00FC4C8E" w:rsidDel="00A17716" w:rsidRDefault="007E65C6" w:rsidP="007E65C6">
            <w:pPr>
              <w:pStyle w:val="TableText"/>
              <w:rPr>
                <w:ins w:id="19431" w:author="Author"/>
                <w:del w:id="19432" w:author="Author"/>
              </w:rPr>
            </w:pPr>
            <w:ins w:id="19433" w:author="Author">
              <w:del w:id="19434" w:author="Author">
                <w:r w:rsidDel="00A17716">
                  <w:delText>Not recommended</w:delText>
                </w:r>
                <w:r w:rsidRPr="00FC4C8E" w:rsidDel="00A17716">
                  <w:delText xml:space="preserve"> at this time.</w:delText>
                </w:r>
              </w:del>
            </w:ins>
          </w:p>
        </w:tc>
      </w:tr>
      <w:tr w:rsidR="007E65C6" w:rsidRPr="00FC4C8E" w:rsidDel="00A17716" w14:paraId="6603B02B" w14:textId="3010B284" w:rsidTr="007E65C6">
        <w:trPr>
          <w:trHeight w:val="300"/>
          <w:ins w:id="19435" w:author="Author"/>
          <w:del w:id="19436" w:author="Author"/>
        </w:trPr>
        <w:tc>
          <w:tcPr>
            <w:tcW w:w="1618" w:type="dxa"/>
            <w:tcBorders>
              <w:top w:val="nil"/>
              <w:left w:val="nil"/>
              <w:bottom w:val="nil"/>
              <w:right w:val="nil"/>
            </w:tcBorders>
            <w:shd w:val="clear" w:color="D9D9D9" w:fill="D9D9D9"/>
            <w:vAlign w:val="bottom"/>
            <w:hideMark/>
          </w:tcPr>
          <w:p w14:paraId="74055B62" w14:textId="16D93323" w:rsidR="007E65C6" w:rsidRPr="00FC4C8E" w:rsidDel="00A17716" w:rsidRDefault="007E65C6" w:rsidP="007E65C6">
            <w:pPr>
              <w:pStyle w:val="TableText"/>
              <w:rPr>
                <w:ins w:id="19437" w:author="Author"/>
                <w:del w:id="19438" w:author="Author"/>
              </w:rPr>
            </w:pPr>
            <w:ins w:id="19439" w:author="Author">
              <w:del w:id="19440" w:author="Author">
                <w:r w:rsidRPr="00FC4C8E" w:rsidDel="00A17716">
                  <w:delText>Data Access</w:delText>
                </w:r>
              </w:del>
            </w:ins>
          </w:p>
        </w:tc>
        <w:tc>
          <w:tcPr>
            <w:tcW w:w="2000" w:type="dxa"/>
            <w:tcBorders>
              <w:top w:val="nil"/>
              <w:left w:val="nil"/>
              <w:bottom w:val="nil"/>
              <w:right w:val="nil"/>
            </w:tcBorders>
            <w:shd w:val="clear" w:color="D9D9D9" w:fill="D9D9D9"/>
            <w:vAlign w:val="bottom"/>
            <w:hideMark/>
          </w:tcPr>
          <w:p w14:paraId="0C8FBF1B" w14:textId="7680B2C2" w:rsidR="007E65C6" w:rsidRPr="00FC4C8E" w:rsidDel="00A17716" w:rsidRDefault="007E65C6" w:rsidP="007E65C6">
            <w:pPr>
              <w:pStyle w:val="TableText"/>
              <w:rPr>
                <w:ins w:id="19441" w:author="Author"/>
                <w:del w:id="19442" w:author="Author"/>
              </w:rPr>
            </w:pPr>
            <w:ins w:id="19443" w:author="Author">
              <w:del w:id="19444" w:author="Author">
                <w:r w:rsidDel="00A17716">
                  <w:delText>Inter</w:delText>
                </w:r>
                <w:r w:rsidRPr="00FC4C8E" w:rsidDel="00A17716">
                  <w:delText>Systems Cache</w:delText>
                </w:r>
              </w:del>
            </w:ins>
          </w:p>
        </w:tc>
        <w:tc>
          <w:tcPr>
            <w:tcW w:w="1018" w:type="dxa"/>
            <w:tcBorders>
              <w:top w:val="nil"/>
              <w:left w:val="nil"/>
              <w:bottom w:val="nil"/>
              <w:right w:val="nil"/>
            </w:tcBorders>
            <w:shd w:val="clear" w:color="D9D9D9" w:fill="D9D9D9"/>
            <w:vAlign w:val="bottom"/>
            <w:hideMark/>
          </w:tcPr>
          <w:p w14:paraId="01A33612" w14:textId="4256B064" w:rsidR="007E65C6" w:rsidRPr="00FC4C8E" w:rsidDel="00A17716" w:rsidRDefault="007E65C6" w:rsidP="007E65C6">
            <w:pPr>
              <w:pStyle w:val="TableText"/>
              <w:rPr>
                <w:ins w:id="19445" w:author="Author"/>
                <w:del w:id="19446" w:author="Author"/>
              </w:rPr>
            </w:pPr>
            <w:ins w:id="19447" w:author="Author">
              <w:del w:id="19448"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6D5DFA0C" w14:textId="12B9C62C" w:rsidR="007E65C6" w:rsidRPr="00FC4C8E" w:rsidDel="00A17716" w:rsidRDefault="007E65C6" w:rsidP="007E65C6">
            <w:pPr>
              <w:pStyle w:val="TableText"/>
              <w:rPr>
                <w:ins w:id="19449" w:author="Author"/>
                <w:del w:id="19450" w:author="Author"/>
                <w:color w:val="FF0000"/>
              </w:rPr>
            </w:pPr>
            <w:ins w:id="19451" w:author="Author">
              <w:del w:id="19452" w:author="Author">
                <w:r w:rsidRPr="00FC4C8E" w:rsidDel="00A17716">
                  <w:rPr>
                    <w:color w:val="FF0000"/>
                  </w:rPr>
                  <w:delText>No</w:delText>
                </w:r>
              </w:del>
            </w:ins>
          </w:p>
        </w:tc>
        <w:tc>
          <w:tcPr>
            <w:tcW w:w="3922" w:type="dxa"/>
            <w:tcBorders>
              <w:top w:val="nil"/>
              <w:left w:val="nil"/>
              <w:bottom w:val="nil"/>
              <w:right w:val="nil"/>
            </w:tcBorders>
            <w:shd w:val="clear" w:color="D9D9D9" w:fill="D9D9D9"/>
            <w:vAlign w:val="bottom"/>
            <w:hideMark/>
          </w:tcPr>
          <w:p w14:paraId="494E9054" w14:textId="6213E3A2" w:rsidR="007E65C6" w:rsidRPr="00FC4C8E" w:rsidDel="00A17716" w:rsidRDefault="007E65C6" w:rsidP="007E65C6">
            <w:pPr>
              <w:pStyle w:val="TableText"/>
              <w:rPr>
                <w:ins w:id="19453" w:author="Author"/>
                <w:del w:id="19454" w:author="Author"/>
              </w:rPr>
            </w:pPr>
            <w:ins w:id="19455" w:author="Author">
              <w:del w:id="19456" w:author="Author">
                <w:r w:rsidDel="00A17716">
                  <w:delText>Not recommended</w:delText>
                </w:r>
                <w:r w:rsidRPr="00FC4C8E" w:rsidDel="00A17716">
                  <w:delText xml:space="preserve"> at this time.</w:delText>
                </w:r>
              </w:del>
            </w:ins>
          </w:p>
        </w:tc>
      </w:tr>
      <w:tr w:rsidR="007E65C6" w:rsidRPr="00FC4C8E" w:rsidDel="00A17716" w14:paraId="483F9FC5" w14:textId="5804704C" w:rsidTr="007E65C6">
        <w:trPr>
          <w:trHeight w:val="600"/>
          <w:ins w:id="19457" w:author="Author"/>
          <w:del w:id="19458" w:author="Author"/>
        </w:trPr>
        <w:tc>
          <w:tcPr>
            <w:tcW w:w="1618" w:type="dxa"/>
            <w:tcBorders>
              <w:top w:val="nil"/>
              <w:left w:val="nil"/>
              <w:bottom w:val="nil"/>
              <w:right w:val="nil"/>
            </w:tcBorders>
            <w:shd w:val="clear" w:color="auto" w:fill="auto"/>
            <w:vAlign w:val="bottom"/>
            <w:hideMark/>
          </w:tcPr>
          <w:p w14:paraId="368A50AA" w14:textId="0B9D44AD" w:rsidR="007E65C6" w:rsidRPr="00FC4C8E" w:rsidDel="00A17716" w:rsidRDefault="007E65C6" w:rsidP="007E65C6">
            <w:pPr>
              <w:pStyle w:val="TableText"/>
              <w:rPr>
                <w:ins w:id="19459" w:author="Author"/>
                <w:del w:id="19460" w:author="Author"/>
              </w:rPr>
            </w:pPr>
            <w:ins w:id="19461" w:author="Author">
              <w:del w:id="19462" w:author="Author">
                <w:r w:rsidRPr="00FC4C8E" w:rsidDel="00A17716">
                  <w:delText>Data Storage</w:delText>
                </w:r>
              </w:del>
            </w:ins>
          </w:p>
        </w:tc>
        <w:tc>
          <w:tcPr>
            <w:tcW w:w="2000" w:type="dxa"/>
            <w:tcBorders>
              <w:top w:val="nil"/>
              <w:left w:val="nil"/>
              <w:bottom w:val="nil"/>
              <w:right w:val="nil"/>
            </w:tcBorders>
            <w:shd w:val="clear" w:color="auto" w:fill="auto"/>
            <w:vAlign w:val="bottom"/>
            <w:hideMark/>
          </w:tcPr>
          <w:p w14:paraId="73456AF0" w14:textId="2C9DA2A6" w:rsidR="007E65C6" w:rsidRPr="00FC4C8E" w:rsidDel="00A17716" w:rsidRDefault="007E65C6" w:rsidP="007E65C6">
            <w:pPr>
              <w:pStyle w:val="TableText"/>
              <w:rPr>
                <w:ins w:id="19463" w:author="Author"/>
                <w:del w:id="19464" w:author="Author"/>
              </w:rPr>
            </w:pPr>
            <w:ins w:id="19465" w:author="Author">
              <w:del w:id="19466" w:author="Author">
                <w:r w:rsidRPr="00FC4C8E" w:rsidDel="00A17716">
                  <w:delText>MongoDB, Elastic Search, Redis</w:delText>
                </w:r>
              </w:del>
            </w:ins>
          </w:p>
        </w:tc>
        <w:tc>
          <w:tcPr>
            <w:tcW w:w="1018" w:type="dxa"/>
            <w:tcBorders>
              <w:top w:val="nil"/>
              <w:left w:val="nil"/>
              <w:bottom w:val="nil"/>
              <w:right w:val="nil"/>
            </w:tcBorders>
            <w:shd w:val="clear" w:color="auto" w:fill="auto"/>
            <w:vAlign w:val="bottom"/>
            <w:hideMark/>
          </w:tcPr>
          <w:p w14:paraId="49246994" w14:textId="36758B4E" w:rsidR="007E65C6" w:rsidRPr="00FC4C8E" w:rsidDel="00A17716" w:rsidRDefault="007E65C6" w:rsidP="007E65C6">
            <w:pPr>
              <w:pStyle w:val="TableText"/>
              <w:rPr>
                <w:ins w:id="19467" w:author="Author"/>
                <w:del w:id="19468" w:author="Author"/>
              </w:rPr>
            </w:pPr>
            <w:ins w:id="19469" w:author="Author">
              <w:del w:id="19470"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14F33E4A" w14:textId="566DF05F" w:rsidR="007E65C6" w:rsidRPr="00FC4C8E" w:rsidDel="00A17716" w:rsidRDefault="007E65C6" w:rsidP="007E65C6">
            <w:pPr>
              <w:pStyle w:val="TableText"/>
              <w:rPr>
                <w:ins w:id="19471" w:author="Author"/>
                <w:del w:id="19472" w:author="Author"/>
              </w:rPr>
            </w:pPr>
            <w:ins w:id="19473" w:author="Author">
              <w:del w:id="19474"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52A96975" w14:textId="65E9DE5D" w:rsidR="007E65C6" w:rsidRPr="00FC4C8E" w:rsidDel="00A17716" w:rsidRDefault="007E65C6" w:rsidP="007E65C6">
            <w:pPr>
              <w:pStyle w:val="TableText"/>
              <w:rPr>
                <w:ins w:id="19475" w:author="Author"/>
                <w:del w:id="19476" w:author="Author"/>
              </w:rPr>
            </w:pPr>
            <w:ins w:id="19477" w:author="Author">
              <w:del w:id="19478" w:author="Author">
                <w:r w:rsidRPr="00FC4C8E" w:rsidDel="00A17716">
                  <w:delText xml:space="preserve">Use the component equivalent of query cache where </w:delText>
                </w:r>
                <w:r w:rsidDel="00A17716">
                  <w:delText>possible</w:delText>
                </w:r>
                <w:r w:rsidRPr="00FC4C8E" w:rsidDel="00A17716">
                  <w:delText>.</w:delText>
                </w:r>
              </w:del>
            </w:ins>
          </w:p>
        </w:tc>
      </w:tr>
      <w:tr w:rsidR="007E65C6" w:rsidRPr="00FC4C8E" w:rsidDel="00A17716" w14:paraId="05237232" w14:textId="024D584E" w:rsidTr="007E65C6">
        <w:trPr>
          <w:trHeight w:val="600"/>
          <w:ins w:id="19479" w:author="Author"/>
          <w:del w:id="19480" w:author="Author"/>
        </w:trPr>
        <w:tc>
          <w:tcPr>
            <w:tcW w:w="1618" w:type="dxa"/>
            <w:tcBorders>
              <w:top w:val="nil"/>
              <w:left w:val="nil"/>
              <w:bottom w:val="nil"/>
              <w:right w:val="nil"/>
            </w:tcBorders>
            <w:shd w:val="clear" w:color="D9D9D9" w:fill="D9D9D9"/>
            <w:vAlign w:val="bottom"/>
            <w:hideMark/>
          </w:tcPr>
          <w:p w14:paraId="4BE1227B" w14:textId="3D54FDA2" w:rsidR="007E65C6" w:rsidRPr="00FC4C8E" w:rsidDel="00A17716" w:rsidRDefault="007E65C6" w:rsidP="007E65C6">
            <w:pPr>
              <w:pStyle w:val="TableText"/>
              <w:rPr>
                <w:ins w:id="19481" w:author="Author"/>
                <w:del w:id="19482" w:author="Author"/>
              </w:rPr>
            </w:pPr>
            <w:ins w:id="19483" w:author="Author">
              <w:del w:id="19484" w:author="Author">
                <w:r w:rsidRPr="00FC4C8E" w:rsidDel="00A17716">
                  <w:delText>Additional</w:delText>
                </w:r>
              </w:del>
            </w:ins>
          </w:p>
        </w:tc>
        <w:tc>
          <w:tcPr>
            <w:tcW w:w="2000" w:type="dxa"/>
            <w:tcBorders>
              <w:top w:val="nil"/>
              <w:left w:val="nil"/>
              <w:bottom w:val="nil"/>
              <w:right w:val="nil"/>
            </w:tcBorders>
            <w:shd w:val="clear" w:color="D9D9D9" w:fill="D9D9D9"/>
            <w:vAlign w:val="bottom"/>
            <w:hideMark/>
          </w:tcPr>
          <w:p w14:paraId="16F4A154" w14:textId="00930A85" w:rsidR="007E65C6" w:rsidRPr="00FC4C8E" w:rsidDel="00A17716" w:rsidRDefault="007E65C6" w:rsidP="007E65C6">
            <w:pPr>
              <w:pStyle w:val="TableText"/>
              <w:rPr>
                <w:ins w:id="19485" w:author="Author"/>
                <w:del w:id="19486" w:author="Author"/>
              </w:rPr>
            </w:pPr>
            <w:ins w:id="19487" w:author="Author">
              <w:del w:id="19488" w:author="Author">
                <w:r w:rsidRPr="00FC4C8E" w:rsidDel="00A17716">
                  <w:delText>Content Delivery Network (CDN):Azure block blobs</w:delText>
                </w:r>
              </w:del>
            </w:ins>
          </w:p>
        </w:tc>
        <w:tc>
          <w:tcPr>
            <w:tcW w:w="1018" w:type="dxa"/>
            <w:tcBorders>
              <w:top w:val="nil"/>
              <w:left w:val="nil"/>
              <w:bottom w:val="nil"/>
              <w:right w:val="nil"/>
            </w:tcBorders>
            <w:shd w:val="clear" w:color="D9D9D9" w:fill="D9D9D9"/>
            <w:vAlign w:val="bottom"/>
            <w:hideMark/>
          </w:tcPr>
          <w:p w14:paraId="41DDC26C" w14:textId="24073B8D" w:rsidR="007E65C6" w:rsidRPr="00FC4C8E" w:rsidDel="00A17716" w:rsidRDefault="007E65C6" w:rsidP="007E65C6">
            <w:pPr>
              <w:pStyle w:val="TableText"/>
              <w:rPr>
                <w:ins w:id="19489" w:author="Author"/>
                <w:del w:id="19490" w:author="Author"/>
              </w:rPr>
            </w:pPr>
            <w:ins w:id="19491" w:author="Author">
              <w:del w:id="19492"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737877D5" w14:textId="448462A5" w:rsidR="007E65C6" w:rsidRPr="00FC4C8E" w:rsidDel="00A17716" w:rsidRDefault="007E65C6" w:rsidP="007E65C6">
            <w:pPr>
              <w:pStyle w:val="TableText"/>
              <w:rPr>
                <w:ins w:id="19493" w:author="Author"/>
                <w:del w:id="19494" w:author="Author"/>
              </w:rPr>
            </w:pPr>
            <w:ins w:id="19495" w:author="Author">
              <w:del w:id="19496" w:author="Author">
                <w:r w:rsidRPr="00FC4C8E" w:rsidDel="00A17716">
                  <w:delText>Yes</w:delText>
                </w:r>
              </w:del>
            </w:ins>
          </w:p>
        </w:tc>
        <w:tc>
          <w:tcPr>
            <w:tcW w:w="3922" w:type="dxa"/>
            <w:tcBorders>
              <w:top w:val="nil"/>
              <w:left w:val="nil"/>
              <w:bottom w:val="nil"/>
              <w:right w:val="nil"/>
            </w:tcBorders>
            <w:shd w:val="clear" w:color="D9D9D9" w:fill="D9D9D9"/>
            <w:vAlign w:val="bottom"/>
            <w:hideMark/>
          </w:tcPr>
          <w:p w14:paraId="6F9A14F8" w14:textId="2386B7FE" w:rsidR="007E65C6" w:rsidRPr="00FC4C8E" w:rsidDel="00A17716" w:rsidRDefault="007E65C6" w:rsidP="007E65C6">
            <w:pPr>
              <w:pStyle w:val="TableText"/>
              <w:rPr>
                <w:ins w:id="19497" w:author="Author"/>
                <w:del w:id="19498" w:author="Author"/>
              </w:rPr>
            </w:pPr>
            <w:ins w:id="19499" w:author="Author">
              <w:del w:id="19500" w:author="Author">
                <w:r w:rsidRPr="00FC4C8E" w:rsidDel="00A17716">
                  <w:delText xml:space="preserve">Use a CDN for media and other static </w:delText>
                </w:r>
                <w:r w:rsidDel="00A17716">
                  <w:delText>content</w:delText>
                </w:r>
                <w:r w:rsidRPr="00FC4C8E" w:rsidDel="00A17716">
                  <w:delText>.</w:delText>
                </w:r>
              </w:del>
            </w:ins>
          </w:p>
        </w:tc>
      </w:tr>
      <w:tr w:rsidR="007E65C6" w:rsidRPr="00FC4C8E" w:rsidDel="00A17716" w14:paraId="1BFFD8AF" w14:textId="76080795" w:rsidTr="007E65C6">
        <w:trPr>
          <w:trHeight w:val="300"/>
          <w:ins w:id="19501" w:author="Author"/>
          <w:del w:id="19502" w:author="Author"/>
        </w:trPr>
        <w:tc>
          <w:tcPr>
            <w:tcW w:w="1618" w:type="dxa"/>
            <w:tcBorders>
              <w:top w:val="nil"/>
              <w:left w:val="nil"/>
              <w:bottom w:val="nil"/>
              <w:right w:val="nil"/>
            </w:tcBorders>
            <w:shd w:val="clear" w:color="auto" w:fill="auto"/>
            <w:vAlign w:val="bottom"/>
            <w:hideMark/>
          </w:tcPr>
          <w:p w14:paraId="3BE0A4A2" w14:textId="6C415152" w:rsidR="007E65C6" w:rsidRPr="00FC4C8E" w:rsidDel="00A17716" w:rsidRDefault="007E65C6" w:rsidP="007E65C6">
            <w:pPr>
              <w:pStyle w:val="TableText"/>
              <w:rPr>
                <w:ins w:id="19503" w:author="Author"/>
                <w:del w:id="19504" w:author="Author"/>
              </w:rPr>
            </w:pPr>
          </w:p>
        </w:tc>
        <w:tc>
          <w:tcPr>
            <w:tcW w:w="2000" w:type="dxa"/>
            <w:tcBorders>
              <w:top w:val="nil"/>
              <w:left w:val="nil"/>
              <w:bottom w:val="nil"/>
              <w:right w:val="nil"/>
            </w:tcBorders>
            <w:shd w:val="clear" w:color="auto" w:fill="auto"/>
            <w:vAlign w:val="bottom"/>
            <w:hideMark/>
          </w:tcPr>
          <w:p w14:paraId="3418A4BB" w14:textId="20D99E58" w:rsidR="007E65C6" w:rsidRPr="00FC4C8E" w:rsidDel="00A17716" w:rsidRDefault="007E65C6" w:rsidP="007E65C6">
            <w:pPr>
              <w:pStyle w:val="TableText"/>
              <w:rPr>
                <w:ins w:id="19505" w:author="Author"/>
                <w:del w:id="19506" w:author="Author"/>
              </w:rPr>
            </w:pPr>
            <w:ins w:id="19507" w:author="Author">
              <w:del w:id="19508" w:author="Author">
                <w:r w:rsidRPr="00FC4C8E" w:rsidDel="00A17716">
                  <w:delText>Web Cache: nginx</w:delText>
                </w:r>
              </w:del>
            </w:ins>
          </w:p>
        </w:tc>
        <w:tc>
          <w:tcPr>
            <w:tcW w:w="1018" w:type="dxa"/>
            <w:tcBorders>
              <w:top w:val="nil"/>
              <w:left w:val="nil"/>
              <w:bottom w:val="nil"/>
              <w:right w:val="nil"/>
            </w:tcBorders>
            <w:shd w:val="clear" w:color="auto" w:fill="auto"/>
            <w:vAlign w:val="bottom"/>
            <w:hideMark/>
          </w:tcPr>
          <w:p w14:paraId="30747785" w14:textId="579C6192" w:rsidR="007E65C6" w:rsidRPr="00FC4C8E" w:rsidDel="00A17716" w:rsidRDefault="007E65C6" w:rsidP="007E65C6">
            <w:pPr>
              <w:pStyle w:val="TableText"/>
              <w:rPr>
                <w:ins w:id="19509" w:author="Author"/>
                <w:del w:id="19510" w:author="Author"/>
              </w:rPr>
            </w:pPr>
            <w:ins w:id="19511" w:author="Author">
              <w:del w:id="19512"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7F19FE22" w14:textId="25580272" w:rsidR="007E65C6" w:rsidRPr="00FC4C8E" w:rsidDel="00A17716" w:rsidRDefault="007E65C6" w:rsidP="007E65C6">
            <w:pPr>
              <w:pStyle w:val="TableText"/>
              <w:rPr>
                <w:ins w:id="19513" w:author="Author"/>
                <w:del w:id="19514" w:author="Author"/>
              </w:rPr>
            </w:pPr>
            <w:ins w:id="19515" w:author="Author">
              <w:del w:id="19516"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23374FDF" w14:textId="2C8E9C1E" w:rsidR="007E65C6" w:rsidRPr="00FC4C8E" w:rsidDel="00A17716" w:rsidRDefault="007E65C6" w:rsidP="007E65C6">
            <w:pPr>
              <w:pStyle w:val="TableText"/>
              <w:rPr>
                <w:ins w:id="19517" w:author="Author"/>
                <w:del w:id="19518" w:author="Author"/>
              </w:rPr>
            </w:pPr>
            <w:ins w:id="19519" w:author="Author">
              <w:del w:id="19520" w:author="Author">
                <w:r w:rsidRPr="00FC4C8E" w:rsidDel="00A17716">
                  <w:delText>Use Cache-Control headers for static content.</w:delText>
                </w:r>
              </w:del>
            </w:ins>
          </w:p>
        </w:tc>
      </w:tr>
    </w:tbl>
    <w:p w14:paraId="41286DAB" w14:textId="2D17D36B" w:rsidR="007E65C6" w:rsidDel="00A17716" w:rsidRDefault="007E65C6" w:rsidP="007E65C6">
      <w:pPr>
        <w:rPr>
          <w:ins w:id="19521" w:author="Author"/>
          <w:del w:id="19522" w:author="Author"/>
        </w:rPr>
      </w:pPr>
    </w:p>
    <w:p w14:paraId="47040686" w14:textId="0616861E" w:rsidR="007E65C6" w:rsidRPr="00F458A0" w:rsidDel="00A17716" w:rsidRDefault="007E65C6" w:rsidP="007E65C6">
      <w:pPr>
        <w:pStyle w:val="p1"/>
        <w:rPr>
          <w:ins w:id="19523" w:author="Author"/>
          <w:del w:id="19524" w:author="Author"/>
          <w:rStyle w:val="s1"/>
        </w:rPr>
      </w:pPr>
    </w:p>
    <w:p w14:paraId="007B0E83" w14:textId="2923E300" w:rsidR="007E65C6" w:rsidRPr="00F458A0" w:rsidDel="00A17716" w:rsidRDefault="007E65C6" w:rsidP="007E65C6">
      <w:pPr>
        <w:pStyle w:val="Heading4"/>
        <w:rPr>
          <w:ins w:id="19525" w:author="Author"/>
          <w:del w:id="19526" w:author="Author"/>
        </w:rPr>
      </w:pPr>
      <w:bookmarkStart w:id="19527" w:name="_Toc501467966"/>
      <w:ins w:id="19528" w:author="Author">
        <w:del w:id="19529" w:author="Author">
          <w:r w:rsidRPr="00F458A0" w:rsidDel="00A17716">
            <w:delText>Dependencies and Constraints</w:delText>
          </w:r>
          <w:bookmarkEnd w:id="19527"/>
        </w:del>
      </w:ins>
    </w:p>
    <w:p w14:paraId="0BE8642D" w14:textId="60C83005" w:rsidR="007E65C6" w:rsidRPr="00F458A0" w:rsidDel="00A17716" w:rsidRDefault="007E65C6" w:rsidP="007E65C6">
      <w:pPr>
        <w:pStyle w:val="TableHeading"/>
        <w:rPr>
          <w:ins w:id="19530" w:author="Author"/>
          <w:del w:id="19531" w:author="Author"/>
        </w:rPr>
      </w:pPr>
      <w:ins w:id="19532" w:author="Author">
        <w:del w:id="19533" w:author="Author">
          <w:r w:rsidRPr="00F458A0" w:rsidDel="00A17716">
            <w:delText>IAM</w:delText>
          </w:r>
        </w:del>
      </w:ins>
    </w:p>
    <w:p w14:paraId="6D57C8BF" w14:textId="1397337B" w:rsidR="007E65C6" w:rsidRPr="00F458A0" w:rsidDel="00A17716" w:rsidRDefault="007E65C6" w:rsidP="007E65C6">
      <w:pPr>
        <w:pStyle w:val="BodyText"/>
        <w:rPr>
          <w:ins w:id="19534" w:author="Author"/>
          <w:del w:id="19535" w:author="Author"/>
          <w:rFonts w:eastAsiaTheme="minorEastAsia"/>
        </w:rPr>
      </w:pPr>
      <w:ins w:id="19536" w:author="Author">
        <w:del w:id="19537" w:author="Author">
          <w:r w:rsidRPr="00F458A0" w:rsidDel="00A17716">
            <w:delTex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delText>
          </w:r>
        </w:del>
      </w:ins>
    </w:p>
    <w:p w14:paraId="5BBD27C8" w14:textId="2A9EA0EB" w:rsidR="007E65C6" w:rsidRPr="00F458A0" w:rsidDel="00A17716" w:rsidRDefault="007E65C6" w:rsidP="007E65C6">
      <w:pPr>
        <w:pStyle w:val="BodyText"/>
        <w:rPr>
          <w:ins w:id="19538" w:author="Author"/>
          <w:del w:id="19539" w:author="Author"/>
          <w:rStyle w:val="Strong"/>
        </w:rPr>
      </w:pPr>
      <w:ins w:id="19540" w:author="Author">
        <w:del w:id="19541" w:author="Author">
          <w:r w:rsidRPr="00F458A0" w:rsidDel="00A17716">
            <w:rPr>
              <w:rStyle w:val="Strong"/>
            </w:rPr>
            <w:delText>VA Enterprise Architecture</w:delText>
          </w:r>
        </w:del>
      </w:ins>
    </w:p>
    <w:p w14:paraId="02AC048B" w14:textId="0D6F1B1A" w:rsidR="007E65C6" w:rsidRPr="00F458A0" w:rsidDel="00A17716" w:rsidRDefault="007E65C6" w:rsidP="007E65C6">
      <w:pPr>
        <w:pStyle w:val="BodyText"/>
        <w:rPr>
          <w:ins w:id="19542" w:author="Author"/>
          <w:del w:id="19543" w:author="Author"/>
          <w:rFonts w:eastAsiaTheme="minorEastAsia"/>
        </w:rPr>
      </w:pPr>
      <w:ins w:id="19544" w:author="Author">
        <w:del w:id="19545" w:author="Author">
          <w:r w:rsidRPr="00F458A0" w:rsidDel="00A17716">
            <w:delText>Adherence to the VA approved architecture and design patterns is enforced through the Compliance Epics defined in the MCCF EDI TAS Product Backlog, Compliance Epics. These Compliance Epics have been mapped to specific MCCF EDI TAS Architecture Epics and Architecture layers to ensure that the MCCF Architecture adheres to VA EA. MCCF EDI TAS needs input from ASD regarding the architecture and compliance to the VA EA.</w:delText>
          </w:r>
        </w:del>
      </w:ins>
    </w:p>
    <w:p w14:paraId="1C36F6A8" w14:textId="1D65EC41" w:rsidR="007E65C6" w:rsidRPr="00F458A0" w:rsidDel="00A17716" w:rsidRDefault="007E65C6" w:rsidP="007E65C6">
      <w:pPr>
        <w:pStyle w:val="BodyText"/>
        <w:rPr>
          <w:ins w:id="19546" w:author="Author"/>
          <w:del w:id="19547" w:author="Author"/>
          <w:rStyle w:val="Strong"/>
        </w:rPr>
      </w:pPr>
      <w:ins w:id="19548" w:author="Author">
        <w:del w:id="19549" w:author="Author">
          <w:r w:rsidRPr="00F458A0" w:rsidDel="00A17716">
            <w:rPr>
              <w:rStyle w:val="Strong"/>
            </w:rPr>
            <w:delText>VA Standard Data Models</w:delText>
          </w:r>
        </w:del>
      </w:ins>
    </w:p>
    <w:p w14:paraId="03A13A51" w14:textId="68E40172" w:rsidR="007E65C6" w:rsidRPr="00F458A0" w:rsidDel="00A17716" w:rsidRDefault="007E65C6" w:rsidP="007E65C6">
      <w:pPr>
        <w:pStyle w:val="BodyText"/>
        <w:rPr>
          <w:ins w:id="19550" w:author="Author"/>
          <w:del w:id="19551" w:author="Author"/>
          <w:rFonts w:eastAsiaTheme="minorEastAsia"/>
        </w:rPr>
      </w:pPr>
      <w:ins w:id="19552" w:author="Author">
        <w:del w:id="19553" w:author="Author">
          <w:r w:rsidRPr="00F458A0" w:rsidDel="00A17716">
            <w:delText>The MCCF EDI TAS needs to find out what data extensions and profiles will be required for VA implementations so these can be incorporated into the design of the MCCF services. The MCCF team will continue to monitor any new adopted profiles and extensions to ensure that the MCCF services adhere to VA standards.</w:delText>
          </w:r>
        </w:del>
      </w:ins>
    </w:p>
    <w:p w14:paraId="5B46F124" w14:textId="0E186967" w:rsidR="007E65C6" w:rsidDel="00A17716" w:rsidRDefault="007E65C6" w:rsidP="007E65C6">
      <w:pPr>
        <w:pStyle w:val="Bullet3"/>
        <w:numPr>
          <w:ilvl w:val="0"/>
          <w:numId w:val="0"/>
        </w:numPr>
        <w:ind w:left="1915"/>
        <w:rPr>
          <w:ins w:id="19554" w:author="Author"/>
          <w:del w:id="19555" w:author="Author"/>
        </w:rPr>
      </w:pPr>
    </w:p>
    <w:p w14:paraId="4B9DE95D" w14:textId="599058FA" w:rsidR="007E65C6" w:rsidRPr="00F458A0" w:rsidDel="00A17716" w:rsidRDefault="007E65C6" w:rsidP="007E65C6">
      <w:pPr>
        <w:pStyle w:val="Heading3"/>
        <w:rPr>
          <w:ins w:id="19556" w:author="Author"/>
          <w:del w:id="19557" w:author="Author"/>
        </w:rPr>
      </w:pPr>
      <w:bookmarkStart w:id="19558" w:name="_Toc501467967"/>
      <w:ins w:id="19559" w:author="Author">
        <w:del w:id="19560" w:author="Author">
          <w:r w:rsidRPr="00F458A0" w:rsidDel="00A17716">
            <w:delText>Specific Requirements</w:delText>
          </w:r>
          <w:bookmarkEnd w:id="19558"/>
        </w:del>
      </w:ins>
    </w:p>
    <w:p w14:paraId="040E7539" w14:textId="11B25061" w:rsidR="007E65C6" w:rsidRPr="00F458A0" w:rsidDel="00A17716" w:rsidRDefault="007E65C6" w:rsidP="007E65C6">
      <w:pPr>
        <w:pStyle w:val="Heading4"/>
        <w:rPr>
          <w:ins w:id="19561" w:author="Author"/>
          <w:del w:id="19562" w:author="Author"/>
        </w:rPr>
      </w:pPr>
      <w:bookmarkStart w:id="19563" w:name="_Toc501467968"/>
      <w:ins w:id="19564" w:author="Author">
        <w:del w:id="19565" w:author="Author">
          <w:r w:rsidRPr="00F458A0" w:rsidDel="00A17716">
            <w:delText>Database Repository</w:delText>
          </w:r>
          <w:bookmarkEnd w:id="19563"/>
        </w:del>
      </w:ins>
    </w:p>
    <w:p w14:paraId="39B3B66B" w14:textId="79BB3B57" w:rsidR="007E65C6" w:rsidRPr="00F458A0" w:rsidDel="00A17716" w:rsidRDefault="007E65C6" w:rsidP="007E65C6">
      <w:pPr>
        <w:pStyle w:val="BodyText"/>
        <w:rPr>
          <w:ins w:id="19566" w:author="Author"/>
          <w:del w:id="19567" w:author="Author"/>
        </w:rPr>
      </w:pPr>
      <w:ins w:id="19568" w:author="Author">
        <w:del w:id="19569" w:author="Author">
          <w:r w:rsidRPr="00F458A0" w:rsidDel="00A17716">
            <w:delText xml:space="preserve">MCCF EDI TAS will follow the FHIR specification as the logical data model for the TAS. </w:delText>
          </w:r>
          <w:r w:rsidDel="00A17716">
            <w:delText>The MCCF EDI TAS team</w:delText>
          </w:r>
          <w:r w:rsidRPr="00F458A0" w:rsidDel="00A17716">
            <w:delText xml:space="preserve"> is identifying </w:delText>
          </w:r>
          <w:r w:rsidDel="00A17716">
            <w:delText xml:space="preserve">needed </w:delText>
          </w:r>
          <w:r w:rsidRPr="00F458A0" w:rsidDel="00A17716">
            <w:delText>extensions and profiles that will be used to modify or constrain the base FHIR resources</w:delText>
          </w:r>
          <w:r w:rsidDel="00A17716">
            <w:delText xml:space="preserve"> used by the TAS application</w:delText>
          </w:r>
          <w:r w:rsidRPr="00F458A0" w:rsidDel="00A17716">
            <w:delText>. MCCF EDI TAS will conform to any FHIR extensions or profiles.</w:delText>
          </w:r>
        </w:del>
      </w:ins>
    </w:p>
    <w:p w14:paraId="3E69EEE1" w14:textId="1EE068DA" w:rsidR="007E65C6" w:rsidRPr="00F458A0" w:rsidDel="00A17716" w:rsidRDefault="007E65C6" w:rsidP="007E65C6">
      <w:pPr>
        <w:pStyle w:val="Heading4"/>
        <w:rPr>
          <w:ins w:id="19570" w:author="Author"/>
          <w:del w:id="19571" w:author="Author"/>
        </w:rPr>
      </w:pPr>
      <w:bookmarkStart w:id="19572" w:name="_Toc501467969"/>
      <w:ins w:id="19573" w:author="Author">
        <w:del w:id="19574" w:author="Author">
          <w:r w:rsidRPr="00F458A0" w:rsidDel="00A17716">
            <w:delText>System Features</w:delText>
          </w:r>
          <w:bookmarkEnd w:id="19572"/>
        </w:del>
      </w:ins>
    </w:p>
    <w:p w14:paraId="00FDF693" w14:textId="1257A782" w:rsidR="007E65C6" w:rsidDel="00A17716" w:rsidRDefault="007E65C6" w:rsidP="007E65C6">
      <w:pPr>
        <w:pStyle w:val="Bullet1"/>
        <w:numPr>
          <w:ilvl w:val="0"/>
          <w:numId w:val="0"/>
        </w:numPr>
        <w:rPr>
          <w:ins w:id="19575" w:author="Author"/>
          <w:del w:id="19576" w:author="Author"/>
          <w:rFonts w:eastAsiaTheme="minorHAnsi"/>
        </w:rPr>
      </w:pPr>
      <w:ins w:id="19577" w:author="Author">
        <w:del w:id="19578" w:author="Author">
          <w:r w:rsidDel="00A17716">
            <w:delText>Major TAS system features that are identified in product team functional user stories will require shared services and components as well as specific functionality. The mapping of shared services and features to specific system features is detailed in a Capability to Build Matrix. This matrix defines which technical components and services are needed for each feature and when they will be needed. The Capability to Build Matrix is available at</w:delText>
          </w:r>
        </w:del>
      </w:ins>
    </w:p>
    <w:p w14:paraId="29E907CC" w14:textId="47C1D44F" w:rsidR="007E65C6" w:rsidRPr="00F458A0" w:rsidDel="00A17716" w:rsidRDefault="007E65C6" w:rsidP="007E65C6">
      <w:pPr>
        <w:rPr>
          <w:ins w:id="19579" w:author="Author"/>
          <w:del w:id="19580" w:author="Author"/>
        </w:rPr>
      </w:pPr>
    </w:p>
    <w:p w14:paraId="6BDCDEE5" w14:textId="71FAA95F" w:rsidR="007E65C6" w:rsidRPr="00F458A0" w:rsidDel="00A17716" w:rsidRDefault="007E65C6" w:rsidP="007E65C6">
      <w:pPr>
        <w:pStyle w:val="Heading2"/>
        <w:rPr>
          <w:ins w:id="19581" w:author="Author"/>
          <w:del w:id="19582" w:author="Author"/>
        </w:rPr>
      </w:pPr>
      <w:bookmarkStart w:id="19583" w:name="_Toc501467970"/>
      <w:ins w:id="19584" w:author="Author">
        <w:del w:id="19585" w:author="Author">
          <w:r w:rsidRPr="00F458A0" w:rsidDel="00A17716">
            <w:delText>Network Detailed Design</w:delText>
          </w:r>
          <w:bookmarkEnd w:id="19583"/>
        </w:del>
      </w:ins>
    </w:p>
    <w:p w14:paraId="135FEEF8" w14:textId="38409713" w:rsidR="007E65C6" w:rsidDel="00A17716" w:rsidRDefault="007E65C6" w:rsidP="007E65C6">
      <w:pPr>
        <w:pStyle w:val="InstructionalBullet1"/>
        <w:numPr>
          <w:ilvl w:val="0"/>
          <w:numId w:val="0"/>
        </w:numPr>
        <w:rPr>
          <w:ins w:id="19586" w:author="Author"/>
          <w:del w:id="19587" w:author="Author"/>
        </w:rPr>
      </w:pPr>
    </w:p>
    <w:p w14:paraId="625F4E06" w14:textId="273DCA14" w:rsidR="007E65C6" w:rsidDel="00A17716" w:rsidRDefault="007E65C6" w:rsidP="007E65C6">
      <w:pPr>
        <w:rPr>
          <w:ins w:id="19588" w:author="Author"/>
          <w:del w:id="19589" w:author="Author"/>
        </w:rPr>
      </w:pPr>
      <w:ins w:id="19590" w:author="Author">
        <w:del w:id="19591" w:author="Author">
          <w:r w:rsidRPr="003D4337" w:rsidDel="00A17716">
            <w:delText>The</w:delText>
          </w:r>
          <w:r w:rsidDel="00A17716">
            <w:delText xml:space="preserve"> following diagrams show the detailed network design for the MCCF VA EDE environments </w:delText>
          </w:r>
          <w:r w:rsidRPr="003D4337" w:rsidDel="00A17716">
            <w:delText>running within the EO cloud within the Regional Data Centers.</w:delText>
          </w:r>
        </w:del>
      </w:ins>
    </w:p>
    <w:p w14:paraId="7D412347" w14:textId="256070DF" w:rsidR="007E65C6" w:rsidRPr="00A236D6" w:rsidDel="00A17716" w:rsidRDefault="007E65C6" w:rsidP="007E65C6">
      <w:pPr>
        <w:pStyle w:val="Caption"/>
        <w:rPr>
          <w:ins w:id="19592" w:author="Author"/>
          <w:del w:id="19593" w:author="Author"/>
          <w:rFonts w:ascii="Arial" w:hAnsi="Arial" w:cs="Arial"/>
          <w:szCs w:val="22"/>
        </w:rPr>
      </w:pPr>
      <w:bookmarkStart w:id="19594" w:name="_Toc501356681"/>
      <w:ins w:id="19595" w:author="Author">
        <w:del w:id="19596" w:author="Author">
          <w:r w:rsidRPr="00A236D6" w:rsidDel="00A17716">
            <w:rPr>
              <w:rFonts w:ascii="Arial" w:hAnsi="Arial" w:cs="Arial"/>
              <w:szCs w:val="22"/>
            </w:rPr>
            <w:delText xml:space="preserve">Figure </w:delText>
          </w:r>
          <w:r w:rsidRPr="00A236D6" w:rsidDel="00A17716">
            <w:rPr>
              <w:rFonts w:ascii="Arial" w:hAnsi="Arial" w:cs="Arial"/>
              <w:szCs w:val="22"/>
            </w:rPr>
            <w:fldChar w:fldCharType="begin"/>
          </w:r>
          <w:r w:rsidRPr="00A236D6" w:rsidDel="00A17716">
            <w:rPr>
              <w:rFonts w:ascii="Arial" w:hAnsi="Arial" w:cs="Arial"/>
              <w:szCs w:val="22"/>
            </w:rPr>
            <w:delInstrText xml:space="preserve"> SEQ Figure \* ARABIC </w:delInstrText>
          </w:r>
          <w:r w:rsidRPr="00A236D6" w:rsidDel="00A17716">
            <w:rPr>
              <w:rFonts w:ascii="Arial" w:hAnsi="Arial" w:cs="Arial"/>
              <w:szCs w:val="22"/>
            </w:rPr>
            <w:fldChar w:fldCharType="separate"/>
          </w:r>
          <w:r w:rsidRPr="00A236D6" w:rsidDel="00A17716">
            <w:rPr>
              <w:rFonts w:ascii="Arial" w:hAnsi="Arial" w:cs="Arial"/>
              <w:noProof/>
              <w:szCs w:val="22"/>
            </w:rPr>
            <w:delText>30</w:delText>
          </w:r>
          <w:r w:rsidRPr="00A236D6" w:rsidDel="00A17716">
            <w:rPr>
              <w:rFonts w:ascii="Arial" w:hAnsi="Arial" w:cs="Arial"/>
              <w:noProof/>
              <w:szCs w:val="22"/>
            </w:rPr>
            <w:fldChar w:fldCharType="end"/>
          </w:r>
          <w:r w:rsidRPr="00A236D6" w:rsidDel="00A17716">
            <w:rPr>
              <w:rFonts w:ascii="Arial" w:hAnsi="Arial" w:cs="Arial"/>
              <w:szCs w:val="22"/>
            </w:rPr>
            <w:delText xml:space="preserve">: DEV EDE </w:delText>
          </w:r>
          <w:commentRangeStart w:id="19597"/>
          <w:r w:rsidRPr="00A236D6" w:rsidDel="00A17716">
            <w:rPr>
              <w:rFonts w:ascii="Arial" w:hAnsi="Arial" w:cs="Arial"/>
              <w:szCs w:val="22"/>
            </w:rPr>
            <w:delText>Environment</w:delText>
          </w:r>
          <w:bookmarkEnd w:id="19594"/>
          <w:commentRangeEnd w:id="19597"/>
          <w:r w:rsidRPr="00A236D6" w:rsidDel="00A17716">
            <w:rPr>
              <w:rStyle w:val="CommentReference"/>
              <w:rFonts w:ascii="Arial" w:hAnsi="Arial" w:cs="Arial"/>
              <w:b w:val="0"/>
              <w:bCs w:val="0"/>
              <w:sz w:val="22"/>
              <w:szCs w:val="22"/>
            </w:rPr>
            <w:commentReference w:id="19597"/>
          </w:r>
        </w:del>
      </w:ins>
    </w:p>
    <w:p w14:paraId="46F35899" w14:textId="6FE195E3" w:rsidR="007E65C6" w:rsidDel="00A17716" w:rsidRDefault="007E65C6" w:rsidP="007E65C6">
      <w:pPr>
        <w:pStyle w:val="InstructionalBullet1"/>
        <w:numPr>
          <w:ilvl w:val="0"/>
          <w:numId w:val="0"/>
        </w:numPr>
        <w:rPr>
          <w:ins w:id="19598" w:author="Author"/>
          <w:del w:id="19599" w:author="Author"/>
        </w:rPr>
      </w:pPr>
      <w:ins w:id="19600" w:author="Author">
        <w:del w:id="19601" w:author="Author">
          <w:r w:rsidDel="00A17716">
            <w:rPr>
              <w:noProof/>
            </w:rPr>
            <w:drawing>
              <wp:inline distT="0" distB="0" distL="0" distR="0" wp14:anchorId="3D50AC9B" wp14:editId="5AFA8F52">
                <wp:extent cx="5943600" cy="4652010"/>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652010"/>
                        </a:xfrm>
                        <a:prstGeom prst="rect">
                          <a:avLst/>
                        </a:prstGeom>
                      </pic:spPr>
                    </pic:pic>
                  </a:graphicData>
                </a:graphic>
              </wp:inline>
            </w:drawing>
          </w:r>
        </w:del>
      </w:ins>
    </w:p>
    <w:p w14:paraId="009ABE87" w14:textId="3C4026DE" w:rsidR="007E65C6" w:rsidDel="00A17716" w:rsidRDefault="007E65C6" w:rsidP="007E65C6">
      <w:pPr>
        <w:pStyle w:val="InstructionalBullet1"/>
        <w:numPr>
          <w:ilvl w:val="0"/>
          <w:numId w:val="0"/>
        </w:numPr>
        <w:rPr>
          <w:ins w:id="19602" w:author="Author"/>
          <w:del w:id="19603" w:author="Author"/>
        </w:rPr>
      </w:pPr>
    </w:p>
    <w:p w14:paraId="4B8BE575" w14:textId="041FE0CD" w:rsidR="007E65C6" w:rsidDel="00A17716" w:rsidRDefault="007E65C6" w:rsidP="007E65C6">
      <w:pPr>
        <w:pStyle w:val="InstructionalBullet1"/>
        <w:numPr>
          <w:ilvl w:val="0"/>
          <w:numId w:val="0"/>
        </w:numPr>
        <w:rPr>
          <w:ins w:id="19604" w:author="Author"/>
          <w:del w:id="19605" w:author="Author"/>
          <w:i w:val="0"/>
          <w:color w:val="auto"/>
        </w:rPr>
      </w:pPr>
    </w:p>
    <w:p w14:paraId="50EE9DFC" w14:textId="55FFDD41" w:rsidR="007E65C6" w:rsidDel="00A17716" w:rsidRDefault="007E65C6" w:rsidP="007E65C6">
      <w:pPr>
        <w:pStyle w:val="InstructionalBullet1"/>
        <w:numPr>
          <w:ilvl w:val="0"/>
          <w:numId w:val="0"/>
        </w:numPr>
        <w:rPr>
          <w:ins w:id="19606" w:author="Author"/>
          <w:del w:id="19607" w:author="Author"/>
          <w:i w:val="0"/>
          <w:color w:val="auto"/>
        </w:rPr>
      </w:pPr>
    </w:p>
    <w:p w14:paraId="6D2FA1BD" w14:textId="53D7FD13" w:rsidR="007E65C6" w:rsidDel="00A17716" w:rsidRDefault="007E65C6" w:rsidP="007E65C6">
      <w:pPr>
        <w:pStyle w:val="InstructionalBullet1"/>
        <w:numPr>
          <w:ilvl w:val="0"/>
          <w:numId w:val="0"/>
        </w:numPr>
        <w:rPr>
          <w:ins w:id="19608" w:author="Author"/>
          <w:del w:id="19609" w:author="Author"/>
          <w:i w:val="0"/>
          <w:color w:val="auto"/>
        </w:rPr>
      </w:pPr>
    </w:p>
    <w:p w14:paraId="575CBDA7" w14:textId="2014A26A" w:rsidR="007E65C6" w:rsidDel="00A17716" w:rsidRDefault="007E65C6" w:rsidP="007E65C6">
      <w:pPr>
        <w:pStyle w:val="InstructionalBullet1"/>
        <w:numPr>
          <w:ilvl w:val="0"/>
          <w:numId w:val="0"/>
        </w:numPr>
        <w:rPr>
          <w:ins w:id="19610" w:author="Author"/>
          <w:del w:id="19611" w:author="Author"/>
          <w:i w:val="0"/>
          <w:color w:val="auto"/>
        </w:rPr>
      </w:pPr>
    </w:p>
    <w:p w14:paraId="1BE4A263" w14:textId="52A76E2F" w:rsidR="007E65C6" w:rsidDel="00A17716" w:rsidRDefault="007E65C6" w:rsidP="007E65C6">
      <w:pPr>
        <w:pStyle w:val="InstructionalBullet1"/>
        <w:numPr>
          <w:ilvl w:val="0"/>
          <w:numId w:val="0"/>
        </w:numPr>
        <w:rPr>
          <w:ins w:id="19612" w:author="Author"/>
          <w:del w:id="19613" w:author="Author"/>
          <w:i w:val="0"/>
          <w:color w:val="auto"/>
        </w:rPr>
      </w:pPr>
    </w:p>
    <w:p w14:paraId="2D3666F7" w14:textId="7C3AEB52" w:rsidR="007E65C6" w:rsidDel="00A17716" w:rsidRDefault="007E65C6" w:rsidP="007E65C6">
      <w:pPr>
        <w:pStyle w:val="InstructionalBullet1"/>
        <w:numPr>
          <w:ilvl w:val="0"/>
          <w:numId w:val="0"/>
        </w:numPr>
        <w:rPr>
          <w:ins w:id="19614" w:author="Author"/>
          <w:del w:id="19615" w:author="Author"/>
          <w:i w:val="0"/>
          <w:color w:val="auto"/>
        </w:rPr>
      </w:pPr>
    </w:p>
    <w:p w14:paraId="1B18D1A6" w14:textId="7B62985B" w:rsidR="007E65C6" w:rsidDel="00A17716" w:rsidRDefault="007E65C6" w:rsidP="007E65C6">
      <w:pPr>
        <w:pStyle w:val="InstructionalBullet1"/>
        <w:numPr>
          <w:ilvl w:val="0"/>
          <w:numId w:val="0"/>
        </w:numPr>
        <w:rPr>
          <w:ins w:id="19616" w:author="Author"/>
          <w:del w:id="19617" w:author="Author"/>
          <w:i w:val="0"/>
          <w:color w:val="auto"/>
        </w:rPr>
      </w:pPr>
    </w:p>
    <w:p w14:paraId="222F7E76" w14:textId="107BC6BC" w:rsidR="007E65C6" w:rsidDel="00A17716" w:rsidRDefault="007E65C6" w:rsidP="007E65C6">
      <w:pPr>
        <w:pStyle w:val="InstructionalBullet1"/>
        <w:numPr>
          <w:ilvl w:val="0"/>
          <w:numId w:val="0"/>
        </w:numPr>
        <w:rPr>
          <w:ins w:id="19618" w:author="Author"/>
          <w:del w:id="19619" w:author="Author"/>
          <w:i w:val="0"/>
          <w:color w:val="auto"/>
        </w:rPr>
      </w:pPr>
    </w:p>
    <w:p w14:paraId="13132E57" w14:textId="1696B550" w:rsidR="007E65C6" w:rsidRPr="00003B2D" w:rsidDel="00A17716" w:rsidRDefault="007E65C6" w:rsidP="007E65C6">
      <w:pPr>
        <w:pStyle w:val="InstructionalBullet1"/>
        <w:numPr>
          <w:ilvl w:val="0"/>
          <w:numId w:val="0"/>
        </w:numPr>
        <w:rPr>
          <w:ins w:id="19620" w:author="Author"/>
          <w:del w:id="19621" w:author="Author"/>
          <w:b/>
          <w:bCs/>
          <w:i w:val="0"/>
          <w:color w:val="auto"/>
          <w:sz w:val="28"/>
          <w:szCs w:val="28"/>
        </w:rPr>
      </w:pPr>
      <w:ins w:id="19622" w:author="Author">
        <w:del w:id="19623" w:author="Author">
          <w:r w:rsidRPr="00003B2D" w:rsidDel="00A17716">
            <w:rPr>
              <w:i w:val="0"/>
              <w:color w:val="auto"/>
              <w:sz w:val="28"/>
              <w:szCs w:val="28"/>
            </w:rPr>
            <w:delText>CI EDE</w:delText>
          </w:r>
        </w:del>
      </w:ins>
    </w:p>
    <w:p w14:paraId="61E57F4B" w14:textId="1A23F0E5" w:rsidR="007E65C6" w:rsidRPr="00A236D6" w:rsidDel="00A17716" w:rsidRDefault="007E65C6" w:rsidP="007E65C6">
      <w:pPr>
        <w:pStyle w:val="Caption"/>
        <w:rPr>
          <w:ins w:id="19624" w:author="Author"/>
          <w:del w:id="19625" w:author="Author"/>
          <w:rFonts w:ascii="Arial" w:hAnsi="Arial" w:cs="Arial"/>
          <w:szCs w:val="22"/>
        </w:rPr>
      </w:pPr>
      <w:bookmarkStart w:id="19626" w:name="_Toc501356682"/>
      <w:ins w:id="19627" w:author="Author">
        <w:del w:id="19628" w:author="Author">
          <w:r w:rsidRPr="00A236D6" w:rsidDel="00A17716">
            <w:rPr>
              <w:rFonts w:ascii="Arial" w:hAnsi="Arial" w:cs="Arial"/>
              <w:szCs w:val="22"/>
            </w:rPr>
            <w:delText xml:space="preserve">Figure </w:delText>
          </w:r>
          <w:r w:rsidRPr="00A236D6" w:rsidDel="00A17716">
            <w:rPr>
              <w:rFonts w:ascii="Arial" w:hAnsi="Arial" w:cs="Arial"/>
              <w:szCs w:val="22"/>
            </w:rPr>
            <w:fldChar w:fldCharType="begin"/>
          </w:r>
          <w:r w:rsidRPr="00A236D6" w:rsidDel="00A17716">
            <w:rPr>
              <w:rFonts w:ascii="Arial" w:hAnsi="Arial" w:cs="Arial"/>
              <w:szCs w:val="22"/>
            </w:rPr>
            <w:delInstrText xml:space="preserve"> SEQ Figure \* ARABIC </w:delInstrText>
          </w:r>
          <w:r w:rsidRPr="00A236D6" w:rsidDel="00A17716">
            <w:rPr>
              <w:rFonts w:ascii="Arial" w:hAnsi="Arial" w:cs="Arial"/>
              <w:szCs w:val="22"/>
            </w:rPr>
            <w:fldChar w:fldCharType="separate"/>
          </w:r>
          <w:r w:rsidRPr="00A236D6" w:rsidDel="00A17716">
            <w:rPr>
              <w:rFonts w:ascii="Arial" w:hAnsi="Arial" w:cs="Arial"/>
              <w:noProof/>
              <w:szCs w:val="22"/>
            </w:rPr>
            <w:delText>31</w:delText>
          </w:r>
          <w:r w:rsidRPr="00A236D6" w:rsidDel="00A17716">
            <w:rPr>
              <w:rFonts w:ascii="Arial" w:hAnsi="Arial" w:cs="Arial"/>
              <w:noProof/>
              <w:szCs w:val="22"/>
            </w:rPr>
            <w:fldChar w:fldCharType="end"/>
          </w:r>
          <w:r w:rsidRPr="00A236D6" w:rsidDel="00A17716">
            <w:rPr>
              <w:rFonts w:ascii="Arial" w:hAnsi="Arial" w:cs="Arial"/>
              <w:szCs w:val="22"/>
            </w:rPr>
            <w:delText xml:space="preserve">: CI EDE </w:delText>
          </w:r>
          <w:commentRangeStart w:id="19629"/>
          <w:r w:rsidRPr="00A236D6" w:rsidDel="00A17716">
            <w:rPr>
              <w:rFonts w:ascii="Arial" w:hAnsi="Arial" w:cs="Arial"/>
              <w:szCs w:val="22"/>
            </w:rPr>
            <w:delText>Environment</w:delText>
          </w:r>
          <w:bookmarkEnd w:id="19626"/>
          <w:commentRangeEnd w:id="19629"/>
          <w:r w:rsidRPr="00A236D6" w:rsidDel="00A17716">
            <w:rPr>
              <w:rStyle w:val="CommentReference"/>
              <w:rFonts w:ascii="Arial" w:hAnsi="Arial" w:cs="Arial"/>
              <w:b w:val="0"/>
              <w:bCs w:val="0"/>
              <w:sz w:val="22"/>
              <w:szCs w:val="22"/>
            </w:rPr>
            <w:commentReference w:id="19629"/>
          </w:r>
        </w:del>
      </w:ins>
    </w:p>
    <w:p w14:paraId="3C514939" w14:textId="139F1CC8" w:rsidR="007E65C6" w:rsidDel="00A17716" w:rsidRDefault="007E65C6" w:rsidP="007E65C6">
      <w:pPr>
        <w:pStyle w:val="InstructionalBullet1"/>
        <w:numPr>
          <w:ilvl w:val="0"/>
          <w:numId w:val="0"/>
        </w:numPr>
        <w:rPr>
          <w:ins w:id="19630" w:author="Author"/>
          <w:del w:id="19631" w:author="Author"/>
          <w:b/>
          <w:bCs/>
          <w:i w:val="0"/>
          <w:color w:val="auto"/>
          <w:sz w:val="32"/>
          <w:szCs w:val="26"/>
        </w:rPr>
      </w:pPr>
      <w:ins w:id="19632" w:author="Author">
        <w:del w:id="19633" w:author="Author">
          <w:r w:rsidDel="00A17716">
            <w:rPr>
              <w:noProof/>
            </w:rPr>
            <w:drawing>
              <wp:inline distT="0" distB="0" distL="0" distR="0" wp14:anchorId="595934E6" wp14:editId="4E4F3BE9">
                <wp:extent cx="5843016" cy="4709160"/>
                <wp:effectExtent l="0" t="0" r="5715"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43016" cy="4709160"/>
                        </a:xfrm>
                        <a:prstGeom prst="rect">
                          <a:avLst/>
                        </a:prstGeom>
                      </pic:spPr>
                    </pic:pic>
                  </a:graphicData>
                </a:graphic>
              </wp:inline>
            </w:drawing>
          </w:r>
        </w:del>
      </w:ins>
    </w:p>
    <w:p w14:paraId="1572D58B" w14:textId="5A1FD00A" w:rsidR="007E65C6" w:rsidDel="00A17716" w:rsidRDefault="007E65C6" w:rsidP="007E65C6">
      <w:pPr>
        <w:pStyle w:val="InstructionalBullet1"/>
        <w:numPr>
          <w:ilvl w:val="0"/>
          <w:numId w:val="0"/>
        </w:numPr>
        <w:rPr>
          <w:ins w:id="19634" w:author="Author"/>
          <w:del w:id="19635" w:author="Author"/>
          <w:b/>
          <w:bCs/>
          <w:i w:val="0"/>
          <w:color w:val="auto"/>
          <w:sz w:val="32"/>
          <w:szCs w:val="26"/>
        </w:rPr>
      </w:pPr>
    </w:p>
    <w:p w14:paraId="7176F40F" w14:textId="117CEFFE" w:rsidR="007E65C6" w:rsidDel="00A17716" w:rsidRDefault="007E65C6" w:rsidP="007E65C6">
      <w:pPr>
        <w:pStyle w:val="InstructionalBullet1"/>
        <w:numPr>
          <w:ilvl w:val="0"/>
          <w:numId w:val="0"/>
        </w:numPr>
        <w:rPr>
          <w:ins w:id="19636" w:author="Author"/>
          <w:del w:id="19637" w:author="Author"/>
          <w:b/>
          <w:bCs/>
          <w:i w:val="0"/>
          <w:color w:val="auto"/>
          <w:sz w:val="32"/>
          <w:szCs w:val="26"/>
        </w:rPr>
      </w:pPr>
    </w:p>
    <w:p w14:paraId="7B7DD6FC" w14:textId="010FAD62" w:rsidR="007E65C6" w:rsidDel="00A17716" w:rsidRDefault="007E65C6" w:rsidP="007E65C6">
      <w:pPr>
        <w:pStyle w:val="InstructionalBullet1"/>
        <w:numPr>
          <w:ilvl w:val="0"/>
          <w:numId w:val="0"/>
        </w:numPr>
        <w:rPr>
          <w:ins w:id="19638" w:author="Author"/>
          <w:del w:id="19639" w:author="Author"/>
          <w:b/>
          <w:bCs/>
          <w:i w:val="0"/>
          <w:color w:val="auto"/>
          <w:sz w:val="32"/>
          <w:szCs w:val="26"/>
        </w:rPr>
      </w:pPr>
    </w:p>
    <w:p w14:paraId="25AD8559" w14:textId="517B2E5D" w:rsidR="007E65C6" w:rsidDel="00A17716" w:rsidRDefault="007E65C6" w:rsidP="007E65C6">
      <w:pPr>
        <w:pStyle w:val="InstructionalBullet1"/>
        <w:numPr>
          <w:ilvl w:val="0"/>
          <w:numId w:val="0"/>
        </w:numPr>
        <w:rPr>
          <w:ins w:id="19640" w:author="Author"/>
          <w:del w:id="19641" w:author="Author"/>
          <w:b/>
          <w:bCs/>
          <w:i w:val="0"/>
          <w:color w:val="auto"/>
          <w:sz w:val="32"/>
          <w:szCs w:val="26"/>
        </w:rPr>
      </w:pPr>
    </w:p>
    <w:p w14:paraId="0CE16E4B" w14:textId="7DAE949A" w:rsidR="007E65C6" w:rsidDel="00A17716" w:rsidRDefault="007E65C6" w:rsidP="007E65C6">
      <w:pPr>
        <w:pStyle w:val="InstructionalBullet1"/>
        <w:numPr>
          <w:ilvl w:val="0"/>
          <w:numId w:val="0"/>
        </w:numPr>
        <w:rPr>
          <w:ins w:id="19642" w:author="Author"/>
          <w:del w:id="19643" w:author="Author"/>
          <w:b/>
          <w:bCs/>
          <w:i w:val="0"/>
          <w:color w:val="auto"/>
          <w:sz w:val="32"/>
          <w:szCs w:val="26"/>
        </w:rPr>
      </w:pPr>
    </w:p>
    <w:p w14:paraId="3F50E73F" w14:textId="2D87D60D" w:rsidR="007E65C6" w:rsidDel="00A17716" w:rsidRDefault="007E65C6" w:rsidP="007E65C6">
      <w:pPr>
        <w:pStyle w:val="InstructionalBullet1"/>
        <w:numPr>
          <w:ilvl w:val="0"/>
          <w:numId w:val="0"/>
        </w:numPr>
        <w:rPr>
          <w:ins w:id="19644" w:author="Author"/>
          <w:del w:id="19645" w:author="Author"/>
          <w:b/>
          <w:bCs/>
          <w:i w:val="0"/>
          <w:color w:val="auto"/>
          <w:sz w:val="32"/>
          <w:szCs w:val="26"/>
        </w:rPr>
      </w:pPr>
    </w:p>
    <w:p w14:paraId="1DC437FA" w14:textId="4F2B7F2C" w:rsidR="007E65C6" w:rsidRPr="00003B2D" w:rsidDel="00A17716" w:rsidRDefault="007E65C6" w:rsidP="007E65C6">
      <w:pPr>
        <w:pStyle w:val="InstructionalBullet1"/>
        <w:numPr>
          <w:ilvl w:val="0"/>
          <w:numId w:val="0"/>
        </w:numPr>
        <w:rPr>
          <w:ins w:id="19646" w:author="Author"/>
          <w:del w:id="19647" w:author="Author"/>
          <w:bCs/>
          <w:i w:val="0"/>
          <w:color w:val="auto"/>
          <w:sz w:val="28"/>
          <w:szCs w:val="28"/>
        </w:rPr>
      </w:pPr>
      <w:ins w:id="19648" w:author="Author">
        <w:del w:id="19649" w:author="Author">
          <w:r w:rsidRPr="00003B2D" w:rsidDel="00A17716">
            <w:rPr>
              <w:bCs/>
              <w:i w:val="0"/>
              <w:color w:val="auto"/>
              <w:sz w:val="28"/>
              <w:szCs w:val="28"/>
            </w:rPr>
            <w:delText>CIT EDE</w:delText>
          </w:r>
        </w:del>
      </w:ins>
    </w:p>
    <w:p w14:paraId="0BA42E5E" w14:textId="52BA9BA4" w:rsidR="007E65C6" w:rsidDel="00A17716" w:rsidRDefault="007E65C6" w:rsidP="007E65C6">
      <w:pPr>
        <w:pStyle w:val="InstructionalBullet1"/>
        <w:numPr>
          <w:ilvl w:val="0"/>
          <w:numId w:val="0"/>
        </w:numPr>
        <w:rPr>
          <w:ins w:id="19650" w:author="Author"/>
          <w:del w:id="19651" w:author="Author"/>
        </w:rPr>
      </w:pPr>
    </w:p>
    <w:p w14:paraId="349376A2" w14:textId="76CACBA5" w:rsidR="007E65C6" w:rsidRPr="00A236D6" w:rsidDel="00A17716" w:rsidRDefault="007E65C6" w:rsidP="007E65C6">
      <w:pPr>
        <w:pStyle w:val="Caption"/>
        <w:rPr>
          <w:ins w:id="19652" w:author="Author"/>
          <w:del w:id="19653" w:author="Author"/>
          <w:rFonts w:ascii="Arial" w:hAnsi="Arial" w:cs="Arial"/>
        </w:rPr>
      </w:pPr>
      <w:bookmarkStart w:id="19654" w:name="_Toc501356683"/>
      <w:ins w:id="19655" w:author="Author">
        <w:del w:id="19656"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32</w:delText>
          </w:r>
          <w:r w:rsidRPr="00A236D6" w:rsidDel="00A17716">
            <w:rPr>
              <w:rFonts w:ascii="Arial" w:hAnsi="Arial" w:cs="Arial"/>
              <w:noProof/>
            </w:rPr>
            <w:fldChar w:fldCharType="end"/>
          </w:r>
          <w:r w:rsidRPr="00A236D6" w:rsidDel="00A17716">
            <w:rPr>
              <w:rFonts w:ascii="Arial" w:hAnsi="Arial" w:cs="Arial"/>
            </w:rPr>
            <w:delText>: CIT EDE Environment</w:delText>
          </w:r>
          <w:bookmarkEnd w:id="19654"/>
        </w:del>
      </w:ins>
    </w:p>
    <w:p w14:paraId="183AFE52" w14:textId="02D779A4" w:rsidR="007E65C6" w:rsidDel="00A17716" w:rsidRDefault="007E65C6" w:rsidP="007E65C6">
      <w:pPr>
        <w:pStyle w:val="InstructionalBullet1"/>
        <w:numPr>
          <w:ilvl w:val="0"/>
          <w:numId w:val="0"/>
        </w:numPr>
        <w:rPr>
          <w:ins w:id="19657" w:author="Author"/>
          <w:del w:id="19658" w:author="Author"/>
          <w:bCs/>
          <w:i w:val="0"/>
          <w:color w:val="auto"/>
          <w:sz w:val="28"/>
          <w:szCs w:val="28"/>
        </w:rPr>
      </w:pPr>
      <w:ins w:id="19659" w:author="Author">
        <w:del w:id="19660" w:author="Author">
          <w:r w:rsidDel="00A17716">
            <w:rPr>
              <w:noProof/>
            </w:rPr>
            <w:drawing>
              <wp:inline distT="0" distB="0" distL="0" distR="0" wp14:anchorId="50BA4A1C" wp14:editId="15BA06AA">
                <wp:extent cx="5943600" cy="4707651"/>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707651"/>
                        </a:xfrm>
                        <a:prstGeom prst="rect">
                          <a:avLst/>
                        </a:prstGeom>
                      </pic:spPr>
                    </pic:pic>
                  </a:graphicData>
                </a:graphic>
              </wp:inline>
            </w:drawing>
          </w:r>
        </w:del>
      </w:ins>
    </w:p>
    <w:p w14:paraId="2A3B3E9F" w14:textId="1F6227E7" w:rsidR="007E65C6" w:rsidDel="00A17716" w:rsidRDefault="007E65C6" w:rsidP="007E65C6">
      <w:pPr>
        <w:pStyle w:val="InstructionalBullet1"/>
        <w:numPr>
          <w:ilvl w:val="0"/>
          <w:numId w:val="0"/>
        </w:numPr>
        <w:rPr>
          <w:ins w:id="19661" w:author="Author"/>
          <w:del w:id="19662" w:author="Author"/>
          <w:bCs/>
          <w:i w:val="0"/>
          <w:color w:val="auto"/>
          <w:sz w:val="28"/>
          <w:szCs w:val="28"/>
        </w:rPr>
      </w:pPr>
    </w:p>
    <w:p w14:paraId="3DDE2165" w14:textId="13A1798D" w:rsidR="007E65C6" w:rsidDel="00A17716" w:rsidRDefault="007E65C6" w:rsidP="007E65C6">
      <w:pPr>
        <w:pStyle w:val="InstructionalBullet1"/>
        <w:numPr>
          <w:ilvl w:val="0"/>
          <w:numId w:val="0"/>
        </w:numPr>
        <w:rPr>
          <w:ins w:id="19663" w:author="Author"/>
          <w:del w:id="19664" w:author="Author"/>
          <w:bCs/>
          <w:i w:val="0"/>
          <w:color w:val="auto"/>
          <w:sz w:val="28"/>
          <w:szCs w:val="28"/>
        </w:rPr>
      </w:pPr>
    </w:p>
    <w:p w14:paraId="0DB3EC0C" w14:textId="34C0DC48" w:rsidR="007E65C6" w:rsidDel="00A17716" w:rsidRDefault="007E65C6" w:rsidP="007E65C6">
      <w:pPr>
        <w:pStyle w:val="InstructionalBullet1"/>
        <w:numPr>
          <w:ilvl w:val="0"/>
          <w:numId w:val="0"/>
        </w:numPr>
        <w:rPr>
          <w:ins w:id="19665" w:author="Author"/>
          <w:del w:id="19666" w:author="Author"/>
          <w:bCs/>
          <w:i w:val="0"/>
          <w:color w:val="auto"/>
          <w:sz w:val="28"/>
          <w:szCs w:val="28"/>
        </w:rPr>
      </w:pPr>
    </w:p>
    <w:p w14:paraId="4A733F5B" w14:textId="65CF89A0" w:rsidR="007E65C6" w:rsidDel="00A17716" w:rsidRDefault="007E65C6" w:rsidP="007E65C6">
      <w:pPr>
        <w:pStyle w:val="InstructionalBullet1"/>
        <w:numPr>
          <w:ilvl w:val="0"/>
          <w:numId w:val="0"/>
        </w:numPr>
        <w:rPr>
          <w:ins w:id="19667" w:author="Author"/>
          <w:del w:id="19668" w:author="Author"/>
          <w:bCs/>
          <w:i w:val="0"/>
          <w:color w:val="auto"/>
          <w:sz w:val="28"/>
          <w:szCs w:val="28"/>
        </w:rPr>
      </w:pPr>
    </w:p>
    <w:p w14:paraId="42526C56" w14:textId="65DFA64D" w:rsidR="007E65C6" w:rsidDel="00A17716" w:rsidRDefault="007E65C6" w:rsidP="007E65C6">
      <w:pPr>
        <w:pStyle w:val="InstructionalBullet1"/>
        <w:numPr>
          <w:ilvl w:val="0"/>
          <w:numId w:val="0"/>
        </w:numPr>
        <w:rPr>
          <w:ins w:id="19669" w:author="Author"/>
          <w:del w:id="19670" w:author="Author"/>
          <w:bCs/>
          <w:i w:val="0"/>
          <w:color w:val="auto"/>
          <w:sz w:val="28"/>
          <w:szCs w:val="28"/>
        </w:rPr>
      </w:pPr>
    </w:p>
    <w:p w14:paraId="6F12F6C2" w14:textId="0690A259" w:rsidR="007E65C6" w:rsidDel="00A17716" w:rsidRDefault="007E65C6" w:rsidP="007E65C6">
      <w:pPr>
        <w:pStyle w:val="InstructionalBullet1"/>
        <w:numPr>
          <w:ilvl w:val="0"/>
          <w:numId w:val="0"/>
        </w:numPr>
        <w:rPr>
          <w:ins w:id="19671" w:author="Author"/>
          <w:del w:id="19672" w:author="Author"/>
          <w:bCs/>
          <w:i w:val="0"/>
          <w:color w:val="auto"/>
          <w:sz w:val="28"/>
          <w:szCs w:val="28"/>
        </w:rPr>
      </w:pPr>
      <w:ins w:id="19673" w:author="Author">
        <w:del w:id="19674" w:author="Author">
          <w:r w:rsidDel="00A17716">
            <w:rPr>
              <w:bCs/>
              <w:i w:val="0"/>
              <w:color w:val="auto"/>
              <w:sz w:val="28"/>
              <w:szCs w:val="28"/>
            </w:rPr>
            <w:delText>SQA EDE</w:delText>
          </w:r>
        </w:del>
      </w:ins>
    </w:p>
    <w:p w14:paraId="4591504F" w14:textId="75B0F484" w:rsidR="007E65C6" w:rsidDel="00A17716" w:rsidRDefault="007E65C6" w:rsidP="007E65C6">
      <w:pPr>
        <w:pStyle w:val="InstructionalBullet1"/>
        <w:numPr>
          <w:ilvl w:val="0"/>
          <w:numId w:val="0"/>
        </w:numPr>
        <w:rPr>
          <w:ins w:id="19675" w:author="Author"/>
          <w:del w:id="19676" w:author="Author"/>
          <w:bCs/>
          <w:i w:val="0"/>
          <w:color w:val="auto"/>
          <w:sz w:val="28"/>
          <w:szCs w:val="28"/>
        </w:rPr>
      </w:pPr>
    </w:p>
    <w:p w14:paraId="72C2CCD3" w14:textId="514DA325" w:rsidR="007E65C6" w:rsidRPr="00A236D6" w:rsidDel="00A17716" w:rsidRDefault="007E65C6" w:rsidP="007E65C6">
      <w:pPr>
        <w:pStyle w:val="Caption"/>
        <w:rPr>
          <w:ins w:id="19677" w:author="Author"/>
          <w:del w:id="19678" w:author="Author"/>
          <w:rFonts w:ascii="Arial" w:hAnsi="Arial" w:cs="Arial"/>
        </w:rPr>
      </w:pPr>
      <w:bookmarkStart w:id="19679" w:name="_Toc501356684"/>
      <w:ins w:id="19680" w:author="Author">
        <w:del w:id="19681"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33</w:delText>
          </w:r>
          <w:r w:rsidRPr="00A236D6" w:rsidDel="00A17716">
            <w:rPr>
              <w:rFonts w:ascii="Arial" w:hAnsi="Arial" w:cs="Arial"/>
              <w:noProof/>
            </w:rPr>
            <w:fldChar w:fldCharType="end"/>
          </w:r>
          <w:r w:rsidRPr="00A236D6" w:rsidDel="00A17716">
            <w:rPr>
              <w:rFonts w:ascii="Arial" w:hAnsi="Arial" w:cs="Arial"/>
            </w:rPr>
            <w:delText>: SQA EDE Environment</w:delText>
          </w:r>
          <w:bookmarkEnd w:id="19679"/>
        </w:del>
      </w:ins>
    </w:p>
    <w:p w14:paraId="3638AA99" w14:textId="706C43B0" w:rsidR="007E65C6" w:rsidDel="00A17716" w:rsidRDefault="007E65C6" w:rsidP="007E65C6">
      <w:pPr>
        <w:pStyle w:val="InstructionalBullet1"/>
        <w:numPr>
          <w:ilvl w:val="0"/>
          <w:numId w:val="0"/>
        </w:numPr>
        <w:rPr>
          <w:ins w:id="19682" w:author="Author"/>
          <w:del w:id="19683" w:author="Author"/>
          <w:bCs/>
          <w:i w:val="0"/>
          <w:color w:val="auto"/>
          <w:sz w:val="28"/>
          <w:szCs w:val="28"/>
        </w:rPr>
      </w:pPr>
      <w:ins w:id="19684" w:author="Author">
        <w:del w:id="19685" w:author="Author">
          <w:r w:rsidDel="00A17716">
            <w:rPr>
              <w:noProof/>
            </w:rPr>
            <w:drawing>
              <wp:inline distT="0" distB="0" distL="0" distR="0" wp14:anchorId="1C9E7037" wp14:editId="0543BA43">
                <wp:extent cx="5916168" cy="4709160"/>
                <wp:effectExtent l="0" t="0" r="889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6168" cy="4709160"/>
                        </a:xfrm>
                        <a:prstGeom prst="rect">
                          <a:avLst/>
                        </a:prstGeom>
                      </pic:spPr>
                    </pic:pic>
                  </a:graphicData>
                </a:graphic>
              </wp:inline>
            </w:drawing>
          </w:r>
        </w:del>
      </w:ins>
    </w:p>
    <w:p w14:paraId="36F57172" w14:textId="046DA5E9" w:rsidR="007E65C6" w:rsidDel="00A17716" w:rsidRDefault="007E65C6" w:rsidP="007E65C6">
      <w:pPr>
        <w:pStyle w:val="InstructionalBullet1"/>
        <w:numPr>
          <w:ilvl w:val="0"/>
          <w:numId w:val="0"/>
        </w:numPr>
        <w:rPr>
          <w:ins w:id="19686" w:author="Author"/>
          <w:del w:id="19687" w:author="Author"/>
          <w:bCs/>
          <w:i w:val="0"/>
          <w:color w:val="auto"/>
          <w:sz w:val="28"/>
          <w:szCs w:val="28"/>
        </w:rPr>
      </w:pPr>
    </w:p>
    <w:p w14:paraId="010DEF4B" w14:textId="7D828F91" w:rsidR="007E65C6" w:rsidDel="00A17716" w:rsidRDefault="007E65C6" w:rsidP="007E65C6">
      <w:pPr>
        <w:pStyle w:val="InstructionalBullet1"/>
        <w:numPr>
          <w:ilvl w:val="0"/>
          <w:numId w:val="0"/>
        </w:numPr>
        <w:rPr>
          <w:ins w:id="19688" w:author="Author"/>
          <w:del w:id="19689" w:author="Author"/>
          <w:bCs/>
          <w:i w:val="0"/>
          <w:color w:val="auto"/>
          <w:sz w:val="28"/>
          <w:szCs w:val="28"/>
        </w:rPr>
      </w:pPr>
    </w:p>
    <w:p w14:paraId="0EA1D1A9" w14:textId="14CAA929" w:rsidR="007E65C6" w:rsidDel="00A17716" w:rsidRDefault="007E65C6" w:rsidP="007E65C6">
      <w:pPr>
        <w:pStyle w:val="InstructionalBullet1"/>
        <w:numPr>
          <w:ilvl w:val="0"/>
          <w:numId w:val="0"/>
        </w:numPr>
        <w:rPr>
          <w:ins w:id="19690" w:author="Author"/>
          <w:del w:id="19691" w:author="Author"/>
          <w:bCs/>
          <w:i w:val="0"/>
          <w:color w:val="auto"/>
          <w:sz w:val="28"/>
          <w:szCs w:val="28"/>
        </w:rPr>
      </w:pPr>
      <w:ins w:id="19692" w:author="Author">
        <w:del w:id="19693" w:author="Author">
          <w:r w:rsidDel="00A17716">
            <w:rPr>
              <w:bCs/>
              <w:i w:val="0"/>
              <w:color w:val="auto"/>
              <w:sz w:val="28"/>
              <w:szCs w:val="28"/>
            </w:rPr>
            <w:delText>UAT EDE</w:delText>
          </w:r>
        </w:del>
      </w:ins>
    </w:p>
    <w:p w14:paraId="70F509D3" w14:textId="3DC84A8F" w:rsidR="007E65C6" w:rsidDel="00A17716" w:rsidRDefault="007E65C6" w:rsidP="007E65C6">
      <w:pPr>
        <w:pStyle w:val="InstructionalBullet1"/>
        <w:numPr>
          <w:ilvl w:val="0"/>
          <w:numId w:val="0"/>
        </w:numPr>
        <w:rPr>
          <w:ins w:id="19694" w:author="Author"/>
          <w:del w:id="19695" w:author="Author"/>
          <w:bCs/>
          <w:i w:val="0"/>
          <w:color w:val="auto"/>
          <w:sz w:val="28"/>
          <w:szCs w:val="28"/>
        </w:rPr>
      </w:pPr>
    </w:p>
    <w:p w14:paraId="0386C94C" w14:textId="379A2968" w:rsidR="007E65C6" w:rsidRPr="00A236D6" w:rsidDel="00A17716" w:rsidRDefault="007E65C6" w:rsidP="007E65C6">
      <w:pPr>
        <w:pStyle w:val="Caption"/>
        <w:rPr>
          <w:ins w:id="19696" w:author="Author"/>
          <w:del w:id="19697" w:author="Author"/>
          <w:rFonts w:ascii="Arial" w:hAnsi="Arial" w:cs="Arial"/>
        </w:rPr>
      </w:pPr>
      <w:bookmarkStart w:id="19698" w:name="_Toc501356685"/>
      <w:ins w:id="19699" w:author="Author">
        <w:del w:id="19700"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34</w:delText>
          </w:r>
          <w:r w:rsidRPr="00A236D6" w:rsidDel="00A17716">
            <w:rPr>
              <w:rFonts w:ascii="Arial" w:hAnsi="Arial" w:cs="Arial"/>
              <w:noProof/>
            </w:rPr>
            <w:fldChar w:fldCharType="end"/>
          </w:r>
          <w:r w:rsidRPr="00A236D6" w:rsidDel="00A17716">
            <w:rPr>
              <w:rFonts w:ascii="Arial" w:hAnsi="Arial" w:cs="Arial"/>
            </w:rPr>
            <w:delText>: UAT EDE Environment</w:delText>
          </w:r>
          <w:bookmarkEnd w:id="19698"/>
        </w:del>
      </w:ins>
    </w:p>
    <w:p w14:paraId="64E51830" w14:textId="3C5EE824" w:rsidR="007E65C6" w:rsidDel="00A17716" w:rsidRDefault="007E65C6" w:rsidP="007E65C6">
      <w:pPr>
        <w:pStyle w:val="InstructionalBullet1"/>
        <w:numPr>
          <w:ilvl w:val="0"/>
          <w:numId w:val="0"/>
        </w:numPr>
        <w:rPr>
          <w:ins w:id="19701" w:author="Author"/>
          <w:del w:id="19702" w:author="Author"/>
          <w:bCs/>
          <w:i w:val="0"/>
          <w:color w:val="auto"/>
          <w:sz w:val="28"/>
          <w:szCs w:val="28"/>
        </w:rPr>
      </w:pPr>
      <w:ins w:id="19703" w:author="Author">
        <w:del w:id="19704" w:author="Author">
          <w:r w:rsidDel="00A17716">
            <w:rPr>
              <w:noProof/>
            </w:rPr>
            <w:drawing>
              <wp:inline distT="0" distB="0" distL="0" distR="0" wp14:anchorId="124D4C5F" wp14:editId="3A779C8C">
                <wp:extent cx="5943600" cy="4745355"/>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745355"/>
                        </a:xfrm>
                        <a:prstGeom prst="rect">
                          <a:avLst/>
                        </a:prstGeom>
                      </pic:spPr>
                    </pic:pic>
                  </a:graphicData>
                </a:graphic>
              </wp:inline>
            </w:drawing>
          </w:r>
        </w:del>
      </w:ins>
    </w:p>
    <w:p w14:paraId="43DDD064" w14:textId="1FFC839F" w:rsidR="007E65C6" w:rsidRPr="00821B6D" w:rsidDel="00A17716" w:rsidRDefault="007E65C6" w:rsidP="007E65C6">
      <w:pPr>
        <w:pStyle w:val="InstructionalBullet1"/>
        <w:numPr>
          <w:ilvl w:val="0"/>
          <w:numId w:val="0"/>
        </w:numPr>
        <w:rPr>
          <w:ins w:id="19705" w:author="Author"/>
          <w:del w:id="19706" w:author="Author"/>
          <w:bCs/>
          <w:i w:val="0"/>
          <w:color w:val="auto"/>
          <w:sz w:val="28"/>
          <w:szCs w:val="28"/>
        </w:rPr>
      </w:pPr>
    </w:p>
    <w:p w14:paraId="2F9055D6" w14:textId="35523CBC" w:rsidR="007E65C6" w:rsidRPr="00F458A0" w:rsidDel="00A17716" w:rsidRDefault="007E65C6" w:rsidP="007E65C6">
      <w:pPr>
        <w:rPr>
          <w:ins w:id="19707" w:author="Author"/>
          <w:del w:id="19708" w:author="Author"/>
        </w:rPr>
      </w:pPr>
    </w:p>
    <w:p w14:paraId="4F39AD7C" w14:textId="2EF0C733" w:rsidR="007E65C6" w:rsidRPr="00F458A0" w:rsidDel="00A17716" w:rsidRDefault="007E65C6" w:rsidP="007E65C6">
      <w:pPr>
        <w:pStyle w:val="Heading2"/>
        <w:rPr>
          <w:ins w:id="19709" w:author="Author"/>
          <w:del w:id="19710" w:author="Author"/>
        </w:rPr>
      </w:pPr>
      <w:bookmarkStart w:id="19711" w:name="_Toc501467971"/>
      <w:ins w:id="19712" w:author="Author">
        <w:del w:id="19713" w:author="Author">
          <w:r w:rsidRPr="00F458A0" w:rsidDel="00A17716">
            <w:delText>Security and Privacy</w:delText>
          </w:r>
          <w:bookmarkEnd w:id="19711"/>
        </w:del>
      </w:ins>
    </w:p>
    <w:p w14:paraId="72C15778" w14:textId="6616AD44" w:rsidR="007E65C6" w:rsidRPr="00F458A0" w:rsidDel="00A17716" w:rsidRDefault="007E65C6" w:rsidP="007E65C6">
      <w:pPr>
        <w:pStyle w:val="Heading3"/>
        <w:rPr>
          <w:ins w:id="19714" w:author="Author"/>
          <w:del w:id="19715" w:author="Author"/>
        </w:rPr>
      </w:pPr>
      <w:bookmarkStart w:id="19716" w:name="_Toc501467972"/>
      <w:ins w:id="19717" w:author="Author">
        <w:del w:id="19718" w:author="Author">
          <w:r w:rsidRPr="00F458A0" w:rsidDel="00A17716">
            <w:delText>Security</w:delText>
          </w:r>
          <w:bookmarkEnd w:id="19716"/>
        </w:del>
      </w:ins>
    </w:p>
    <w:p w14:paraId="7E45863C" w14:textId="5A5FF0AE" w:rsidR="007E65C6" w:rsidRPr="00F458A0" w:rsidDel="00A17716" w:rsidRDefault="007E65C6" w:rsidP="007E65C6">
      <w:pPr>
        <w:pStyle w:val="BodyText"/>
        <w:rPr>
          <w:ins w:id="19719" w:author="Author"/>
          <w:del w:id="19720" w:author="Author"/>
        </w:rPr>
      </w:pPr>
      <w:ins w:id="19721" w:author="Author">
        <w:del w:id="19722" w:author="Author">
          <w:r w:rsidRPr="00F458A0" w:rsidDel="00A17716">
            <w:delTex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delText>
          </w:r>
        </w:del>
      </w:ins>
    </w:p>
    <w:p w14:paraId="4C3B9E83" w14:textId="19180B12" w:rsidR="007E65C6" w:rsidRPr="00F458A0" w:rsidDel="00A17716" w:rsidRDefault="007E65C6" w:rsidP="007E65C6">
      <w:pPr>
        <w:pStyle w:val="BodyText"/>
        <w:rPr>
          <w:ins w:id="19723" w:author="Author"/>
          <w:del w:id="19724" w:author="Author"/>
        </w:rPr>
      </w:pPr>
      <w:ins w:id="19725" w:author="Author">
        <w:del w:id="19726" w:author="Author">
          <w:r w:rsidRPr="00F458A0" w:rsidDel="00A17716">
            <w:delText>A majority of the controls for MCCF EDI TAS will be inherited either nationally or by the Enterprise Operations and Field Operations common controls from the service lines.</w:delText>
          </w:r>
        </w:del>
      </w:ins>
    </w:p>
    <w:p w14:paraId="263CE507" w14:textId="4A6D671D" w:rsidR="007E65C6" w:rsidRPr="00F458A0" w:rsidDel="00A17716" w:rsidRDefault="007E65C6" w:rsidP="007E65C6">
      <w:pPr>
        <w:pStyle w:val="BodyText"/>
        <w:rPr>
          <w:ins w:id="19727" w:author="Author"/>
          <w:del w:id="19728" w:author="Author"/>
        </w:rPr>
      </w:pPr>
      <w:ins w:id="19729" w:author="Author">
        <w:del w:id="19730" w:author="Author">
          <w:r w:rsidRPr="00F458A0" w:rsidDel="00A17716">
            <w:delText>These controls also apply to MCCF EDI TAS components running within the EO cloud within the Regional Data Centers.</w:delText>
          </w:r>
        </w:del>
      </w:ins>
    </w:p>
    <w:p w14:paraId="092B046E" w14:textId="0AFC65F5" w:rsidR="007E65C6" w:rsidRPr="00F458A0" w:rsidDel="00A17716" w:rsidRDefault="007E65C6" w:rsidP="007E65C6">
      <w:pPr>
        <w:pStyle w:val="BodyText"/>
        <w:rPr>
          <w:ins w:id="19731" w:author="Author"/>
          <w:del w:id="19732" w:author="Author"/>
        </w:rPr>
      </w:pPr>
      <w:ins w:id="19733" w:author="Author">
        <w:del w:id="19734" w:author="Author">
          <w:r w:rsidRPr="00F458A0" w:rsidDel="00A17716">
            <w:delText>Most of the audit and logging controls will be provided at the OS level with the use of the Enterprise Operations Security Information and Event Management (SIEM). The application shall be designed to leverage the OS-logging abilities for security-relevant events.</w:delText>
          </w:r>
        </w:del>
      </w:ins>
    </w:p>
    <w:p w14:paraId="52559CFE" w14:textId="0FE01A5C" w:rsidR="007E65C6" w:rsidRPr="00F458A0" w:rsidDel="00A17716" w:rsidRDefault="007E65C6" w:rsidP="007E65C6">
      <w:pPr>
        <w:pStyle w:val="Heading3"/>
        <w:rPr>
          <w:ins w:id="19735" w:author="Author"/>
          <w:del w:id="19736" w:author="Author"/>
        </w:rPr>
      </w:pPr>
      <w:bookmarkStart w:id="19737" w:name="_Toc501467973"/>
      <w:ins w:id="19738" w:author="Author">
        <w:del w:id="19739" w:author="Author">
          <w:r w:rsidRPr="00F458A0" w:rsidDel="00A17716">
            <w:delText>Privacy</w:delText>
          </w:r>
          <w:bookmarkEnd w:id="19737"/>
        </w:del>
      </w:ins>
    </w:p>
    <w:p w14:paraId="39749C7B" w14:textId="73EE29F5" w:rsidR="007E65C6" w:rsidRPr="00F458A0" w:rsidDel="00A17716" w:rsidRDefault="007E65C6" w:rsidP="007E65C6">
      <w:pPr>
        <w:pStyle w:val="BodyText"/>
        <w:rPr>
          <w:ins w:id="19740" w:author="Author"/>
          <w:del w:id="19741" w:author="Author"/>
        </w:rPr>
      </w:pPr>
      <w:ins w:id="19742" w:author="Author">
        <w:del w:id="19743" w:author="Author">
          <w:r w:rsidRPr="00F458A0" w:rsidDel="00A17716">
            <w:delText>Connections to and from VistA via REST Resources will all be bound by Hypertext Transfer Protocol Secure (HTTPS) connections. Access to PHI and PII is only allowed in production environments. VistA REST Resources can only be deployed to those environments after Authorization To Operate (ATO) compliant testing has been completed. No PHI or PII is allowed in development environments.</w:delText>
          </w:r>
        </w:del>
      </w:ins>
    </w:p>
    <w:p w14:paraId="49A3FD37" w14:textId="4E9FCE47" w:rsidR="007E65C6" w:rsidRPr="00F458A0" w:rsidDel="00A17716" w:rsidRDefault="007E65C6" w:rsidP="007E65C6">
      <w:pPr>
        <w:pStyle w:val="BodyText"/>
        <w:rPr>
          <w:ins w:id="19744" w:author="Author"/>
          <w:del w:id="19745" w:author="Author"/>
        </w:rPr>
      </w:pPr>
      <w:ins w:id="19746" w:author="Author">
        <w:del w:id="19747" w:author="Author">
          <w:r w:rsidRPr="00F458A0" w:rsidDel="00A17716">
            <w:delText>Since MCCF EDI TAS will use VistA as the data store for PHI and PII, privacy considerations are very dependent on VistA privacy controls. Data will be encrypted in transmission to protect confidentiality of data, using TLS over HTTPS.</w:delText>
          </w:r>
        </w:del>
      </w:ins>
    </w:p>
    <w:p w14:paraId="3335FB5A" w14:textId="63B964F0" w:rsidR="007E65C6" w:rsidRPr="00F458A0" w:rsidDel="00A17716" w:rsidRDefault="007E65C6" w:rsidP="007E65C6">
      <w:pPr>
        <w:pStyle w:val="BodyText"/>
        <w:rPr>
          <w:ins w:id="19748" w:author="Author"/>
          <w:del w:id="19749" w:author="Author"/>
        </w:rPr>
      </w:pPr>
      <w:ins w:id="19750" w:author="Author">
        <w:del w:id="19751" w:author="Author">
          <w:r w:rsidRPr="00F458A0" w:rsidDel="00A17716">
            <w:delText>More detailed security and privacy control and design considerations will be included in this section as they are developed.</w:delText>
          </w:r>
        </w:del>
      </w:ins>
    </w:p>
    <w:p w14:paraId="38F87367" w14:textId="067D5DD1" w:rsidR="007E65C6" w:rsidRPr="00F458A0" w:rsidDel="00A17716" w:rsidRDefault="007E65C6" w:rsidP="007E65C6">
      <w:pPr>
        <w:pStyle w:val="Heading2"/>
        <w:rPr>
          <w:ins w:id="19752" w:author="Author"/>
          <w:del w:id="19753" w:author="Author"/>
        </w:rPr>
      </w:pPr>
      <w:bookmarkStart w:id="19754" w:name="_Toc501467974"/>
      <w:ins w:id="19755" w:author="Author">
        <w:del w:id="19756" w:author="Author">
          <w:r w:rsidRPr="00F458A0" w:rsidDel="00A17716">
            <w:delText>Service Oriented Architecture / ESS Detailed Design</w:delText>
          </w:r>
          <w:bookmarkEnd w:id="19754"/>
        </w:del>
      </w:ins>
    </w:p>
    <w:p w14:paraId="2E7009BD" w14:textId="1284CC9B" w:rsidR="007E65C6" w:rsidRPr="00F458A0" w:rsidDel="00A17716" w:rsidRDefault="007E65C6" w:rsidP="007E65C6">
      <w:pPr>
        <w:pStyle w:val="Heading3"/>
        <w:rPr>
          <w:ins w:id="19757" w:author="Author"/>
          <w:del w:id="19758" w:author="Author"/>
        </w:rPr>
      </w:pPr>
      <w:bookmarkStart w:id="19759" w:name="_Toc501467975"/>
      <w:ins w:id="19760" w:author="Author">
        <w:del w:id="19761" w:author="Author">
          <w:r w:rsidRPr="00F458A0" w:rsidDel="00A17716">
            <w:delText>Service Integration Flow</w:delText>
          </w:r>
          <w:bookmarkEnd w:id="19759"/>
        </w:del>
      </w:ins>
    </w:p>
    <w:p w14:paraId="1B3270E7" w14:textId="065F5FF0" w:rsidR="007E65C6" w:rsidRPr="00F458A0" w:rsidDel="00A17716" w:rsidRDefault="007E65C6" w:rsidP="007E65C6">
      <w:pPr>
        <w:pStyle w:val="BodyText"/>
        <w:rPr>
          <w:ins w:id="19762" w:author="Author"/>
          <w:del w:id="19763" w:author="Author"/>
        </w:rPr>
      </w:pPr>
      <w:ins w:id="19764" w:author="Author">
        <w:del w:id="19765" w:author="Author">
          <w:r w:rsidRPr="00F458A0" w:rsidDel="00A17716">
            <w:fldChar w:fldCharType="begin"/>
          </w:r>
          <w:r w:rsidRPr="00F458A0" w:rsidDel="00A17716">
            <w:delInstrText xml:space="preserve"> REF _Ref474445842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14</w:delText>
          </w:r>
          <w:r w:rsidRPr="00F458A0" w:rsidDel="00A17716">
            <w:fldChar w:fldCharType="end"/>
          </w:r>
          <w:r w:rsidRPr="00F458A0" w:rsidDel="00A17716">
            <w:delText xml:space="preserve"> shows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delText>
          </w:r>
        </w:del>
      </w:ins>
    </w:p>
    <w:p w14:paraId="79220E34" w14:textId="1B687B2F" w:rsidR="007E65C6" w:rsidRPr="00A236D6" w:rsidDel="00A17716" w:rsidRDefault="007E65C6" w:rsidP="007E65C6">
      <w:pPr>
        <w:pStyle w:val="Caption"/>
        <w:rPr>
          <w:ins w:id="19766" w:author="Author"/>
          <w:del w:id="19767" w:author="Author"/>
          <w:rFonts w:ascii="Arial" w:hAnsi="Arial" w:cs="Arial"/>
        </w:rPr>
      </w:pPr>
      <w:bookmarkStart w:id="19768" w:name="_Toc501356686"/>
      <w:ins w:id="19769" w:author="Author">
        <w:del w:id="19770"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35</w:delText>
          </w:r>
          <w:r w:rsidRPr="00A236D6" w:rsidDel="00A17716">
            <w:rPr>
              <w:rFonts w:ascii="Arial" w:hAnsi="Arial" w:cs="Arial"/>
              <w:noProof/>
            </w:rPr>
            <w:fldChar w:fldCharType="end"/>
          </w:r>
          <w:r w:rsidRPr="00A236D6" w:rsidDel="00A17716">
            <w:rPr>
              <w:rFonts w:ascii="Arial" w:hAnsi="Arial" w:cs="Arial"/>
            </w:rPr>
            <w:delText>: Service Integration Flow Diagram</w:delText>
          </w:r>
          <w:bookmarkEnd w:id="19768"/>
        </w:del>
      </w:ins>
    </w:p>
    <w:p w14:paraId="2A87DB40" w14:textId="7C5C0815" w:rsidR="007E65C6" w:rsidRPr="00F458A0" w:rsidDel="00A17716" w:rsidRDefault="007E65C6" w:rsidP="007E65C6">
      <w:pPr>
        <w:rPr>
          <w:ins w:id="19771" w:author="Author"/>
          <w:del w:id="19772" w:author="Author"/>
        </w:rPr>
      </w:pPr>
      <w:ins w:id="19773" w:author="Author">
        <w:del w:id="19774" w:author="Author">
          <w:r w:rsidRPr="00F458A0" w:rsidDel="00A17716">
            <w:rPr>
              <w:noProof/>
            </w:rPr>
            <mc:AlternateContent>
              <mc:Choice Requires="wps">
                <w:drawing>
                  <wp:anchor distT="0" distB="0" distL="114300" distR="114300" simplePos="0" relativeHeight="251721728" behindDoc="0" locked="0" layoutInCell="1" allowOverlap="1" wp14:anchorId="19BD7E01" wp14:editId="1597A95C">
                    <wp:simplePos x="0" y="0"/>
                    <wp:positionH relativeFrom="column">
                      <wp:posOffset>3285067</wp:posOffset>
                    </wp:positionH>
                    <wp:positionV relativeFrom="paragraph">
                      <wp:posOffset>249766</wp:posOffset>
                    </wp:positionV>
                    <wp:extent cx="1201420" cy="329988"/>
                    <wp:effectExtent l="38100" t="57150" r="17780" b="32385"/>
                    <wp:wrapNone/>
                    <wp:docPr id="309" name="Straight Arrow Connector 309"/>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8E1D6B" id="Straight Arrow Connector 309" o:spid="_x0000_s1026" type="#_x0000_t32" style="position:absolute;margin-left:258.65pt;margin-top:19.65pt;width:94.6pt;height:26pt;flip:x 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743232" behindDoc="0" locked="0" layoutInCell="1" allowOverlap="1" wp14:anchorId="7648DC5A" wp14:editId="643A4FCB">
                    <wp:simplePos x="0" y="0"/>
                    <wp:positionH relativeFrom="column">
                      <wp:posOffset>80857</wp:posOffset>
                    </wp:positionH>
                    <wp:positionV relativeFrom="paragraph">
                      <wp:posOffset>203200</wp:posOffset>
                    </wp:positionV>
                    <wp:extent cx="719666" cy="249766"/>
                    <wp:effectExtent l="0" t="0" r="4445" b="0"/>
                    <wp:wrapNone/>
                    <wp:docPr id="310" name="Text Box 310"/>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5F302352" w14:textId="77777777" w:rsidR="00A17716" w:rsidRPr="006E361B" w:rsidRDefault="00A17716" w:rsidP="007E65C6">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48DC5A" id="Text Box 310" o:spid="_x0000_s1054" type="#_x0000_t202" style="position:absolute;margin-left:6.35pt;margin-top:16pt;width:56.65pt;height:19.6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" fillcolor="white [3201]" stroked="f" strokeweight=".5pt">
                    <v:textbox>
                      <w:txbxContent>
                        <w:p w14:paraId="5F302352" w14:textId="77777777" w:rsidR="00A17716" w:rsidRPr="006E361B" w:rsidRDefault="00A17716" w:rsidP="007E65C6">
                          <w:pPr>
                            <w:rPr>
                              <w:sz w:val="16"/>
                              <w:szCs w:val="16"/>
                            </w:rPr>
                          </w:pPr>
                          <w:r w:rsidRPr="006E361B">
                            <w:rPr>
                              <w:sz w:val="16"/>
                              <w:szCs w:val="16"/>
                            </w:rPr>
                            <w:t>Presentation</w:t>
                          </w:r>
                        </w:p>
                      </w:txbxContent>
                    </v:textbox>
                  </v:shape>
                </w:pict>
              </mc:Fallback>
            </mc:AlternateContent>
          </w:r>
          <w:r w:rsidRPr="00F458A0" w:rsidDel="00A17716">
            <w:rPr>
              <w:noProof/>
            </w:rPr>
            <mc:AlternateContent>
              <mc:Choice Requires="wps">
                <w:drawing>
                  <wp:anchor distT="0" distB="0" distL="114300" distR="114300" simplePos="0" relativeHeight="251737088" behindDoc="0" locked="0" layoutInCell="1" allowOverlap="1" wp14:anchorId="2C141C8D" wp14:editId="1A982617">
                    <wp:simplePos x="0" y="0"/>
                    <wp:positionH relativeFrom="column">
                      <wp:posOffset>825500</wp:posOffset>
                    </wp:positionH>
                    <wp:positionV relativeFrom="paragraph">
                      <wp:posOffset>38100</wp:posOffset>
                    </wp:positionV>
                    <wp:extent cx="181726" cy="541867"/>
                    <wp:effectExtent l="38100" t="0" r="27940" b="10795"/>
                    <wp:wrapNone/>
                    <wp:docPr id="311" name="Left Brace 311"/>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A8C78" id="Left Brace 311" o:spid="_x0000_s1026" type="#_x0000_t87" style="position:absolute;margin-left:65pt;margin-top:3pt;width:14.3pt;height:42.6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" adj="604,10987" strokecolor="black [3213]"/>
                </w:pict>
              </mc:Fallback>
            </mc:AlternateContent>
          </w:r>
          <w:r w:rsidRPr="00F458A0" w:rsidDel="00A17716">
            <w:rPr>
              <w:noProof/>
            </w:rPr>
            <mc:AlternateContent>
              <mc:Choice Requires="wps">
                <w:drawing>
                  <wp:anchor distT="0" distB="0" distL="114300" distR="114300" simplePos="0" relativeHeight="251706368" behindDoc="0" locked="0" layoutInCell="1" allowOverlap="1" wp14:anchorId="59FA042A" wp14:editId="677EA7DB">
                    <wp:simplePos x="0" y="0"/>
                    <wp:positionH relativeFrom="column">
                      <wp:posOffset>3103605</wp:posOffset>
                    </wp:positionH>
                    <wp:positionV relativeFrom="paragraph">
                      <wp:posOffset>211187</wp:posOffset>
                    </wp:positionV>
                    <wp:extent cx="412750" cy="190500"/>
                    <wp:effectExtent l="0" t="22225" r="41275" b="41275"/>
                    <wp:wrapNone/>
                    <wp:docPr id="312" name="Arrow: Left-Right 312"/>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B12AF" id="Arrow: Left-Right 312" o:spid="_x0000_s1026" type="#_x0000_t69" style="position:absolute;margin-left:244.4pt;margin-top:16.65pt;width:32.5pt;height:15pt;rotation:-9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wdlog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" adj="4985" fillcolor="#4f81bd [3204]" strokecolor="white [3212]" strokeweight="2pt"/>
                </w:pict>
              </mc:Fallback>
            </mc:AlternateContent>
          </w:r>
          <w:r w:rsidRPr="00F458A0" w:rsidDel="00A17716">
            <w:rPr>
              <w:noProof/>
            </w:rPr>
            <mc:AlternateContent>
              <mc:Choice Requires="wps">
                <w:drawing>
                  <wp:anchor distT="0" distB="0" distL="114300" distR="114300" simplePos="0" relativeHeight="251669504" behindDoc="0" locked="0" layoutInCell="1" allowOverlap="1" wp14:anchorId="00FA6C48" wp14:editId="2218B2F7">
                    <wp:simplePos x="0" y="0"/>
                    <wp:positionH relativeFrom="column">
                      <wp:posOffset>1040765</wp:posOffset>
                    </wp:positionH>
                    <wp:positionV relativeFrom="paragraph">
                      <wp:posOffset>853997</wp:posOffset>
                    </wp:positionV>
                    <wp:extent cx="2933065" cy="272415"/>
                    <wp:effectExtent l="0" t="0" r="19685" b="13335"/>
                    <wp:wrapNone/>
                    <wp:docPr id="313" name="Text Box 313"/>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1196EA1D" w14:textId="77777777" w:rsidR="00A17716" w:rsidRPr="009D12EA" w:rsidRDefault="00A17716" w:rsidP="007E65C6">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A6C48" id="Text Box 313" o:spid="_x0000_s1055" type="#_x0000_t202" style="position:absolute;margin-left:81.95pt;margin-top:67.25pt;width:230.95pt;height:21.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" fillcolor="#365f91 [2404]" strokeweight=".5pt">
                    <v:textbox>
                      <w:txbxContent>
                        <w:p w14:paraId="1196EA1D" w14:textId="77777777" w:rsidR="00A17716" w:rsidRPr="009D12EA" w:rsidRDefault="00A17716" w:rsidP="007E65C6">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sidDel="00A17716">
            <w:rPr>
              <w:noProof/>
            </w:rPr>
            <mc:AlternateContent>
              <mc:Choice Requires="wps">
                <w:drawing>
                  <wp:anchor distT="0" distB="0" distL="114300" distR="114300" simplePos="0" relativeHeight="251666432" behindDoc="0" locked="0" layoutInCell="1" allowOverlap="1" wp14:anchorId="28967909" wp14:editId="2FAE224E">
                    <wp:simplePos x="0" y="0"/>
                    <wp:positionH relativeFrom="column">
                      <wp:posOffset>1040765</wp:posOffset>
                    </wp:positionH>
                    <wp:positionV relativeFrom="paragraph">
                      <wp:posOffset>581738</wp:posOffset>
                    </wp:positionV>
                    <wp:extent cx="2933065" cy="272415"/>
                    <wp:effectExtent l="0" t="0" r="19685" b="13335"/>
                    <wp:wrapNone/>
                    <wp:docPr id="314" name="Text Box 314"/>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47DEDF6B" w14:textId="77777777" w:rsidR="00A17716" w:rsidRPr="009D12EA" w:rsidRDefault="00A17716" w:rsidP="007E65C6">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67909" id="Text Box 314" o:spid="_x0000_s1056" type="#_x0000_t202" style="position:absolute;margin-left:81.95pt;margin-top:45.8pt;width:230.95pt;height:21.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" fillcolor="#95b3d7 [1940]" strokeweight=".5pt">
                    <v:textbox>
                      <w:txbxContent>
                        <w:p w14:paraId="47DEDF6B" w14:textId="77777777" w:rsidR="00A17716" w:rsidRPr="009D12EA" w:rsidRDefault="00A17716" w:rsidP="007E65C6">
                          <w:pPr>
                            <w:jc w:val="center"/>
                            <w:rPr>
                              <w:color w:val="EAF1DD" w:themeColor="accent3" w:themeTint="33"/>
                            </w:rPr>
                          </w:pPr>
                          <w:r w:rsidRPr="005B432A">
                            <w:rPr>
                              <w:color w:val="FFFFFF" w:themeColor="background1"/>
                            </w:rPr>
                            <w:t>Rules Engine</w:t>
                          </w:r>
                        </w:p>
                      </w:txbxContent>
                    </v:textbox>
                  </v:shape>
                </w:pict>
              </mc:Fallback>
            </mc:AlternateContent>
          </w:r>
          <w:r w:rsidRPr="00F458A0" w:rsidDel="00A17716">
            <w:rPr>
              <w:noProof/>
            </w:rPr>
            <mc:AlternateContent>
              <mc:Choice Requires="wps">
                <w:drawing>
                  <wp:anchor distT="0" distB="0" distL="114300" distR="114300" simplePos="0" relativeHeight="251663360" behindDoc="0" locked="0" layoutInCell="1" allowOverlap="1" wp14:anchorId="4666C5DE" wp14:editId="6FC1A854">
                    <wp:simplePos x="0" y="0"/>
                    <wp:positionH relativeFrom="column">
                      <wp:posOffset>1040130</wp:posOffset>
                    </wp:positionH>
                    <wp:positionV relativeFrom="paragraph">
                      <wp:posOffset>309245</wp:posOffset>
                    </wp:positionV>
                    <wp:extent cx="2933065" cy="272415"/>
                    <wp:effectExtent l="0" t="0" r="19685" b="13335"/>
                    <wp:wrapNone/>
                    <wp:docPr id="315" name="Text Box 31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16FD925D" w14:textId="77777777" w:rsidR="00A17716" w:rsidRDefault="00A17716" w:rsidP="007E65C6">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6C5DE" id="Text Box 315" o:spid="_x0000_s1057" type="#_x0000_t202" style="position:absolute;margin-left:81.9pt;margin-top:24.35pt;width:230.95pt;height:21.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" fillcolor="#b8cce4 [1300]" strokeweight=".5pt">
                    <v:textbox>
                      <w:txbxContent>
                        <w:p w14:paraId="16FD925D" w14:textId="77777777" w:rsidR="00A17716" w:rsidRDefault="00A17716" w:rsidP="007E65C6">
                          <w:pPr>
                            <w:jc w:val="center"/>
                          </w:pPr>
                          <w:r>
                            <w:t>Service Interface</w:t>
                          </w:r>
                        </w:p>
                      </w:txbxContent>
                    </v:textbox>
                  </v:shape>
                </w:pict>
              </mc:Fallback>
            </mc:AlternateContent>
          </w:r>
          <w:r w:rsidRPr="00F458A0" w:rsidDel="00A17716">
            <w:rPr>
              <w:noProof/>
            </w:rPr>
            <mc:AlternateContent>
              <mc:Choice Requires="wps">
                <w:drawing>
                  <wp:anchor distT="0" distB="0" distL="114300" distR="114300" simplePos="0" relativeHeight="251660288" behindDoc="0" locked="0" layoutInCell="1" allowOverlap="1" wp14:anchorId="73639C64" wp14:editId="4F73AE86">
                    <wp:simplePos x="0" y="0"/>
                    <wp:positionH relativeFrom="column">
                      <wp:posOffset>1040622</wp:posOffset>
                    </wp:positionH>
                    <wp:positionV relativeFrom="paragraph">
                      <wp:posOffset>36830</wp:posOffset>
                    </wp:positionV>
                    <wp:extent cx="2933065" cy="272415"/>
                    <wp:effectExtent l="0" t="0" r="19685" b="13335"/>
                    <wp:wrapNone/>
                    <wp:docPr id="316" name="Text Box 316"/>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177BB927" w14:textId="77777777" w:rsidR="00A17716" w:rsidRPr="009D12EA" w:rsidRDefault="00A17716" w:rsidP="007E65C6">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639C64" id="Text Box 316" o:spid="_x0000_s1058" type="#_x0000_t202" style="position:absolute;margin-left:81.95pt;margin-top:2.9pt;width:230.95pt;height:21.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" fillcolor="#dbe5f1 [660]" strokeweight=".5pt">
                    <v:textbox>
                      <w:txbxContent>
                        <w:p w14:paraId="177BB927" w14:textId="77777777" w:rsidR="00A17716" w:rsidRPr="009D12EA" w:rsidRDefault="00A17716" w:rsidP="007E65C6">
                          <w:pPr>
                            <w:jc w:val="center"/>
                          </w:pPr>
                          <w:r w:rsidRPr="009D12EA">
                            <w:t>User Interface</w:t>
                          </w:r>
                        </w:p>
                      </w:txbxContent>
                    </v:textbox>
                  </v:shape>
                </w:pict>
              </mc:Fallback>
            </mc:AlternateContent>
          </w:r>
          <w:r w:rsidRPr="00F458A0" w:rsidDel="00A17716">
            <w:delText xml:space="preserve"> </w:delText>
          </w:r>
        </w:del>
      </w:ins>
    </w:p>
    <w:p w14:paraId="38F2F18E" w14:textId="7D6319F4" w:rsidR="007E65C6" w:rsidRPr="00F458A0" w:rsidDel="00A17716" w:rsidRDefault="007E65C6" w:rsidP="007E65C6">
      <w:pPr>
        <w:rPr>
          <w:ins w:id="19775" w:author="Author"/>
          <w:del w:id="19776" w:author="Author"/>
        </w:rPr>
      </w:pPr>
      <w:ins w:id="19777" w:author="Author">
        <w:del w:id="19778" w:author="Author">
          <w:r w:rsidRPr="00F458A0" w:rsidDel="00A17716">
            <w:rPr>
              <w:noProof/>
            </w:rPr>
            <mc:AlternateContent>
              <mc:Choice Requires="wps">
                <w:drawing>
                  <wp:anchor distT="0" distB="0" distL="114300" distR="114300" simplePos="0" relativeHeight="251718656" behindDoc="0" locked="0" layoutInCell="1" allowOverlap="1" wp14:anchorId="23FB30CF" wp14:editId="768C3EC7">
                    <wp:simplePos x="0" y="0"/>
                    <wp:positionH relativeFrom="column">
                      <wp:posOffset>4389967</wp:posOffset>
                    </wp:positionH>
                    <wp:positionV relativeFrom="paragraph">
                      <wp:posOffset>154518</wp:posOffset>
                    </wp:positionV>
                    <wp:extent cx="211666" cy="275166"/>
                    <wp:effectExtent l="38100" t="0" r="17145" b="10795"/>
                    <wp:wrapNone/>
                    <wp:docPr id="317" name="Left Brace 317"/>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A2AB6" id="Left Brace 317" o:spid="_x0000_s1026" type="#_x0000_t87" style="position:absolute;margin-left:345.65pt;margin-top:12.15pt;width:16.65pt;height:21.6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" adj="1385,10987" strokecolor="black [3213]"/>
                </w:pict>
              </mc:Fallback>
            </mc:AlternateContent>
          </w:r>
          <w:r w:rsidRPr="00F458A0" w:rsidDel="00A17716">
            <w:rPr>
              <w:noProof/>
            </w:rPr>
            <mc:AlternateContent>
              <mc:Choice Requires="wps">
                <w:drawing>
                  <wp:anchor distT="0" distB="0" distL="114300" distR="114300" simplePos="0" relativeHeight="251712512" behindDoc="0" locked="0" layoutInCell="1" allowOverlap="1" wp14:anchorId="7D51405D" wp14:editId="311F3B87">
                    <wp:simplePos x="0" y="0"/>
                    <wp:positionH relativeFrom="column">
                      <wp:posOffset>4529455</wp:posOffset>
                    </wp:positionH>
                    <wp:positionV relativeFrom="paragraph">
                      <wp:posOffset>42968</wp:posOffset>
                    </wp:positionV>
                    <wp:extent cx="2242185" cy="417830"/>
                    <wp:effectExtent l="0" t="0" r="5715" b="1270"/>
                    <wp:wrapNone/>
                    <wp:docPr id="318" name="Text Box 318"/>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02AFEF6D" w14:textId="77777777" w:rsidR="00A17716" w:rsidRPr="006B7422" w:rsidRDefault="00A17716" w:rsidP="007E65C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3280CB97" w14:textId="77777777" w:rsidR="00A17716" w:rsidRPr="006B7422" w:rsidRDefault="00A17716" w:rsidP="007E65C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1405D" id="Text Box 318" o:spid="_x0000_s1059" type="#_x0000_t202" style="position:absolute;margin-left:356.65pt;margin-top:3.4pt;width:176.55pt;height:32.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" fillcolor="white [3201]" stroked="f" strokeweight=".5pt">
                    <v:textbox>
                      <w:txbxContent>
                        <w:p w14:paraId="02AFEF6D" w14:textId="77777777" w:rsidR="00A17716" w:rsidRPr="006B7422" w:rsidRDefault="00A17716" w:rsidP="007E65C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3280CB97" w14:textId="77777777" w:rsidR="00A17716" w:rsidRPr="006B7422" w:rsidRDefault="00A17716" w:rsidP="007E65C6">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758592" behindDoc="0" locked="0" layoutInCell="1" allowOverlap="1" wp14:anchorId="163B7ABE" wp14:editId="02E0968E">
                    <wp:simplePos x="0" y="0"/>
                    <wp:positionH relativeFrom="column">
                      <wp:posOffset>73872</wp:posOffset>
                    </wp:positionH>
                    <wp:positionV relativeFrom="paragraph">
                      <wp:posOffset>198755</wp:posOffset>
                    </wp:positionV>
                    <wp:extent cx="719455" cy="194310"/>
                    <wp:effectExtent l="0" t="0" r="0" b="0"/>
                    <wp:wrapNone/>
                    <wp:docPr id="319" name="Text Box 319"/>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6DDE83FD" w14:textId="77777777" w:rsidR="00A17716" w:rsidRPr="007D4732" w:rsidRDefault="00A17716" w:rsidP="007E65C6">
                                <w:pPr>
                                  <w:rPr>
                                    <w:sz w:val="10"/>
                                    <w:szCs w:val="10"/>
                                  </w:rPr>
                                </w:pPr>
                                <w:r>
                                  <w:rPr>
                                    <w:sz w:val="10"/>
                                    <w:szCs w:val="10"/>
                                  </w:rPr>
                                  <w:t>HTTPS REST API</w:t>
                                </w:r>
                              </w:p>
                              <w:p w14:paraId="0C7A7949" w14:textId="77777777" w:rsidR="00A17716" w:rsidRPr="007D4732" w:rsidRDefault="00A17716" w:rsidP="007E65C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B7ABE" id="Text Box 319" o:spid="_x0000_s1060" type="#_x0000_t202" style="position:absolute;margin-left:5.8pt;margin-top:15.65pt;width:56.65pt;height:15.3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" filled="f" stroked="f" strokeweight=".5pt">
                    <v:textbox>
                      <w:txbxContent>
                        <w:p w14:paraId="6DDE83FD" w14:textId="77777777" w:rsidR="00A17716" w:rsidRPr="007D4732" w:rsidRDefault="00A17716" w:rsidP="007E65C6">
                          <w:pPr>
                            <w:rPr>
                              <w:sz w:val="10"/>
                              <w:szCs w:val="10"/>
                            </w:rPr>
                          </w:pPr>
                          <w:r>
                            <w:rPr>
                              <w:sz w:val="10"/>
                              <w:szCs w:val="10"/>
                            </w:rPr>
                            <w:t>HTTPS REST API</w:t>
                          </w:r>
                        </w:p>
                        <w:p w14:paraId="0C7A7949" w14:textId="77777777" w:rsidR="00A17716" w:rsidRPr="007D4732" w:rsidRDefault="00A17716" w:rsidP="007E65C6">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755520" behindDoc="0" locked="0" layoutInCell="1" allowOverlap="1" wp14:anchorId="7CFC7CA8" wp14:editId="7D472647">
                    <wp:simplePos x="0" y="0"/>
                    <wp:positionH relativeFrom="column">
                      <wp:posOffset>160443</wp:posOffset>
                    </wp:positionH>
                    <wp:positionV relativeFrom="paragraph">
                      <wp:posOffset>265006</wp:posOffset>
                    </wp:positionV>
                    <wp:extent cx="359833" cy="45719"/>
                    <wp:effectExtent l="4762" t="0" r="7303" b="7302"/>
                    <wp:wrapNone/>
                    <wp:docPr id="320" name="Arrow: Left-Right 320"/>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C6CAC4" id="Arrow: Left-Right 320" o:spid="_x0000_s1026" type="#_x0000_t69" style="position:absolute;margin-left:12.65pt;margin-top:20.85pt;width:28.35pt;height:3.6pt;rotation:-90;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" adj="1372" fillcolor="#fabf8f [1945]" stroked="f" strokeweight="2pt"/>
                </w:pict>
              </mc:Fallback>
            </mc:AlternateContent>
          </w:r>
          <w:r w:rsidRPr="00F458A0" w:rsidDel="00A17716">
            <w:rPr>
              <w:noProof/>
            </w:rPr>
            <mc:AlternateContent>
              <mc:Choice Requires="wps">
                <w:drawing>
                  <wp:anchor distT="0" distB="0" distL="114300" distR="114300" simplePos="0" relativeHeight="251703296" behindDoc="0" locked="0" layoutInCell="1" allowOverlap="1" wp14:anchorId="2D945C44" wp14:editId="2FA47AE4">
                    <wp:simplePos x="0" y="0"/>
                    <wp:positionH relativeFrom="column">
                      <wp:posOffset>1623060</wp:posOffset>
                    </wp:positionH>
                    <wp:positionV relativeFrom="paragraph">
                      <wp:posOffset>218852</wp:posOffset>
                    </wp:positionV>
                    <wp:extent cx="412750" cy="190500"/>
                    <wp:effectExtent l="0" t="22225" r="41275" b="41275"/>
                    <wp:wrapNone/>
                    <wp:docPr id="321" name="Arrow: Left-Right 321"/>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8C1147" id="Arrow: Left-Right 321" o:spid="_x0000_s1026" type="#_x0000_t69" style="position:absolute;margin-left:127.8pt;margin-top:17.25pt;width:32.5pt;height:15pt;rotation:-9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Wo5ow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" adj="4985" fillcolor="#4f81bd [3204]" strokecolor="white [3212]" strokeweight="2pt"/>
                </w:pict>
              </mc:Fallback>
            </mc:AlternateContent>
          </w:r>
        </w:del>
      </w:ins>
    </w:p>
    <w:p w14:paraId="5B299D1D" w14:textId="01C2EA19" w:rsidR="007E65C6" w:rsidRPr="00F458A0" w:rsidDel="00A17716" w:rsidRDefault="007E65C6" w:rsidP="007E65C6">
      <w:pPr>
        <w:rPr>
          <w:ins w:id="19779" w:author="Author"/>
          <w:del w:id="19780" w:author="Author"/>
        </w:rPr>
      </w:pPr>
      <w:ins w:id="19781" w:author="Author">
        <w:del w:id="19782" w:author="Author">
          <w:r w:rsidRPr="00F458A0" w:rsidDel="00A17716">
            <w:rPr>
              <w:noProof/>
            </w:rPr>
            <mc:AlternateContent>
              <mc:Choice Requires="wps">
                <w:drawing>
                  <wp:anchor distT="0" distB="0" distL="114300" distR="114300" simplePos="0" relativeHeight="251727872" behindDoc="0" locked="0" layoutInCell="1" allowOverlap="1" wp14:anchorId="540B3CAB" wp14:editId="4E233CAB">
                    <wp:simplePos x="0" y="0"/>
                    <wp:positionH relativeFrom="column">
                      <wp:posOffset>1532467</wp:posOffset>
                    </wp:positionH>
                    <wp:positionV relativeFrom="paragraph">
                      <wp:posOffset>84667</wp:posOffset>
                    </wp:positionV>
                    <wp:extent cx="2953385" cy="215265"/>
                    <wp:effectExtent l="38100" t="0" r="18415" b="89535"/>
                    <wp:wrapNone/>
                    <wp:docPr id="322" name="Straight Arrow Connector 322"/>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54E522" id="Straight Arrow Connector 322" o:spid="_x0000_s1026" type="#_x0000_t32" style="position:absolute;margin-left:120.65pt;margin-top:6.65pt;width:232.55pt;height:16.95pt;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" strokecolor="black [3213]">
                    <v:stroke endarrow="block"/>
                  </v:shape>
                </w:pict>
              </mc:Fallback>
            </mc:AlternateContent>
          </w:r>
          <w:r w:rsidRPr="00F458A0" w:rsidDel="00A17716">
            <w:rPr>
              <w:noProof/>
            </w:rPr>
            <mc:AlternateContent>
              <mc:Choice Requires="wps">
                <w:drawing>
                  <wp:anchor distT="0" distB="0" distL="114300" distR="114300" simplePos="0" relativeHeight="251734016" behindDoc="0" locked="0" layoutInCell="1" allowOverlap="1" wp14:anchorId="38DB5014" wp14:editId="509BCE94">
                    <wp:simplePos x="0" y="0"/>
                    <wp:positionH relativeFrom="column">
                      <wp:posOffset>1278466</wp:posOffset>
                    </wp:positionH>
                    <wp:positionV relativeFrom="paragraph">
                      <wp:posOffset>85725</wp:posOffset>
                    </wp:positionV>
                    <wp:extent cx="3207385" cy="670138"/>
                    <wp:effectExtent l="38100" t="0" r="12065" b="73025"/>
                    <wp:wrapNone/>
                    <wp:docPr id="323" name="Straight Arrow Connector 323"/>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1718C1" id="Straight Arrow Connector 323" o:spid="_x0000_s1026" type="#_x0000_t32" style="position:absolute;margin-left:100.65pt;margin-top:6.75pt;width:252.55pt;height:52.75pt;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" strokecolor="black [3213]">
                    <v:stroke endarrow="block"/>
                  </v:shape>
                </w:pict>
              </mc:Fallback>
            </mc:AlternateContent>
          </w:r>
          <w:r w:rsidRPr="00F458A0" w:rsidDel="00A17716">
            <w:rPr>
              <w:noProof/>
            </w:rPr>
            <mc:AlternateContent>
              <mc:Choice Requires="wps">
                <w:drawing>
                  <wp:anchor distT="0" distB="0" distL="114300" distR="114300" simplePos="0" relativeHeight="251724800" behindDoc="0" locked="0" layoutInCell="1" allowOverlap="1" wp14:anchorId="0450F044" wp14:editId="301E14C8">
                    <wp:simplePos x="0" y="0"/>
                    <wp:positionH relativeFrom="column">
                      <wp:posOffset>1786467</wp:posOffset>
                    </wp:positionH>
                    <wp:positionV relativeFrom="paragraph">
                      <wp:posOffset>36618</wp:posOffset>
                    </wp:positionV>
                    <wp:extent cx="2699385" cy="45719"/>
                    <wp:effectExtent l="19050" t="76200" r="24765" b="50165"/>
                    <wp:wrapNone/>
                    <wp:docPr id="324" name="Straight Arrow Connector 324"/>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AF7158" id="Straight Arrow Connector 324" o:spid="_x0000_s1026" type="#_x0000_t32" style="position:absolute;margin-left:140.65pt;margin-top:2.9pt;width:212.55pt;height:3.6pt;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746304" behindDoc="0" locked="0" layoutInCell="1" allowOverlap="1" wp14:anchorId="0D0FF95A" wp14:editId="38DDAA1E">
                    <wp:simplePos x="0" y="0"/>
                    <wp:positionH relativeFrom="column">
                      <wp:posOffset>81280</wp:posOffset>
                    </wp:positionH>
                    <wp:positionV relativeFrom="paragraph">
                      <wp:posOffset>144145</wp:posOffset>
                    </wp:positionV>
                    <wp:extent cx="719666" cy="249766"/>
                    <wp:effectExtent l="0" t="0" r="4445" b="0"/>
                    <wp:wrapNone/>
                    <wp:docPr id="325" name="Text Box 325"/>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53F6BDF" w14:textId="77777777" w:rsidR="00A17716" w:rsidRPr="006E361B" w:rsidRDefault="00A17716" w:rsidP="007E65C6">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FF95A" id="Text Box 325" o:spid="_x0000_s1061" type="#_x0000_t202" style="position:absolute;margin-left:6.4pt;margin-top:11.35pt;width:56.65pt;height:19.6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" fillcolor="white [3201]" stroked="f" strokeweight=".5pt">
                    <v:textbox>
                      <w:txbxContent>
                        <w:p w14:paraId="753F6BDF" w14:textId="77777777" w:rsidR="00A17716" w:rsidRPr="006E361B" w:rsidRDefault="00A17716" w:rsidP="007E65C6">
                          <w:pPr>
                            <w:rPr>
                              <w:sz w:val="16"/>
                              <w:szCs w:val="16"/>
                            </w:rPr>
                          </w:pPr>
                          <w:r>
                            <w:rPr>
                              <w:sz w:val="16"/>
                              <w:szCs w:val="16"/>
                            </w:rPr>
                            <w:t>Business</w:t>
                          </w:r>
                        </w:p>
                      </w:txbxContent>
                    </v:textbox>
                  </v:shape>
                </w:pict>
              </mc:Fallback>
            </mc:AlternateContent>
          </w:r>
          <w:r w:rsidRPr="00F458A0" w:rsidDel="00A17716">
            <w:rPr>
              <w:noProof/>
            </w:rPr>
            <mc:AlternateContent>
              <mc:Choice Requires="wps">
                <w:drawing>
                  <wp:anchor distT="0" distB="0" distL="114300" distR="114300" simplePos="0" relativeHeight="251740160" behindDoc="0" locked="0" layoutInCell="1" allowOverlap="1" wp14:anchorId="2AD4121F" wp14:editId="24C80535">
                    <wp:simplePos x="0" y="0"/>
                    <wp:positionH relativeFrom="column">
                      <wp:posOffset>825500</wp:posOffset>
                    </wp:positionH>
                    <wp:positionV relativeFrom="paragraph">
                      <wp:posOffset>9737</wp:posOffset>
                    </wp:positionV>
                    <wp:extent cx="181726" cy="541867"/>
                    <wp:effectExtent l="38100" t="0" r="27940" b="10795"/>
                    <wp:wrapNone/>
                    <wp:docPr id="326" name="Left Brace 326"/>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2FB3A" id="Left Brace 326" o:spid="_x0000_s1026" type="#_x0000_t87" style="position:absolute;margin-left:65pt;margin-top:.75pt;width:14.3pt;height:42.6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" adj="604,10987" strokecolor="black [3213]"/>
                </w:pict>
              </mc:Fallback>
            </mc:AlternateContent>
          </w:r>
          <w:r w:rsidRPr="00F458A0" w:rsidDel="00A17716">
            <w:rPr>
              <w:noProof/>
            </w:rPr>
            <mc:AlternateContent>
              <mc:Choice Requires="wps">
                <w:drawing>
                  <wp:anchor distT="0" distB="0" distL="114300" distR="114300" simplePos="0" relativeHeight="251700224" behindDoc="0" locked="0" layoutInCell="1" allowOverlap="1" wp14:anchorId="287C82D8" wp14:editId="4BB461F9">
                    <wp:simplePos x="0" y="0"/>
                    <wp:positionH relativeFrom="column">
                      <wp:posOffset>1348295</wp:posOffset>
                    </wp:positionH>
                    <wp:positionV relativeFrom="paragraph">
                      <wp:posOffset>195580</wp:posOffset>
                    </wp:positionV>
                    <wp:extent cx="412750" cy="190500"/>
                    <wp:effectExtent l="0" t="22225" r="41275" b="41275"/>
                    <wp:wrapNone/>
                    <wp:docPr id="327" name="Arrow: Left-Right 327"/>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B1641" id="Arrow: Left-Right 327" o:spid="_x0000_s1026" type="#_x0000_t69" style="position:absolute;margin-left:106.15pt;margin-top:15.4pt;width:32.5pt;height:15pt;rotation:-9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" adj="4985" fillcolor="#4f81bd [3204]" strokecolor="white [3212]" strokeweight="2pt"/>
                </w:pict>
              </mc:Fallback>
            </mc:AlternateContent>
          </w:r>
        </w:del>
      </w:ins>
    </w:p>
    <w:p w14:paraId="667D5B24" w14:textId="3ED66F01" w:rsidR="007E65C6" w:rsidRPr="00F458A0" w:rsidDel="00A17716" w:rsidRDefault="007E65C6" w:rsidP="007E65C6">
      <w:pPr>
        <w:rPr>
          <w:ins w:id="19783" w:author="Author"/>
          <w:del w:id="19784" w:author="Author"/>
        </w:rPr>
      </w:pPr>
      <w:ins w:id="19785" w:author="Author">
        <w:del w:id="19786" w:author="Author">
          <w:r w:rsidRPr="00F458A0" w:rsidDel="00A17716">
            <w:rPr>
              <w:noProof/>
            </w:rPr>
            <mc:AlternateContent>
              <mc:Choice Requires="wps">
                <w:drawing>
                  <wp:anchor distT="0" distB="0" distL="114300" distR="114300" simplePos="0" relativeHeight="251761664" behindDoc="0" locked="0" layoutInCell="1" allowOverlap="1" wp14:anchorId="621F6E90" wp14:editId="6AE173BC">
                    <wp:simplePos x="0" y="0"/>
                    <wp:positionH relativeFrom="column">
                      <wp:posOffset>-65828</wp:posOffset>
                    </wp:positionH>
                    <wp:positionV relativeFrom="paragraph">
                      <wp:posOffset>235585</wp:posOffset>
                    </wp:positionV>
                    <wp:extent cx="791633" cy="194310"/>
                    <wp:effectExtent l="0" t="0" r="0" b="0"/>
                    <wp:wrapNone/>
                    <wp:docPr id="328" name="Text Box 328"/>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14B4F0B2" w14:textId="77777777" w:rsidR="00A17716" w:rsidRPr="007D4732" w:rsidRDefault="00A17716" w:rsidP="007E65C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F6E90" id="Text Box 328" o:spid="_x0000_s1062" type="#_x0000_t202" style="position:absolute;margin-left:-5.2pt;margin-top:18.55pt;width:62.35pt;height:15.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" filled="f" stroked="f" strokeweight=".5pt">
                    <v:textbox>
                      <w:txbxContent>
                        <w:p w14:paraId="14B4F0B2" w14:textId="77777777" w:rsidR="00A17716" w:rsidRPr="007D4732" w:rsidRDefault="00A17716" w:rsidP="007E65C6">
                          <w:pPr>
                            <w:rPr>
                              <w:sz w:val="10"/>
                              <w:szCs w:val="10"/>
                            </w:rPr>
                          </w:pPr>
                          <w:r>
                            <w:rPr>
                              <w:sz w:val="10"/>
                              <w:szCs w:val="10"/>
                            </w:rPr>
                            <w:t>HTTPS FHIR REST API</w:t>
                          </w:r>
                        </w:p>
                      </w:txbxContent>
                    </v:textbox>
                  </v:shape>
                </w:pict>
              </mc:Fallback>
            </mc:AlternateContent>
          </w:r>
        </w:del>
      </w:ins>
    </w:p>
    <w:p w14:paraId="721E6CB6" w14:textId="596F0FDF" w:rsidR="007E65C6" w:rsidRPr="00F458A0" w:rsidDel="00A17716" w:rsidRDefault="007E65C6" w:rsidP="007E65C6">
      <w:pPr>
        <w:rPr>
          <w:ins w:id="19787" w:author="Author"/>
          <w:del w:id="19788" w:author="Author"/>
        </w:rPr>
      </w:pPr>
      <w:ins w:id="19789" w:author="Author">
        <w:del w:id="19790" w:author="Author">
          <w:r w:rsidRPr="00F458A0" w:rsidDel="00A17716">
            <w:rPr>
              <w:noProof/>
            </w:rPr>
            <mc:AlternateContent>
              <mc:Choice Requires="wps">
                <w:drawing>
                  <wp:anchor distT="0" distB="0" distL="114300" distR="114300" simplePos="0" relativeHeight="251773952" behindDoc="0" locked="0" layoutInCell="1" allowOverlap="1" wp14:anchorId="6621E2F0" wp14:editId="3D0C03E7">
                    <wp:simplePos x="0" y="0"/>
                    <wp:positionH relativeFrom="column">
                      <wp:posOffset>4017433</wp:posOffset>
                    </wp:positionH>
                    <wp:positionV relativeFrom="paragraph">
                      <wp:posOffset>280035</wp:posOffset>
                    </wp:positionV>
                    <wp:extent cx="952077" cy="194310"/>
                    <wp:effectExtent l="0" t="0" r="0" b="0"/>
                    <wp:wrapNone/>
                    <wp:docPr id="329" name="Text Box 329"/>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39A99230" w14:textId="77777777" w:rsidR="00A17716" w:rsidRPr="007D4732" w:rsidRDefault="00A17716" w:rsidP="007E65C6">
                                <w:pPr>
                                  <w:rPr>
                                    <w:sz w:val="10"/>
                                    <w:szCs w:val="10"/>
                                  </w:rPr>
                                </w:pPr>
                                <w:r>
                                  <w:rPr>
                                    <w:sz w:val="10"/>
                                    <w:szCs w:val="10"/>
                                  </w:rPr>
                                  <w:t>HTTPS REST API / MFT / FTP?</w:t>
                                </w:r>
                              </w:p>
                              <w:p w14:paraId="395A11D5" w14:textId="77777777" w:rsidR="00A17716" w:rsidRPr="007D4732" w:rsidRDefault="00A17716" w:rsidP="007E65C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21E2F0" id="Text Box 329" o:spid="_x0000_s1063" type="#_x0000_t202" style="position:absolute;margin-left:316.35pt;margin-top:22.05pt;width:74.95pt;height:15.3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" filled="f" stroked="f" strokeweight=".5pt">
                    <v:textbox>
                      <w:txbxContent>
                        <w:p w14:paraId="39A99230" w14:textId="77777777" w:rsidR="00A17716" w:rsidRPr="007D4732" w:rsidRDefault="00A17716" w:rsidP="007E65C6">
                          <w:pPr>
                            <w:rPr>
                              <w:sz w:val="10"/>
                              <w:szCs w:val="10"/>
                            </w:rPr>
                          </w:pPr>
                          <w:r>
                            <w:rPr>
                              <w:sz w:val="10"/>
                              <w:szCs w:val="10"/>
                            </w:rPr>
                            <w:t>HTTPS REST API / MFT / FTP?</w:t>
                          </w:r>
                        </w:p>
                        <w:p w14:paraId="395A11D5" w14:textId="77777777" w:rsidR="00A17716" w:rsidRPr="007D4732" w:rsidRDefault="00A17716" w:rsidP="007E65C6">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764736" behindDoc="0" locked="0" layoutInCell="1" allowOverlap="1" wp14:anchorId="10FE9248" wp14:editId="113E9413">
                    <wp:simplePos x="0" y="0"/>
                    <wp:positionH relativeFrom="column">
                      <wp:posOffset>84933</wp:posOffset>
                    </wp:positionH>
                    <wp:positionV relativeFrom="paragraph">
                      <wp:posOffset>50535</wp:posOffset>
                    </wp:positionV>
                    <wp:extent cx="497945" cy="45719"/>
                    <wp:effectExtent l="0" t="2223" r="0" b="0"/>
                    <wp:wrapNone/>
                    <wp:docPr id="330" name="Arrow: Left-Right 330"/>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8F90E7" id="Arrow: Left-Right 330" o:spid="_x0000_s1026" type="#_x0000_t69" style="position:absolute;margin-left:6.7pt;margin-top:4pt;width:39.2pt;height:3.6pt;rotation:-90;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" adj="992" fillcolor="#fabf8f [1945]" stroked="f" strokeweight="2pt"/>
                </w:pict>
              </mc:Fallback>
            </mc:AlternateContent>
          </w:r>
          <w:r w:rsidRPr="00F458A0" w:rsidDel="00A17716">
            <w:rPr>
              <w:noProof/>
            </w:rPr>
            <mc:AlternateContent>
              <mc:Choice Requires="wps">
                <w:drawing>
                  <wp:anchor distT="0" distB="0" distL="114300" distR="114300" simplePos="0" relativeHeight="251694080" behindDoc="0" locked="0" layoutInCell="1" allowOverlap="1" wp14:anchorId="28C34E0F" wp14:editId="67964EEB">
                    <wp:simplePos x="0" y="0"/>
                    <wp:positionH relativeFrom="column">
                      <wp:posOffset>906587</wp:posOffset>
                    </wp:positionH>
                    <wp:positionV relativeFrom="paragraph">
                      <wp:posOffset>70803</wp:posOffset>
                    </wp:positionV>
                    <wp:extent cx="770554" cy="190500"/>
                    <wp:effectExtent l="4128" t="14922" r="14922" b="33973"/>
                    <wp:wrapNone/>
                    <wp:docPr id="331" name="Arrow: Left-Right 331"/>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D313B3" id="Arrow: Left-Right 331" o:spid="_x0000_s1026" type="#_x0000_t69" style="position:absolute;margin-left:71.4pt;margin-top:5.6pt;width:60.65pt;height:15pt;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" adj="2670" fillcolor="#4f81bd [3204]" strokecolor="white [3212]" strokeweight="2pt"/>
                </w:pict>
              </mc:Fallback>
            </mc:AlternateContent>
          </w:r>
        </w:del>
      </w:ins>
    </w:p>
    <w:p w14:paraId="143D6CE5" w14:textId="36966188" w:rsidR="007E65C6" w:rsidRPr="00F458A0" w:rsidDel="00A17716" w:rsidRDefault="007E65C6" w:rsidP="007E65C6">
      <w:pPr>
        <w:rPr>
          <w:ins w:id="19791" w:author="Author"/>
          <w:del w:id="19792" w:author="Author"/>
        </w:rPr>
      </w:pPr>
      <w:ins w:id="19793" w:author="Author">
        <w:del w:id="19794" w:author="Author">
          <w:r w:rsidRPr="00F458A0" w:rsidDel="00A17716">
            <w:rPr>
              <w:noProof/>
            </w:rPr>
            <mc:AlternateContent>
              <mc:Choice Requires="wps">
                <w:drawing>
                  <wp:anchor distT="0" distB="0" distL="114300" distR="114300" simplePos="0" relativeHeight="251691008" behindDoc="0" locked="0" layoutInCell="1" allowOverlap="1" wp14:anchorId="0C5E736D" wp14:editId="1E7EDF36">
                    <wp:simplePos x="0" y="0"/>
                    <wp:positionH relativeFrom="column">
                      <wp:posOffset>4356100</wp:posOffset>
                    </wp:positionH>
                    <wp:positionV relativeFrom="paragraph">
                      <wp:posOffset>189018</wp:posOffset>
                    </wp:positionV>
                    <wp:extent cx="448522" cy="439420"/>
                    <wp:effectExtent l="38100" t="38100" r="27940" b="17780"/>
                    <wp:wrapNone/>
                    <wp:docPr id="332" name="Straight Arrow Connector 332"/>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273DF6" id="Straight Arrow Connector 332" o:spid="_x0000_s1026" type="#_x0000_t32" style="position:absolute;margin-left:343pt;margin-top:14.9pt;width:35.3pt;height:34.6pt;flip:x 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767808" behindDoc="0" locked="0" layoutInCell="1" allowOverlap="1" wp14:anchorId="0445E074" wp14:editId="07C080B6">
                    <wp:simplePos x="0" y="0"/>
                    <wp:positionH relativeFrom="column">
                      <wp:posOffset>-67732</wp:posOffset>
                    </wp:positionH>
                    <wp:positionV relativeFrom="paragraph">
                      <wp:posOffset>307868</wp:posOffset>
                    </wp:positionV>
                    <wp:extent cx="791633" cy="194310"/>
                    <wp:effectExtent l="0" t="0" r="0" b="0"/>
                    <wp:wrapNone/>
                    <wp:docPr id="333" name="Text Box 333"/>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5196A5A6" w14:textId="77777777" w:rsidR="00A17716" w:rsidRPr="007D4732" w:rsidRDefault="00A17716" w:rsidP="007E65C6">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45E074" id="Text Box 333" o:spid="_x0000_s1064" type="#_x0000_t202" style="position:absolute;margin-left:-5.35pt;margin-top:24.25pt;width:62.35pt;height:15.3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" filled="f" stroked="f" strokeweight=".5pt">
                    <v:textbox>
                      <w:txbxContent>
                        <w:p w14:paraId="5196A5A6" w14:textId="77777777" w:rsidR="00A17716" w:rsidRPr="007D4732" w:rsidRDefault="00A17716" w:rsidP="007E65C6">
                          <w:pPr>
                            <w:rPr>
                              <w:sz w:val="10"/>
                              <w:szCs w:val="10"/>
                            </w:rPr>
                          </w:pPr>
                          <w:r>
                            <w:rPr>
                              <w:sz w:val="10"/>
                              <w:szCs w:val="10"/>
                            </w:rPr>
                            <w:t>HTTPS FHIR REST API</w:t>
                          </w:r>
                        </w:p>
                      </w:txbxContent>
                    </v:textbox>
                  </v:shape>
                </w:pict>
              </mc:Fallback>
            </mc:AlternateContent>
          </w:r>
          <w:r w:rsidRPr="00F458A0" w:rsidDel="00A17716">
            <w:rPr>
              <w:noProof/>
            </w:rPr>
            <mc:AlternateContent>
              <mc:Choice Requires="wps">
                <w:drawing>
                  <wp:anchor distT="0" distB="0" distL="114300" distR="114300" simplePos="0" relativeHeight="251749376" behindDoc="0" locked="0" layoutInCell="1" allowOverlap="1" wp14:anchorId="7F166CED" wp14:editId="1A5DC3C0">
                    <wp:simplePos x="0" y="0"/>
                    <wp:positionH relativeFrom="column">
                      <wp:posOffset>79163</wp:posOffset>
                    </wp:positionH>
                    <wp:positionV relativeFrom="paragraph">
                      <wp:posOffset>31750</wp:posOffset>
                    </wp:positionV>
                    <wp:extent cx="719666" cy="249766"/>
                    <wp:effectExtent l="0" t="0" r="4445" b="0"/>
                    <wp:wrapNone/>
                    <wp:docPr id="334" name="Text Box 334"/>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4E88BB0" w14:textId="77777777" w:rsidR="00A17716" w:rsidRPr="006E361B" w:rsidRDefault="00A17716" w:rsidP="007E65C6">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66CED" id="Text Box 334" o:spid="_x0000_s1065" type="#_x0000_t202" style="position:absolute;margin-left:6.25pt;margin-top:2.5pt;width:56.65pt;height:19.6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D8O/2hGAgAA&#10;hAQAAA4AAAAAAAAAAAAAAAAALgIAAGRycy9lMm9Eb2MueG1sUEsBAi0AFAAGAAgAAAAhAN3kIKvd&#10;AAAABwEAAA8AAAAAAAAAAAAAAAAAoAQAAGRycy9kb3ducmV2LnhtbFBLBQYAAAAABAAEAPMAAACq&#10;BQAAAAA=&#10;" fillcolor="white [3201]" stroked="f" strokeweight=".5pt">
                    <v:textbox>
                      <w:txbxContent>
                        <w:p w14:paraId="74E88BB0" w14:textId="77777777" w:rsidR="00A17716" w:rsidRPr="006E361B" w:rsidRDefault="00A17716" w:rsidP="007E65C6">
                          <w:pPr>
                            <w:rPr>
                              <w:sz w:val="16"/>
                              <w:szCs w:val="16"/>
                            </w:rPr>
                          </w:pPr>
                          <w:r>
                            <w:rPr>
                              <w:sz w:val="16"/>
                              <w:szCs w:val="16"/>
                            </w:rPr>
                            <w:t>Messaging</w:t>
                          </w:r>
                        </w:p>
                      </w:txbxContent>
                    </v:textbox>
                  </v:shape>
                </w:pict>
              </mc:Fallback>
            </mc:AlternateContent>
          </w:r>
          <w:r w:rsidRPr="00F458A0" w:rsidDel="00A17716">
            <w:rPr>
              <w:noProof/>
            </w:rPr>
            <mc:AlternateContent>
              <mc:Choice Requires="wps">
                <w:drawing>
                  <wp:anchor distT="0" distB="0" distL="114300" distR="114300" simplePos="0" relativeHeight="251697152" behindDoc="0" locked="0" layoutInCell="1" allowOverlap="1" wp14:anchorId="1A2B55C6" wp14:editId="0B86492D">
                    <wp:simplePos x="0" y="0"/>
                    <wp:positionH relativeFrom="column">
                      <wp:posOffset>1038448</wp:posOffset>
                    </wp:positionH>
                    <wp:positionV relativeFrom="paragraph">
                      <wp:posOffset>190500</wp:posOffset>
                    </wp:positionV>
                    <wp:extent cx="159993" cy="488538"/>
                    <wp:effectExtent l="19050" t="19050" r="12065" b="26035"/>
                    <wp:wrapNone/>
                    <wp:docPr id="335" name="Arrow: Down 335"/>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C036C0" id="Arrow: Down 335" o:spid="_x0000_s1026" type="#_x0000_t67" style="position:absolute;margin-left:81.75pt;margin-top:15pt;width:12.6pt;height:38.45pt;rotation:18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" adj="18063" fillcolor="#4f81bd [3204]" strokecolor="white [3212]" strokeweight="2pt"/>
                </w:pict>
              </mc:Fallback>
            </mc:AlternateContent>
          </w:r>
          <w:r w:rsidRPr="00F458A0" w:rsidDel="00A17716">
            <w:rPr>
              <w:noProof/>
            </w:rPr>
            <mc:AlternateContent>
              <mc:Choice Requires="wps">
                <w:drawing>
                  <wp:anchor distT="0" distB="0" distL="114300" distR="114300" simplePos="0" relativeHeight="251681792" behindDoc="0" locked="0" layoutInCell="1" allowOverlap="1" wp14:anchorId="39B1F853" wp14:editId="7B904BBC">
                    <wp:simplePos x="0" y="0"/>
                    <wp:positionH relativeFrom="column">
                      <wp:posOffset>3831640</wp:posOffset>
                    </wp:positionH>
                    <wp:positionV relativeFrom="paragraph">
                      <wp:posOffset>74706</wp:posOffset>
                    </wp:positionV>
                    <wp:extent cx="1353643" cy="190500"/>
                    <wp:effectExtent l="19050" t="19050" r="18415" b="38100"/>
                    <wp:wrapNone/>
                    <wp:docPr id="336" name="Arrow: Left-Right 336"/>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8A55E" id="Arrow: Left-Right 336" o:spid="_x0000_s1026" type="#_x0000_t69" style="position:absolute;margin-left:301.7pt;margin-top:5.9pt;width:106.6pt;height: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" adj="1520" fillcolor="#4f81bd [3204]" strokecolor="white [3212]" strokeweight="2pt"/>
                </w:pict>
              </mc:Fallback>
            </mc:AlternateContent>
          </w:r>
          <w:r w:rsidRPr="00F458A0" w:rsidDel="00A17716">
            <w:rPr>
              <w:noProof/>
            </w:rPr>
            <mc:AlternateContent>
              <mc:Choice Requires="wps">
                <w:drawing>
                  <wp:anchor distT="0" distB="0" distL="114300" distR="114300" simplePos="0" relativeHeight="251678720" behindDoc="0" locked="0" layoutInCell="1" allowOverlap="1" wp14:anchorId="69B6655A" wp14:editId="155B29DB">
                    <wp:simplePos x="0" y="0"/>
                    <wp:positionH relativeFrom="column">
                      <wp:posOffset>5032882</wp:posOffset>
                    </wp:positionH>
                    <wp:positionV relativeFrom="paragraph">
                      <wp:posOffset>34925</wp:posOffset>
                    </wp:positionV>
                    <wp:extent cx="1384399" cy="272415"/>
                    <wp:effectExtent l="0" t="0" r="25400" b="13335"/>
                    <wp:wrapNone/>
                    <wp:docPr id="337" name="Text Box 337"/>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7B114512" w14:textId="77777777" w:rsidR="00A17716" w:rsidRPr="008C64C2" w:rsidRDefault="00A17716" w:rsidP="007E65C6">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B6655A" id="Text Box 337" o:spid="_x0000_s1066" type="#_x0000_t202" style="position:absolute;margin-left:396.3pt;margin-top:2.75pt;width:109pt;height:21.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" fillcolor="#fbd4b4 [1305]" strokeweight=".5pt">
                    <v:textbox>
                      <w:txbxContent>
                        <w:p w14:paraId="7B114512" w14:textId="77777777" w:rsidR="00A17716" w:rsidRPr="008C64C2" w:rsidRDefault="00A17716" w:rsidP="007E65C6">
                          <w:pPr>
                            <w:jc w:val="center"/>
                          </w:pPr>
                          <w:r w:rsidRPr="008C64C2">
                            <w:t>FSC</w:t>
                          </w:r>
                          <w:r>
                            <w:t xml:space="preserve"> *</w:t>
                          </w:r>
                        </w:p>
                      </w:txbxContent>
                    </v:textbox>
                  </v:shape>
                </w:pict>
              </mc:Fallback>
            </mc:AlternateContent>
          </w:r>
          <w:r w:rsidRPr="00F458A0" w:rsidDel="00A17716">
            <w:rPr>
              <w:noProof/>
            </w:rPr>
            <mc:AlternateContent>
              <mc:Choice Requires="wps">
                <w:drawing>
                  <wp:anchor distT="0" distB="0" distL="114300" distR="114300" simplePos="0" relativeHeight="251672576" behindDoc="0" locked="0" layoutInCell="1" allowOverlap="1" wp14:anchorId="65616935" wp14:editId="650E0E5D">
                    <wp:simplePos x="0" y="0"/>
                    <wp:positionH relativeFrom="column">
                      <wp:posOffset>1040765</wp:posOffset>
                    </wp:positionH>
                    <wp:positionV relativeFrom="paragraph">
                      <wp:posOffset>33733</wp:posOffset>
                    </wp:positionV>
                    <wp:extent cx="2933065" cy="272415"/>
                    <wp:effectExtent l="0" t="0" r="19685" b="13335"/>
                    <wp:wrapNone/>
                    <wp:docPr id="338" name="Text Box 338"/>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1FA3C387" w14:textId="77777777" w:rsidR="00A17716" w:rsidRPr="009D12EA" w:rsidRDefault="00A17716" w:rsidP="007E65C6">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616935" id="Text Box 338" o:spid="_x0000_s1067" type="#_x0000_t202" style="position:absolute;margin-left:81.95pt;margin-top:2.65pt;width:230.95pt;height:21.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" fillcolor="#eaf1dd [662]" strokeweight=".5pt">
                    <v:textbox>
                      <w:txbxContent>
                        <w:p w14:paraId="1FA3C387" w14:textId="77777777" w:rsidR="00A17716" w:rsidRPr="009D12EA" w:rsidRDefault="00A17716" w:rsidP="007E65C6">
                          <w:pPr>
                            <w:jc w:val="center"/>
                          </w:pPr>
                          <w:r>
                            <w:t>Enterprise Service Bus</w:t>
                          </w:r>
                        </w:p>
                      </w:txbxContent>
                    </v:textbox>
                  </v:shape>
                </w:pict>
              </mc:Fallback>
            </mc:AlternateContent>
          </w:r>
        </w:del>
      </w:ins>
    </w:p>
    <w:p w14:paraId="13873A87" w14:textId="1C87F705" w:rsidR="007E65C6" w:rsidRPr="00F458A0" w:rsidDel="00A17716" w:rsidRDefault="007E65C6" w:rsidP="007E65C6">
      <w:pPr>
        <w:rPr>
          <w:ins w:id="19795" w:author="Author"/>
          <w:del w:id="19796" w:author="Author"/>
        </w:rPr>
      </w:pPr>
      <w:ins w:id="19797" w:author="Author">
        <w:del w:id="19798" w:author="Author">
          <w:r w:rsidRPr="00F458A0" w:rsidDel="00A17716">
            <w:rPr>
              <w:noProof/>
            </w:rPr>
            <mc:AlternateContent>
              <mc:Choice Requires="wps">
                <w:drawing>
                  <wp:anchor distT="0" distB="0" distL="114300" distR="114300" simplePos="0" relativeHeight="251730944" behindDoc="0" locked="0" layoutInCell="1" allowOverlap="1" wp14:anchorId="6749E624" wp14:editId="190EE38C">
                    <wp:simplePos x="0" y="0"/>
                    <wp:positionH relativeFrom="column">
                      <wp:posOffset>1100667</wp:posOffset>
                    </wp:positionH>
                    <wp:positionV relativeFrom="paragraph">
                      <wp:posOffset>165734</wp:posOffset>
                    </wp:positionV>
                    <wp:extent cx="3704166" cy="313267"/>
                    <wp:effectExtent l="0" t="57150" r="10795" b="29845"/>
                    <wp:wrapNone/>
                    <wp:docPr id="339" name="Straight Arrow Connector 339"/>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ECCB08" id="Straight Arrow Connector 339" o:spid="_x0000_s1026" type="#_x0000_t32" style="position:absolute;margin-left:86.65pt;margin-top:13.05pt;width:291.65pt;height:24.65pt;flip:x 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687936" behindDoc="0" locked="0" layoutInCell="1" allowOverlap="1" wp14:anchorId="6B3C3DFC" wp14:editId="0122DB5F">
                    <wp:simplePos x="0" y="0"/>
                    <wp:positionH relativeFrom="column">
                      <wp:posOffset>4725882</wp:posOffset>
                    </wp:positionH>
                    <wp:positionV relativeFrom="paragraph">
                      <wp:posOffset>258445</wp:posOffset>
                    </wp:positionV>
                    <wp:extent cx="181610" cy="327449"/>
                    <wp:effectExtent l="38100" t="0" r="27940" b="15875"/>
                    <wp:wrapNone/>
                    <wp:docPr id="340" name="Left Brace 340"/>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E06F85" id="Left Brace 340" o:spid="_x0000_s1026" type="#_x0000_t87" style="position:absolute;margin-left:372.1pt;margin-top:20.35pt;width:14.3pt;height:25.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" adj="998,10987" strokecolor="black [3213]"/>
                </w:pict>
              </mc:Fallback>
            </mc:AlternateContent>
          </w:r>
          <w:r w:rsidRPr="00F458A0" w:rsidDel="00A17716">
            <w:rPr>
              <w:noProof/>
            </w:rPr>
            <mc:AlternateContent>
              <mc:Choice Requires="wps">
                <w:drawing>
                  <wp:anchor distT="0" distB="0" distL="114300" distR="114300" simplePos="0" relativeHeight="251684864" behindDoc="0" locked="0" layoutInCell="1" allowOverlap="1" wp14:anchorId="31467180" wp14:editId="767D18DC">
                    <wp:simplePos x="0" y="0"/>
                    <wp:positionH relativeFrom="column">
                      <wp:posOffset>4834467</wp:posOffset>
                    </wp:positionH>
                    <wp:positionV relativeFrom="paragraph">
                      <wp:posOffset>136103</wp:posOffset>
                    </wp:positionV>
                    <wp:extent cx="1875366" cy="567266"/>
                    <wp:effectExtent l="0" t="0" r="0" b="4445"/>
                    <wp:wrapNone/>
                    <wp:docPr id="341" name="Text Box 341"/>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19433F76" w14:textId="77777777" w:rsidR="00A17716" w:rsidRPr="006B7422" w:rsidRDefault="00A17716" w:rsidP="007E65C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E63F6C" w14:textId="77777777" w:rsidR="00A17716" w:rsidRPr="006B7422" w:rsidRDefault="00A17716" w:rsidP="007E65C6">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467180" id="Text Box 341" o:spid="_x0000_s1068" type="#_x0000_t202" style="position:absolute;margin-left:380.65pt;margin-top:10.7pt;width:147.65pt;height:44.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" fillcolor="white [3201]" stroked="f" strokeweight=".5pt">
                    <v:textbox>
                      <w:txbxContent>
                        <w:p w14:paraId="19433F76" w14:textId="77777777" w:rsidR="00A17716" w:rsidRPr="006B7422" w:rsidRDefault="00A17716" w:rsidP="007E65C6">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3E63F6C" w14:textId="77777777" w:rsidR="00A17716" w:rsidRPr="006B7422" w:rsidRDefault="00A17716" w:rsidP="007E65C6">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770880" behindDoc="0" locked="0" layoutInCell="1" allowOverlap="1" wp14:anchorId="382FA1B4" wp14:editId="165B364F">
                    <wp:simplePos x="0" y="0"/>
                    <wp:positionH relativeFrom="column">
                      <wp:posOffset>120015</wp:posOffset>
                    </wp:positionH>
                    <wp:positionV relativeFrom="paragraph">
                      <wp:posOffset>112818</wp:posOffset>
                    </wp:positionV>
                    <wp:extent cx="414761" cy="45719"/>
                    <wp:effectExtent l="0" t="5715" r="0" b="0"/>
                    <wp:wrapNone/>
                    <wp:docPr id="342" name="Arrow: Left-Right 342"/>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334F4" id="Arrow: Left-Right 342" o:spid="_x0000_s1026" type="#_x0000_t69" style="position:absolute;margin-left:9.45pt;margin-top:8.9pt;width:32.65pt;height:3.6pt;rotation:-90;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" adj="1190" fillcolor="#fabf8f [1945]" stroked="f" strokeweight="2pt"/>
                </w:pict>
              </mc:Fallback>
            </mc:AlternateContent>
          </w:r>
          <w:r w:rsidRPr="00F458A0" w:rsidDel="00A17716">
            <w:rPr>
              <w:noProof/>
            </w:rPr>
            <mc:AlternateContent>
              <mc:Choice Requires="wps">
                <w:drawing>
                  <wp:anchor distT="0" distB="0" distL="114300" distR="114300" simplePos="0" relativeHeight="251752448" behindDoc="0" locked="0" layoutInCell="1" allowOverlap="1" wp14:anchorId="443F25DA" wp14:editId="459BFC07">
                    <wp:simplePos x="0" y="0"/>
                    <wp:positionH relativeFrom="column">
                      <wp:posOffset>79375</wp:posOffset>
                    </wp:positionH>
                    <wp:positionV relativeFrom="paragraph">
                      <wp:posOffset>285115</wp:posOffset>
                    </wp:positionV>
                    <wp:extent cx="719455" cy="249555"/>
                    <wp:effectExtent l="0" t="0" r="4445" b="0"/>
                    <wp:wrapNone/>
                    <wp:docPr id="343" name="Text Box 343"/>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13C0499C" w14:textId="77777777" w:rsidR="00A17716" w:rsidRPr="006E361B" w:rsidRDefault="00A17716" w:rsidP="007E65C6">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3F25DA" id="Text Box 343" o:spid="_x0000_s1069" type="#_x0000_t202" style="position:absolute;margin-left:6.25pt;margin-top:22.45pt;width:56.65pt;height:19.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" fillcolor="white [3201]" stroked="f" strokeweight=".5pt">
                    <v:textbox>
                      <w:txbxContent>
                        <w:p w14:paraId="13C0499C" w14:textId="77777777" w:rsidR="00A17716" w:rsidRPr="006E361B" w:rsidRDefault="00A17716" w:rsidP="007E65C6">
                          <w:pPr>
                            <w:rPr>
                              <w:sz w:val="16"/>
                              <w:szCs w:val="16"/>
                            </w:rPr>
                          </w:pPr>
                          <w:r>
                            <w:rPr>
                              <w:sz w:val="16"/>
                              <w:szCs w:val="16"/>
                            </w:rPr>
                            <w:t>Services</w:t>
                          </w:r>
                        </w:p>
                      </w:txbxContent>
                    </v:textbox>
                  </v:shape>
                </w:pict>
              </mc:Fallback>
            </mc:AlternateContent>
          </w:r>
          <w:r w:rsidRPr="00F458A0" w:rsidDel="00A17716">
            <w:rPr>
              <w:noProof/>
            </w:rPr>
            <mc:AlternateContent>
              <mc:Choice Requires="wps">
                <w:drawing>
                  <wp:anchor distT="0" distB="0" distL="114300" distR="114300" simplePos="0" relativeHeight="251709440" behindDoc="0" locked="0" layoutInCell="1" allowOverlap="1" wp14:anchorId="0C207E99" wp14:editId="55A57631">
                    <wp:simplePos x="0" y="0"/>
                    <wp:positionH relativeFrom="column">
                      <wp:posOffset>5814731</wp:posOffset>
                    </wp:positionH>
                    <wp:positionV relativeFrom="paragraph">
                      <wp:posOffset>37035</wp:posOffset>
                    </wp:positionV>
                    <wp:extent cx="955838" cy="198902"/>
                    <wp:effectExtent l="0" t="0" r="0" b="0"/>
                    <wp:wrapNone/>
                    <wp:docPr id="344" name="Text Box 344"/>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409C9D22" w14:textId="77777777" w:rsidR="00A17716" w:rsidRPr="00F255F0" w:rsidRDefault="00A17716" w:rsidP="007E65C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207E99" id="Text Box 344" o:spid="_x0000_s1070" type="#_x0000_t202" style="position:absolute;margin-left:457.85pt;margin-top:2.9pt;width:75.25pt;height:15.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" fillcolor="white [3201]" stroked="f" strokeweight=".5pt">
                    <v:textbox>
                      <w:txbxContent>
                        <w:p w14:paraId="409C9D22" w14:textId="77777777" w:rsidR="00A17716" w:rsidRPr="00F255F0" w:rsidRDefault="00A17716" w:rsidP="007E65C6">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del>
      </w:ins>
    </w:p>
    <w:p w14:paraId="45DCFC66" w14:textId="7F4E233C" w:rsidR="007E65C6" w:rsidRPr="00F458A0" w:rsidDel="00A17716" w:rsidRDefault="007E65C6" w:rsidP="007E65C6">
      <w:pPr>
        <w:rPr>
          <w:ins w:id="19799" w:author="Author"/>
          <w:del w:id="19800" w:author="Author"/>
        </w:rPr>
      </w:pPr>
      <w:ins w:id="19801" w:author="Author">
        <w:del w:id="19802" w:author="Author">
          <w:r w:rsidRPr="00F458A0" w:rsidDel="00A17716">
            <w:rPr>
              <w:noProof/>
            </w:rPr>
            <mc:AlternateContent>
              <mc:Choice Requires="wps">
                <w:drawing>
                  <wp:anchor distT="0" distB="0" distL="114300" distR="114300" simplePos="0" relativeHeight="251675648" behindDoc="0" locked="0" layoutInCell="1" allowOverlap="1" wp14:anchorId="47B421FF" wp14:editId="64891890">
                    <wp:simplePos x="0" y="0"/>
                    <wp:positionH relativeFrom="column">
                      <wp:posOffset>1040130</wp:posOffset>
                    </wp:positionH>
                    <wp:positionV relativeFrom="paragraph">
                      <wp:posOffset>27227</wp:posOffset>
                    </wp:positionV>
                    <wp:extent cx="2933065" cy="272415"/>
                    <wp:effectExtent l="0" t="0" r="19685" b="13335"/>
                    <wp:wrapNone/>
                    <wp:docPr id="345" name="Text Box 34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1790A20C" w14:textId="77777777" w:rsidR="00A17716" w:rsidRPr="009D12EA" w:rsidRDefault="00A17716" w:rsidP="007E65C6">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B421FF" id="Text Box 345" o:spid="_x0000_s1071" type="#_x0000_t202" style="position:absolute;margin-left:81.9pt;margin-top:2.15pt;width:230.95pt;height:21.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" fillcolor="#c2d69b [1942]" strokeweight=".5pt">
                    <v:textbox>
                      <w:txbxContent>
                        <w:p w14:paraId="1790A20C" w14:textId="77777777" w:rsidR="00A17716" w:rsidRPr="009D12EA" w:rsidRDefault="00A17716" w:rsidP="007E65C6">
                          <w:pPr>
                            <w:jc w:val="center"/>
                          </w:pPr>
                          <w:r>
                            <w:t>FHIR API</w:t>
                          </w:r>
                        </w:p>
                      </w:txbxContent>
                    </v:textbox>
                  </v:shape>
                </w:pict>
              </mc:Fallback>
            </mc:AlternateContent>
          </w:r>
        </w:del>
      </w:ins>
    </w:p>
    <w:p w14:paraId="49CBA71A" w14:textId="73AAA556" w:rsidR="007E65C6" w:rsidRPr="00F458A0" w:rsidDel="00A17716" w:rsidRDefault="007E65C6" w:rsidP="007E65C6">
      <w:pPr>
        <w:rPr>
          <w:ins w:id="19803" w:author="Author"/>
          <w:del w:id="19804" w:author="Author"/>
        </w:rPr>
      </w:pPr>
    </w:p>
    <w:p w14:paraId="24D66651" w14:textId="7495CDD9" w:rsidR="007E65C6" w:rsidRPr="00F458A0" w:rsidDel="00A17716" w:rsidRDefault="007E65C6" w:rsidP="007E65C6">
      <w:pPr>
        <w:pStyle w:val="BodyText"/>
        <w:rPr>
          <w:ins w:id="19805" w:author="Author"/>
          <w:del w:id="19806" w:author="Author"/>
        </w:rPr>
      </w:pPr>
    </w:p>
    <w:p w14:paraId="501FEB0C" w14:textId="3206F68B" w:rsidR="007E65C6" w:rsidRPr="00F458A0" w:rsidDel="00A17716" w:rsidRDefault="007E65C6" w:rsidP="007E65C6">
      <w:pPr>
        <w:rPr>
          <w:ins w:id="19807" w:author="Author"/>
          <w:del w:id="19808" w:author="Author"/>
        </w:rPr>
      </w:pPr>
    </w:p>
    <w:p w14:paraId="7388F8FB" w14:textId="502CFDF3" w:rsidR="007E65C6" w:rsidRPr="00F458A0" w:rsidDel="00A17716" w:rsidRDefault="007E65C6" w:rsidP="007E65C6">
      <w:pPr>
        <w:pStyle w:val="Heading1"/>
        <w:rPr>
          <w:ins w:id="19809" w:author="Author"/>
          <w:del w:id="19810" w:author="Author"/>
        </w:rPr>
      </w:pPr>
      <w:ins w:id="19811" w:author="Author">
        <w:del w:id="19812" w:author="Author">
          <w:r w:rsidRPr="00F458A0" w:rsidDel="00A17716">
            <w:delText xml:space="preserve"> </w:delText>
          </w:r>
          <w:bookmarkStart w:id="19813" w:name="_Toc501467976"/>
          <w:r w:rsidRPr="00F458A0" w:rsidDel="00A17716">
            <w:delText>External System Interface Design</w:delText>
          </w:r>
          <w:bookmarkEnd w:id="19813"/>
        </w:del>
      </w:ins>
    </w:p>
    <w:p w14:paraId="68C4BC47" w14:textId="691729BE" w:rsidR="007E65C6" w:rsidRPr="00F458A0" w:rsidDel="00A17716" w:rsidRDefault="007E65C6" w:rsidP="007E65C6">
      <w:pPr>
        <w:pStyle w:val="Heading2"/>
        <w:rPr>
          <w:ins w:id="19814" w:author="Author"/>
          <w:del w:id="19815" w:author="Author"/>
        </w:rPr>
      </w:pPr>
      <w:bookmarkStart w:id="19816" w:name="_Toc501467977"/>
      <w:ins w:id="19817" w:author="Author">
        <w:del w:id="19818" w:author="Author">
          <w:r w:rsidRPr="00F458A0" w:rsidDel="00A17716">
            <w:delText>Interface Architecture</w:delText>
          </w:r>
          <w:bookmarkEnd w:id="19816"/>
        </w:del>
      </w:ins>
    </w:p>
    <w:p w14:paraId="5E77DCD0" w14:textId="17E15A97" w:rsidR="007E65C6" w:rsidDel="00A17716" w:rsidRDefault="007E65C6" w:rsidP="007E65C6">
      <w:pPr>
        <w:pStyle w:val="NormalWeb"/>
        <w:rPr>
          <w:ins w:id="19819" w:author="Author"/>
          <w:del w:id="19820" w:author="Author"/>
          <w:rFonts w:eastAsiaTheme="minorEastAsia"/>
        </w:rPr>
      </w:pPr>
      <w:ins w:id="19821" w:author="Author">
        <w:del w:id="19822" w:author="Author">
          <w:r w:rsidDel="00A17716">
            <w:delText>The VistA Data Access (VDA) Project Leadership has informed the MCCF EDI TAS team that VistA data access and federation will be accomplished exclusively in HealthShare at the services and/or messaging layer, and not through FileMan at the data layer. The design and details of how this federation will happen is not known at this time, but it is expected that the Health Informatics Platform, which is part of the HealthShare Suite of products, will be used for federation across VistA instances.</w:delText>
          </w:r>
        </w:del>
      </w:ins>
    </w:p>
    <w:p w14:paraId="375EFC6B" w14:textId="3B5CFEFE" w:rsidR="007E65C6" w:rsidDel="00A17716" w:rsidRDefault="007E65C6" w:rsidP="007E65C6">
      <w:pPr>
        <w:pStyle w:val="NormalWeb"/>
        <w:rPr>
          <w:ins w:id="19823" w:author="Author"/>
          <w:del w:id="19824" w:author="Author"/>
        </w:rPr>
      </w:pPr>
      <w:ins w:id="19825" w:author="Author">
        <w:del w:id="19826" w:author="Author">
          <w:r w:rsidDel="00A17716">
            <w:delText>More details regarding some of the HealthShare Suite components, including the Health Informatics Platform and some of the federation capabilities are included below.</w:delText>
          </w:r>
        </w:del>
      </w:ins>
    </w:p>
    <w:p w14:paraId="52065B14" w14:textId="007964E7" w:rsidR="007E65C6" w:rsidDel="00A17716" w:rsidRDefault="007E65C6" w:rsidP="007E65C6">
      <w:pPr>
        <w:numPr>
          <w:ilvl w:val="0"/>
          <w:numId w:val="273"/>
        </w:numPr>
        <w:spacing w:before="100" w:beforeAutospacing="1" w:after="100" w:afterAutospacing="1"/>
        <w:rPr>
          <w:ins w:id="19827" w:author="Author"/>
          <w:del w:id="19828" w:author="Author"/>
          <w:rFonts w:eastAsia="Times New Roman"/>
        </w:rPr>
      </w:pPr>
      <w:ins w:id="19829" w:author="Author">
        <w:del w:id="19830" w:author="Author">
          <w:r w:rsidDel="00A17716">
            <w:rPr>
              <w:rFonts w:eastAsia="Times New Roman"/>
            </w:rPr>
            <w:delText>Health Informatics Platform:</w:delText>
          </w:r>
          <w:r w:rsidDel="00A17716">
            <w:fldChar w:fldCharType="begin"/>
          </w:r>
          <w:r w:rsidDel="00A17716">
            <w:delInstrText xml:space="preserve"> HYPERLINK "http://www.intersystems.com/our-products/healthshare/healthshare-product-family/healthshare-health-informatics-platform/" </w:delInstrText>
          </w:r>
          <w:r w:rsidDel="00A17716">
            <w:fldChar w:fldCharType="separate"/>
          </w:r>
          <w:r w:rsidDel="00A17716">
            <w:rPr>
              <w:rStyle w:val="Hyperlink"/>
              <w:rFonts w:eastAsia="Times New Roman"/>
            </w:rPr>
            <w:delText>http://www.intersystems.com/our-products/healthshare/healthshare-product-family/healthshare-health-informatics-platform/</w:delText>
          </w:r>
          <w:r w:rsidDel="00A17716">
            <w:rPr>
              <w:rStyle w:val="Hyperlink"/>
              <w:rFonts w:eastAsia="Times New Roman"/>
            </w:rPr>
            <w:fldChar w:fldCharType="end"/>
          </w:r>
        </w:del>
      </w:ins>
    </w:p>
    <w:p w14:paraId="58E0EFAC" w14:textId="1D530FE6" w:rsidR="007E65C6" w:rsidDel="00A17716" w:rsidRDefault="007E65C6" w:rsidP="007E65C6">
      <w:pPr>
        <w:numPr>
          <w:ilvl w:val="1"/>
          <w:numId w:val="273"/>
        </w:numPr>
        <w:spacing w:before="100" w:beforeAutospacing="1" w:after="100" w:afterAutospacing="1"/>
        <w:rPr>
          <w:ins w:id="19831" w:author="Author"/>
          <w:del w:id="19832" w:author="Author"/>
          <w:rFonts w:eastAsia="Times New Roman"/>
        </w:rPr>
      </w:pPr>
      <w:ins w:id="19833" w:author="Author">
        <w:del w:id="19834" w:author="Author">
          <w:r w:rsidDel="00A17716">
            <w:rPr>
              <w:rFonts w:eastAsia="Times New Roman"/>
            </w:rPr>
            <w:delText>Open Connectivity: An open architecture makes it easy to connect, working with .NET, Java, xDBC, SQL, XML, REST, JSON, and more.</w:delText>
          </w:r>
        </w:del>
      </w:ins>
    </w:p>
    <w:p w14:paraId="4857786B" w14:textId="5F2744E8" w:rsidR="007E65C6" w:rsidDel="00A17716" w:rsidRDefault="007E65C6" w:rsidP="007E65C6">
      <w:pPr>
        <w:pStyle w:val="NormalWeb"/>
        <w:rPr>
          <w:ins w:id="19835" w:author="Author"/>
          <w:del w:id="19836" w:author="Author"/>
          <w:rFonts w:eastAsiaTheme="minorEastAsia"/>
        </w:rPr>
      </w:pPr>
      <w:ins w:id="19837" w:author="Author">
        <w:del w:id="19838" w:author="Author">
          <w:r w:rsidDel="00A17716">
            <w:delText>The diagram below shows how the HealthShare components could be integrated with the MCCF EDI TAS Architecture</w:delText>
          </w:r>
          <w:r w:rsidRPr="00CB4AED" w:rsidDel="00A17716">
            <w:delText xml:space="preserve"> </w:delText>
          </w:r>
          <w:r w:rsidRPr="00F458A0" w:rsidDel="00A17716">
            <w:delText>and adds details of the data flowing between the components in each layer for MCCF EDI TAS as well as the interfaces with external systems. For example, the diagram identifies the FHIR resources that will flow from the FHIR API in the Services layer to the ESB in the Messaging layer.</w:delText>
          </w:r>
          <w:r w:rsidDel="00A17716">
            <w:delText>. HealthShare provides Cache Classes for custom FHIR resources that could implement a VA FHIR Profile. Federation could be accomplished using the MVI identifiers as well as the ability to connect to all the VistA instances.</w:delText>
          </w:r>
        </w:del>
      </w:ins>
    </w:p>
    <w:p w14:paraId="5EB38007" w14:textId="008B4F6D" w:rsidR="007E65C6" w:rsidRPr="00F458A0" w:rsidDel="00A17716" w:rsidRDefault="007E65C6" w:rsidP="007E65C6">
      <w:pPr>
        <w:rPr>
          <w:ins w:id="19839" w:author="Author"/>
          <w:del w:id="19840" w:author="Author"/>
        </w:rPr>
      </w:pPr>
    </w:p>
    <w:p w14:paraId="2743809C" w14:textId="6CC54EB7" w:rsidR="007E65C6" w:rsidRPr="00A236D6" w:rsidDel="00A17716" w:rsidRDefault="007E65C6" w:rsidP="007E65C6">
      <w:pPr>
        <w:pStyle w:val="Caption"/>
        <w:rPr>
          <w:ins w:id="19841" w:author="Author"/>
          <w:del w:id="19842" w:author="Author"/>
          <w:rFonts w:ascii="Arial" w:hAnsi="Arial" w:cs="Arial"/>
        </w:rPr>
      </w:pPr>
      <w:bookmarkStart w:id="19843" w:name="_Toc501356687"/>
      <w:ins w:id="19844" w:author="Author">
        <w:del w:id="19845"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68</w:delText>
          </w:r>
          <w:r w:rsidRPr="00A236D6" w:rsidDel="00A17716">
            <w:rPr>
              <w:rFonts w:ascii="Arial" w:hAnsi="Arial" w:cs="Arial"/>
              <w:noProof/>
            </w:rPr>
            <w:fldChar w:fldCharType="end"/>
          </w:r>
          <w:r w:rsidRPr="00A236D6" w:rsidDel="00A17716">
            <w:rPr>
              <w:rFonts w:ascii="Arial" w:hAnsi="Arial" w:cs="Arial"/>
            </w:rPr>
            <w:delText>: High-level Application Design</w:delText>
          </w:r>
          <w:bookmarkEnd w:id="19843"/>
        </w:del>
      </w:ins>
    </w:p>
    <w:p w14:paraId="63A9A202" w14:textId="3B0B5495" w:rsidR="007E65C6" w:rsidRPr="00F458A0" w:rsidDel="00A17716" w:rsidRDefault="007E65C6" w:rsidP="007E65C6">
      <w:pPr>
        <w:rPr>
          <w:ins w:id="19846" w:author="Author"/>
          <w:del w:id="19847" w:author="Author"/>
        </w:rPr>
      </w:pPr>
      <w:ins w:id="19848" w:author="Author">
        <w:del w:id="19849" w:author="Author">
          <w:r w:rsidDel="00A17716">
            <w:rPr>
              <w:noProof/>
            </w:rPr>
            <w:drawing>
              <wp:inline distT="0" distB="0" distL="0" distR="0" wp14:anchorId="7A803FD9" wp14:editId="251E6B7C">
                <wp:extent cx="5943600" cy="6976110"/>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del>
      </w:ins>
    </w:p>
    <w:p w14:paraId="7DB90F8C" w14:textId="61784207" w:rsidR="007E65C6" w:rsidDel="00A17716" w:rsidRDefault="007E65C6" w:rsidP="007E65C6">
      <w:pPr>
        <w:pStyle w:val="Caption"/>
        <w:rPr>
          <w:ins w:id="19850" w:author="Author"/>
          <w:del w:id="19851" w:author="Author"/>
        </w:rPr>
      </w:pPr>
      <w:bookmarkStart w:id="19852" w:name="_Toc501356688"/>
      <w:ins w:id="19853" w:author="Author">
        <w:del w:id="19854"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69</w:delText>
          </w:r>
          <w:r w:rsidDel="00A17716">
            <w:rPr>
              <w:noProof/>
            </w:rPr>
            <w:fldChar w:fldCharType="end"/>
          </w:r>
          <w:r w:rsidRPr="00F458A0" w:rsidDel="00A17716">
            <w:delText>: MCCF EDI TAS Interface Architecture</w:delText>
          </w:r>
          <w:bookmarkEnd w:id="19852"/>
        </w:del>
      </w:ins>
    </w:p>
    <w:p w14:paraId="3F96727C" w14:textId="5D89DEBB" w:rsidR="007E65C6" w:rsidRPr="00946B62" w:rsidDel="00A17716" w:rsidRDefault="007E65C6" w:rsidP="007E65C6">
      <w:pPr>
        <w:rPr>
          <w:ins w:id="19855" w:author="Author"/>
          <w:del w:id="19856" w:author="Author"/>
        </w:rPr>
      </w:pPr>
    </w:p>
    <w:p w14:paraId="09B2C602" w14:textId="6ACEFA39" w:rsidR="007E65C6" w:rsidRPr="00946B62" w:rsidDel="00A17716" w:rsidRDefault="007E65C6" w:rsidP="007E65C6">
      <w:pPr>
        <w:pStyle w:val="Heading3"/>
        <w:rPr>
          <w:ins w:id="19857" w:author="Author"/>
          <w:del w:id="19858" w:author="Author"/>
        </w:rPr>
      </w:pPr>
      <w:bookmarkStart w:id="19859" w:name="_Toc501467978"/>
      <w:ins w:id="19860" w:author="Author">
        <w:del w:id="19861" w:author="Author">
          <w:r w:rsidDel="00A17716">
            <w:delText>TAS Web Development Ports</w:delText>
          </w:r>
          <w:bookmarkEnd w:id="19859"/>
        </w:del>
      </w:ins>
    </w:p>
    <w:p w14:paraId="2A62EEBA" w14:textId="734A07E1" w:rsidR="007E65C6" w:rsidRPr="00A236D6" w:rsidDel="00A17716" w:rsidRDefault="007E65C6" w:rsidP="007E65C6">
      <w:pPr>
        <w:pStyle w:val="Caption"/>
        <w:rPr>
          <w:ins w:id="19862" w:author="Author"/>
          <w:del w:id="19863" w:author="Author"/>
          <w:rFonts w:ascii="Arial" w:hAnsi="Arial" w:cs="Arial"/>
        </w:rPr>
      </w:pPr>
      <w:ins w:id="19864" w:author="Author">
        <w:del w:id="19865"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57</w:delText>
          </w:r>
          <w:r w:rsidRPr="00A236D6" w:rsidDel="00A17716">
            <w:rPr>
              <w:rFonts w:ascii="Arial" w:hAnsi="Arial" w:cs="Arial"/>
              <w:noProof/>
            </w:rPr>
            <w:fldChar w:fldCharType="end"/>
          </w:r>
          <w:r w:rsidRPr="00A236D6" w:rsidDel="00A17716">
            <w:rPr>
              <w:rFonts w:ascii="Arial" w:hAnsi="Arial" w:cs="Arial"/>
            </w:rPr>
            <w:delText>: DEV EDE Servers</w:delText>
          </w:r>
        </w:del>
      </w:ins>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7E65C6" w:rsidDel="00A17716" w14:paraId="732F18FE" w14:textId="4E2EAFF2" w:rsidTr="007E65C6">
        <w:trPr>
          <w:cantSplit/>
          <w:tblHeader/>
          <w:ins w:id="19866" w:author="Author"/>
          <w:del w:id="19867" w:author="Autho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06D31A9" w14:textId="7A1D335A" w:rsidR="007E65C6" w:rsidRPr="00946B62" w:rsidDel="00A17716" w:rsidRDefault="007E65C6" w:rsidP="007E65C6">
            <w:pPr>
              <w:jc w:val="center"/>
              <w:rPr>
                <w:ins w:id="19868" w:author="Author"/>
                <w:del w:id="19869" w:author="Author"/>
                <w:rFonts w:eastAsia="Times New Roman"/>
                <w:b/>
                <w:bCs/>
                <w:color w:val="000000" w:themeColor="text1"/>
              </w:rPr>
            </w:pPr>
            <w:ins w:id="19870" w:author="Author">
              <w:del w:id="19871" w:author="Author">
                <w:r w:rsidRPr="00946B62" w:rsidDel="00A17716">
                  <w:rPr>
                    <w:rFonts w:eastAsia="Times New Roman"/>
                    <w:b/>
                    <w:bCs/>
                    <w:color w:val="000000" w:themeColor="text1"/>
                  </w:rPr>
                  <w:delText>Source Domain Name</w:delText>
                </w:r>
              </w:del>
            </w:ins>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816DCEF" w14:textId="4D480432" w:rsidR="007E65C6" w:rsidRPr="00946B62" w:rsidDel="00A17716" w:rsidRDefault="007E65C6" w:rsidP="007E65C6">
            <w:pPr>
              <w:jc w:val="center"/>
              <w:rPr>
                <w:ins w:id="19872" w:author="Author"/>
                <w:del w:id="19873" w:author="Author"/>
                <w:rFonts w:eastAsia="Times New Roman"/>
                <w:b/>
                <w:bCs/>
                <w:color w:val="000000" w:themeColor="text1"/>
              </w:rPr>
            </w:pPr>
            <w:ins w:id="19874" w:author="Author">
              <w:del w:id="19875" w:author="Author">
                <w:r w:rsidRPr="00946B62" w:rsidDel="00A17716">
                  <w:rPr>
                    <w:rFonts w:eastAsia="Times New Roman"/>
                    <w:b/>
                    <w:bCs/>
                    <w:color w:val="000000" w:themeColor="text1"/>
                  </w:rPr>
                  <w:delText>Source IP Address</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026B409" w14:textId="5ED5DFC8" w:rsidR="007E65C6" w:rsidRPr="00946B62" w:rsidDel="00A17716" w:rsidRDefault="007E65C6" w:rsidP="007E65C6">
            <w:pPr>
              <w:jc w:val="center"/>
              <w:rPr>
                <w:ins w:id="19876" w:author="Author"/>
                <w:del w:id="19877" w:author="Author"/>
                <w:rFonts w:eastAsia="Times New Roman"/>
                <w:b/>
                <w:bCs/>
                <w:color w:val="000000" w:themeColor="text1"/>
              </w:rPr>
            </w:pPr>
            <w:ins w:id="19878" w:author="Author">
              <w:del w:id="19879" w:author="Author">
                <w:r w:rsidRPr="00946B62" w:rsidDel="00A17716">
                  <w:rPr>
                    <w:rFonts w:eastAsia="Times New Roman"/>
                    <w:b/>
                    <w:bCs/>
                    <w:color w:val="000000" w:themeColor="text1"/>
                  </w:rPr>
                  <w:delText>Source Description</w:delText>
                </w:r>
              </w:del>
            </w:ins>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7D596BB" w14:textId="4DF6F1E4" w:rsidR="007E65C6" w:rsidRPr="00946B62" w:rsidDel="00A17716" w:rsidRDefault="007E65C6" w:rsidP="007E65C6">
            <w:pPr>
              <w:jc w:val="center"/>
              <w:rPr>
                <w:ins w:id="19880" w:author="Author"/>
                <w:del w:id="19881" w:author="Author"/>
                <w:rFonts w:eastAsia="Times New Roman"/>
                <w:b/>
                <w:bCs/>
                <w:color w:val="000000" w:themeColor="text1"/>
              </w:rPr>
            </w:pPr>
            <w:ins w:id="19882" w:author="Author">
              <w:del w:id="19883" w:author="Author">
                <w:r w:rsidRPr="00946B62" w:rsidDel="00A17716">
                  <w:rPr>
                    <w:rFonts w:eastAsia="Times New Roman"/>
                    <w:b/>
                    <w:bCs/>
                    <w:color w:val="000000" w:themeColor="text1"/>
                  </w:rPr>
                  <w:delText>Source Port</w:delText>
                </w:r>
              </w:del>
            </w:ins>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8047F7D" w14:textId="4F40B526" w:rsidR="007E65C6" w:rsidRPr="00946B62" w:rsidDel="00A17716" w:rsidRDefault="007E65C6" w:rsidP="007E65C6">
            <w:pPr>
              <w:jc w:val="center"/>
              <w:rPr>
                <w:ins w:id="19884" w:author="Author"/>
                <w:del w:id="19885" w:author="Author"/>
                <w:rFonts w:eastAsia="Times New Roman"/>
                <w:b/>
                <w:bCs/>
                <w:color w:val="000000" w:themeColor="text1"/>
              </w:rPr>
            </w:pPr>
            <w:ins w:id="19886" w:author="Author">
              <w:del w:id="19887" w:author="Author">
                <w:r w:rsidRPr="00946B62" w:rsidDel="00A17716">
                  <w:rPr>
                    <w:rFonts w:eastAsia="Times New Roman"/>
                    <w:b/>
                    <w:bCs/>
                    <w:color w:val="000000" w:themeColor="text1"/>
                  </w:rPr>
                  <w:delText>Target Domain Name</w:delText>
                </w:r>
              </w:del>
            </w:ins>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F9BCC7B" w14:textId="00725BEF" w:rsidR="007E65C6" w:rsidRPr="00946B62" w:rsidDel="00A17716" w:rsidRDefault="007E65C6" w:rsidP="007E65C6">
            <w:pPr>
              <w:jc w:val="center"/>
              <w:rPr>
                <w:ins w:id="19888" w:author="Author"/>
                <w:del w:id="19889" w:author="Author"/>
                <w:rFonts w:eastAsia="Times New Roman"/>
                <w:b/>
                <w:bCs/>
                <w:color w:val="000000" w:themeColor="text1"/>
              </w:rPr>
            </w:pPr>
            <w:ins w:id="19890" w:author="Author">
              <w:del w:id="19891" w:author="Author">
                <w:r w:rsidRPr="00946B62" w:rsidDel="00A17716">
                  <w:rPr>
                    <w:rFonts w:eastAsia="Times New Roman"/>
                    <w:b/>
                    <w:bCs/>
                    <w:color w:val="000000" w:themeColor="text1"/>
                  </w:rPr>
                  <w:delText>Target IP Address</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005E01" w14:textId="3E3D8D3B" w:rsidR="007E65C6" w:rsidRPr="00946B62" w:rsidDel="00A17716" w:rsidRDefault="007E65C6" w:rsidP="007E65C6">
            <w:pPr>
              <w:jc w:val="center"/>
              <w:rPr>
                <w:ins w:id="19892" w:author="Author"/>
                <w:del w:id="19893" w:author="Author"/>
                <w:rFonts w:eastAsia="Times New Roman"/>
                <w:b/>
                <w:bCs/>
                <w:color w:val="000000" w:themeColor="text1"/>
              </w:rPr>
            </w:pPr>
            <w:ins w:id="19894" w:author="Author">
              <w:del w:id="19895" w:author="Author">
                <w:r w:rsidRPr="00946B62" w:rsidDel="00A17716">
                  <w:rPr>
                    <w:rFonts w:eastAsia="Times New Roman"/>
                    <w:b/>
                    <w:bCs/>
                    <w:color w:val="000000" w:themeColor="text1"/>
                  </w:rPr>
                  <w:delText>Target Description</w:delText>
                </w:r>
              </w:del>
            </w:ins>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423259A" w14:textId="5A5FED1F" w:rsidR="007E65C6" w:rsidRPr="00946B62" w:rsidDel="00A17716" w:rsidRDefault="007E65C6" w:rsidP="007E65C6">
            <w:pPr>
              <w:jc w:val="center"/>
              <w:rPr>
                <w:ins w:id="19896" w:author="Author"/>
                <w:del w:id="19897" w:author="Author"/>
                <w:rFonts w:eastAsia="Times New Roman"/>
                <w:b/>
                <w:bCs/>
                <w:color w:val="000000" w:themeColor="text1"/>
              </w:rPr>
            </w:pPr>
            <w:ins w:id="19898" w:author="Author">
              <w:del w:id="19899" w:author="Author">
                <w:r w:rsidRPr="00946B62" w:rsidDel="00A17716">
                  <w:rPr>
                    <w:rFonts w:eastAsia="Times New Roman"/>
                    <w:b/>
                    <w:bCs/>
                    <w:color w:val="000000" w:themeColor="text1"/>
                  </w:rPr>
                  <w:delText>Target Port</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3666B9A" w14:textId="2D1897A7" w:rsidR="007E65C6" w:rsidRPr="00946B62" w:rsidDel="00A17716" w:rsidRDefault="007E65C6" w:rsidP="007E65C6">
            <w:pPr>
              <w:jc w:val="center"/>
              <w:rPr>
                <w:ins w:id="19900" w:author="Author"/>
                <w:del w:id="19901" w:author="Author"/>
                <w:rFonts w:eastAsia="Times New Roman"/>
                <w:b/>
                <w:bCs/>
                <w:color w:val="000000" w:themeColor="text1"/>
              </w:rPr>
            </w:pPr>
            <w:ins w:id="19902" w:author="Author">
              <w:del w:id="19903" w:author="Author">
                <w:r w:rsidRPr="00946B62" w:rsidDel="00A17716">
                  <w:rPr>
                    <w:rFonts w:eastAsia="Times New Roman"/>
                    <w:b/>
                    <w:bCs/>
                    <w:color w:val="000000" w:themeColor="text1"/>
                  </w:rPr>
                  <w:delText>Functional Description</w:delText>
                </w:r>
              </w:del>
            </w:ins>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B3AA093" w14:textId="237EAFE5" w:rsidR="007E65C6" w:rsidRPr="00946B62" w:rsidDel="00A17716" w:rsidRDefault="007E65C6" w:rsidP="007E65C6">
            <w:pPr>
              <w:jc w:val="center"/>
              <w:rPr>
                <w:ins w:id="19904" w:author="Author"/>
                <w:del w:id="19905" w:author="Author"/>
                <w:rFonts w:eastAsia="Times New Roman"/>
                <w:b/>
                <w:bCs/>
                <w:color w:val="000000" w:themeColor="text1"/>
              </w:rPr>
            </w:pPr>
            <w:ins w:id="19906" w:author="Author">
              <w:del w:id="19907" w:author="Author">
                <w:r w:rsidRPr="00946B62" w:rsidDel="00A17716">
                  <w:rPr>
                    <w:rFonts w:eastAsia="Times New Roman"/>
                    <w:b/>
                    <w:bCs/>
                    <w:color w:val="000000" w:themeColor="text1"/>
                  </w:rPr>
                  <w:delText>Directionality</w:delText>
                </w:r>
              </w:del>
            </w:ins>
          </w:p>
        </w:tc>
      </w:tr>
      <w:tr w:rsidR="007E65C6" w:rsidDel="00A17716" w14:paraId="7DFB5F28" w14:textId="3B476D0F" w:rsidTr="007E65C6">
        <w:trPr>
          <w:cantSplit/>
          <w:ins w:id="19908" w:author="Author"/>
          <w:del w:id="19909"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EB032" w14:textId="7020A2E4" w:rsidR="007E65C6" w:rsidRPr="00946B62" w:rsidDel="00A17716" w:rsidRDefault="007E65C6" w:rsidP="007E65C6">
            <w:pPr>
              <w:rPr>
                <w:ins w:id="19910" w:author="Author"/>
                <w:del w:id="19911"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A6BF8" w14:textId="2F15E5B6" w:rsidR="007E65C6" w:rsidRPr="00946B62" w:rsidDel="00A17716" w:rsidRDefault="007E65C6" w:rsidP="007E65C6">
            <w:pPr>
              <w:rPr>
                <w:ins w:id="19912" w:author="Author"/>
                <w:del w:id="19913"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CE208" w14:textId="761A4BB5" w:rsidR="007E65C6" w:rsidRPr="00946B62" w:rsidDel="00A17716" w:rsidRDefault="007E65C6" w:rsidP="007E65C6">
            <w:pPr>
              <w:rPr>
                <w:ins w:id="19914" w:author="Author"/>
                <w:del w:id="19915" w:author="Author"/>
                <w:rFonts w:eastAsia="Times New Roman"/>
                <w:color w:val="000000" w:themeColor="text1"/>
              </w:rPr>
            </w:pPr>
            <w:ins w:id="19916" w:author="Author">
              <w:del w:id="19917" w:author="Author">
                <w:r w:rsidRPr="00946B62" w:rsidDel="00A17716">
                  <w:rPr>
                    <w:rFonts w:eastAsia="Times New Roman"/>
                    <w:color w:val="000000" w:themeColor="text1"/>
                  </w:rPr>
                  <w:delText>*</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83E0C" w14:textId="69D761BA" w:rsidR="007E65C6" w:rsidRPr="00946B62" w:rsidDel="00A17716" w:rsidRDefault="007E65C6" w:rsidP="007E65C6">
            <w:pPr>
              <w:rPr>
                <w:ins w:id="19918" w:author="Author"/>
                <w:del w:id="19919" w:author="Author"/>
                <w:rFonts w:eastAsia="Times New Roman"/>
                <w:color w:val="000000" w:themeColor="text1"/>
              </w:rPr>
            </w:pPr>
            <w:ins w:id="19920" w:author="Author">
              <w:del w:id="19921" w:author="Author">
                <w:r w:rsidRPr="00946B62" w:rsidDel="00A17716">
                  <w:rPr>
                    <w:rFonts w:eastAsia="Times New Roman"/>
                    <w:color w:val="000000" w:themeColor="text1"/>
                  </w:rPr>
                  <w:delText>80</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136D7" w14:textId="06CD09E5" w:rsidR="007E65C6" w:rsidRPr="00946B62" w:rsidDel="00A17716" w:rsidRDefault="007E65C6" w:rsidP="007E65C6">
            <w:pPr>
              <w:rPr>
                <w:ins w:id="19922" w:author="Author"/>
                <w:del w:id="19923" w:author="Author"/>
                <w:rFonts w:eastAsia="Times New Roman"/>
                <w:color w:val="000000" w:themeColor="text1"/>
              </w:rPr>
            </w:pPr>
            <w:ins w:id="19924" w:author="Author">
              <w:del w:id="19925" w:author="Author">
                <w:r w:rsidRPr="00946B62" w:rsidDel="00A17716">
                  <w:rPr>
                    <w:rFonts w:eastAsia="Times New Roman"/>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19FD6" w14:textId="638815E3" w:rsidR="007E65C6" w:rsidRPr="00946B62" w:rsidDel="00A17716" w:rsidRDefault="007E65C6" w:rsidP="007E65C6">
            <w:pPr>
              <w:rPr>
                <w:ins w:id="19926" w:author="Author"/>
                <w:del w:id="19927" w:author="Author"/>
                <w:rFonts w:eastAsia="Times New Roman"/>
                <w:color w:val="000000" w:themeColor="text1"/>
              </w:rPr>
            </w:pPr>
            <w:ins w:id="19928" w:author="Author">
              <w:del w:id="19929"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DA465" w14:textId="76BC885F" w:rsidR="007E65C6" w:rsidRPr="00946B62" w:rsidDel="00A17716" w:rsidRDefault="007E65C6" w:rsidP="007E65C6">
            <w:pPr>
              <w:rPr>
                <w:ins w:id="19930" w:author="Author"/>
                <w:del w:id="19931" w:author="Author"/>
                <w:rFonts w:eastAsia="Times New Roman"/>
                <w:color w:val="000000" w:themeColor="text1"/>
              </w:rPr>
            </w:pPr>
            <w:ins w:id="19932" w:author="Author">
              <w:del w:id="19933"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86D63" w14:textId="39C88C5D" w:rsidR="007E65C6" w:rsidRPr="00946B62" w:rsidDel="00A17716" w:rsidRDefault="007E65C6" w:rsidP="007E65C6">
            <w:pPr>
              <w:rPr>
                <w:ins w:id="19934" w:author="Author"/>
                <w:del w:id="19935" w:author="Author"/>
                <w:rFonts w:eastAsia="Times New Roman"/>
                <w:color w:val="000000" w:themeColor="text1"/>
              </w:rPr>
            </w:pPr>
            <w:ins w:id="19936" w:author="Author">
              <w:del w:id="19937" w:author="Author">
                <w:r w:rsidRPr="00946B62" w:rsidDel="00A17716">
                  <w:rPr>
                    <w:rFonts w:eastAsia="Times New Roman"/>
                    <w:color w:val="000000" w:themeColor="text1"/>
                  </w:rPr>
                  <w:delText>80</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95FBB" w14:textId="5DBD9C55" w:rsidR="007E65C6" w:rsidRPr="00946B62" w:rsidDel="00A17716" w:rsidRDefault="007E65C6" w:rsidP="007E65C6">
            <w:pPr>
              <w:rPr>
                <w:ins w:id="19938" w:author="Author"/>
                <w:del w:id="19939" w:author="Author"/>
                <w:rFonts w:eastAsia="Times New Roman"/>
                <w:color w:val="000000" w:themeColor="text1"/>
              </w:rPr>
            </w:pPr>
            <w:ins w:id="19940" w:author="Author">
              <w:del w:id="19941" w:author="Author">
                <w:r w:rsidRPr="00946B62" w:rsidDel="00A17716">
                  <w:rPr>
                    <w:rFonts w:eastAsia="Times New Roman"/>
                    <w:color w:val="000000" w:themeColor="text1"/>
                  </w:rPr>
                  <w:delText>Allow access to the web server port from the jump server for testing</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A70EF" w14:textId="4E234CD5" w:rsidR="007E65C6" w:rsidRPr="00946B62" w:rsidDel="00A17716" w:rsidRDefault="007E65C6" w:rsidP="007E65C6">
            <w:pPr>
              <w:rPr>
                <w:ins w:id="19942" w:author="Author"/>
                <w:del w:id="19943" w:author="Author"/>
                <w:rFonts w:eastAsia="Times New Roman"/>
                <w:color w:val="000000" w:themeColor="text1"/>
              </w:rPr>
            </w:pPr>
            <w:ins w:id="19944" w:author="Author">
              <w:del w:id="19945" w:author="Author">
                <w:r w:rsidRPr="00946B62" w:rsidDel="00A17716">
                  <w:rPr>
                    <w:rFonts w:eastAsia="Times New Roman"/>
                    <w:color w:val="000000" w:themeColor="text1"/>
                  </w:rPr>
                  <w:delText>bi-directional</w:delText>
                </w:r>
              </w:del>
            </w:ins>
          </w:p>
        </w:tc>
      </w:tr>
      <w:tr w:rsidR="007E65C6" w:rsidDel="00A17716" w14:paraId="66FEFDCC" w14:textId="1377A8BC" w:rsidTr="007E65C6">
        <w:trPr>
          <w:cantSplit/>
          <w:ins w:id="19946" w:author="Author"/>
          <w:del w:id="19947"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E75AC" w14:textId="3E2F9E95" w:rsidR="007E65C6" w:rsidRPr="00946B62" w:rsidDel="00A17716" w:rsidRDefault="007E65C6" w:rsidP="007E65C6">
            <w:pPr>
              <w:rPr>
                <w:ins w:id="19948" w:author="Author"/>
                <w:del w:id="19949"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50FF1" w14:textId="43E39491" w:rsidR="007E65C6" w:rsidRPr="00946B62" w:rsidDel="00A17716" w:rsidRDefault="007E65C6" w:rsidP="007E65C6">
            <w:pPr>
              <w:rPr>
                <w:ins w:id="19950" w:author="Author"/>
                <w:del w:id="19951"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15CD4" w14:textId="0CC761BC" w:rsidR="007E65C6" w:rsidRPr="00946B62" w:rsidDel="00A17716" w:rsidRDefault="007E65C6" w:rsidP="007E65C6">
            <w:pPr>
              <w:rPr>
                <w:ins w:id="19952" w:author="Author"/>
                <w:del w:id="19953" w:author="Author"/>
                <w:rFonts w:eastAsia="Times New Roman"/>
                <w:color w:val="000000" w:themeColor="text1"/>
              </w:rPr>
            </w:pPr>
            <w:ins w:id="19954" w:author="Author">
              <w:del w:id="19955" w:author="Author">
                <w:r w:rsidRPr="00946B62" w:rsidDel="00A17716">
                  <w:rPr>
                    <w:rFonts w:eastAsia="Times New Roman"/>
                    <w:color w:val="000000" w:themeColor="text1"/>
                  </w:rPr>
                  <w:delText>*</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30769" w14:textId="57FD21B7" w:rsidR="007E65C6" w:rsidRPr="00946B62" w:rsidDel="00A17716" w:rsidRDefault="007E65C6" w:rsidP="007E65C6">
            <w:pPr>
              <w:rPr>
                <w:ins w:id="19956" w:author="Author"/>
                <w:del w:id="19957" w:author="Author"/>
                <w:rFonts w:eastAsia="Times New Roman"/>
                <w:color w:val="000000" w:themeColor="text1"/>
              </w:rPr>
            </w:pPr>
            <w:ins w:id="19958" w:author="Author">
              <w:del w:id="19959" w:author="Author">
                <w:r w:rsidRPr="00946B62" w:rsidDel="00A17716">
                  <w:rPr>
                    <w:rFonts w:eastAsia="Times New Roman"/>
                    <w:color w:val="000000" w:themeColor="text1"/>
                  </w:rPr>
                  <w:delText>443</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00B2E" w14:textId="0DAF9F1F" w:rsidR="007E65C6" w:rsidRPr="00946B62" w:rsidDel="00A17716" w:rsidRDefault="007E65C6" w:rsidP="007E65C6">
            <w:pPr>
              <w:rPr>
                <w:ins w:id="19960" w:author="Author"/>
                <w:del w:id="19961" w:author="Author"/>
                <w:rFonts w:eastAsia="Times New Roman"/>
                <w:color w:val="000000" w:themeColor="text1"/>
              </w:rPr>
            </w:pPr>
            <w:ins w:id="19962" w:author="Author">
              <w:del w:id="19963" w:author="Author">
                <w:r w:rsidRPr="00946B62" w:rsidDel="00A17716">
                  <w:rPr>
                    <w:rFonts w:eastAsia="Times New Roman"/>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79BADB" w14:textId="0DC3FCB4" w:rsidR="007E65C6" w:rsidRPr="00946B62" w:rsidDel="00A17716" w:rsidRDefault="007E65C6" w:rsidP="007E65C6">
            <w:pPr>
              <w:rPr>
                <w:ins w:id="19964" w:author="Author"/>
                <w:del w:id="19965" w:author="Author"/>
                <w:rFonts w:eastAsia="Times New Roman"/>
                <w:color w:val="000000" w:themeColor="text1"/>
              </w:rPr>
            </w:pPr>
            <w:ins w:id="19966" w:author="Author">
              <w:del w:id="19967"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2208C" w14:textId="32C24023" w:rsidR="007E65C6" w:rsidRPr="00946B62" w:rsidDel="00A17716" w:rsidRDefault="007E65C6" w:rsidP="007E65C6">
            <w:pPr>
              <w:rPr>
                <w:ins w:id="19968" w:author="Author"/>
                <w:del w:id="19969" w:author="Author"/>
                <w:rFonts w:eastAsia="Times New Roman"/>
                <w:color w:val="000000" w:themeColor="text1"/>
              </w:rPr>
            </w:pPr>
            <w:ins w:id="19970" w:author="Author">
              <w:del w:id="19971" w:author="Author">
                <w:r w:rsidRPr="00946B62" w:rsidDel="00A17716">
                  <w:rPr>
                    <w:rFonts w:eastAsia="Times New Roman"/>
                    <w:color w:val="000000" w:themeColor="text1"/>
                  </w:rPr>
                  <w:delText>web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79585" w14:textId="612341C6" w:rsidR="007E65C6" w:rsidRPr="00946B62" w:rsidDel="00A17716" w:rsidRDefault="007E65C6" w:rsidP="007E65C6">
            <w:pPr>
              <w:rPr>
                <w:ins w:id="19972" w:author="Author"/>
                <w:del w:id="19973" w:author="Author"/>
                <w:rFonts w:eastAsia="Times New Roman"/>
                <w:color w:val="000000" w:themeColor="text1"/>
              </w:rPr>
            </w:pPr>
            <w:ins w:id="19974" w:author="Author">
              <w:del w:id="19975" w:author="Author">
                <w:r w:rsidRPr="00946B62" w:rsidDel="00A17716">
                  <w:rPr>
                    <w:rFonts w:eastAsia="Times New Roman"/>
                    <w:color w:val="000000" w:themeColor="text1"/>
                  </w:rPr>
                  <w:delText>443</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FD022" w14:textId="209F3893" w:rsidR="007E65C6" w:rsidRPr="00946B62" w:rsidDel="00A17716" w:rsidRDefault="007E65C6" w:rsidP="007E65C6">
            <w:pPr>
              <w:rPr>
                <w:ins w:id="19976" w:author="Author"/>
                <w:del w:id="19977" w:author="Author"/>
                <w:rFonts w:eastAsia="Times New Roman"/>
                <w:color w:val="000000" w:themeColor="text1"/>
              </w:rPr>
            </w:pPr>
            <w:ins w:id="19978" w:author="Author">
              <w:del w:id="19979" w:author="Author">
                <w:r w:rsidRPr="00946B62" w:rsidDel="00A17716">
                  <w:rPr>
                    <w:rFonts w:eastAsia="Times New Roman"/>
                    <w:color w:val="000000" w:themeColor="text1"/>
                  </w:rPr>
                  <w:delText>Allow access to the web server port from the jump server for testing</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06066" w14:textId="174A2B9B" w:rsidR="007E65C6" w:rsidRPr="00946B62" w:rsidDel="00A17716" w:rsidRDefault="007E65C6" w:rsidP="007E65C6">
            <w:pPr>
              <w:rPr>
                <w:ins w:id="19980" w:author="Author"/>
                <w:del w:id="19981" w:author="Author"/>
                <w:rFonts w:eastAsia="Times New Roman"/>
                <w:color w:val="000000" w:themeColor="text1"/>
              </w:rPr>
            </w:pPr>
            <w:ins w:id="19982" w:author="Author">
              <w:del w:id="19983" w:author="Author">
                <w:r w:rsidRPr="00946B62" w:rsidDel="00A17716">
                  <w:rPr>
                    <w:rFonts w:eastAsia="Times New Roman"/>
                    <w:color w:val="000000" w:themeColor="text1"/>
                  </w:rPr>
                  <w:delText>bi-directional</w:delText>
                </w:r>
              </w:del>
            </w:ins>
          </w:p>
        </w:tc>
      </w:tr>
      <w:tr w:rsidR="007E65C6" w:rsidDel="00A17716" w14:paraId="75BE53DF" w14:textId="1700A140" w:rsidTr="007E65C6">
        <w:trPr>
          <w:cantSplit/>
          <w:ins w:id="19984" w:author="Author"/>
          <w:del w:id="19985"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B65A8" w14:textId="7090FC73" w:rsidR="007E65C6" w:rsidRPr="00946B62" w:rsidDel="00A17716" w:rsidRDefault="007E65C6" w:rsidP="007E65C6">
            <w:pPr>
              <w:pStyle w:val="p1"/>
              <w:rPr>
                <w:ins w:id="19986" w:author="Author"/>
                <w:del w:id="19987" w:author="Author"/>
                <w:color w:val="000000" w:themeColor="text1"/>
              </w:rPr>
            </w:pPr>
            <w:ins w:id="19988" w:author="Author">
              <w:del w:id="19989" w:author="Author">
                <w:r w:rsidRPr="00946B62" w:rsidDel="00A17716">
                  <w:rPr>
                    <w:color w:val="000000" w:themeColor="text1"/>
                  </w:rPr>
                  <w:delText>vaausapptas805</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7C31C" w14:textId="615BDF4E" w:rsidR="007E65C6" w:rsidRPr="00946B62" w:rsidDel="00A17716" w:rsidRDefault="007E65C6" w:rsidP="007E65C6">
            <w:pPr>
              <w:rPr>
                <w:ins w:id="19990" w:author="Author"/>
                <w:del w:id="19991" w:author="Author"/>
                <w:rFonts w:eastAsia="Times New Roman"/>
                <w:color w:val="000000" w:themeColor="text1"/>
              </w:rPr>
            </w:pPr>
            <w:ins w:id="19992" w:author="Author">
              <w:del w:id="19993"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4E449" w14:textId="1C92AA2D" w:rsidR="007E65C6" w:rsidRPr="00946B62" w:rsidDel="00A17716" w:rsidRDefault="007E65C6" w:rsidP="007E65C6">
            <w:pPr>
              <w:rPr>
                <w:ins w:id="19994" w:author="Author"/>
                <w:del w:id="19995" w:author="Author"/>
                <w:rFonts w:eastAsia="Times New Roman"/>
                <w:color w:val="000000" w:themeColor="text1"/>
              </w:rPr>
            </w:pPr>
            <w:ins w:id="19996" w:author="Author">
              <w:del w:id="19997" w:author="Author">
                <w:r w:rsidRPr="00946B62" w:rsidDel="00A17716">
                  <w:rPr>
                    <w:rFonts w:eastAsia="Times New Roman"/>
                    <w:color w:val="000000" w:themeColor="text1"/>
                  </w:rPr>
                  <w:delText>web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69990" w14:textId="419736F8" w:rsidR="007E65C6" w:rsidRPr="00946B62" w:rsidDel="00A17716" w:rsidRDefault="007E65C6" w:rsidP="007E65C6">
            <w:pPr>
              <w:rPr>
                <w:ins w:id="19998" w:author="Author"/>
                <w:del w:id="19999" w:author="Author"/>
                <w:rFonts w:eastAsia="Times New Roman"/>
                <w:color w:val="000000" w:themeColor="text1"/>
              </w:rPr>
            </w:pPr>
            <w:ins w:id="20000" w:author="Author">
              <w:del w:id="20001" w:author="Author">
                <w:r w:rsidRPr="00946B62" w:rsidDel="00A17716">
                  <w:rPr>
                    <w:rFonts w:eastAsia="Times New Roman"/>
                    <w:color w:val="000000" w:themeColor="text1"/>
                  </w:rPr>
                  <w:delText>x</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E095E" w14:textId="57C963F3" w:rsidR="007E65C6" w:rsidRPr="00946B62" w:rsidDel="00A17716" w:rsidRDefault="007E65C6" w:rsidP="007E65C6">
            <w:pPr>
              <w:pStyle w:val="p1"/>
              <w:rPr>
                <w:ins w:id="20002" w:author="Author"/>
                <w:del w:id="20003" w:author="Author"/>
                <w:color w:val="000000" w:themeColor="text1"/>
              </w:rPr>
            </w:pPr>
            <w:ins w:id="20004" w:author="Author">
              <w:del w:id="20005" w:author="Author">
                <w:r w:rsidRPr="00946B62" w:rsidDel="00A17716">
                  <w:rPr>
                    <w:rStyle w:val="s1"/>
                    <w:color w:val="000000" w:themeColor="text1"/>
                  </w:rPr>
                  <w:delText>vaausdbstas800</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A561B" w14:textId="4D96DD6A" w:rsidR="007E65C6" w:rsidRPr="00946B62" w:rsidDel="00A17716" w:rsidRDefault="007E65C6" w:rsidP="007E65C6">
            <w:pPr>
              <w:pStyle w:val="p1"/>
              <w:rPr>
                <w:ins w:id="20006" w:author="Author"/>
                <w:del w:id="20007" w:author="Author"/>
                <w:color w:val="000000" w:themeColor="text1"/>
              </w:rPr>
            </w:pPr>
            <w:ins w:id="20008" w:author="Author">
              <w:del w:id="20009" w:author="Author">
                <w:r w:rsidDel="00A17716">
                  <w:rPr>
                    <w:rFonts w:eastAsia="Times New Roman"/>
                    <w:color w:val="000000" w:themeColor="text1"/>
                  </w:rPr>
                  <w:delText>xxx.xxx.xxx</w:delText>
                </w:r>
                <w:r w:rsidRPr="00946B62" w:rsidDel="00A17716">
                  <w:rPr>
                    <w:rStyle w:val="s1"/>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6266C" w14:textId="2FB90E57" w:rsidR="007E65C6" w:rsidRPr="00946B62" w:rsidDel="00A17716" w:rsidRDefault="007E65C6" w:rsidP="007E65C6">
            <w:pPr>
              <w:rPr>
                <w:ins w:id="20010" w:author="Author"/>
                <w:del w:id="20011" w:author="Author"/>
                <w:rFonts w:eastAsia="Times New Roman"/>
                <w:color w:val="000000" w:themeColor="text1"/>
              </w:rPr>
            </w:pPr>
            <w:ins w:id="20012" w:author="Author">
              <w:del w:id="20013" w:author="Author">
                <w:r w:rsidRPr="00946B62" w:rsidDel="00A17716">
                  <w:rPr>
                    <w:rFonts w:eastAsia="Times New Roman"/>
                    <w:color w:val="000000" w:themeColor="text1"/>
                  </w:rPr>
                  <w:delText>database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CC432" w14:textId="6967E97C" w:rsidR="007E65C6" w:rsidRPr="00946B62" w:rsidDel="00A17716" w:rsidRDefault="007E65C6" w:rsidP="007E65C6">
            <w:pPr>
              <w:rPr>
                <w:ins w:id="20014" w:author="Author"/>
                <w:del w:id="20015" w:author="Author"/>
                <w:rFonts w:eastAsia="Times New Roman"/>
                <w:color w:val="000000" w:themeColor="text1"/>
              </w:rPr>
            </w:pPr>
            <w:ins w:id="20016" w:author="Author">
              <w:del w:id="20017" w:author="Author">
                <w:r w:rsidRPr="00946B62" w:rsidDel="00A17716">
                  <w:rPr>
                    <w:rFonts w:eastAsia="Times New Roman"/>
                    <w:color w:val="000000" w:themeColor="text1"/>
                  </w:rPr>
                  <w:delText>27017, 2701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F662B" w14:textId="711876AB" w:rsidR="007E65C6" w:rsidRPr="00946B62" w:rsidDel="00A17716" w:rsidRDefault="007E65C6" w:rsidP="007E65C6">
            <w:pPr>
              <w:rPr>
                <w:ins w:id="20018" w:author="Author"/>
                <w:del w:id="20019" w:author="Author"/>
                <w:rFonts w:eastAsia="Times New Roman"/>
                <w:color w:val="000000" w:themeColor="text1"/>
              </w:rPr>
            </w:pPr>
            <w:ins w:id="20020" w:author="Author">
              <w:del w:id="20021" w:author="Author">
                <w:r w:rsidRPr="00946B62" w:rsidDel="00A17716">
                  <w:rPr>
                    <w:rFonts w:eastAsia="Times New Roman"/>
                    <w:color w:val="000000" w:themeColor="text1"/>
                  </w:rPr>
                  <w:delText>Allow access to the database cluster from the webserver</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F3559" w14:textId="528D6FA3" w:rsidR="007E65C6" w:rsidRPr="00946B62" w:rsidDel="00A17716" w:rsidRDefault="007E65C6" w:rsidP="007E65C6">
            <w:pPr>
              <w:rPr>
                <w:ins w:id="20022" w:author="Author"/>
                <w:del w:id="20023" w:author="Author"/>
                <w:rFonts w:eastAsia="Times New Roman"/>
                <w:color w:val="000000" w:themeColor="text1"/>
              </w:rPr>
            </w:pPr>
            <w:ins w:id="20024" w:author="Author">
              <w:del w:id="20025" w:author="Author">
                <w:r w:rsidRPr="00946B62" w:rsidDel="00A17716">
                  <w:rPr>
                    <w:rFonts w:eastAsia="Times New Roman"/>
                    <w:color w:val="000000" w:themeColor="text1"/>
                  </w:rPr>
                  <w:delText>bi-directional</w:delText>
                </w:r>
              </w:del>
            </w:ins>
          </w:p>
        </w:tc>
      </w:tr>
      <w:tr w:rsidR="007E65C6" w:rsidDel="00A17716" w14:paraId="455F8C22" w14:textId="7F695801" w:rsidTr="007E65C6">
        <w:trPr>
          <w:cantSplit/>
          <w:ins w:id="20026" w:author="Author"/>
          <w:del w:id="20027"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4893A" w14:textId="0E36D059" w:rsidR="007E65C6" w:rsidRPr="00946B62" w:rsidDel="00A17716" w:rsidRDefault="007E65C6" w:rsidP="007E65C6">
            <w:pPr>
              <w:rPr>
                <w:ins w:id="20028" w:author="Author"/>
                <w:del w:id="20029" w:author="Author"/>
                <w:rFonts w:eastAsia="Times New Roman"/>
                <w:color w:val="000000" w:themeColor="text1"/>
              </w:rPr>
            </w:pPr>
            <w:ins w:id="20030" w:author="Author">
              <w:del w:id="20031" w:author="Author">
                <w:r w:rsidRPr="00946B62" w:rsidDel="00A17716">
                  <w:rPr>
                    <w:rFonts w:eastAsia="Times New Roman"/>
                    <w:color w:val="000000" w:themeColor="text1"/>
                  </w:rPr>
                  <w:delText>vaausdbstas800</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1293F" w14:textId="1FB34157" w:rsidR="007E65C6" w:rsidRPr="00946B62" w:rsidDel="00A17716" w:rsidRDefault="007E65C6" w:rsidP="007E65C6">
            <w:pPr>
              <w:rPr>
                <w:ins w:id="20032" w:author="Author"/>
                <w:del w:id="20033" w:author="Author"/>
                <w:rFonts w:eastAsia="Times New Roman"/>
                <w:color w:val="000000" w:themeColor="text1"/>
              </w:rPr>
            </w:pPr>
            <w:ins w:id="20034" w:author="Author">
              <w:del w:id="20035" w:author="Author">
                <w:r w:rsidDel="00A17716">
                  <w:rPr>
                    <w:rFonts w:eastAsia="Times New Roman"/>
                    <w:color w:val="000000" w:themeColor="text1"/>
                  </w:rPr>
                  <w:delText>xxx.xxx.xxx</w:delText>
                </w:r>
                <w:r w:rsidRPr="00946B62" w:rsidDel="00A17716">
                  <w:rPr>
                    <w:rFonts w:eastAsia="Times New Roman"/>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8320D" w14:textId="3ADE798D" w:rsidR="007E65C6" w:rsidRPr="00946B62" w:rsidDel="00A17716" w:rsidRDefault="007E65C6" w:rsidP="007E65C6">
            <w:pPr>
              <w:rPr>
                <w:ins w:id="20036" w:author="Author"/>
                <w:del w:id="20037" w:author="Author"/>
                <w:rFonts w:eastAsia="Times New Roman"/>
                <w:color w:val="000000" w:themeColor="text1"/>
              </w:rPr>
            </w:pPr>
            <w:ins w:id="20038" w:author="Author">
              <w:del w:id="20039" w:author="Author">
                <w:r w:rsidRPr="00946B62" w:rsidDel="00A17716">
                  <w:rPr>
                    <w:rFonts w:eastAsia="Times New Roman"/>
                    <w:color w:val="000000" w:themeColor="text1"/>
                  </w:rPr>
                  <w:delText>database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4E03D" w14:textId="03E9F2FD" w:rsidR="007E65C6" w:rsidRPr="00946B62" w:rsidDel="00A17716" w:rsidRDefault="007E65C6" w:rsidP="007E65C6">
            <w:pPr>
              <w:rPr>
                <w:ins w:id="20040" w:author="Author"/>
                <w:del w:id="20041" w:author="Author"/>
                <w:rFonts w:eastAsia="Times New Roman"/>
                <w:color w:val="000000" w:themeColor="text1"/>
              </w:rPr>
            </w:pPr>
            <w:ins w:id="20042" w:author="Author">
              <w:del w:id="20043"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B2A86" w14:textId="5767FB2C" w:rsidR="007E65C6" w:rsidRPr="00946B62" w:rsidDel="00A17716" w:rsidRDefault="007E65C6" w:rsidP="007E65C6">
            <w:pPr>
              <w:pStyle w:val="p1"/>
              <w:rPr>
                <w:ins w:id="20044" w:author="Author"/>
                <w:del w:id="20045" w:author="Author"/>
                <w:color w:val="000000" w:themeColor="text1"/>
              </w:rPr>
            </w:pPr>
            <w:ins w:id="20046" w:author="Author">
              <w:del w:id="20047" w:author="Author">
                <w:r w:rsidRPr="00946B62" w:rsidDel="00A17716">
                  <w:rPr>
                    <w:rStyle w:val="s1"/>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B3085" w14:textId="0BAF252C" w:rsidR="007E65C6" w:rsidRPr="00946B62" w:rsidDel="00A17716" w:rsidRDefault="007E65C6" w:rsidP="007E65C6">
            <w:pPr>
              <w:pStyle w:val="p1"/>
              <w:rPr>
                <w:ins w:id="20048" w:author="Author"/>
                <w:del w:id="20049" w:author="Author"/>
                <w:color w:val="000000" w:themeColor="text1"/>
              </w:rPr>
            </w:pPr>
            <w:ins w:id="20050" w:author="Author">
              <w:del w:id="20051" w:author="Author">
                <w:r w:rsidDel="00A17716">
                  <w:rPr>
                    <w:rFonts w:eastAsia="Times New Roman"/>
                    <w:color w:val="000000" w:themeColor="text1"/>
                  </w:rPr>
                  <w:delText>xxx.xxx.xxx</w:delText>
                </w:r>
                <w:r w:rsidRPr="00946B62" w:rsidDel="00A17716">
                  <w:rPr>
                    <w:rStyle w:val="s1"/>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12FFE" w14:textId="5931BFE8" w:rsidR="007E65C6" w:rsidRPr="00946B62" w:rsidDel="00A17716" w:rsidRDefault="007E65C6" w:rsidP="007E65C6">
            <w:pPr>
              <w:rPr>
                <w:ins w:id="20052" w:author="Author"/>
                <w:del w:id="20053" w:author="Author"/>
                <w:rFonts w:eastAsia="Times New Roman"/>
                <w:color w:val="000000" w:themeColor="text1"/>
              </w:rPr>
            </w:pPr>
            <w:ins w:id="20054" w:author="Author">
              <w:del w:id="20055"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AD64D" w14:textId="649C0697" w:rsidR="007E65C6" w:rsidRPr="00946B62" w:rsidDel="00A17716" w:rsidRDefault="007E65C6" w:rsidP="007E65C6">
            <w:pPr>
              <w:rPr>
                <w:ins w:id="20056" w:author="Author"/>
                <w:del w:id="20057" w:author="Author"/>
                <w:rFonts w:eastAsia="Times New Roman"/>
                <w:color w:val="000000" w:themeColor="text1"/>
              </w:rPr>
            </w:pPr>
            <w:ins w:id="20058" w:author="Author">
              <w:del w:id="20059"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C1632" w14:textId="50B5AA7E" w:rsidR="007E65C6" w:rsidRPr="00946B62" w:rsidDel="00A17716" w:rsidRDefault="007E65C6" w:rsidP="007E65C6">
            <w:pPr>
              <w:rPr>
                <w:ins w:id="20060" w:author="Author"/>
                <w:del w:id="20061" w:author="Author"/>
                <w:rFonts w:eastAsia="Times New Roman"/>
                <w:color w:val="000000" w:themeColor="text1"/>
              </w:rPr>
            </w:pPr>
            <w:ins w:id="20062" w:author="Author">
              <w:del w:id="20063"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C6E48" w14:textId="645A833B" w:rsidR="007E65C6" w:rsidRPr="00946B62" w:rsidDel="00A17716" w:rsidRDefault="007E65C6" w:rsidP="007E65C6">
            <w:pPr>
              <w:rPr>
                <w:ins w:id="20064" w:author="Author"/>
                <w:del w:id="20065" w:author="Author"/>
                <w:rFonts w:eastAsia="Times New Roman"/>
                <w:color w:val="000000" w:themeColor="text1"/>
              </w:rPr>
            </w:pPr>
            <w:ins w:id="20066" w:author="Author">
              <w:del w:id="20067" w:author="Author">
                <w:r w:rsidRPr="00946B62" w:rsidDel="00A17716">
                  <w:rPr>
                    <w:rFonts w:eastAsia="Times New Roman"/>
                    <w:color w:val="000000" w:themeColor="text1"/>
                  </w:rPr>
                  <w:delText>bi-directional</w:delText>
                </w:r>
              </w:del>
            </w:ins>
          </w:p>
        </w:tc>
      </w:tr>
      <w:tr w:rsidR="007E65C6" w:rsidDel="00A17716" w14:paraId="364A0E83" w14:textId="74AF1269" w:rsidTr="007E65C6">
        <w:trPr>
          <w:cantSplit/>
          <w:ins w:id="20068" w:author="Author"/>
          <w:del w:id="20069"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FD53B" w14:textId="07621BF2" w:rsidR="007E65C6" w:rsidRPr="00946B62" w:rsidDel="00A17716" w:rsidRDefault="007E65C6" w:rsidP="007E65C6">
            <w:pPr>
              <w:rPr>
                <w:ins w:id="20070" w:author="Author"/>
                <w:del w:id="20071" w:author="Author"/>
                <w:rFonts w:eastAsia="Times New Roman"/>
                <w:color w:val="000000" w:themeColor="text1"/>
              </w:rPr>
            </w:pPr>
            <w:ins w:id="20072" w:author="Author">
              <w:del w:id="20073" w:author="Author">
                <w:r w:rsidRPr="00946B62" w:rsidDel="00A17716">
                  <w:rPr>
                    <w:rFonts w:eastAsia="Times New Roman"/>
                    <w:color w:val="000000" w:themeColor="text1"/>
                  </w:rPr>
                  <w:delText>vaausfpctas801</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43352" w14:textId="21FE1F8D" w:rsidR="007E65C6" w:rsidRPr="00946B62" w:rsidDel="00A17716" w:rsidRDefault="007E65C6" w:rsidP="007E65C6">
            <w:pPr>
              <w:rPr>
                <w:ins w:id="20074" w:author="Author"/>
                <w:del w:id="20075" w:author="Author"/>
                <w:rFonts w:eastAsia="Times New Roman"/>
                <w:color w:val="000000" w:themeColor="text1"/>
              </w:rPr>
            </w:pPr>
            <w:ins w:id="20076" w:author="Author">
              <w:del w:id="20077" w:author="Author">
                <w:r w:rsidDel="00A17716">
                  <w:rPr>
                    <w:rFonts w:eastAsia="Times New Roman"/>
                    <w:color w:val="000000" w:themeColor="text1"/>
                  </w:rPr>
                  <w:delText>xxx.xxx.xxx</w:delText>
                </w:r>
                <w:r w:rsidRPr="00946B62" w:rsidDel="00A17716">
                  <w:rPr>
                    <w:rFonts w:eastAsia="Times New Roman"/>
                    <w:color w:val="000000" w:themeColor="text1"/>
                  </w:rPr>
                  <w:delText>.15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18011" w14:textId="2D0D2556" w:rsidR="007E65C6" w:rsidRPr="00946B62" w:rsidDel="00A17716" w:rsidRDefault="007E65C6" w:rsidP="007E65C6">
            <w:pPr>
              <w:rPr>
                <w:ins w:id="20078" w:author="Author"/>
                <w:del w:id="20079" w:author="Author"/>
                <w:rFonts w:eastAsia="Times New Roman"/>
                <w:color w:val="000000" w:themeColor="text1"/>
              </w:rPr>
            </w:pPr>
            <w:ins w:id="20080" w:author="Author">
              <w:del w:id="20081" w:author="Author">
                <w:r w:rsidRPr="00946B62" w:rsidDel="00A17716">
                  <w:rPr>
                    <w:rFonts w:eastAsia="Times New Roman"/>
                    <w:color w:val="000000" w:themeColor="text1"/>
                  </w:rPr>
                  <w:delText>dns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AFD9F" w14:textId="6C5E2829" w:rsidR="007E65C6" w:rsidRPr="00946B62" w:rsidDel="00A17716" w:rsidRDefault="007E65C6" w:rsidP="007E65C6">
            <w:pPr>
              <w:rPr>
                <w:ins w:id="20082" w:author="Author"/>
                <w:del w:id="20083" w:author="Author"/>
                <w:rFonts w:eastAsia="Times New Roman"/>
                <w:color w:val="000000" w:themeColor="text1"/>
              </w:rPr>
            </w:pPr>
            <w:ins w:id="20084" w:author="Author">
              <w:del w:id="20085"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07063" w14:textId="36BC8F13" w:rsidR="007E65C6" w:rsidRPr="00946B62" w:rsidDel="00A17716" w:rsidRDefault="007E65C6" w:rsidP="007E65C6">
            <w:pPr>
              <w:pStyle w:val="p1"/>
              <w:rPr>
                <w:ins w:id="20086" w:author="Author"/>
                <w:del w:id="20087" w:author="Author"/>
                <w:color w:val="000000" w:themeColor="text1"/>
              </w:rPr>
            </w:pPr>
            <w:ins w:id="20088" w:author="Author">
              <w:del w:id="20089" w:author="Author">
                <w:r w:rsidRPr="00946B62" w:rsidDel="00A17716">
                  <w:rPr>
                    <w:rStyle w:val="s1"/>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46592" w14:textId="1BAE1F15" w:rsidR="007E65C6" w:rsidRPr="00946B62" w:rsidDel="00A17716" w:rsidRDefault="007E65C6" w:rsidP="007E65C6">
            <w:pPr>
              <w:pStyle w:val="p1"/>
              <w:rPr>
                <w:ins w:id="20090" w:author="Author"/>
                <w:del w:id="20091" w:author="Author"/>
                <w:color w:val="000000" w:themeColor="text1"/>
              </w:rPr>
            </w:pPr>
            <w:ins w:id="20092" w:author="Author">
              <w:del w:id="20093" w:author="Author">
                <w:r w:rsidDel="00A17716">
                  <w:rPr>
                    <w:rFonts w:eastAsia="Times New Roman"/>
                    <w:color w:val="000000" w:themeColor="text1"/>
                  </w:rPr>
                  <w:delText>xxx.xxx.xxx</w:delText>
                </w:r>
                <w:r w:rsidRPr="00946B62" w:rsidDel="00A17716">
                  <w:rPr>
                    <w:rStyle w:val="s1"/>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9898D" w14:textId="37200143" w:rsidR="007E65C6" w:rsidRPr="00946B62" w:rsidDel="00A17716" w:rsidRDefault="007E65C6" w:rsidP="007E65C6">
            <w:pPr>
              <w:rPr>
                <w:ins w:id="20094" w:author="Author"/>
                <w:del w:id="20095" w:author="Author"/>
                <w:rFonts w:eastAsia="Times New Roman"/>
                <w:color w:val="000000" w:themeColor="text1"/>
              </w:rPr>
            </w:pPr>
            <w:ins w:id="20096" w:author="Author">
              <w:del w:id="20097"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EB533" w14:textId="61DD3112" w:rsidR="007E65C6" w:rsidRPr="00946B62" w:rsidDel="00A17716" w:rsidRDefault="007E65C6" w:rsidP="007E65C6">
            <w:pPr>
              <w:rPr>
                <w:ins w:id="20098" w:author="Author"/>
                <w:del w:id="20099" w:author="Author"/>
                <w:rFonts w:eastAsia="Times New Roman"/>
                <w:color w:val="000000" w:themeColor="text1"/>
              </w:rPr>
            </w:pPr>
            <w:ins w:id="20100" w:author="Author">
              <w:del w:id="20101"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A2A3C" w14:textId="7DB06630" w:rsidR="007E65C6" w:rsidRPr="00946B62" w:rsidDel="00A17716" w:rsidRDefault="007E65C6" w:rsidP="007E65C6">
            <w:pPr>
              <w:rPr>
                <w:ins w:id="20102" w:author="Author"/>
                <w:del w:id="20103" w:author="Author"/>
                <w:rFonts w:eastAsia="Times New Roman"/>
                <w:color w:val="000000" w:themeColor="text1"/>
              </w:rPr>
            </w:pPr>
            <w:ins w:id="20104" w:author="Author">
              <w:del w:id="20105"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32F4A" w14:textId="734D39CB" w:rsidR="007E65C6" w:rsidRPr="00946B62" w:rsidDel="00A17716" w:rsidRDefault="007E65C6" w:rsidP="007E65C6">
            <w:pPr>
              <w:rPr>
                <w:ins w:id="20106" w:author="Author"/>
                <w:del w:id="20107" w:author="Author"/>
                <w:rFonts w:eastAsia="Times New Roman"/>
                <w:color w:val="000000" w:themeColor="text1"/>
              </w:rPr>
            </w:pPr>
            <w:ins w:id="20108" w:author="Author">
              <w:del w:id="20109" w:author="Author">
                <w:r w:rsidRPr="00946B62" w:rsidDel="00A17716">
                  <w:rPr>
                    <w:rFonts w:eastAsia="Times New Roman"/>
                    <w:color w:val="000000" w:themeColor="text1"/>
                  </w:rPr>
                  <w:delText>bi-directional</w:delText>
                </w:r>
              </w:del>
            </w:ins>
          </w:p>
        </w:tc>
      </w:tr>
      <w:tr w:rsidR="007E65C6" w:rsidDel="00A17716" w14:paraId="69FBEEFB" w14:textId="6BBE6220" w:rsidTr="007E65C6">
        <w:trPr>
          <w:cantSplit/>
          <w:ins w:id="20110" w:author="Author"/>
          <w:del w:id="20111"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B8F55" w14:textId="7B62351C" w:rsidR="007E65C6" w:rsidRPr="00946B62" w:rsidDel="00A17716" w:rsidRDefault="007E65C6" w:rsidP="007E65C6">
            <w:pPr>
              <w:rPr>
                <w:ins w:id="20112" w:author="Author"/>
                <w:del w:id="20113" w:author="Author"/>
                <w:rFonts w:eastAsia="Times New Roman"/>
                <w:color w:val="000000" w:themeColor="text1"/>
              </w:rPr>
            </w:pPr>
            <w:ins w:id="20114" w:author="Author">
              <w:del w:id="20115" w:author="Author">
                <w:r w:rsidRPr="00946B62" w:rsidDel="00A17716">
                  <w:rPr>
                    <w:rFonts w:eastAsia="Times New Roman"/>
                    <w:color w:val="000000" w:themeColor="text1"/>
                  </w:rPr>
                  <w:delText>vaausfpctas801</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567E42" w14:textId="6A143AD8" w:rsidR="007E65C6" w:rsidRPr="00946B62" w:rsidDel="00A17716" w:rsidRDefault="007E65C6" w:rsidP="007E65C6">
            <w:pPr>
              <w:rPr>
                <w:ins w:id="20116" w:author="Author"/>
                <w:del w:id="20117" w:author="Author"/>
                <w:rFonts w:eastAsia="Times New Roman"/>
                <w:color w:val="000000" w:themeColor="text1"/>
              </w:rPr>
            </w:pPr>
            <w:ins w:id="20118" w:author="Author">
              <w:del w:id="20119" w:author="Author">
                <w:r w:rsidDel="00A17716">
                  <w:rPr>
                    <w:rFonts w:eastAsia="Times New Roman"/>
                    <w:color w:val="000000" w:themeColor="text1"/>
                  </w:rPr>
                  <w:delText>xxx.xxx.xxx</w:delText>
                </w:r>
                <w:r w:rsidRPr="00946B62" w:rsidDel="00A17716">
                  <w:rPr>
                    <w:rFonts w:eastAsia="Times New Roman"/>
                    <w:color w:val="000000" w:themeColor="text1"/>
                  </w:rPr>
                  <w:delText>.15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65D4E" w14:textId="25225E77" w:rsidR="007E65C6" w:rsidRPr="00946B62" w:rsidDel="00A17716" w:rsidRDefault="007E65C6" w:rsidP="007E65C6">
            <w:pPr>
              <w:rPr>
                <w:ins w:id="20120" w:author="Author"/>
                <w:del w:id="20121" w:author="Author"/>
                <w:rFonts w:eastAsia="Times New Roman"/>
                <w:color w:val="000000" w:themeColor="text1"/>
              </w:rPr>
            </w:pPr>
            <w:ins w:id="20122" w:author="Author">
              <w:del w:id="20123" w:author="Author">
                <w:r w:rsidRPr="00946B62" w:rsidDel="00A17716">
                  <w:rPr>
                    <w:rFonts w:eastAsia="Times New Roman"/>
                    <w:color w:val="000000" w:themeColor="text1"/>
                  </w:rPr>
                  <w:delText>dns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63D13" w14:textId="328ED30C" w:rsidR="007E65C6" w:rsidRPr="00946B62" w:rsidDel="00A17716" w:rsidRDefault="007E65C6" w:rsidP="007E65C6">
            <w:pPr>
              <w:rPr>
                <w:ins w:id="20124" w:author="Author"/>
                <w:del w:id="20125" w:author="Author"/>
                <w:rFonts w:eastAsia="Times New Roman"/>
                <w:color w:val="000000" w:themeColor="text1"/>
              </w:rPr>
            </w:pPr>
            <w:ins w:id="20126" w:author="Author">
              <w:del w:id="20127"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1BD2C" w14:textId="2C48F6F6" w:rsidR="007E65C6" w:rsidRPr="00946B62" w:rsidDel="00A17716" w:rsidRDefault="007E65C6" w:rsidP="007E65C6">
            <w:pPr>
              <w:pStyle w:val="p1"/>
              <w:rPr>
                <w:ins w:id="20128" w:author="Author"/>
                <w:del w:id="20129" w:author="Author"/>
                <w:color w:val="000000" w:themeColor="text1"/>
              </w:rPr>
            </w:pPr>
            <w:ins w:id="20130" w:author="Author">
              <w:del w:id="20131" w:author="Author">
                <w:r w:rsidRPr="00946B62" w:rsidDel="00A17716">
                  <w:rPr>
                    <w:rStyle w:val="s1"/>
                    <w:color w:val="000000" w:themeColor="text1"/>
                  </w:rPr>
                  <w:delText>vaausdbstas800</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30E75" w14:textId="51836032" w:rsidR="007E65C6" w:rsidRPr="00946B62" w:rsidDel="00A17716" w:rsidRDefault="007E65C6" w:rsidP="007E65C6">
            <w:pPr>
              <w:pStyle w:val="p1"/>
              <w:rPr>
                <w:ins w:id="20132" w:author="Author"/>
                <w:del w:id="20133" w:author="Author"/>
                <w:color w:val="000000" w:themeColor="text1"/>
              </w:rPr>
            </w:pPr>
            <w:ins w:id="20134" w:author="Author">
              <w:del w:id="20135" w:author="Author">
                <w:r w:rsidDel="00A17716">
                  <w:rPr>
                    <w:rFonts w:eastAsia="Times New Roman"/>
                    <w:color w:val="000000" w:themeColor="text1"/>
                  </w:rPr>
                  <w:delText>xxx.xxx.xxx</w:delText>
                </w:r>
                <w:r w:rsidRPr="00946B62" w:rsidDel="00A17716">
                  <w:rPr>
                    <w:rStyle w:val="s1"/>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E97A9" w14:textId="380E32D5" w:rsidR="007E65C6" w:rsidRPr="00946B62" w:rsidDel="00A17716" w:rsidRDefault="007E65C6" w:rsidP="007E65C6">
            <w:pPr>
              <w:rPr>
                <w:ins w:id="20136" w:author="Author"/>
                <w:del w:id="20137" w:author="Author"/>
                <w:rFonts w:eastAsia="Times New Roman"/>
                <w:color w:val="000000" w:themeColor="text1"/>
              </w:rPr>
            </w:pPr>
            <w:ins w:id="20138" w:author="Author">
              <w:del w:id="20139" w:author="Author">
                <w:r w:rsidRPr="00946B62" w:rsidDel="00A17716">
                  <w:rPr>
                    <w:rFonts w:eastAsia="Times New Roman"/>
                    <w:color w:val="000000" w:themeColor="text1"/>
                  </w:rPr>
                  <w:delText>database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D23A8" w14:textId="13C0F8F6" w:rsidR="007E65C6" w:rsidRPr="00946B62" w:rsidDel="00A17716" w:rsidRDefault="007E65C6" w:rsidP="007E65C6">
            <w:pPr>
              <w:rPr>
                <w:ins w:id="20140" w:author="Author"/>
                <w:del w:id="20141" w:author="Author"/>
                <w:rFonts w:eastAsia="Times New Roman"/>
                <w:color w:val="000000" w:themeColor="text1"/>
              </w:rPr>
            </w:pPr>
            <w:ins w:id="20142" w:author="Author">
              <w:del w:id="20143"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DC824" w14:textId="6D1BB833" w:rsidR="007E65C6" w:rsidRPr="00946B62" w:rsidDel="00A17716" w:rsidRDefault="007E65C6" w:rsidP="007E65C6">
            <w:pPr>
              <w:rPr>
                <w:ins w:id="20144" w:author="Author"/>
                <w:del w:id="20145" w:author="Author"/>
                <w:rFonts w:eastAsia="Times New Roman"/>
                <w:color w:val="000000" w:themeColor="text1"/>
              </w:rPr>
            </w:pPr>
            <w:ins w:id="20146" w:author="Author">
              <w:del w:id="20147"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3B3F7" w14:textId="5B767DA1" w:rsidR="007E65C6" w:rsidRPr="00946B62" w:rsidDel="00A17716" w:rsidRDefault="007E65C6" w:rsidP="007E65C6">
            <w:pPr>
              <w:rPr>
                <w:ins w:id="20148" w:author="Author"/>
                <w:del w:id="20149" w:author="Author"/>
                <w:rFonts w:eastAsia="Times New Roman"/>
                <w:color w:val="000000" w:themeColor="text1"/>
              </w:rPr>
            </w:pPr>
            <w:ins w:id="20150" w:author="Author">
              <w:del w:id="20151" w:author="Author">
                <w:r w:rsidRPr="00946B62" w:rsidDel="00A17716">
                  <w:rPr>
                    <w:rFonts w:eastAsia="Times New Roman"/>
                    <w:color w:val="000000" w:themeColor="text1"/>
                  </w:rPr>
                  <w:delText>bi-directional</w:delText>
                </w:r>
              </w:del>
            </w:ins>
          </w:p>
        </w:tc>
      </w:tr>
    </w:tbl>
    <w:p w14:paraId="010C14E3" w14:textId="01C76143" w:rsidR="007E65C6" w:rsidDel="00A17716" w:rsidRDefault="007E65C6" w:rsidP="007E65C6">
      <w:pPr>
        <w:pStyle w:val="BodyText"/>
        <w:rPr>
          <w:ins w:id="20152" w:author="Author"/>
          <w:del w:id="20153" w:author="Author"/>
        </w:rPr>
      </w:pPr>
    </w:p>
    <w:p w14:paraId="478A0C0D" w14:textId="47FB88BD" w:rsidR="007E65C6" w:rsidDel="00A17716" w:rsidRDefault="007E65C6" w:rsidP="007E65C6">
      <w:pPr>
        <w:pStyle w:val="BodyText"/>
        <w:rPr>
          <w:ins w:id="20154" w:author="Author"/>
          <w:del w:id="20155" w:author="Author"/>
        </w:rPr>
      </w:pPr>
      <w:ins w:id="20156" w:author="Author">
        <w:del w:id="20157" w:author="Author">
          <w:r w:rsidDel="00A17716">
            <w:delText>The following format is all that is required for a firewall request</w:delText>
          </w:r>
        </w:del>
      </w:ins>
    </w:p>
    <w:p w14:paraId="15FD226C" w14:textId="23496F48" w:rsidR="007E65C6" w:rsidRPr="00A236D6" w:rsidDel="00A17716" w:rsidRDefault="007E65C6" w:rsidP="007E65C6">
      <w:pPr>
        <w:pStyle w:val="Caption"/>
        <w:rPr>
          <w:ins w:id="20158" w:author="Author"/>
          <w:del w:id="20159" w:author="Author"/>
          <w:rFonts w:ascii="Arial" w:hAnsi="Arial" w:cs="Arial"/>
        </w:rPr>
      </w:pPr>
      <w:ins w:id="20160" w:author="Author">
        <w:del w:id="20161"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57</w:delText>
          </w:r>
          <w:r w:rsidRPr="00A236D6" w:rsidDel="00A17716">
            <w:rPr>
              <w:rFonts w:ascii="Arial" w:hAnsi="Arial" w:cs="Arial"/>
              <w:noProof/>
            </w:rPr>
            <w:fldChar w:fldCharType="end"/>
          </w:r>
          <w:r w:rsidRPr="00A236D6" w:rsidDel="00A17716">
            <w:rPr>
              <w:rFonts w:ascii="Arial" w:hAnsi="Arial" w:cs="Arial"/>
            </w:rPr>
            <w:delText>: DEV EDE Connections</w:delText>
          </w:r>
        </w:del>
      </w:ins>
    </w:p>
    <w:p w14:paraId="2B1E440E" w14:textId="533EEDB4" w:rsidR="007E65C6" w:rsidDel="00A17716" w:rsidRDefault="007E65C6" w:rsidP="007E65C6">
      <w:pPr>
        <w:pStyle w:val="BodyText"/>
        <w:rPr>
          <w:ins w:id="20162" w:author="Author"/>
          <w:del w:id="20163" w:author="Author"/>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45"/>
        <w:gridCol w:w="802"/>
        <w:gridCol w:w="1204"/>
        <w:gridCol w:w="947"/>
        <w:gridCol w:w="1951"/>
        <w:gridCol w:w="2561"/>
      </w:tblGrid>
      <w:tr w:rsidR="007E65C6" w:rsidDel="00A17716" w14:paraId="2DC96E54" w14:textId="01DAECA5" w:rsidTr="007E65C6">
        <w:trPr>
          <w:cantSplit/>
          <w:tblHeader/>
          <w:ins w:id="20164" w:author="Author"/>
          <w:del w:id="20165"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325971D" w14:textId="07C473A6" w:rsidR="007E65C6" w:rsidRPr="005F01D3" w:rsidDel="00A17716" w:rsidRDefault="007E65C6" w:rsidP="007E65C6">
            <w:pPr>
              <w:pStyle w:val="NormalWeb"/>
              <w:jc w:val="center"/>
              <w:rPr>
                <w:ins w:id="20166" w:author="Author"/>
                <w:del w:id="20167" w:author="Author"/>
                <w:color w:val="000000" w:themeColor="text1"/>
              </w:rPr>
            </w:pPr>
            <w:ins w:id="20168" w:author="Author">
              <w:del w:id="20169" w:author="Author">
                <w:r w:rsidRPr="005F01D3" w:rsidDel="00A17716">
                  <w:rPr>
                    <w:rStyle w:val="Strong"/>
                    <w:color w:val="000000" w:themeColor="text1"/>
                    <w:u w:val="single"/>
                  </w:rPr>
                  <w:delText>SOURCE IP</w:delText>
                </w:r>
              </w:del>
            </w:ins>
          </w:p>
        </w:tc>
        <w:tc>
          <w:tcPr>
            <w:tcW w:w="0" w:type="auto"/>
            <w:gridSpan w:val="3"/>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4231F0F" w14:textId="7D943C1F" w:rsidR="007E65C6" w:rsidRPr="005F01D3" w:rsidDel="00A17716" w:rsidRDefault="007E65C6" w:rsidP="007E65C6">
            <w:pPr>
              <w:pStyle w:val="NormalWeb"/>
              <w:jc w:val="center"/>
              <w:rPr>
                <w:ins w:id="20170" w:author="Author"/>
                <w:del w:id="20171" w:author="Author"/>
                <w:color w:val="000000" w:themeColor="text1"/>
              </w:rPr>
            </w:pPr>
            <w:ins w:id="20172" w:author="Author">
              <w:del w:id="20173" w:author="Author">
                <w:r w:rsidRPr="005F01D3" w:rsidDel="00A17716">
                  <w:rPr>
                    <w:rStyle w:val="Strong"/>
                    <w:color w:val="000000" w:themeColor="text1"/>
                    <w:u w:val="single"/>
                  </w:rPr>
                  <w:delText>DESTINATION IP</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26B4F07" w14:textId="5E164425" w:rsidR="007E65C6" w:rsidRPr="005F01D3" w:rsidDel="00A17716" w:rsidRDefault="007E65C6" w:rsidP="007E65C6">
            <w:pPr>
              <w:pStyle w:val="NormalWeb"/>
              <w:jc w:val="center"/>
              <w:rPr>
                <w:ins w:id="20174" w:author="Author"/>
                <w:del w:id="20175" w:author="Author"/>
                <w:color w:val="000000" w:themeColor="text1"/>
              </w:rPr>
            </w:pPr>
            <w:ins w:id="20176" w:author="Author">
              <w:del w:id="20177" w:author="Author">
                <w:r w:rsidRPr="005F01D3" w:rsidDel="00A17716">
                  <w:rPr>
                    <w:rStyle w:val="Strong"/>
                    <w:color w:val="000000" w:themeColor="text1"/>
                    <w:u w:val="single"/>
                  </w:rPr>
                  <w:delText>SERVIC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9C38B73" w14:textId="383FC7A6" w:rsidR="007E65C6" w:rsidRPr="005F01D3" w:rsidDel="00A17716" w:rsidRDefault="007E65C6" w:rsidP="007E65C6">
            <w:pPr>
              <w:pStyle w:val="NormalWeb"/>
              <w:jc w:val="center"/>
              <w:rPr>
                <w:ins w:id="20178" w:author="Author"/>
                <w:del w:id="20179" w:author="Author"/>
                <w:color w:val="000000" w:themeColor="text1"/>
              </w:rPr>
            </w:pPr>
            <w:ins w:id="20180" w:author="Author">
              <w:del w:id="20181" w:author="Author">
                <w:r w:rsidRPr="005F01D3" w:rsidDel="00A17716">
                  <w:rPr>
                    <w:rStyle w:val="Strong"/>
                    <w:color w:val="000000" w:themeColor="text1"/>
                    <w:u w:val="single"/>
                  </w:rPr>
                  <w:delText>Business Case/Justification, Comments</w:delText>
                </w:r>
              </w:del>
            </w:ins>
          </w:p>
        </w:tc>
      </w:tr>
      <w:tr w:rsidR="007E65C6" w:rsidDel="00A17716" w14:paraId="6765E5F5" w14:textId="7EE8F3A3" w:rsidTr="007E65C6">
        <w:trPr>
          <w:cantSplit/>
          <w:ins w:id="20182" w:author="Author"/>
          <w:del w:id="201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A6528" w14:textId="7E54C389" w:rsidR="007E65C6" w:rsidRPr="005F01D3" w:rsidDel="00A17716" w:rsidRDefault="007E65C6" w:rsidP="007E65C6">
            <w:pPr>
              <w:pStyle w:val="NormalWeb"/>
              <w:rPr>
                <w:ins w:id="20184" w:author="Author"/>
                <w:del w:id="20185" w:author="Author"/>
                <w:color w:val="000000" w:themeColor="text1"/>
              </w:rPr>
            </w:pPr>
            <w:ins w:id="20186" w:author="Author">
              <w:del w:id="20187"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784CC" w14:textId="3A82C0DD" w:rsidR="007E65C6" w:rsidRPr="005F01D3" w:rsidDel="00A17716" w:rsidRDefault="007E65C6" w:rsidP="007E65C6">
            <w:pPr>
              <w:pStyle w:val="NormalWeb"/>
              <w:rPr>
                <w:ins w:id="20188" w:author="Author"/>
                <w:del w:id="20189" w:author="Author"/>
                <w:color w:val="000000" w:themeColor="text1"/>
              </w:rPr>
            </w:pPr>
            <w:ins w:id="20190" w:author="Author">
              <w:del w:id="20191"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E7B14" w14:textId="04C9E323" w:rsidR="007E65C6" w:rsidRPr="005F01D3" w:rsidDel="00A17716" w:rsidRDefault="007E65C6" w:rsidP="007E65C6">
            <w:pPr>
              <w:pStyle w:val="NormalWeb"/>
              <w:rPr>
                <w:ins w:id="20192" w:author="Author"/>
                <w:del w:id="20193" w:author="Author"/>
                <w:color w:val="000000" w:themeColor="text1"/>
              </w:rPr>
            </w:pPr>
            <w:ins w:id="20194" w:author="Author">
              <w:del w:id="20195" w:author="Author">
                <w:r w:rsidRPr="005F01D3" w:rsidDel="00A17716">
                  <w:rPr>
                    <w:rStyle w:val="Strong"/>
                    <w:color w:val="000000" w:themeColor="text1"/>
                  </w:rPr>
                  <w:delText>TAS Port - 27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45036" w14:textId="4E827C57" w:rsidR="007E65C6" w:rsidRPr="005F01D3" w:rsidDel="00A17716" w:rsidRDefault="007E65C6" w:rsidP="007E65C6">
            <w:pPr>
              <w:pStyle w:val="NormalWeb"/>
              <w:rPr>
                <w:ins w:id="20196" w:author="Author"/>
                <w:del w:id="20197" w:author="Author"/>
                <w:color w:val="000000" w:themeColor="text1"/>
              </w:rPr>
            </w:pPr>
            <w:ins w:id="20198" w:author="Author">
              <w:del w:id="20199" w:author="Author">
                <w:r w:rsidRPr="005F01D3" w:rsidDel="00A17716">
                  <w:rPr>
                    <w:rStyle w:val="Strong"/>
                    <w:color w:val="000000" w:themeColor="text1"/>
                  </w:rPr>
                  <w:delText>TAS Application Writes to the TAS Database</w:delText>
                </w:r>
              </w:del>
            </w:ins>
          </w:p>
        </w:tc>
      </w:tr>
      <w:tr w:rsidR="007E65C6" w:rsidDel="00A17716" w14:paraId="67C94FA8" w14:textId="38E0DEF0" w:rsidTr="007E65C6">
        <w:trPr>
          <w:cantSplit/>
          <w:ins w:id="20200" w:author="Author"/>
          <w:del w:id="20201"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3C6A3" w14:textId="1BD2995E" w:rsidR="007E65C6" w:rsidRPr="005F01D3" w:rsidDel="00A17716" w:rsidRDefault="007E65C6" w:rsidP="007E65C6">
            <w:pPr>
              <w:pStyle w:val="NormalWeb"/>
              <w:rPr>
                <w:ins w:id="20202" w:author="Author"/>
                <w:del w:id="20203" w:author="Author"/>
                <w:color w:val="000000" w:themeColor="text1"/>
              </w:rPr>
            </w:pPr>
            <w:ins w:id="20204" w:author="Author">
              <w:del w:id="20205"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844DE" w14:textId="2CF3DEB8" w:rsidR="007E65C6" w:rsidRPr="005F01D3" w:rsidDel="00A17716" w:rsidRDefault="007E65C6" w:rsidP="007E65C6">
            <w:pPr>
              <w:pStyle w:val="NormalWeb"/>
              <w:rPr>
                <w:ins w:id="20206" w:author="Author"/>
                <w:del w:id="20207" w:author="Author"/>
                <w:color w:val="000000" w:themeColor="text1"/>
              </w:rPr>
            </w:pPr>
            <w:ins w:id="20208" w:author="Author">
              <w:del w:id="20209"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6B079" w14:textId="6C91CB0B" w:rsidR="007E65C6" w:rsidRPr="005F01D3" w:rsidDel="00A17716" w:rsidRDefault="007E65C6" w:rsidP="007E65C6">
            <w:pPr>
              <w:pStyle w:val="NormalWeb"/>
              <w:rPr>
                <w:ins w:id="20210" w:author="Author"/>
                <w:del w:id="20211" w:author="Author"/>
                <w:color w:val="000000" w:themeColor="text1"/>
              </w:rPr>
            </w:pPr>
            <w:ins w:id="20212" w:author="Author">
              <w:del w:id="20213" w:author="Author">
                <w:r w:rsidRPr="005F01D3" w:rsidDel="00A17716">
                  <w:rPr>
                    <w:rStyle w:val="Strong"/>
                    <w:color w:val="000000" w:themeColor="text1"/>
                  </w:rPr>
                  <w:delText>TAS Port - 27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CD1CB" w14:textId="7084FCBD" w:rsidR="007E65C6" w:rsidRPr="005F01D3" w:rsidDel="00A17716" w:rsidRDefault="007E65C6" w:rsidP="007E65C6">
            <w:pPr>
              <w:pStyle w:val="NormalWeb"/>
              <w:rPr>
                <w:ins w:id="20214" w:author="Author"/>
                <w:del w:id="20215" w:author="Author"/>
                <w:color w:val="000000" w:themeColor="text1"/>
              </w:rPr>
            </w:pPr>
            <w:ins w:id="20216" w:author="Author">
              <w:del w:id="20217" w:author="Author">
                <w:r w:rsidRPr="005F01D3" w:rsidDel="00A17716">
                  <w:rPr>
                    <w:rStyle w:val="Strong"/>
                    <w:color w:val="000000" w:themeColor="text1"/>
                  </w:rPr>
                  <w:delText>TAS Application Reads from the TAS Database</w:delText>
                </w:r>
              </w:del>
            </w:ins>
          </w:p>
        </w:tc>
      </w:tr>
      <w:tr w:rsidR="007E65C6" w:rsidDel="00A17716" w14:paraId="6A19BFC3" w14:textId="3946EC0F" w:rsidTr="007E65C6">
        <w:trPr>
          <w:cantSplit/>
          <w:ins w:id="20218" w:author="Author"/>
          <w:del w:id="20219"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1CF9A" w14:textId="1256037F" w:rsidR="007E65C6" w:rsidRPr="005F01D3" w:rsidDel="00A17716" w:rsidRDefault="007E65C6" w:rsidP="007E65C6">
            <w:pPr>
              <w:pStyle w:val="NormalWeb"/>
              <w:rPr>
                <w:ins w:id="20220" w:author="Author"/>
                <w:del w:id="20221" w:author="Author"/>
                <w:color w:val="000000" w:themeColor="text1"/>
              </w:rPr>
            </w:pPr>
            <w:ins w:id="20222" w:author="Author">
              <w:del w:id="20223"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60C2E" w14:textId="45B34B36" w:rsidR="007E65C6" w:rsidRPr="005F01D3" w:rsidDel="00A17716" w:rsidRDefault="007E65C6" w:rsidP="007E65C6">
            <w:pPr>
              <w:pStyle w:val="NormalWeb"/>
              <w:rPr>
                <w:ins w:id="20224" w:author="Author"/>
                <w:del w:id="20225" w:author="Author"/>
                <w:color w:val="000000" w:themeColor="text1"/>
              </w:rPr>
            </w:pPr>
            <w:ins w:id="20226" w:author="Author">
              <w:del w:id="20227"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E1442" w14:textId="19D5D37D" w:rsidR="007E65C6" w:rsidRPr="005F01D3" w:rsidDel="00A17716" w:rsidRDefault="007E65C6" w:rsidP="007E65C6">
            <w:pPr>
              <w:pStyle w:val="NormalWeb"/>
              <w:rPr>
                <w:ins w:id="20228" w:author="Author"/>
                <w:del w:id="20229" w:author="Author"/>
                <w:color w:val="000000" w:themeColor="text1"/>
              </w:rPr>
            </w:pPr>
            <w:ins w:id="20230" w:author="Author">
              <w:del w:id="20231" w:author="Author">
                <w:r w:rsidRPr="005F01D3" w:rsidDel="00A17716">
                  <w:rPr>
                    <w:rStyle w:val="Strong"/>
                    <w:color w:val="000000" w:themeColor="text1"/>
                  </w:rPr>
                  <w:delText>TAS Port -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BEFC3" w14:textId="59875EA6" w:rsidR="007E65C6" w:rsidRPr="005F01D3" w:rsidDel="00A17716" w:rsidRDefault="007E65C6" w:rsidP="007E65C6">
            <w:pPr>
              <w:pStyle w:val="NormalWeb"/>
              <w:rPr>
                <w:ins w:id="20232" w:author="Author"/>
                <w:del w:id="20233" w:author="Author"/>
                <w:color w:val="000000" w:themeColor="text1"/>
              </w:rPr>
            </w:pPr>
            <w:ins w:id="20234" w:author="Author">
              <w:del w:id="20235" w:author="Author">
                <w:r w:rsidRPr="005F01D3" w:rsidDel="00A17716">
                  <w:rPr>
                    <w:rStyle w:val="Strong"/>
                    <w:color w:val="000000" w:themeColor="text1"/>
                  </w:rPr>
                  <w:delText>TAS Application Writes to the TAS Database</w:delText>
                </w:r>
              </w:del>
            </w:ins>
          </w:p>
        </w:tc>
      </w:tr>
      <w:tr w:rsidR="007E65C6" w:rsidDel="00A17716" w14:paraId="3A6B8A53" w14:textId="08E9FDC2" w:rsidTr="007E65C6">
        <w:trPr>
          <w:cantSplit/>
          <w:ins w:id="20236" w:author="Author"/>
          <w:del w:id="20237"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E9752" w14:textId="1465F394" w:rsidR="007E65C6" w:rsidRPr="005F01D3" w:rsidDel="00A17716" w:rsidRDefault="007E65C6" w:rsidP="007E65C6">
            <w:pPr>
              <w:pStyle w:val="NormalWeb"/>
              <w:rPr>
                <w:ins w:id="20238" w:author="Author"/>
                <w:del w:id="20239" w:author="Author"/>
                <w:color w:val="000000" w:themeColor="text1"/>
              </w:rPr>
            </w:pPr>
            <w:ins w:id="20240" w:author="Author">
              <w:del w:id="20241"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00BD2" w14:textId="4A4CAD8C" w:rsidR="007E65C6" w:rsidRPr="005F01D3" w:rsidDel="00A17716" w:rsidRDefault="007E65C6" w:rsidP="007E65C6">
            <w:pPr>
              <w:pStyle w:val="NormalWeb"/>
              <w:rPr>
                <w:ins w:id="20242" w:author="Author"/>
                <w:del w:id="20243" w:author="Author"/>
                <w:color w:val="000000" w:themeColor="text1"/>
              </w:rPr>
            </w:pPr>
            <w:ins w:id="20244" w:author="Author">
              <w:del w:id="20245"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2217A" w14:textId="0354A0FE" w:rsidR="007E65C6" w:rsidRPr="005F01D3" w:rsidDel="00A17716" w:rsidRDefault="007E65C6" w:rsidP="007E65C6">
            <w:pPr>
              <w:pStyle w:val="NormalWeb"/>
              <w:rPr>
                <w:ins w:id="20246" w:author="Author"/>
                <w:del w:id="20247" w:author="Author"/>
                <w:color w:val="000000" w:themeColor="text1"/>
              </w:rPr>
            </w:pPr>
            <w:ins w:id="20248" w:author="Author">
              <w:del w:id="20249" w:author="Author">
                <w:r w:rsidRPr="005F01D3" w:rsidDel="00A17716">
                  <w:rPr>
                    <w:rStyle w:val="Strong"/>
                    <w:color w:val="000000" w:themeColor="text1"/>
                  </w:rPr>
                  <w:delText>TAS Port -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B02E9" w14:textId="7DED051C" w:rsidR="007E65C6" w:rsidRPr="005F01D3" w:rsidDel="00A17716" w:rsidRDefault="007E65C6" w:rsidP="007E65C6">
            <w:pPr>
              <w:pStyle w:val="NormalWeb"/>
              <w:rPr>
                <w:ins w:id="20250" w:author="Author"/>
                <w:del w:id="20251" w:author="Author"/>
                <w:color w:val="000000" w:themeColor="text1"/>
              </w:rPr>
            </w:pPr>
            <w:ins w:id="20252" w:author="Author">
              <w:del w:id="20253" w:author="Author">
                <w:r w:rsidRPr="005F01D3" w:rsidDel="00A17716">
                  <w:rPr>
                    <w:rStyle w:val="Strong"/>
                    <w:color w:val="000000" w:themeColor="text1"/>
                  </w:rPr>
                  <w:delText>TAS Application Reads from the TAS Database</w:delText>
                </w:r>
              </w:del>
            </w:ins>
          </w:p>
        </w:tc>
      </w:tr>
      <w:tr w:rsidR="007E65C6" w:rsidDel="00A17716" w14:paraId="0DC9408B" w14:textId="786F8C2A" w:rsidTr="007E65C6">
        <w:trPr>
          <w:cantSplit/>
          <w:ins w:id="20254" w:author="Author"/>
          <w:del w:id="20255"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6585C" w14:textId="300E0D73" w:rsidR="007E65C6" w:rsidRPr="005F01D3" w:rsidDel="00A17716" w:rsidRDefault="007E65C6" w:rsidP="007E65C6">
            <w:pPr>
              <w:pStyle w:val="NormalWeb"/>
              <w:rPr>
                <w:ins w:id="20256" w:author="Author"/>
                <w:del w:id="20257" w:author="Author"/>
                <w:color w:val="000000" w:themeColor="text1"/>
              </w:rPr>
            </w:pPr>
            <w:ins w:id="20258" w:author="Author">
              <w:del w:id="20259"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8A2D4" w14:textId="5F371109" w:rsidR="007E65C6" w:rsidRPr="005F01D3" w:rsidDel="00A17716" w:rsidRDefault="007E65C6" w:rsidP="007E65C6">
            <w:pPr>
              <w:pStyle w:val="NormalWeb"/>
              <w:rPr>
                <w:ins w:id="20260" w:author="Author"/>
                <w:del w:id="20261" w:author="Author"/>
                <w:color w:val="000000" w:themeColor="text1"/>
              </w:rPr>
            </w:pPr>
            <w:ins w:id="20262" w:author="Author">
              <w:del w:id="20263"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B7DF2" w14:textId="253E50B5" w:rsidR="007E65C6" w:rsidRPr="005F01D3" w:rsidDel="00A17716" w:rsidRDefault="007E65C6" w:rsidP="007E65C6">
            <w:pPr>
              <w:pStyle w:val="NormalWeb"/>
              <w:rPr>
                <w:ins w:id="20264" w:author="Author"/>
                <w:del w:id="20265" w:author="Author"/>
                <w:color w:val="000000" w:themeColor="text1"/>
              </w:rPr>
            </w:pPr>
            <w:ins w:id="20266" w:author="Author">
              <w:del w:id="20267"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BB26F" w14:textId="51605A28" w:rsidR="007E65C6" w:rsidRPr="005F01D3" w:rsidDel="00A17716" w:rsidRDefault="007E65C6" w:rsidP="007E65C6">
            <w:pPr>
              <w:pStyle w:val="NormalWeb"/>
              <w:rPr>
                <w:ins w:id="20268" w:author="Author"/>
                <w:del w:id="20269" w:author="Author"/>
                <w:color w:val="000000" w:themeColor="text1"/>
              </w:rPr>
            </w:pPr>
            <w:ins w:id="20270" w:author="Author">
              <w:del w:id="20271" w:author="Author">
                <w:r w:rsidRPr="005F01D3" w:rsidDel="00A17716">
                  <w:rPr>
                    <w:rStyle w:val="Strong"/>
                    <w:color w:val="000000" w:themeColor="text1"/>
                  </w:rPr>
                  <w:delText>Access TAS Application</w:delText>
                </w:r>
              </w:del>
            </w:ins>
          </w:p>
        </w:tc>
      </w:tr>
      <w:tr w:rsidR="007E65C6" w:rsidDel="00A17716" w14:paraId="6E098AD8" w14:textId="7A582E36" w:rsidTr="007E65C6">
        <w:trPr>
          <w:cantSplit/>
          <w:ins w:id="20272" w:author="Author"/>
          <w:del w:id="20273"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DBD67" w14:textId="2D0B41FE" w:rsidR="007E65C6" w:rsidRPr="005F01D3" w:rsidDel="00A17716" w:rsidRDefault="007E65C6" w:rsidP="007E65C6">
            <w:pPr>
              <w:pStyle w:val="NormalWeb"/>
              <w:rPr>
                <w:ins w:id="20274" w:author="Author"/>
                <w:del w:id="20275" w:author="Author"/>
                <w:color w:val="000000" w:themeColor="text1"/>
              </w:rPr>
            </w:pPr>
            <w:ins w:id="20276" w:author="Author">
              <w:del w:id="20277"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81F5E" w14:textId="278E942B" w:rsidR="007E65C6" w:rsidRPr="005F01D3" w:rsidDel="00A17716" w:rsidRDefault="007E65C6" w:rsidP="007E65C6">
            <w:pPr>
              <w:pStyle w:val="NormalWeb"/>
              <w:rPr>
                <w:ins w:id="20278" w:author="Author"/>
                <w:del w:id="20279" w:author="Author"/>
                <w:color w:val="000000" w:themeColor="text1"/>
              </w:rPr>
            </w:pPr>
            <w:ins w:id="20280" w:author="Author">
              <w:del w:id="20281"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811DF" w14:textId="09CCD252" w:rsidR="007E65C6" w:rsidRPr="005F01D3" w:rsidDel="00A17716" w:rsidRDefault="007E65C6" w:rsidP="007E65C6">
            <w:pPr>
              <w:pStyle w:val="NormalWeb"/>
              <w:rPr>
                <w:ins w:id="20282" w:author="Author"/>
                <w:del w:id="20283" w:author="Author"/>
                <w:color w:val="000000" w:themeColor="text1"/>
              </w:rPr>
            </w:pPr>
            <w:ins w:id="20284" w:author="Author">
              <w:del w:id="20285" w:author="Author">
                <w:r w:rsidRPr="005F01D3" w:rsidDel="00A17716">
                  <w:rPr>
                    <w:rStyle w:val="Strong"/>
                    <w:color w:val="000000" w:themeColor="text1"/>
                  </w:rPr>
                  <w:delText>TAS Port - 80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25EBF" w14:textId="42C428A6" w:rsidR="007E65C6" w:rsidRPr="005F01D3" w:rsidDel="00A17716" w:rsidRDefault="007E65C6" w:rsidP="007E65C6">
            <w:pPr>
              <w:pStyle w:val="NormalWeb"/>
              <w:rPr>
                <w:ins w:id="20286" w:author="Author"/>
                <w:del w:id="20287" w:author="Author"/>
                <w:color w:val="000000" w:themeColor="text1"/>
              </w:rPr>
            </w:pPr>
            <w:ins w:id="20288" w:author="Author">
              <w:del w:id="20289" w:author="Author">
                <w:r w:rsidRPr="005F01D3" w:rsidDel="00A17716">
                  <w:rPr>
                    <w:rStyle w:val="Strong"/>
                    <w:color w:val="000000" w:themeColor="text1"/>
                  </w:rPr>
                  <w:delText>Leverage Jenkins CI Service to Create Application Build</w:delText>
                </w:r>
              </w:del>
            </w:ins>
          </w:p>
        </w:tc>
      </w:tr>
      <w:tr w:rsidR="007E65C6" w:rsidDel="00A17716" w14:paraId="48D6E998" w14:textId="6D7F9220" w:rsidTr="007E65C6">
        <w:trPr>
          <w:cantSplit/>
          <w:ins w:id="20290" w:author="Author"/>
          <w:del w:id="20291"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068EA" w14:textId="70FF69C0" w:rsidR="007E65C6" w:rsidRPr="005F01D3" w:rsidDel="00A17716" w:rsidRDefault="007E65C6" w:rsidP="007E65C6">
            <w:pPr>
              <w:pStyle w:val="NormalWeb"/>
              <w:rPr>
                <w:ins w:id="20292" w:author="Author"/>
                <w:del w:id="20293" w:author="Author"/>
                <w:color w:val="000000" w:themeColor="text1"/>
              </w:rPr>
            </w:pPr>
            <w:ins w:id="20294" w:author="Author">
              <w:del w:id="20295"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5E14E" w14:textId="570D82A2" w:rsidR="007E65C6" w:rsidRPr="005F01D3" w:rsidDel="00A17716" w:rsidRDefault="007E65C6" w:rsidP="007E65C6">
            <w:pPr>
              <w:pStyle w:val="NormalWeb"/>
              <w:rPr>
                <w:ins w:id="20296" w:author="Author"/>
                <w:del w:id="20297" w:author="Author"/>
                <w:color w:val="000000" w:themeColor="text1"/>
              </w:rPr>
            </w:pPr>
            <w:ins w:id="20298" w:author="Author">
              <w:del w:id="20299" w:author="Author">
                <w:r w:rsidRPr="005F01D3" w:rsidDel="00A17716">
                  <w:rPr>
                    <w:rStyle w:val="Strong"/>
                    <w:color w:val="000000" w:themeColor="text1"/>
                  </w:rPr>
                  <w:delText>https://</w:delText>
                </w:r>
                <w:r w:rsidDel="00A17716">
                  <w:rPr>
                    <w:rStyle w:val="Strong"/>
                    <w:color w:val="000000" w:themeColor="text1"/>
                  </w:rPr>
                  <w:delText xml:space="preserve"> xxx.xxx.xxx</w:delText>
                </w:r>
                <w:r w:rsidRPr="005F01D3" w:rsidDel="00A17716">
                  <w:rPr>
                    <w:rStyle w:val="Strong"/>
                    <w:color w:val="000000" w:themeColor="text1"/>
                  </w:rPr>
                  <w:delText>.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13065" w14:textId="4BFE9E34" w:rsidR="007E65C6" w:rsidRPr="005F01D3" w:rsidDel="00A17716" w:rsidRDefault="007E65C6" w:rsidP="007E65C6">
            <w:pPr>
              <w:pStyle w:val="NormalWeb"/>
              <w:rPr>
                <w:ins w:id="20300" w:author="Author"/>
                <w:del w:id="20301" w:author="Author"/>
                <w:color w:val="000000" w:themeColor="text1"/>
              </w:rPr>
            </w:pPr>
            <w:ins w:id="20302" w:author="Author">
              <w:del w:id="20303"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A8256" w14:textId="3D9DE5A4" w:rsidR="007E65C6" w:rsidRPr="005F01D3" w:rsidDel="00A17716" w:rsidRDefault="007E65C6" w:rsidP="007E65C6">
            <w:pPr>
              <w:pStyle w:val="NormalWeb"/>
              <w:rPr>
                <w:ins w:id="20304" w:author="Author"/>
                <w:del w:id="20305" w:author="Author"/>
                <w:color w:val="000000" w:themeColor="text1"/>
              </w:rPr>
            </w:pPr>
            <w:ins w:id="20306" w:author="Author">
              <w:del w:id="20307" w:author="Author">
                <w:r w:rsidRPr="005F01D3" w:rsidDel="00A17716">
                  <w:rPr>
                    <w:rStyle w:val="Strong"/>
                    <w:color w:val="000000" w:themeColor="text1"/>
                  </w:rPr>
                  <w:delText xml:space="preserve">Populate TAS Bit Repository from Hosting at </w:delText>
                </w:r>
                <w:r w:rsidDel="00A17716">
                  <w:fldChar w:fldCharType="begin"/>
                </w:r>
                <w:r w:rsidDel="00A17716">
                  <w:delInstrText xml:space="preserve"> HYPERLINK "http://Bitbucket.org" </w:delInstrText>
                </w:r>
                <w:r w:rsidDel="00A17716">
                  <w:fldChar w:fldCharType="separate"/>
                </w:r>
                <w:r w:rsidRPr="005F01D3" w:rsidDel="00A17716">
                  <w:rPr>
                    <w:rStyle w:val="Hyperlink"/>
                    <w:b/>
                    <w:bCs/>
                    <w:color w:val="000000" w:themeColor="text1"/>
                  </w:rPr>
                  <w:delText>Bitbucket.org</w:delText>
                </w:r>
                <w:r w:rsidDel="00A17716">
                  <w:rPr>
                    <w:rStyle w:val="Hyperlink"/>
                    <w:b/>
                    <w:bCs/>
                    <w:color w:val="000000" w:themeColor="text1"/>
                  </w:rPr>
                  <w:fldChar w:fldCharType="end"/>
                </w:r>
              </w:del>
            </w:ins>
          </w:p>
        </w:tc>
      </w:tr>
      <w:tr w:rsidR="007E65C6" w:rsidDel="00A17716" w14:paraId="757A5E0C" w14:textId="7D7B9A97" w:rsidTr="007E65C6">
        <w:trPr>
          <w:cantSplit/>
          <w:ins w:id="20308" w:author="Author"/>
          <w:del w:id="203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C4994" w14:textId="26C24A2E" w:rsidR="007E65C6" w:rsidRPr="005F01D3" w:rsidDel="00A17716" w:rsidRDefault="007E65C6" w:rsidP="007E65C6">
            <w:pPr>
              <w:pStyle w:val="NormalWeb"/>
              <w:rPr>
                <w:ins w:id="20310" w:author="Author"/>
                <w:del w:id="20311" w:author="Author"/>
                <w:color w:val="000000" w:themeColor="text1"/>
              </w:rPr>
            </w:pPr>
            <w:ins w:id="20312" w:author="Author">
              <w:del w:id="20313"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F990A" w14:textId="0A8CEFB0" w:rsidR="007E65C6" w:rsidRPr="005F01D3" w:rsidDel="00A17716" w:rsidRDefault="007E65C6" w:rsidP="007E65C6">
            <w:pPr>
              <w:pStyle w:val="NormalWeb"/>
              <w:rPr>
                <w:ins w:id="20314" w:author="Author"/>
                <w:del w:id="20315" w:author="Author"/>
                <w:color w:val="000000" w:themeColor="text1"/>
              </w:rPr>
            </w:pPr>
            <w:ins w:id="20316" w:author="Author">
              <w:del w:id="20317"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F1297" w14:textId="68EDFCB0" w:rsidR="007E65C6" w:rsidRPr="005F01D3" w:rsidDel="00A17716" w:rsidRDefault="007E65C6" w:rsidP="007E65C6">
            <w:pPr>
              <w:pStyle w:val="NormalWeb"/>
              <w:rPr>
                <w:ins w:id="20318" w:author="Author"/>
                <w:del w:id="20319" w:author="Author"/>
                <w:color w:val="000000" w:themeColor="text1"/>
              </w:rPr>
            </w:pPr>
            <w:ins w:id="20320" w:author="Author">
              <w:del w:id="20321"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8EB5E" w14:textId="6A95521A" w:rsidR="007E65C6" w:rsidRPr="005F01D3" w:rsidDel="00A17716" w:rsidRDefault="007E65C6" w:rsidP="007E65C6">
            <w:pPr>
              <w:pStyle w:val="NormalWeb"/>
              <w:rPr>
                <w:ins w:id="20322" w:author="Author"/>
                <w:del w:id="20323" w:author="Author"/>
                <w:color w:val="000000" w:themeColor="text1"/>
              </w:rPr>
            </w:pPr>
            <w:ins w:id="20324" w:author="Author">
              <w:del w:id="20325" w:author="Author">
                <w:r w:rsidRPr="005F01D3" w:rsidDel="00A17716">
                  <w:rPr>
                    <w:rStyle w:val="Strong"/>
                    <w:color w:val="000000" w:themeColor="text1"/>
                  </w:rPr>
                  <w:delText>Retrieve source code from TAS repository</w:delText>
                </w:r>
              </w:del>
            </w:ins>
          </w:p>
        </w:tc>
      </w:tr>
    </w:tbl>
    <w:p w14:paraId="7276D796" w14:textId="09E68952" w:rsidR="007E65C6" w:rsidDel="00A17716" w:rsidRDefault="007E65C6" w:rsidP="007E65C6">
      <w:pPr>
        <w:pStyle w:val="BodyText"/>
        <w:rPr>
          <w:ins w:id="20326" w:author="Author"/>
          <w:del w:id="20327" w:author="Author"/>
        </w:rPr>
      </w:pPr>
    </w:p>
    <w:p w14:paraId="54397E9E" w14:textId="7F824DF3" w:rsidR="007E65C6" w:rsidRPr="00A236D6" w:rsidDel="00A17716" w:rsidRDefault="007E65C6" w:rsidP="007E65C6">
      <w:pPr>
        <w:pStyle w:val="BodyText"/>
        <w:rPr>
          <w:ins w:id="20328" w:author="Author"/>
          <w:del w:id="20329" w:author="Author"/>
          <w:rFonts w:ascii="Arial" w:hAnsi="Arial" w:cs="Arial"/>
          <w:b/>
          <w:sz w:val="22"/>
          <w:szCs w:val="22"/>
        </w:rPr>
      </w:pPr>
      <w:ins w:id="20330" w:author="Author">
        <w:del w:id="20331" w:author="Author">
          <w:r w:rsidDel="00A17716">
            <w:rPr>
              <w:sz w:val="36"/>
              <w:szCs w:val="36"/>
            </w:rPr>
            <w:br/>
          </w:r>
          <w:r w:rsidRPr="00A236D6" w:rsidDel="00A17716">
            <w:rPr>
              <w:rFonts w:ascii="Arial" w:hAnsi="Arial" w:cs="Arial"/>
              <w:b/>
              <w:sz w:val="22"/>
              <w:szCs w:val="22"/>
            </w:rPr>
            <w:delText xml:space="preserve">Table </w:delText>
          </w:r>
          <w:r w:rsidRPr="00A236D6" w:rsidDel="00A17716">
            <w:rPr>
              <w:rFonts w:ascii="Arial" w:hAnsi="Arial" w:cs="Arial"/>
              <w:b/>
              <w:sz w:val="22"/>
              <w:szCs w:val="22"/>
            </w:rPr>
            <w:fldChar w:fldCharType="begin"/>
          </w:r>
          <w:r w:rsidRPr="00A236D6" w:rsidDel="00A17716">
            <w:rPr>
              <w:rFonts w:ascii="Arial" w:hAnsi="Arial" w:cs="Arial"/>
              <w:b/>
              <w:sz w:val="22"/>
              <w:szCs w:val="22"/>
            </w:rPr>
            <w:delInstrText xml:space="preserve"> SEQ Table \* ARABIC </w:delInstrText>
          </w:r>
          <w:r w:rsidRPr="00A236D6" w:rsidDel="00A17716">
            <w:rPr>
              <w:rFonts w:ascii="Arial" w:hAnsi="Arial" w:cs="Arial"/>
              <w:b/>
              <w:sz w:val="22"/>
              <w:szCs w:val="22"/>
            </w:rPr>
            <w:fldChar w:fldCharType="separate"/>
          </w:r>
          <w:r w:rsidRPr="00A236D6" w:rsidDel="00A17716">
            <w:rPr>
              <w:rFonts w:ascii="Arial" w:hAnsi="Arial" w:cs="Arial"/>
              <w:b/>
              <w:noProof/>
              <w:sz w:val="22"/>
              <w:szCs w:val="22"/>
            </w:rPr>
            <w:delText>158</w:delText>
          </w:r>
          <w:r w:rsidRPr="00A236D6" w:rsidDel="00A17716">
            <w:rPr>
              <w:rFonts w:ascii="Arial" w:hAnsi="Arial" w:cs="Arial"/>
              <w:b/>
              <w:noProof/>
              <w:sz w:val="22"/>
              <w:szCs w:val="22"/>
            </w:rPr>
            <w:fldChar w:fldCharType="end"/>
          </w:r>
          <w:r w:rsidRPr="00A236D6" w:rsidDel="00A17716">
            <w:rPr>
              <w:rFonts w:ascii="Arial" w:hAnsi="Arial" w:cs="Arial"/>
              <w:b/>
              <w:sz w:val="22"/>
              <w:szCs w:val="22"/>
            </w:rPr>
            <w:delText>: CI EDE Servers</w:delText>
          </w:r>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7E65C6" w:rsidDel="00A17716" w14:paraId="1BEFE3F0" w14:textId="3D707D8F" w:rsidTr="007E65C6">
        <w:trPr>
          <w:ins w:id="20332" w:author="Author"/>
          <w:del w:id="20333"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CBB473E" w14:textId="44F56B33" w:rsidR="007E65C6" w:rsidRPr="005F01D3" w:rsidDel="00A17716" w:rsidRDefault="007E65C6" w:rsidP="007E65C6">
            <w:pPr>
              <w:jc w:val="center"/>
              <w:rPr>
                <w:ins w:id="20334" w:author="Author"/>
                <w:del w:id="20335" w:author="Author"/>
                <w:rFonts w:eastAsia="Times New Roman"/>
                <w:b/>
                <w:bCs/>
                <w:color w:val="000000" w:themeColor="text1"/>
              </w:rPr>
            </w:pPr>
            <w:ins w:id="20336" w:author="Author">
              <w:del w:id="20337"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7A8F92D" w14:textId="161E4A30" w:rsidR="007E65C6" w:rsidRPr="005F01D3" w:rsidDel="00A17716" w:rsidRDefault="007E65C6" w:rsidP="007E65C6">
            <w:pPr>
              <w:jc w:val="center"/>
              <w:rPr>
                <w:ins w:id="20338" w:author="Author"/>
                <w:del w:id="20339" w:author="Author"/>
                <w:rFonts w:eastAsia="Times New Roman"/>
                <w:b/>
                <w:bCs/>
                <w:color w:val="000000" w:themeColor="text1"/>
              </w:rPr>
            </w:pPr>
            <w:ins w:id="20340" w:author="Author">
              <w:del w:id="20341"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86C2384" w14:textId="2310D1EE" w:rsidR="007E65C6" w:rsidRPr="005F01D3" w:rsidDel="00A17716" w:rsidRDefault="007E65C6" w:rsidP="007E65C6">
            <w:pPr>
              <w:jc w:val="center"/>
              <w:rPr>
                <w:ins w:id="20342" w:author="Author"/>
                <w:del w:id="20343" w:author="Author"/>
                <w:rFonts w:eastAsia="Times New Roman"/>
                <w:b/>
                <w:bCs/>
                <w:color w:val="000000" w:themeColor="text1"/>
              </w:rPr>
            </w:pPr>
            <w:ins w:id="20344" w:author="Author">
              <w:del w:id="20345"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9B55A5" w14:textId="57525DAB" w:rsidR="007E65C6" w:rsidRPr="005F01D3" w:rsidDel="00A17716" w:rsidRDefault="007E65C6" w:rsidP="007E65C6">
            <w:pPr>
              <w:jc w:val="center"/>
              <w:rPr>
                <w:ins w:id="20346" w:author="Author"/>
                <w:del w:id="20347" w:author="Author"/>
                <w:rFonts w:eastAsia="Times New Roman"/>
                <w:b/>
                <w:bCs/>
                <w:color w:val="000000" w:themeColor="text1"/>
              </w:rPr>
            </w:pPr>
            <w:ins w:id="20348" w:author="Author">
              <w:del w:id="20349"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D317AD9" w14:textId="0DE04A88" w:rsidR="007E65C6" w:rsidRPr="005F01D3" w:rsidDel="00A17716" w:rsidRDefault="007E65C6" w:rsidP="007E65C6">
            <w:pPr>
              <w:jc w:val="center"/>
              <w:rPr>
                <w:ins w:id="20350" w:author="Author"/>
                <w:del w:id="20351" w:author="Author"/>
                <w:rFonts w:eastAsia="Times New Roman"/>
                <w:b/>
                <w:bCs/>
                <w:color w:val="000000" w:themeColor="text1"/>
              </w:rPr>
            </w:pPr>
            <w:ins w:id="20352" w:author="Author">
              <w:del w:id="20353"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E42C3DA" w14:textId="7097FBF9" w:rsidR="007E65C6" w:rsidRPr="005F01D3" w:rsidDel="00A17716" w:rsidRDefault="007E65C6" w:rsidP="007E65C6">
            <w:pPr>
              <w:jc w:val="center"/>
              <w:rPr>
                <w:ins w:id="20354" w:author="Author"/>
                <w:del w:id="20355" w:author="Author"/>
                <w:rFonts w:eastAsia="Times New Roman"/>
                <w:b/>
                <w:bCs/>
                <w:color w:val="000000" w:themeColor="text1"/>
              </w:rPr>
            </w:pPr>
            <w:ins w:id="20356" w:author="Author">
              <w:del w:id="20357"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2606720" w14:textId="55BC5F08" w:rsidR="007E65C6" w:rsidRPr="005F01D3" w:rsidDel="00A17716" w:rsidRDefault="007E65C6" w:rsidP="007E65C6">
            <w:pPr>
              <w:jc w:val="center"/>
              <w:rPr>
                <w:ins w:id="20358" w:author="Author"/>
                <w:del w:id="20359" w:author="Author"/>
                <w:rFonts w:eastAsia="Times New Roman"/>
                <w:b/>
                <w:bCs/>
                <w:color w:val="000000" w:themeColor="text1"/>
              </w:rPr>
            </w:pPr>
            <w:ins w:id="20360" w:author="Author">
              <w:del w:id="20361"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76103E1" w14:textId="3696AB8B" w:rsidR="007E65C6" w:rsidRPr="005F01D3" w:rsidDel="00A17716" w:rsidRDefault="007E65C6" w:rsidP="007E65C6">
            <w:pPr>
              <w:jc w:val="center"/>
              <w:rPr>
                <w:ins w:id="20362" w:author="Author"/>
                <w:del w:id="20363" w:author="Author"/>
                <w:rFonts w:eastAsia="Times New Roman"/>
                <w:b/>
                <w:bCs/>
                <w:color w:val="000000" w:themeColor="text1"/>
              </w:rPr>
            </w:pPr>
            <w:ins w:id="20364" w:author="Author">
              <w:del w:id="20365"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FDE8CA0" w14:textId="4D3FD414" w:rsidR="007E65C6" w:rsidRPr="005F01D3" w:rsidDel="00A17716" w:rsidRDefault="007E65C6" w:rsidP="007E65C6">
            <w:pPr>
              <w:jc w:val="center"/>
              <w:rPr>
                <w:ins w:id="20366" w:author="Author"/>
                <w:del w:id="20367" w:author="Author"/>
                <w:rFonts w:eastAsia="Times New Roman"/>
                <w:b/>
                <w:bCs/>
                <w:color w:val="000000" w:themeColor="text1"/>
              </w:rPr>
            </w:pPr>
            <w:ins w:id="20368" w:author="Author">
              <w:del w:id="20369"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7C5D7AE" w14:textId="24B7E247" w:rsidR="007E65C6" w:rsidRPr="005F01D3" w:rsidDel="00A17716" w:rsidRDefault="007E65C6" w:rsidP="007E65C6">
            <w:pPr>
              <w:jc w:val="center"/>
              <w:rPr>
                <w:ins w:id="20370" w:author="Author"/>
                <w:del w:id="20371" w:author="Author"/>
                <w:rFonts w:eastAsia="Times New Roman"/>
                <w:b/>
                <w:bCs/>
                <w:color w:val="000000" w:themeColor="text1"/>
              </w:rPr>
            </w:pPr>
            <w:ins w:id="20372" w:author="Author">
              <w:del w:id="20373" w:author="Author">
                <w:r w:rsidRPr="005F01D3" w:rsidDel="00A17716">
                  <w:rPr>
                    <w:rFonts w:eastAsia="Times New Roman"/>
                    <w:b/>
                    <w:bCs/>
                    <w:color w:val="000000" w:themeColor="text1"/>
                  </w:rPr>
                  <w:delText>Directionality</w:delText>
                </w:r>
              </w:del>
            </w:ins>
          </w:p>
        </w:tc>
      </w:tr>
      <w:tr w:rsidR="007E65C6" w:rsidDel="00A17716" w14:paraId="1EC41D3F" w14:textId="6FFA195A" w:rsidTr="007E65C6">
        <w:trPr>
          <w:cantSplit/>
          <w:ins w:id="20374" w:author="Author"/>
          <w:del w:id="203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82ABA" w14:textId="1F8DA088" w:rsidR="007E65C6" w:rsidRPr="005F01D3" w:rsidDel="00A17716" w:rsidRDefault="007E65C6" w:rsidP="007E65C6">
            <w:pPr>
              <w:rPr>
                <w:ins w:id="20376" w:author="Author"/>
                <w:del w:id="2037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5C18C9" w14:textId="1754431F" w:rsidR="007E65C6" w:rsidRPr="005F01D3" w:rsidDel="00A17716" w:rsidRDefault="007E65C6" w:rsidP="007E65C6">
            <w:pPr>
              <w:rPr>
                <w:ins w:id="20378" w:author="Author"/>
                <w:del w:id="2037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F8A1E" w14:textId="169FBB34" w:rsidR="007E65C6" w:rsidRPr="005F01D3" w:rsidDel="00A17716" w:rsidRDefault="007E65C6" w:rsidP="007E65C6">
            <w:pPr>
              <w:rPr>
                <w:ins w:id="20380" w:author="Author"/>
                <w:del w:id="20381" w:author="Author"/>
                <w:rFonts w:eastAsia="Times New Roman"/>
                <w:color w:val="000000" w:themeColor="text1"/>
              </w:rPr>
            </w:pPr>
            <w:ins w:id="20382" w:author="Author">
              <w:del w:id="20383"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29C74" w14:textId="08DD838D" w:rsidR="007E65C6" w:rsidRPr="005F01D3" w:rsidDel="00A17716" w:rsidRDefault="007E65C6" w:rsidP="007E65C6">
            <w:pPr>
              <w:rPr>
                <w:ins w:id="20384" w:author="Author"/>
                <w:del w:id="20385" w:author="Author"/>
                <w:rFonts w:eastAsia="Times New Roman"/>
                <w:color w:val="000000" w:themeColor="text1"/>
              </w:rPr>
            </w:pPr>
            <w:ins w:id="20386" w:author="Author">
              <w:del w:id="20387"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8FC35" w14:textId="350C5A8A" w:rsidR="007E65C6" w:rsidRPr="005F01D3" w:rsidDel="00A17716" w:rsidRDefault="007E65C6" w:rsidP="007E65C6">
            <w:pPr>
              <w:rPr>
                <w:ins w:id="20388" w:author="Author"/>
                <w:del w:id="2038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076F0" w14:textId="35FA4151" w:rsidR="007E65C6" w:rsidRPr="005F01D3" w:rsidDel="00A17716" w:rsidRDefault="007E65C6" w:rsidP="007E65C6">
            <w:pPr>
              <w:rPr>
                <w:ins w:id="20390" w:author="Author"/>
                <w:del w:id="2039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FAE6D" w14:textId="5CA88A74" w:rsidR="007E65C6" w:rsidRPr="005F01D3" w:rsidDel="00A17716" w:rsidRDefault="007E65C6" w:rsidP="007E65C6">
            <w:pPr>
              <w:rPr>
                <w:ins w:id="20392" w:author="Author"/>
                <w:del w:id="20393" w:author="Author"/>
                <w:rFonts w:eastAsia="Times New Roman"/>
                <w:color w:val="000000" w:themeColor="text1"/>
              </w:rPr>
            </w:pPr>
            <w:ins w:id="20394" w:author="Author">
              <w:del w:id="20395"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37241" w14:textId="48D46FAA" w:rsidR="007E65C6" w:rsidRPr="005F01D3" w:rsidDel="00A17716" w:rsidRDefault="007E65C6" w:rsidP="007E65C6">
            <w:pPr>
              <w:rPr>
                <w:ins w:id="20396" w:author="Author"/>
                <w:del w:id="20397" w:author="Author"/>
                <w:rFonts w:eastAsia="Times New Roman"/>
                <w:color w:val="000000" w:themeColor="text1"/>
              </w:rPr>
            </w:pPr>
            <w:ins w:id="20398" w:author="Author">
              <w:del w:id="20399"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2D566" w14:textId="18CC9956" w:rsidR="007E65C6" w:rsidRPr="005F01D3" w:rsidDel="00A17716" w:rsidRDefault="007E65C6" w:rsidP="007E65C6">
            <w:pPr>
              <w:rPr>
                <w:ins w:id="20400" w:author="Author"/>
                <w:del w:id="20401" w:author="Author"/>
                <w:rFonts w:eastAsia="Times New Roman"/>
                <w:color w:val="000000" w:themeColor="text1"/>
              </w:rPr>
            </w:pPr>
            <w:ins w:id="20402" w:author="Author">
              <w:del w:id="20403"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15CDB" w14:textId="7C234424" w:rsidR="007E65C6" w:rsidRPr="005F01D3" w:rsidDel="00A17716" w:rsidRDefault="007E65C6" w:rsidP="007E65C6">
            <w:pPr>
              <w:rPr>
                <w:ins w:id="20404" w:author="Author"/>
                <w:del w:id="20405" w:author="Author"/>
                <w:rFonts w:eastAsia="Times New Roman"/>
                <w:color w:val="000000" w:themeColor="text1"/>
              </w:rPr>
            </w:pPr>
            <w:ins w:id="20406" w:author="Author">
              <w:del w:id="20407" w:author="Author">
                <w:r w:rsidRPr="005F01D3" w:rsidDel="00A17716">
                  <w:rPr>
                    <w:rFonts w:eastAsia="Times New Roman"/>
                    <w:color w:val="000000" w:themeColor="text1"/>
                  </w:rPr>
                  <w:delText>bi-directional</w:delText>
                </w:r>
              </w:del>
            </w:ins>
          </w:p>
        </w:tc>
      </w:tr>
      <w:tr w:rsidR="007E65C6" w:rsidDel="00A17716" w14:paraId="791F4E3E" w14:textId="4F882CE0" w:rsidTr="007E65C6">
        <w:trPr>
          <w:cantSplit/>
          <w:ins w:id="20408" w:author="Author"/>
          <w:del w:id="204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2ABA3" w14:textId="68AB90B2" w:rsidR="007E65C6" w:rsidRPr="005F01D3" w:rsidDel="00A17716" w:rsidRDefault="007E65C6" w:rsidP="007E65C6">
            <w:pPr>
              <w:rPr>
                <w:ins w:id="20410" w:author="Author"/>
                <w:del w:id="2041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F7D6E" w14:textId="18DAF860" w:rsidR="007E65C6" w:rsidRPr="005F01D3" w:rsidDel="00A17716" w:rsidRDefault="007E65C6" w:rsidP="007E65C6">
            <w:pPr>
              <w:rPr>
                <w:ins w:id="20412" w:author="Author"/>
                <w:del w:id="2041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BD069" w14:textId="23772A15" w:rsidR="007E65C6" w:rsidRPr="005F01D3" w:rsidDel="00A17716" w:rsidRDefault="007E65C6" w:rsidP="007E65C6">
            <w:pPr>
              <w:rPr>
                <w:ins w:id="20414" w:author="Author"/>
                <w:del w:id="20415" w:author="Author"/>
                <w:rFonts w:eastAsia="Times New Roman"/>
                <w:color w:val="000000" w:themeColor="text1"/>
              </w:rPr>
            </w:pPr>
            <w:ins w:id="20416" w:author="Author">
              <w:del w:id="20417"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711C0" w14:textId="2D962BBD" w:rsidR="007E65C6" w:rsidRPr="005F01D3" w:rsidDel="00A17716" w:rsidRDefault="007E65C6" w:rsidP="007E65C6">
            <w:pPr>
              <w:rPr>
                <w:ins w:id="20418" w:author="Author"/>
                <w:del w:id="20419" w:author="Author"/>
                <w:rFonts w:eastAsia="Times New Roman"/>
                <w:color w:val="000000" w:themeColor="text1"/>
              </w:rPr>
            </w:pPr>
            <w:ins w:id="20420" w:author="Author">
              <w:del w:id="20421"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0E923" w14:textId="7518CFC4" w:rsidR="007E65C6" w:rsidRPr="005F01D3" w:rsidDel="00A17716" w:rsidRDefault="007E65C6" w:rsidP="007E65C6">
            <w:pPr>
              <w:rPr>
                <w:ins w:id="20422" w:author="Author"/>
                <w:del w:id="2042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CBD40" w14:textId="53E797CD" w:rsidR="007E65C6" w:rsidRPr="005F01D3" w:rsidDel="00A17716" w:rsidRDefault="007E65C6" w:rsidP="007E65C6">
            <w:pPr>
              <w:rPr>
                <w:ins w:id="20424" w:author="Author"/>
                <w:del w:id="2042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542C6" w14:textId="76B76837" w:rsidR="007E65C6" w:rsidRPr="005F01D3" w:rsidDel="00A17716" w:rsidRDefault="007E65C6" w:rsidP="007E65C6">
            <w:pPr>
              <w:rPr>
                <w:ins w:id="20426" w:author="Author"/>
                <w:del w:id="20427" w:author="Author"/>
                <w:rFonts w:eastAsia="Times New Roman"/>
                <w:color w:val="000000" w:themeColor="text1"/>
              </w:rPr>
            </w:pPr>
            <w:ins w:id="20428" w:author="Author">
              <w:del w:id="20429"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F8FF5" w14:textId="7525F087" w:rsidR="007E65C6" w:rsidRPr="005F01D3" w:rsidDel="00A17716" w:rsidRDefault="007E65C6" w:rsidP="007E65C6">
            <w:pPr>
              <w:rPr>
                <w:ins w:id="20430" w:author="Author"/>
                <w:del w:id="20431" w:author="Author"/>
                <w:rFonts w:eastAsia="Times New Roman"/>
                <w:color w:val="000000" w:themeColor="text1"/>
              </w:rPr>
            </w:pPr>
            <w:ins w:id="20432" w:author="Author">
              <w:del w:id="20433"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5E4E" w14:textId="6DD95030" w:rsidR="007E65C6" w:rsidRPr="005F01D3" w:rsidDel="00A17716" w:rsidRDefault="007E65C6" w:rsidP="007E65C6">
            <w:pPr>
              <w:rPr>
                <w:ins w:id="20434" w:author="Author"/>
                <w:del w:id="20435" w:author="Author"/>
                <w:rFonts w:eastAsia="Times New Roman"/>
                <w:color w:val="000000" w:themeColor="text1"/>
              </w:rPr>
            </w:pPr>
            <w:ins w:id="20436" w:author="Author">
              <w:del w:id="20437"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8A7EF" w14:textId="44E63B92" w:rsidR="007E65C6" w:rsidRPr="005F01D3" w:rsidDel="00A17716" w:rsidRDefault="007E65C6" w:rsidP="007E65C6">
            <w:pPr>
              <w:rPr>
                <w:ins w:id="20438" w:author="Author"/>
                <w:del w:id="20439" w:author="Author"/>
                <w:rFonts w:eastAsia="Times New Roman"/>
                <w:color w:val="000000" w:themeColor="text1"/>
              </w:rPr>
            </w:pPr>
            <w:ins w:id="20440" w:author="Author">
              <w:del w:id="20441" w:author="Author">
                <w:r w:rsidRPr="005F01D3" w:rsidDel="00A17716">
                  <w:rPr>
                    <w:rFonts w:eastAsia="Times New Roman"/>
                    <w:color w:val="000000" w:themeColor="text1"/>
                  </w:rPr>
                  <w:delText>bi-directional</w:delText>
                </w:r>
              </w:del>
            </w:ins>
          </w:p>
        </w:tc>
      </w:tr>
      <w:tr w:rsidR="007E65C6" w:rsidDel="00A17716" w14:paraId="28DED00D" w14:textId="5DBCF84D" w:rsidTr="007E65C6">
        <w:trPr>
          <w:cantSplit/>
          <w:ins w:id="20442" w:author="Author"/>
          <w:del w:id="204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9993C" w14:textId="362E693D" w:rsidR="007E65C6" w:rsidRPr="005F01D3" w:rsidDel="00A17716" w:rsidRDefault="007E65C6" w:rsidP="007E65C6">
            <w:pPr>
              <w:rPr>
                <w:ins w:id="20444" w:author="Author"/>
                <w:del w:id="2044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85E40" w14:textId="2D881729" w:rsidR="007E65C6" w:rsidRPr="005F01D3" w:rsidDel="00A17716" w:rsidRDefault="007E65C6" w:rsidP="007E65C6">
            <w:pPr>
              <w:rPr>
                <w:ins w:id="20446" w:author="Author"/>
                <w:del w:id="2044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493B7" w14:textId="58ED5D1B" w:rsidR="007E65C6" w:rsidRPr="005F01D3" w:rsidDel="00A17716" w:rsidRDefault="007E65C6" w:rsidP="007E65C6">
            <w:pPr>
              <w:rPr>
                <w:ins w:id="20448" w:author="Author"/>
                <w:del w:id="20449" w:author="Author"/>
                <w:rFonts w:eastAsia="Times New Roman"/>
                <w:color w:val="000000" w:themeColor="text1"/>
              </w:rPr>
            </w:pPr>
            <w:ins w:id="20450" w:author="Author">
              <w:del w:id="20451"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3C4D8" w14:textId="2519AD27" w:rsidR="007E65C6" w:rsidRPr="005F01D3" w:rsidDel="00A17716" w:rsidRDefault="007E65C6" w:rsidP="007E65C6">
            <w:pPr>
              <w:rPr>
                <w:ins w:id="20452" w:author="Author"/>
                <w:del w:id="20453" w:author="Author"/>
                <w:rFonts w:eastAsia="Times New Roman"/>
                <w:color w:val="000000" w:themeColor="text1"/>
              </w:rPr>
            </w:pPr>
            <w:ins w:id="20454" w:author="Author">
              <w:del w:id="20455"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38BED" w14:textId="65146A90" w:rsidR="007E65C6" w:rsidRPr="005F01D3" w:rsidDel="00A17716" w:rsidRDefault="007E65C6" w:rsidP="007E65C6">
            <w:pPr>
              <w:rPr>
                <w:ins w:id="20456" w:author="Author"/>
                <w:del w:id="2045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BEDDE" w14:textId="5B48F565" w:rsidR="007E65C6" w:rsidRPr="005F01D3" w:rsidDel="00A17716" w:rsidRDefault="007E65C6" w:rsidP="007E65C6">
            <w:pPr>
              <w:rPr>
                <w:ins w:id="20458" w:author="Author"/>
                <w:del w:id="2045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157A2" w14:textId="18FB10CA" w:rsidR="007E65C6" w:rsidRPr="005F01D3" w:rsidDel="00A17716" w:rsidRDefault="007E65C6" w:rsidP="007E65C6">
            <w:pPr>
              <w:rPr>
                <w:ins w:id="20460" w:author="Author"/>
                <w:del w:id="20461" w:author="Author"/>
                <w:rFonts w:eastAsia="Times New Roman"/>
                <w:color w:val="000000" w:themeColor="text1"/>
              </w:rPr>
            </w:pPr>
            <w:ins w:id="20462" w:author="Author">
              <w:del w:id="20463"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BB099" w14:textId="72BFDAD7" w:rsidR="007E65C6" w:rsidRPr="005F01D3" w:rsidDel="00A17716" w:rsidRDefault="007E65C6" w:rsidP="007E65C6">
            <w:pPr>
              <w:rPr>
                <w:ins w:id="20464" w:author="Author"/>
                <w:del w:id="20465" w:author="Author"/>
                <w:rFonts w:eastAsia="Times New Roman"/>
                <w:color w:val="000000" w:themeColor="text1"/>
              </w:rPr>
            </w:pPr>
            <w:ins w:id="20466" w:author="Author">
              <w:del w:id="20467"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2DA1D" w14:textId="453B528E" w:rsidR="007E65C6" w:rsidRPr="005F01D3" w:rsidDel="00A17716" w:rsidRDefault="007E65C6" w:rsidP="007E65C6">
            <w:pPr>
              <w:rPr>
                <w:ins w:id="20468" w:author="Author"/>
                <w:del w:id="20469" w:author="Author"/>
                <w:rFonts w:eastAsia="Times New Roman"/>
                <w:color w:val="000000" w:themeColor="text1"/>
              </w:rPr>
            </w:pPr>
            <w:ins w:id="20470" w:author="Author">
              <w:del w:id="20471"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66007" w14:textId="0FDAF385" w:rsidR="007E65C6" w:rsidRPr="005F01D3" w:rsidDel="00A17716" w:rsidRDefault="007E65C6" w:rsidP="007E65C6">
            <w:pPr>
              <w:rPr>
                <w:ins w:id="20472" w:author="Author"/>
                <w:del w:id="20473" w:author="Author"/>
                <w:rFonts w:eastAsia="Times New Roman"/>
                <w:color w:val="000000" w:themeColor="text1"/>
              </w:rPr>
            </w:pPr>
            <w:ins w:id="20474" w:author="Author">
              <w:del w:id="20475" w:author="Author">
                <w:r w:rsidRPr="005F01D3" w:rsidDel="00A17716">
                  <w:rPr>
                    <w:rFonts w:eastAsia="Times New Roman"/>
                    <w:color w:val="000000" w:themeColor="text1"/>
                  </w:rPr>
                  <w:delText>bi-directional</w:delText>
                </w:r>
              </w:del>
            </w:ins>
          </w:p>
        </w:tc>
      </w:tr>
      <w:tr w:rsidR="007E65C6" w:rsidDel="00A17716" w14:paraId="4466CE77" w14:textId="75610E04" w:rsidTr="007E65C6">
        <w:trPr>
          <w:cantSplit/>
          <w:ins w:id="20476" w:author="Author"/>
          <w:del w:id="204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03E98" w14:textId="358E8AA6" w:rsidR="007E65C6" w:rsidRPr="005F01D3" w:rsidDel="00A17716" w:rsidRDefault="007E65C6" w:rsidP="007E65C6">
            <w:pPr>
              <w:rPr>
                <w:ins w:id="20478" w:author="Author"/>
                <w:del w:id="2047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E05B6" w14:textId="3869D2A1" w:rsidR="007E65C6" w:rsidRPr="005F01D3" w:rsidDel="00A17716" w:rsidRDefault="007E65C6" w:rsidP="007E65C6">
            <w:pPr>
              <w:rPr>
                <w:ins w:id="20480" w:author="Author"/>
                <w:del w:id="2048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E15AB" w14:textId="4EC23989" w:rsidR="007E65C6" w:rsidRPr="005F01D3" w:rsidDel="00A17716" w:rsidRDefault="007E65C6" w:rsidP="007E65C6">
            <w:pPr>
              <w:rPr>
                <w:ins w:id="20482" w:author="Author"/>
                <w:del w:id="20483" w:author="Author"/>
                <w:rFonts w:eastAsia="Times New Roman"/>
                <w:color w:val="000000" w:themeColor="text1"/>
              </w:rPr>
            </w:pPr>
            <w:ins w:id="20484" w:author="Author">
              <w:del w:id="20485"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2394F" w14:textId="0C262ED0" w:rsidR="007E65C6" w:rsidRPr="005F01D3" w:rsidDel="00A17716" w:rsidRDefault="007E65C6" w:rsidP="007E65C6">
            <w:pPr>
              <w:rPr>
                <w:ins w:id="20486" w:author="Author"/>
                <w:del w:id="20487" w:author="Author"/>
                <w:rFonts w:eastAsia="Times New Roman"/>
                <w:color w:val="000000" w:themeColor="text1"/>
              </w:rPr>
            </w:pPr>
            <w:ins w:id="20488" w:author="Author">
              <w:del w:id="20489"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D4CAB" w14:textId="2FDEA693" w:rsidR="007E65C6" w:rsidRPr="005F01D3" w:rsidDel="00A17716" w:rsidRDefault="007E65C6" w:rsidP="007E65C6">
            <w:pPr>
              <w:rPr>
                <w:ins w:id="20490" w:author="Author"/>
                <w:del w:id="2049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2DBBD" w14:textId="0BA9140C" w:rsidR="007E65C6" w:rsidRPr="005F01D3" w:rsidDel="00A17716" w:rsidRDefault="007E65C6" w:rsidP="007E65C6">
            <w:pPr>
              <w:rPr>
                <w:ins w:id="20492" w:author="Author"/>
                <w:del w:id="2049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4D487" w14:textId="7072BE23" w:rsidR="007E65C6" w:rsidRPr="005F01D3" w:rsidDel="00A17716" w:rsidRDefault="007E65C6" w:rsidP="007E65C6">
            <w:pPr>
              <w:rPr>
                <w:ins w:id="20494" w:author="Author"/>
                <w:del w:id="20495" w:author="Author"/>
                <w:rFonts w:eastAsia="Times New Roman"/>
                <w:color w:val="000000" w:themeColor="text1"/>
              </w:rPr>
            </w:pPr>
            <w:ins w:id="20496" w:author="Author">
              <w:del w:id="20497"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A0F71" w14:textId="7CF5443D" w:rsidR="007E65C6" w:rsidRPr="005F01D3" w:rsidDel="00A17716" w:rsidRDefault="007E65C6" w:rsidP="007E65C6">
            <w:pPr>
              <w:rPr>
                <w:ins w:id="20498" w:author="Author"/>
                <w:del w:id="20499" w:author="Author"/>
                <w:rFonts w:eastAsia="Times New Roman"/>
                <w:color w:val="000000" w:themeColor="text1"/>
              </w:rPr>
            </w:pPr>
            <w:ins w:id="20500" w:author="Author">
              <w:del w:id="20501"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F3812" w14:textId="6847DE5B" w:rsidR="007E65C6" w:rsidRPr="005F01D3" w:rsidDel="00A17716" w:rsidRDefault="007E65C6" w:rsidP="007E65C6">
            <w:pPr>
              <w:rPr>
                <w:ins w:id="20502" w:author="Author"/>
                <w:del w:id="20503" w:author="Author"/>
                <w:rFonts w:eastAsia="Times New Roman"/>
                <w:color w:val="000000" w:themeColor="text1"/>
              </w:rPr>
            </w:pPr>
            <w:ins w:id="20504" w:author="Author">
              <w:del w:id="20505"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6D219" w14:textId="282A2F30" w:rsidR="007E65C6" w:rsidRPr="005F01D3" w:rsidDel="00A17716" w:rsidRDefault="007E65C6" w:rsidP="007E65C6">
            <w:pPr>
              <w:rPr>
                <w:ins w:id="20506" w:author="Author"/>
                <w:del w:id="20507" w:author="Author"/>
                <w:rFonts w:eastAsia="Times New Roman"/>
                <w:color w:val="000000" w:themeColor="text1"/>
              </w:rPr>
            </w:pPr>
            <w:ins w:id="20508" w:author="Author">
              <w:del w:id="20509" w:author="Author">
                <w:r w:rsidRPr="005F01D3" w:rsidDel="00A17716">
                  <w:rPr>
                    <w:rFonts w:eastAsia="Times New Roman"/>
                    <w:color w:val="000000" w:themeColor="text1"/>
                  </w:rPr>
                  <w:delText>bi-directional</w:delText>
                </w:r>
              </w:del>
            </w:ins>
          </w:p>
        </w:tc>
      </w:tr>
      <w:tr w:rsidR="007E65C6" w:rsidDel="00A17716" w14:paraId="3B5F3FC7" w14:textId="0D692C8F" w:rsidTr="007E65C6">
        <w:trPr>
          <w:cantSplit/>
          <w:ins w:id="20510" w:author="Author"/>
          <w:del w:id="205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B8CB7" w14:textId="27639788" w:rsidR="007E65C6" w:rsidRPr="005F01D3" w:rsidDel="00A17716" w:rsidRDefault="007E65C6" w:rsidP="007E65C6">
            <w:pPr>
              <w:rPr>
                <w:ins w:id="20512" w:author="Author"/>
                <w:del w:id="2051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20805" w14:textId="32B8FB6C" w:rsidR="007E65C6" w:rsidRPr="005F01D3" w:rsidDel="00A17716" w:rsidRDefault="007E65C6" w:rsidP="007E65C6">
            <w:pPr>
              <w:rPr>
                <w:ins w:id="20514" w:author="Author"/>
                <w:del w:id="2051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A82DB" w14:textId="6C1C727B" w:rsidR="007E65C6" w:rsidRPr="005F01D3" w:rsidDel="00A17716" w:rsidRDefault="007E65C6" w:rsidP="007E65C6">
            <w:pPr>
              <w:rPr>
                <w:ins w:id="20516" w:author="Author"/>
                <w:del w:id="20517" w:author="Author"/>
                <w:rFonts w:eastAsia="Times New Roman"/>
                <w:color w:val="000000" w:themeColor="text1"/>
              </w:rPr>
            </w:pPr>
            <w:ins w:id="20518" w:author="Author">
              <w:del w:id="20519"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AD9A2" w14:textId="1A60BA51" w:rsidR="007E65C6" w:rsidRPr="005F01D3" w:rsidDel="00A17716" w:rsidRDefault="007E65C6" w:rsidP="007E65C6">
            <w:pPr>
              <w:rPr>
                <w:ins w:id="20520" w:author="Author"/>
                <w:del w:id="20521" w:author="Author"/>
                <w:rFonts w:eastAsia="Times New Roman"/>
                <w:color w:val="000000" w:themeColor="text1"/>
              </w:rPr>
            </w:pPr>
            <w:ins w:id="20522" w:author="Author">
              <w:del w:id="20523"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C0008" w14:textId="0BD882FB" w:rsidR="007E65C6" w:rsidRPr="005F01D3" w:rsidDel="00A17716" w:rsidRDefault="007E65C6" w:rsidP="007E65C6">
            <w:pPr>
              <w:rPr>
                <w:ins w:id="20524" w:author="Author"/>
                <w:del w:id="2052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A0721" w14:textId="0C258A97" w:rsidR="007E65C6" w:rsidRPr="005F01D3" w:rsidDel="00A17716" w:rsidRDefault="007E65C6" w:rsidP="007E65C6">
            <w:pPr>
              <w:rPr>
                <w:ins w:id="20526" w:author="Author"/>
                <w:del w:id="2052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036C1" w14:textId="17426733" w:rsidR="007E65C6" w:rsidRPr="005F01D3" w:rsidDel="00A17716" w:rsidRDefault="007E65C6" w:rsidP="007E65C6">
            <w:pPr>
              <w:rPr>
                <w:ins w:id="20528" w:author="Author"/>
                <w:del w:id="20529" w:author="Author"/>
                <w:rFonts w:eastAsia="Times New Roman"/>
                <w:color w:val="000000" w:themeColor="text1"/>
              </w:rPr>
            </w:pPr>
            <w:ins w:id="20530" w:author="Author">
              <w:del w:id="20531"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18C0A" w14:textId="697DC6AC" w:rsidR="007E65C6" w:rsidRPr="005F01D3" w:rsidDel="00A17716" w:rsidRDefault="007E65C6" w:rsidP="007E65C6">
            <w:pPr>
              <w:rPr>
                <w:ins w:id="20532" w:author="Author"/>
                <w:del w:id="20533" w:author="Author"/>
                <w:rFonts w:eastAsia="Times New Roman"/>
                <w:color w:val="000000" w:themeColor="text1"/>
              </w:rPr>
            </w:pPr>
            <w:ins w:id="20534" w:author="Author">
              <w:del w:id="20535"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63445" w14:textId="193BA8B3" w:rsidR="007E65C6" w:rsidRPr="005F01D3" w:rsidDel="00A17716" w:rsidRDefault="007E65C6" w:rsidP="007E65C6">
            <w:pPr>
              <w:rPr>
                <w:ins w:id="20536" w:author="Author"/>
                <w:del w:id="20537" w:author="Author"/>
                <w:rFonts w:eastAsia="Times New Roman"/>
                <w:color w:val="000000" w:themeColor="text1"/>
              </w:rPr>
            </w:pPr>
            <w:ins w:id="20538" w:author="Author">
              <w:del w:id="20539"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036B3" w14:textId="20C3AA4E" w:rsidR="007E65C6" w:rsidRPr="005F01D3" w:rsidDel="00A17716" w:rsidRDefault="007E65C6" w:rsidP="007E65C6">
            <w:pPr>
              <w:rPr>
                <w:ins w:id="20540" w:author="Author"/>
                <w:del w:id="20541" w:author="Author"/>
                <w:rFonts w:eastAsia="Times New Roman"/>
                <w:color w:val="000000" w:themeColor="text1"/>
              </w:rPr>
            </w:pPr>
            <w:ins w:id="20542" w:author="Author">
              <w:del w:id="20543" w:author="Author">
                <w:r w:rsidRPr="005F01D3" w:rsidDel="00A17716">
                  <w:rPr>
                    <w:rFonts w:eastAsia="Times New Roman"/>
                    <w:color w:val="000000" w:themeColor="text1"/>
                  </w:rPr>
                  <w:delText>bi-directional</w:delText>
                </w:r>
              </w:del>
            </w:ins>
          </w:p>
        </w:tc>
      </w:tr>
      <w:tr w:rsidR="007E65C6" w:rsidDel="00A17716" w14:paraId="046AFC3A" w14:textId="05B720B6" w:rsidTr="007E65C6">
        <w:trPr>
          <w:cantSplit/>
          <w:ins w:id="20544" w:author="Author"/>
          <w:del w:id="205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E8B76" w14:textId="16DF2299" w:rsidR="007E65C6" w:rsidRPr="005F01D3" w:rsidDel="00A17716" w:rsidRDefault="007E65C6" w:rsidP="007E65C6">
            <w:pPr>
              <w:rPr>
                <w:ins w:id="20546" w:author="Author"/>
                <w:del w:id="2054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9035C" w14:textId="093F075A" w:rsidR="007E65C6" w:rsidRPr="005F01D3" w:rsidDel="00A17716" w:rsidRDefault="007E65C6" w:rsidP="007E65C6">
            <w:pPr>
              <w:rPr>
                <w:ins w:id="20548" w:author="Author"/>
                <w:del w:id="2054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2C3EE" w14:textId="5209AAE9" w:rsidR="007E65C6" w:rsidRPr="005F01D3" w:rsidDel="00A17716" w:rsidRDefault="007E65C6" w:rsidP="007E65C6">
            <w:pPr>
              <w:rPr>
                <w:ins w:id="20550" w:author="Author"/>
                <w:del w:id="20551" w:author="Author"/>
                <w:rFonts w:eastAsia="Times New Roman"/>
                <w:color w:val="000000" w:themeColor="text1"/>
              </w:rPr>
            </w:pPr>
            <w:ins w:id="20552" w:author="Author">
              <w:del w:id="20553"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33D54" w14:textId="57EE94B8" w:rsidR="007E65C6" w:rsidRPr="005F01D3" w:rsidDel="00A17716" w:rsidRDefault="007E65C6" w:rsidP="007E65C6">
            <w:pPr>
              <w:rPr>
                <w:ins w:id="20554" w:author="Author"/>
                <w:del w:id="20555" w:author="Author"/>
                <w:rFonts w:eastAsia="Times New Roman"/>
                <w:color w:val="000000" w:themeColor="text1"/>
              </w:rPr>
            </w:pPr>
            <w:ins w:id="20556" w:author="Author">
              <w:del w:id="20557"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49E60" w14:textId="76CC3C25" w:rsidR="007E65C6" w:rsidRPr="005F01D3" w:rsidDel="00A17716" w:rsidRDefault="007E65C6" w:rsidP="007E65C6">
            <w:pPr>
              <w:rPr>
                <w:ins w:id="20558" w:author="Author"/>
                <w:del w:id="2055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CA112" w14:textId="142C4776" w:rsidR="007E65C6" w:rsidRPr="005F01D3" w:rsidDel="00A17716" w:rsidRDefault="007E65C6" w:rsidP="007E65C6">
            <w:pPr>
              <w:rPr>
                <w:ins w:id="20560" w:author="Author"/>
                <w:del w:id="2056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BDB00" w14:textId="01BE42A0" w:rsidR="007E65C6" w:rsidRPr="005F01D3" w:rsidDel="00A17716" w:rsidRDefault="007E65C6" w:rsidP="007E65C6">
            <w:pPr>
              <w:rPr>
                <w:ins w:id="20562" w:author="Author"/>
                <w:del w:id="20563" w:author="Author"/>
                <w:rFonts w:eastAsia="Times New Roman"/>
                <w:color w:val="000000" w:themeColor="text1"/>
              </w:rPr>
            </w:pPr>
            <w:ins w:id="20564" w:author="Author">
              <w:del w:id="20565"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D4FF6" w14:textId="7B0EB5E9" w:rsidR="007E65C6" w:rsidRPr="005F01D3" w:rsidDel="00A17716" w:rsidRDefault="007E65C6" w:rsidP="007E65C6">
            <w:pPr>
              <w:rPr>
                <w:ins w:id="20566" w:author="Author"/>
                <w:del w:id="20567" w:author="Author"/>
                <w:rFonts w:eastAsia="Times New Roman"/>
                <w:color w:val="000000" w:themeColor="text1"/>
              </w:rPr>
            </w:pPr>
            <w:ins w:id="20568" w:author="Author">
              <w:del w:id="20569"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17CB6" w14:textId="7E6597EA" w:rsidR="007E65C6" w:rsidRPr="005F01D3" w:rsidDel="00A17716" w:rsidRDefault="007E65C6" w:rsidP="007E65C6">
            <w:pPr>
              <w:rPr>
                <w:ins w:id="20570" w:author="Author"/>
                <w:del w:id="20571" w:author="Author"/>
                <w:rFonts w:eastAsia="Times New Roman"/>
                <w:color w:val="000000" w:themeColor="text1"/>
              </w:rPr>
            </w:pPr>
            <w:ins w:id="20572" w:author="Author">
              <w:del w:id="20573"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A4522" w14:textId="1A81EEE9" w:rsidR="007E65C6" w:rsidRPr="005F01D3" w:rsidDel="00A17716" w:rsidRDefault="007E65C6" w:rsidP="007E65C6">
            <w:pPr>
              <w:rPr>
                <w:ins w:id="20574" w:author="Author"/>
                <w:del w:id="20575" w:author="Author"/>
                <w:rFonts w:eastAsia="Times New Roman"/>
                <w:color w:val="000000" w:themeColor="text1"/>
              </w:rPr>
            </w:pPr>
            <w:ins w:id="20576" w:author="Author">
              <w:del w:id="20577" w:author="Author">
                <w:r w:rsidRPr="005F01D3" w:rsidDel="00A17716">
                  <w:rPr>
                    <w:rFonts w:eastAsia="Times New Roman"/>
                    <w:color w:val="000000" w:themeColor="text1"/>
                  </w:rPr>
                  <w:delText>bi-directional</w:delText>
                </w:r>
              </w:del>
            </w:ins>
          </w:p>
        </w:tc>
      </w:tr>
    </w:tbl>
    <w:p w14:paraId="175AEC81" w14:textId="5D6EA535" w:rsidR="007E65C6" w:rsidDel="00A17716" w:rsidRDefault="007E65C6" w:rsidP="007E65C6">
      <w:pPr>
        <w:pStyle w:val="BodyText"/>
        <w:rPr>
          <w:ins w:id="20578" w:author="Author"/>
          <w:del w:id="20579" w:author="Author"/>
          <w:rStyle w:val="s1"/>
        </w:rPr>
      </w:pPr>
    </w:p>
    <w:p w14:paraId="162FC385" w14:textId="78C4B9D8" w:rsidR="007E65C6" w:rsidRPr="00B313B8" w:rsidDel="00A17716" w:rsidRDefault="007E65C6" w:rsidP="007E65C6">
      <w:pPr>
        <w:pStyle w:val="Heading3"/>
        <w:rPr>
          <w:ins w:id="20580" w:author="Author"/>
          <w:del w:id="20581" w:author="Author"/>
          <w:rStyle w:val="s1"/>
        </w:rPr>
      </w:pPr>
      <w:bookmarkStart w:id="20582" w:name="_Toc501467979"/>
      <w:ins w:id="20583" w:author="Author">
        <w:del w:id="20584" w:author="Author">
          <w:r w:rsidRPr="00B313B8" w:rsidDel="00A17716">
            <w:rPr>
              <w:rStyle w:val="s1"/>
            </w:rPr>
            <w:delText>CIT EDE Servers</w:delText>
          </w:r>
          <w:bookmarkEnd w:id="20582"/>
        </w:del>
      </w:ins>
    </w:p>
    <w:p w14:paraId="416C70B3" w14:textId="1048BFAF" w:rsidR="007E65C6" w:rsidRPr="00A236D6" w:rsidDel="00A17716" w:rsidRDefault="007E65C6" w:rsidP="007E65C6">
      <w:pPr>
        <w:pStyle w:val="BodyText"/>
        <w:rPr>
          <w:ins w:id="20585" w:author="Author"/>
          <w:del w:id="20586" w:author="Author"/>
          <w:rFonts w:ascii="Arial" w:hAnsi="Arial" w:cs="Arial"/>
          <w:b/>
          <w:sz w:val="22"/>
          <w:szCs w:val="22"/>
        </w:rPr>
      </w:pPr>
      <w:ins w:id="20587" w:author="Author">
        <w:del w:id="20588" w:author="Author">
          <w:r w:rsidRPr="00A236D6" w:rsidDel="00A17716">
            <w:rPr>
              <w:rFonts w:ascii="Arial" w:hAnsi="Arial" w:cs="Arial"/>
              <w:b/>
              <w:sz w:val="22"/>
              <w:szCs w:val="22"/>
            </w:rPr>
            <w:delText xml:space="preserve">Table </w:delText>
          </w:r>
          <w:r w:rsidRPr="00A236D6" w:rsidDel="00A17716">
            <w:rPr>
              <w:rFonts w:ascii="Arial" w:hAnsi="Arial" w:cs="Arial"/>
              <w:b/>
              <w:sz w:val="22"/>
              <w:szCs w:val="22"/>
            </w:rPr>
            <w:fldChar w:fldCharType="begin"/>
          </w:r>
          <w:r w:rsidRPr="00A236D6" w:rsidDel="00A17716">
            <w:rPr>
              <w:rFonts w:ascii="Arial" w:hAnsi="Arial" w:cs="Arial"/>
              <w:b/>
              <w:sz w:val="22"/>
              <w:szCs w:val="22"/>
            </w:rPr>
            <w:delInstrText xml:space="preserve"> SEQ Table \* ARABIC </w:delInstrText>
          </w:r>
          <w:r w:rsidRPr="00A236D6" w:rsidDel="00A17716">
            <w:rPr>
              <w:rFonts w:ascii="Arial" w:hAnsi="Arial" w:cs="Arial"/>
              <w:b/>
              <w:sz w:val="22"/>
              <w:szCs w:val="22"/>
            </w:rPr>
            <w:fldChar w:fldCharType="separate"/>
          </w:r>
          <w:r w:rsidRPr="00A236D6" w:rsidDel="00A17716">
            <w:rPr>
              <w:rFonts w:ascii="Arial" w:hAnsi="Arial" w:cs="Arial"/>
              <w:b/>
              <w:noProof/>
              <w:sz w:val="22"/>
              <w:szCs w:val="22"/>
            </w:rPr>
            <w:delText>158</w:delText>
          </w:r>
          <w:r w:rsidRPr="00A236D6" w:rsidDel="00A17716">
            <w:rPr>
              <w:rFonts w:ascii="Arial" w:hAnsi="Arial" w:cs="Arial"/>
              <w:b/>
              <w:noProof/>
              <w:sz w:val="22"/>
              <w:szCs w:val="22"/>
            </w:rPr>
            <w:fldChar w:fldCharType="end"/>
          </w:r>
          <w:r w:rsidRPr="00A236D6" w:rsidDel="00A17716">
            <w:rPr>
              <w:rFonts w:ascii="Arial" w:hAnsi="Arial" w:cs="Arial"/>
              <w:b/>
              <w:sz w:val="22"/>
              <w:szCs w:val="22"/>
            </w:rPr>
            <w:delText>: CI EDE Servers</w:delText>
          </w:r>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7E65C6" w:rsidDel="00A17716" w14:paraId="039C413A" w14:textId="5B6D6078" w:rsidTr="007E65C6">
        <w:trPr>
          <w:ins w:id="20589" w:author="Author"/>
          <w:del w:id="20590"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2C6362" w14:textId="41227622" w:rsidR="007E65C6" w:rsidRPr="005F01D3" w:rsidDel="00A17716" w:rsidRDefault="007E65C6" w:rsidP="007E65C6">
            <w:pPr>
              <w:jc w:val="center"/>
              <w:rPr>
                <w:ins w:id="20591" w:author="Author"/>
                <w:del w:id="20592" w:author="Author"/>
                <w:rFonts w:eastAsia="Times New Roman"/>
                <w:b/>
                <w:bCs/>
                <w:color w:val="000000" w:themeColor="text1"/>
              </w:rPr>
            </w:pPr>
            <w:ins w:id="20593" w:author="Author">
              <w:del w:id="20594"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9ED9711" w14:textId="621ACA7F" w:rsidR="007E65C6" w:rsidRPr="005F01D3" w:rsidDel="00A17716" w:rsidRDefault="007E65C6" w:rsidP="007E65C6">
            <w:pPr>
              <w:jc w:val="center"/>
              <w:rPr>
                <w:ins w:id="20595" w:author="Author"/>
                <w:del w:id="20596" w:author="Author"/>
                <w:rFonts w:eastAsia="Times New Roman"/>
                <w:b/>
                <w:bCs/>
                <w:color w:val="000000" w:themeColor="text1"/>
              </w:rPr>
            </w:pPr>
            <w:ins w:id="20597" w:author="Author">
              <w:del w:id="20598"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AC959BF" w14:textId="38D7434D" w:rsidR="007E65C6" w:rsidRPr="005F01D3" w:rsidDel="00A17716" w:rsidRDefault="007E65C6" w:rsidP="007E65C6">
            <w:pPr>
              <w:jc w:val="center"/>
              <w:rPr>
                <w:ins w:id="20599" w:author="Author"/>
                <w:del w:id="20600" w:author="Author"/>
                <w:rFonts w:eastAsia="Times New Roman"/>
                <w:b/>
                <w:bCs/>
                <w:color w:val="000000" w:themeColor="text1"/>
              </w:rPr>
            </w:pPr>
            <w:ins w:id="20601" w:author="Author">
              <w:del w:id="20602"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9849D72" w14:textId="353DC0A8" w:rsidR="007E65C6" w:rsidRPr="005F01D3" w:rsidDel="00A17716" w:rsidRDefault="007E65C6" w:rsidP="007E65C6">
            <w:pPr>
              <w:jc w:val="center"/>
              <w:rPr>
                <w:ins w:id="20603" w:author="Author"/>
                <w:del w:id="20604" w:author="Author"/>
                <w:rFonts w:eastAsia="Times New Roman"/>
                <w:b/>
                <w:bCs/>
                <w:color w:val="000000" w:themeColor="text1"/>
              </w:rPr>
            </w:pPr>
            <w:ins w:id="20605" w:author="Author">
              <w:del w:id="20606"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F990CF0" w14:textId="1D14C526" w:rsidR="007E65C6" w:rsidRPr="005F01D3" w:rsidDel="00A17716" w:rsidRDefault="007E65C6" w:rsidP="007E65C6">
            <w:pPr>
              <w:jc w:val="center"/>
              <w:rPr>
                <w:ins w:id="20607" w:author="Author"/>
                <w:del w:id="20608" w:author="Author"/>
                <w:rFonts w:eastAsia="Times New Roman"/>
                <w:b/>
                <w:bCs/>
                <w:color w:val="000000" w:themeColor="text1"/>
              </w:rPr>
            </w:pPr>
            <w:ins w:id="20609" w:author="Author">
              <w:del w:id="20610"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D920397" w14:textId="40DC0DA9" w:rsidR="007E65C6" w:rsidRPr="005F01D3" w:rsidDel="00A17716" w:rsidRDefault="007E65C6" w:rsidP="007E65C6">
            <w:pPr>
              <w:jc w:val="center"/>
              <w:rPr>
                <w:ins w:id="20611" w:author="Author"/>
                <w:del w:id="20612" w:author="Author"/>
                <w:rFonts w:eastAsia="Times New Roman"/>
                <w:b/>
                <w:bCs/>
                <w:color w:val="000000" w:themeColor="text1"/>
              </w:rPr>
            </w:pPr>
            <w:ins w:id="20613" w:author="Author">
              <w:del w:id="20614"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A09EBB" w14:textId="5504D17A" w:rsidR="007E65C6" w:rsidRPr="005F01D3" w:rsidDel="00A17716" w:rsidRDefault="007E65C6" w:rsidP="007E65C6">
            <w:pPr>
              <w:jc w:val="center"/>
              <w:rPr>
                <w:ins w:id="20615" w:author="Author"/>
                <w:del w:id="20616" w:author="Author"/>
                <w:rFonts w:eastAsia="Times New Roman"/>
                <w:b/>
                <w:bCs/>
                <w:color w:val="000000" w:themeColor="text1"/>
              </w:rPr>
            </w:pPr>
            <w:ins w:id="20617" w:author="Author">
              <w:del w:id="20618"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DF654D6" w14:textId="34E5214B" w:rsidR="007E65C6" w:rsidRPr="005F01D3" w:rsidDel="00A17716" w:rsidRDefault="007E65C6" w:rsidP="007E65C6">
            <w:pPr>
              <w:jc w:val="center"/>
              <w:rPr>
                <w:ins w:id="20619" w:author="Author"/>
                <w:del w:id="20620" w:author="Author"/>
                <w:rFonts w:eastAsia="Times New Roman"/>
                <w:b/>
                <w:bCs/>
                <w:color w:val="000000" w:themeColor="text1"/>
              </w:rPr>
            </w:pPr>
            <w:ins w:id="20621" w:author="Author">
              <w:del w:id="20622"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E21549B" w14:textId="553B0A45" w:rsidR="007E65C6" w:rsidRPr="005F01D3" w:rsidDel="00A17716" w:rsidRDefault="007E65C6" w:rsidP="007E65C6">
            <w:pPr>
              <w:jc w:val="center"/>
              <w:rPr>
                <w:ins w:id="20623" w:author="Author"/>
                <w:del w:id="20624" w:author="Author"/>
                <w:rFonts w:eastAsia="Times New Roman"/>
                <w:b/>
                <w:bCs/>
                <w:color w:val="000000" w:themeColor="text1"/>
              </w:rPr>
            </w:pPr>
            <w:ins w:id="20625" w:author="Author">
              <w:del w:id="20626"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FB7A75C" w14:textId="5505D29B" w:rsidR="007E65C6" w:rsidRPr="005F01D3" w:rsidDel="00A17716" w:rsidRDefault="007E65C6" w:rsidP="007E65C6">
            <w:pPr>
              <w:jc w:val="center"/>
              <w:rPr>
                <w:ins w:id="20627" w:author="Author"/>
                <w:del w:id="20628" w:author="Author"/>
                <w:rFonts w:eastAsia="Times New Roman"/>
                <w:b/>
                <w:bCs/>
                <w:color w:val="000000" w:themeColor="text1"/>
              </w:rPr>
            </w:pPr>
            <w:ins w:id="20629" w:author="Author">
              <w:del w:id="20630" w:author="Author">
                <w:r w:rsidRPr="005F01D3" w:rsidDel="00A17716">
                  <w:rPr>
                    <w:rFonts w:eastAsia="Times New Roman"/>
                    <w:b/>
                    <w:bCs/>
                    <w:color w:val="000000" w:themeColor="text1"/>
                  </w:rPr>
                  <w:delText>Directionality</w:delText>
                </w:r>
              </w:del>
            </w:ins>
          </w:p>
        </w:tc>
      </w:tr>
      <w:tr w:rsidR="007E65C6" w:rsidDel="00A17716" w14:paraId="530EE6FC" w14:textId="337E673A" w:rsidTr="007E65C6">
        <w:trPr>
          <w:cantSplit/>
          <w:ins w:id="20631" w:author="Author"/>
          <w:del w:id="206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F0884" w14:textId="0E1AC579" w:rsidR="007E65C6" w:rsidRPr="005F01D3" w:rsidDel="00A17716" w:rsidRDefault="007E65C6" w:rsidP="007E65C6">
            <w:pPr>
              <w:rPr>
                <w:ins w:id="20633" w:author="Author"/>
                <w:del w:id="2063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67D81" w14:textId="34165952" w:rsidR="007E65C6" w:rsidRPr="005F01D3" w:rsidDel="00A17716" w:rsidRDefault="007E65C6" w:rsidP="007E65C6">
            <w:pPr>
              <w:rPr>
                <w:ins w:id="20635" w:author="Author"/>
                <w:del w:id="2063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997A0" w14:textId="586D78A0" w:rsidR="007E65C6" w:rsidRPr="005F01D3" w:rsidDel="00A17716" w:rsidRDefault="007E65C6" w:rsidP="007E65C6">
            <w:pPr>
              <w:rPr>
                <w:ins w:id="20637" w:author="Author"/>
                <w:del w:id="20638" w:author="Author"/>
                <w:rFonts w:eastAsia="Times New Roman"/>
                <w:color w:val="000000" w:themeColor="text1"/>
              </w:rPr>
            </w:pPr>
            <w:ins w:id="20639" w:author="Author">
              <w:del w:id="20640"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AC632" w14:textId="7AB98A28" w:rsidR="007E65C6" w:rsidRPr="005F01D3" w:rsidDel="00A17716" w:rsidRDefault="007E65C6" w:rsidP="007E65C6">
            <w:pPr>
              <w:rPr>
                <w:ins w:id="20641" w:author="Author"/>
                <w:del w:id="20642" w:author="Author"/>
                <w:rFonts w:eastAsia="Times New Roman"/>
                <w:color w:val="000000" w:themeColor="text1"/>
              </w:rPr>
            </w:pPr>
            <w:ins w:id="20643" w:author="Author">
              <w:del w:id="20644"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22362" w14:textId="3AF62049" w:rsidR="007E65C6" w:rsidRPr="005F01D3" w:rsidDel="00A17716" w:rsidRDefault="007E65C6" w:rsidP="007E65C6">
            <w:pPr>
              <w:rPr>
                <w:ins w:id="20645" w:author="Author"/>
                <w:del w:id="2064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461C8" w14:textId="0F415ED3" w:rsidR="007E65C6" w:rsidRPr="005F01D3" w:rsidDel="00A17716" w:rsidRDefault="007E65C6" w:rsidP="007E65C6">
            <w:pPr>
              <w:rPr>
                <w:ins w:id="20647" w:author="Author"/>
                <w:del w:id="2064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8272D" w14:textId="59DF7102" w:rsidR="007E65C6" w:rsidRPr="005F01D3" w:rsidDel="00A17716" w:rsidRDefault="007E65C6" w:rsidP="007E65C6">
            <w:pPr>
              <w:rPr>
                <w:ins w:id="20649" w:author="Author"/>
                <w:del w:id="20650" w:author="Author"/>
                <w:rFonts w:eastAsia="Times New Roman"/>
                <w:color w:val="000000" w:themeColor="text1"/>
              </w:rPr>
            </w:pPr>
            <w:ins w:id="20651" w:author="Author">
              <w:del w:id="20652"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3A3F1" w14:textId="6BFF47F2" w:rsidR="007E65C6" w:rsidRPr="005F01D3" w:rsidDel="00A17716" w:rsidRDefault="007E65C6" w:rsidP="007E65C6">
            <w:pPr>
              <w:rPr>
                <w:ins w:id="20653" w:author="Author"/>
                <w:del w:id="20654" w:author="Author"/>
                <w:rFonts w:eastAsia="Times New Roman"/>
                <w:color w:val="000000" w:themeColor="text1"/>
              </w:rPr>
            </w:pPr>
            <w:ins w:id="20655" w:author="Author">
              <w:del w:id="20656"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53009" w14:textId="03459923" w:rsidR="007E65C6" w:rsidRPr="005F01D3" w:rsidDel="00A17716" w:rsidRDefault="007E65C6" w:rsidP="007E65C6">
            <w:pPr>
              <w:rPr>
                <w:ins w:id="20657" w:author="Author"/>
                <w:del w:id="20658" w:author="Author"/>
                <w:rFonts w:eastAsia="Times New Roman"/>
                <w:color w:val="000000" w:themeColor="text1"/>
              </w:rPr>
            </w:pPr>
            <w:ins w:id="20659" w:author="Author">
              <w:del w:id="20660"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0C128" w14:textId="20107C54" w:rsidR="007E65C6" w:rsidRPr="005F01D3" w:rsidDel="00A17716" w:rsidRDefault="007E65C6" w:rsidP="007E65C6">
            <w:pPr>
              <w:rPr>
                <w:ins w:id="20661" w:author="Author"/>
                <w:del w:id="20662" w:author="Author"/>
                <w:rFonts w:eastAsia="Times New Roman"/>
                <w:color w:val="000000" w:themeColor="text1"/>
              </w:rPr>
            </w:pPr>
            <w:ins w:id="20663" w:author="Author">
              <w:del w:id="20664" w:author="Author">
                <w:r w:rsidRPr="005F01D3" w:rsidDel="00A17716">
                  <w:rPr>
                    <w:rFonts w:eastAsia="Times New Roman"/>
                    <w:color w:val="000000" w:themeColor="text1"/>
                  </w:rPr>
                  <w:delText>bi-directional</w:delText>
                </w:r>
              </w:del>
            </w:ins>
          </w:p>
        </w:tc>
      </w:tr>
      <w:tr w:rsidR="007E65C6" w:rsidDel="00A17716" w14:paraId="15C2501E" w14:textId="2465C9D4" w:rsidTr="007E65C6">
        <w:trPr>
          <w:cantSplit/>
          <w:ins w:id="20665" w:author="Author"/>
          <w:del w:id="206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02803" w14:textId="134AFC35" w:rsidR="007E65C6" w:rsidRPr="005F01D3" w:rsidDel="00A17716" w:rsidRDefault="007E65C6" w:rsidP="007E65C6">
            <w:pPr>
              <w:rPr>
                <w:ins w:id="20667" w:author="Author"/>
                <w:del w:id="2066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BEC75" w14:textId="3EBA3274" w:rsidR="007E65C6" w:rsidRPr="005F01D3" w:rsidDel="00A17716" w:rsidRDefault="007E65C6" w:rsidP="007E65C6">
            <w:pPr>
              <w:rPr>
                <w:ins w:id="20669" w:author="Author"/>
                <w:del w:id="2067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B1799" w14:textId="082E64A2" w:rsidR="007E65C6" w:rsidRPr="005F01D3" w:rsidDel="00A17716" w:rsidRDefault="007E65C6" w:rsidP="007E65C6">
            <w:pPr>
              <w:rPr>
                <w:ins w:id="20671" w:author="Author"/>
                <w:del w:id="20672" w:author="Author"/>
                <w:rFonts w:eastAsia="Times New Roman"/>
                <w:color w:val="000000" w:themeColor="text1"/>
              </w:rPr>
            </w:pPr>
            <w:ins w:id="20673" w:author="Author">
              <w:del w:id="20674"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53348" w14:textId="76D7622E" w:rsidR="007E65C6" w:rsidRPr="005F01D3" w:rsidDel="00A17716" w:rsidRDefault="007E65C6" w:rsidP="007E65C6">
            <w:pPr>
              <w:rPr>
                <w:ins w:id="20675" w:author="Author"/>
                <w:del w:id="20676" w:author="Author"/>
                <w:rFonts w:eastAsia="Times New Roman"/>
                <w:color w:val="000000" w:themeColor="text1"/>
              </w:rPr>
            </w:pPr>
            <w:ins w:id="20677" w:author="Author">
              <w:del w:id="20678"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D1DCF" w14:textId="3FDE7BEB" w:rsidR="007E65C6" w:rsidRPr="005F01D3" w:rsidDel="00A17716" w:rsidRDefault="007E65C6" w:rsidP="007E65C6">
            <w:pPr>
              <w:rPr>
                <w:ins w:id="20679" w:author="Author"/>
                <w:del w:id="2068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D6112" w14:textId="5544ADED" w:rsidR="007E65C6" w:rsidRPr="005F01D3" w:rsidDel="00A17716" w:rsidRDefault="007E65C6" w:rsidP="007E65C6">
            <w:pPr>
              <w:rPr>
                <w:ins w:id="20681" w:author="Author"/>
                <w:del w:id="2068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1C554" w14:textId="46D148D8" w:rsidR="007E65C6" w:rsidRPr="005F01D3" w:rsidDel="00A17716" w:rsidRDefault="007E65C6" w:rsidP="007E65C6">
            <w:pPr>
              <w:rPr>
                <w:ins w:id="20683" w:author="Author"/>
                <w:del w:id="20684" w:author="Author"/>
                <w:rFonts w:eastAsia="Times New Roman"/>
                <w:color w:val="000000" w:themeColor="text1"/>
              </w:rPr>
            </w:pPr>
            <w:ins w:id="20685" w:author="Author">
              <w:del w:id="20686"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C26E5" w14:textId="65E467F3" w:rsidR="007E65C6" w:rsidRPr="005F01D3" w:rsidDel="00A17716" w:rsidRDefault="007E65C6" w:rsidP="007E65C6">
            <w:pPr>
              <w:rPr>
                <w:ins w:id="20687" w:author="Author"/>
                <w:del w:id="20688" w:author="Author"/>
                <w:rFonts w:eastAsia="Times New Roman"/>
                <w:color w:val="000000" w:themeColor="text1"/>
              </w:rPr>
            </w:pPr>
            <w:ins w:id="20689" w:author="Author">
              <w:del w:id="20690"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CF0F0" w14:textId="0674BB2F" w:rsidR="007E65C6" w:rsidRPr="005F01D3" w:rsidDel="00A17716" w:rsidRDefault="007E65C6" w:rsidP="007E65C6">
            <w:pPr>
              <w:rPr>
                <w:ins w:id="20691" w:author="Author"/>
                <w:del w:id="20692" w:author="Author"/>
                <w:rFonts w:eastAsia="Times New Roman"/>
                <w:color w:val="000000" w:themeColor="text1"/>
              </w:rPr>
            </w:pPr>
            <w:ins w:id="20693" w:author="Author">
              <w:del w:id="20694"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4078C" w14:textId="473DAEC0" w:rsidR="007E65C6" w:rsidRPr="005F01D3" w:rsidDel="00A17716" w:rsidRDefault="007E65C6" w:rsidP="007E65C6">
            <w:pPr>
              <w:rPr>
                <w:ins w:id="20695" w:author="Author"/>
                <w:del w:id="20696" w:author="Author"/>
                <w:rFonts w:eastAsia="Times New Roman"/>
                <w:color w:val="000000" w:themeColor="text1"/>
              </w:rPr>
            </w:pPr>
            <w:ins w:id="20697" w:author="Author">
              <w:del w:id="20698" w:author="Author">
                <w:r w:rsidRPr="005F01D3" w:rsidDel="00A17716">
                  <w:rPr>
                    <w:rFonts w:eastAsia="Times New Roman"/>
                    <w:color w:val="000000" w:themeColor="text1"/>
                  </w:rPr>
                  <w:delText>bi-directional</w:delText>
                </w:r>
              </w:del>
            </w:ins>
          </w:p>
        </w:tc>
      </w:tr>
      <w:tr w:rsidR="007E65C6" w:rsidDel="00A17716" w14:paraId="5AC28699" w14:textId="2CCF585E" w:rsidTr="007E65C6">
        <w:trPr>
          <w:cantSplit/>
          <w:ins w:id="20699" w:author="Author"/>
          <w:del w:id="207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84299" w14:textId="6FFC87D4" w:rsidR="007E65C6" w:rsidRPr="005F01D3" w:rsidDel="00A17716" w:rsidRDefault="007E65C6" w:rsidP="007E65C6">
            <w:pPr>
              <w:rPr>
                <w:ins w:id="20701" w:author="Author"/>
                <w:del w:id="2070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FCE29" w14:textId="45F3CA99" w:rsidR="007E65C6" w:rsidRPr="005F01D3" w:rsidDel="00A17716" w:rsidRDefault="007E65C6" w:rsidP="007E65C6">
            <w:pPr>
              <w:rPr>
                <w:ins w:id="20703" w:author="Author"/>
                <w:del w:id="2070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4C7EC" w14:textId="34B02FB7" w:rsidR="007E65C6" w:rsidRPr="005F01D3" w:rsidDel="00A17716" w:rsidRDefault="007E65C6" w:rsidP="007E65C6">
            <w:pPr>
              <w:rPr>
                <w:ins w:id="20705" w:author="Author"/>
                <w:del w:id="20706" w:author="Author"/>
                <w:rFonts w:eastAsia="Times New Roman"/>
                <w:color w:val="000000" w:themeColor="text1"/>
              </w:rPr>
            </w:pPr>
            <w:ins w:id="20707" w:author="Author">
              <w:del w:id="20708"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67815" w14:textId="66235B0A" w:rsidR="007E65C6" w:rsidRPr="005F01D3" w:rsidDel="00A17716" w:rsidRDefault="007E65C6" w:rsidP="007E65C6">
            <w:pPr>
              <w:rPr>
                <w:ins w:id="20709" w:author="Author"/>
                <w:del w:id="20710" w:author="Author"/>
                <w:rFonts w:eastAsia="Times New Roman"/>
                <w:color w:val="000000" w:themeColor="text1"/>
              </w:rPr>
            </w:pPr>
            <w:ins w:id="20711" w:author="Author">
              <w:del w:id="20712"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9A52D" w14:textId="75688D7C" w:rsidR="007E65C6" w:rsidRPr="005F01D3" w:rsidDel="00A17716" w:rsidRDefault="007E65C6" w:rsidP="007E65C6">
            <w:pPr>
              <w:rPr>
                <w:ins w:id="20713" w:author="Author"/>
                <w:del w:id="2071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2B09A" w14:textId="4708BBBE" w:rsidR="007E65C6" w:rsidRPr="005F01D3" w:rsidDel="00A17716" w:rsidRDefault="007E65C6" w:rsidP="007E65C6">
            <w:pPr>
              <w:rPr>
                <w:ins w:id="20715" w:author="Author"/>
                <w:del w:id="2071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DC429" w14:textId="35173EDE" w:rsidR="007E65C6" w:rsidRPr="005F01D3" w:rsidDel="00A17716" w:rsidRDefault="007E65C6" w:rsidP="007E65C6">
            <w:pPr>
              <w:rPr>
                <w:ins w:id="20717" w:author="Author"/>
                <w:del w:id="20718" w:author="Author"/>
                <w:rFonts w:eastAsia="Times New Roman"/>
                <w:color w:val="000000" w:themeColor="text1"/>
              </w:rPr>
            </w:pPr>
            <w:ins w:id="20719" w:author="Author">
              <w:del w:id="20720"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B25EC" w14:textId="57D39221" w:rsidR="007E65C6" w:rsidRPr="005F01D3" w:rsidDel="00A17716" w:rsidRDefault="007E65C6" w:rsidP="007E65C6">
            <w:pPr>
              <w:rPr>
                <w:ins w:id="20721" w:author="Author"/>
                <w:del w:id="20722" w:author="Author"/>
                <w:rFonts w:eastAsia="Times New Roman"/>
                <w:color w:val="000000" w:themeColor="text1"/>
              </w:rPr>
            </w:pPr>
            <w:ins w:id="20723" w:author="Author">
              <w:del w:id="20724"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A9E15" w14:textId="6A99E0C4" w:rsidR="007E65C6" w:rsidRPr="005F01D3" w:rsidDel="00A17716" w:rsidRDefault="007E65C6" w:rsidP="007E65C6">
            <w:pPr>
              <w:rPr>
                <w:ins w:id="20725" w:author="Author"/>
                <w:del w:id="20726" w:author="Author"/>
                <w:rFonts w:eastAsia="Times New Roman"/>
                <w:color w:val="000000" w:themeColor="text1"/>
              </w:rPr>
            </w:pPr>
            <w:ins w:id="20727" w:author="Author">
              <w:del w:id="20728"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F732E" w14:textId="2C50A4CF" w:rsidR="007E65C6" w:rsidRPr="005F01D3" w:rsidDel="00A17716" w:rsidRDefault="007E65C6" w:rsidP="007E65C6">
            <w:pPr>
              <w:rPr>
                <w:ins w:id="20729" w:author="Author"/>
                <w:del w:id="20730" w:author="Author"/>
                <w:rFonts w:eastAsia="Times New Roman"/>
                <w:color w:val="000000" w:themeColor="text1"/>
              </w:rPr>
            </w:pPr>
            <w:ins w:id="20731" w:author="Author">
              <w:del w:id="20732" w:author="Author">
                <w:r w:rsidRPr="005F01D3" w:rsidDel="00A17716">
                  <w:rPr>
                    <w:rFonts w:eastAsia="Times New Roman"/>
                    <w:color w:val="000000" w:themeColor="text1"/>
                  </w:rPr>
                  <w:delText>bi-directional</w:delText>
                </w:r>
              </w:del>
            </w:ins>
          </w:p>
        </w:tc>
      </w:tr>
      <w:tr w:rsidR="007E65C6" w:rsidDel="00A17716" w14:paraId="11D72048" w14:textId="6D098946" w:rsidTr="007E65C6">
        <w:trPr>
          <w:cantSplit/>
          <w:ins w:id="20733" w:author="Author"/>
          <w:del w:id="207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28215" w14:textId="297DC659" w:rsidR="007E65C6" w:rsidRPr="005F01D3" w:rsidDel="00A17716" w:rsidRDefault="007E65C6" w:rsidP="007E65C6">
            <w:pPr>
              <w:rPr>
                <w:ins w:id="20735" w:author="Author"/>
                <w:del w:id="2073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54C0D" w14:textId="592F00A6" w:rsidR="007E65C6" w:rsidRPr="005F01D3" w:rsidDel="00A17716" w:rsidRDefault="007E65C6" w:rsidP="007E65C6">
            <w:pPr>
              <w:rPr>
                <w:ins w:id="20737" w:author="Author"/>
                <w:del w:id="2073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36244" w14:textId="4B8EC080" w:rsidR="007E65C6" w:rsidRPr="005F01D3" w:rsidDel="00A17716" w:rsidRDefault="007E65C6" w:rsidP="007E65C6">
            <w:pPr>
              <w:rPr>
                <w:ins w:id="20739" w:author="Author"/>
                <w:del w:id="20740" w:author="Author"/>
                <w:rFonts w:eastAsia="Times New Roman"/>
                <w:color w:val="000000" w:themeColor="text1"/>
              </w:rPr>
            </w:pPr>
            <w:ins w:id="20741" w:author="Author">
              <w:del w:id="20742" w:author="Author">
                <w:r w:rsidDel="00A17716">
                  <w:rPr>
                    <w:rFonts w:eastAsia="Times New Roman"/>
                    <w:color w:val="000000" w:themeColor="text1"/>
                  </w:rPr>
                  <w:delText>CI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DB8DA" w14:textId="3E7BC2A5" w:rsidR="007E65C6" w:rsidRPr="005F01D3" w:rsidDel="00A17716" w:rsidRDefault="007E65C6" w:rsidP="007E65C6">
            <w:pPr>
              <w:rPr>
                <w:ins w:id="20743" w:author="Author"/>
                <w:del w:id="20744" w:author="Author"/>
                <w:rFonts w:eastAsia="Times New Roman"/>
                <w:color w:val="000000" w:themeColor="text1"/>
              </w:rPr>
            </w:pPr>
            <w:ins w:id="20745" w:author="Author">
              <w:del w:id="20746"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93746" w14:textId="2CE70D1C" w:rsidR="007E65C6" w:rsidRPr="005F01D3" w:rsidDel="00A17716" w:rsidRDefault="007E65C6" w:rsidP="007E65C6">
            <w:pPr>
              <w:rPr>
                <w:ins w:id="20747" w:author="Author"/>
                <w:del w:id="2074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A3520" w14:textId="36EEA47E" w:rsidR="007E65C6" w:rsidRPr="005F01D3" w:rsidDel="00A17716" w:rsidRDefault="007E65C6" w:rsidP="007E65C6">
            <w:pPr>
              <w:rPr>
                <w:ins w:id="20749" w:author="Author"/>
                <w:del w:id="2075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4C50C" w14:textId="7C294DE3" w:rsidR="007E65C6" w:rsidRPr="005F01D3" w:rsidDel="00A17716" w:rsidRDefault="007E65C6" w:rsidP="007E65C6">
            <w:pPr>
              <w:rPr>
                <w:ins w:id="20751" w:author="Author"/>
                <w:del w:id="20752" w:author="Author"/>
                <w:rFonts w:eastAsia="Times New Roman"/>
                <w:color w:val="000000" w:themeColor="text1"/>
              </w:rPr>
            </w:pPr>
            <w:ins w:id="20753" w:author="Author">
              <w:del w:id="20754"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82E95" w14:textId="579DEEAE" w:rsidR="007E65C6" w:rsidRPr="005F01D3" w:rsidDel="00A17716" w:rsidRDefault="007E65C6" w:rsidP="007E65C6">
            <w:pPr>
              <w:rPr>
                <w:ins w:id="20755" w:author="Author"/>
                <w:del w:id="20756" w:author="Author"/>
                <w:rFonts w:eastAsia="Times New Roman"/>
                <w:color w:val="000000" w:themeColor="text1"/>
              </w:rPr>
            </w:pPr>
            <w:ins w:id="20757" w:author="Author">
              <w:del w:id="20758"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FE012" w14:textId="60DA74BB" w:rsidR="007E65C6" w:rsidRPr="005F01D3" w:rsidDel="00A17716" w:rsidRDefault="007E65C6" w:rsidP="007E65C6">
            <w:pPr>
              <w:rPr>
                <w:ins w:id="20759" w:author="Author"/>
                <w:del w:id="20760" w:author="Author"/>
                <w:rFonts w:eastAsia="Times New Roman"/>
                <w:color w:val="000000" w:themeColor="text1"/>
              </w:rPr>
            </w:pPr>
            <w:ins w:id="20761" w:author="Author">
              <w:del w:id="20762"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3F97D" w14:textId="37BD1CE0" w:rsidR="007E65C6" w:rsidRPr="005F01D3" w:rsidDel="00A17716" w:rsidRDefault="007E65C6" w:rsidP="007E65C6">
            <w:pPr>
              <w:rPr>
                <w:ins w:id="20763" w:author="Author"/>
                <w:del w:id="20764" w:author="Author"/>
                <w:rFonts w:eastAsia="Times New Roman"/>
                <w:color w:val="000000" w:themeColor="text1"/>
              </w:rPr>
            </w:pPr>
            <w:ins w:id="20765" w:author="Author">
              <w:del w:id="20766" w:author="Author">
                <w:r w:rsidRPr="005F01D3" w:rsidDel="00A17716">
                  <w:rPr>
                    <w:rFonts w:eastAsia="Times New Roman"/>
                    <w:color w:val="000000" w:themeColor="text1"/>
                  </w:rPr>
                  <w:delText>bi-directional</w:delText>
                </w:r>
              </w:del>
            </w:ins>
          </w:p>
        </w:tc>
      </w:tr>
      <w:tr w:rsidR="007E65C6" w:rsidDel="00A17716" w14:paraId="5AB7B208" w14:textId="589F7B8C" w:rsidTr="007E65C6">
        <w:trPr>
          <w:cantSplit/>
          <w:ins w:id="20767" w:author="Author"/>
          <w:del w:id="207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E24E7" w14:textId="21E442B6" w:rsidR="007E65C6" w:rsidRPr="005F01D3" w:rsidDel="00A17716" w:rsidRDefault="007E65C6" w:rsidP="007E65C6">
            <w:pPr>
              <w:rPr>
                <w:ins w:id="20769" w:author="Author"/>
                <w:del w:id="2077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A74FB" w14:textId="4CDFF265" w:rsidR="007E65C6" w:rsidRPr="005F01D3" w:rsidDel="00A17716" w:rsidRDefault="007E65C6" w:rsidP="007E65C6">
            <w:pPr>
              <w:rPr>
                <w:ins w:id="20771" w:author="Author"/>
                <w:del w:id="2077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68A76" w14:textId="7E5EBA52" w:rsidR="007E65C6" w:rsidRPr="005F01D3" w:rsidDel="00A17716" w:rsidRDefault="007E65C6" w:rsidP="007E65C6">
            <w:pPr>
              <w:rPr>
                <w:ins w:id="20773" w:author="Author"/>
                <w:del w:id="20774" w:author="Author"/>
                <w:rFonts w:eastAsia="Times New Roman"/>
                <w:color w:val="000000" w:themeColor="text1"/>
              </w:rPr>
            </w:pPr>
            <w:ins w:id="20775" w:author="Author">
              <w:del w:id="20776" w:author="Author">
                <w:r w:rsidRPr="005F01D3" w:rsidDel="00A17716">
                  <w:rPr>
                    <w:rFonts w:eastAsia="Times New Roman"/>
                    <w:color w:val="000000" w:themeColor="text1"/>
                  </w:rPr>
                  <w:delText>CI</w:delText>
                </w:r>
                <w:r w:rsidDel="00A17716">
                  <w:rPr>
                    <w:rFonts w:eastAsia="Times New Roman"/>
                    <w:color w:val="000000" w:themeColor="text1"/>
                  </w:rPr>
                  <w:delText>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AC36F" w14:textId="131EDFE4" w:rsidR="007E65C6" w:rsidRPr="005F01D3" w:rsidDel="00A17716" w:rsidRDefault="007E65C6" w:rsidP="007E65C6">
            <w:pPr>
              <w:rPr>
                <w:ins w:id="20777" w:author="Author"/>
                <w:del w:id="20778" w:author="Author"/>
                <w:rFonts w:eastAsia="Times New Roman"/>
                <w:color w:val="000000" w:themeColor="text1"/>
              </w:rPr>
            </w:pPr>
            <w:ins w:id="20779" w:author="Author">
              <w:del w:id="20780"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848D3" w14:textId="227FEA4C" w:rsidR="007E65C6" w:rsidRPr="005F01D3" w:rsidDel="00A17716" w:rsidRDefault="007E65C6" w:rsidP="007E65C6">
            <w:pPr>
              <w:rPr>
                <w:ins w:id="20781" w:author="Author"/>
                <w:del w:id="2078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E95C7" w14:textId="204C2F7E" w:rsidR="007E65C6" w:rsidRPr="005F01D3" w:rsidDel="00A17716" w:rsidRDefault="007E65C6" w:rsidP="007E65C6">
            <w:pPr>
              <w:rPr>
                <w:ins w:id="20783" w:author="Author"/>
                <w:del w:id="2078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4C5F1" w14:textId="25C6ABFF" w:rsidR="007E65C6" w:rsidRPr="005F01D3" w:rsidDel="00A17716" w:rsidRDefault="007E65C6" w:rsidP="007E65C6">
            <w:pPr>
              <w:rPr>
                <w:ins w:id="20785" w:author="Author"/>
                <w:del w:id="20786" w:author="Author"/>
                <w:rFonts w:eastAsia="Times New Roman"/>
                <w:color w:val="000000" w:themeColor="text1"/>
              </w:rPr>
            </w:pPr>
            <w:ins w:id="20787" w:author="Author">
              <w:del w:id="20788"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A6F70" w14:textId="51C12A74" w:rsidR="007E65C6" w:rsidRPr="005F01D3" w:rsidDel="00A17716" w:rsidRDefault="007E65C6" w:rsidP="007E65C6">
            <w:pPr>
              <w:rPr>
                <w:ins w:id="20789" w:author="Author"/>
                <w:del w:id="20790" w:author="Author"/>
                <w:rFonts w:eastAsia="Times New Roman"/>
                <w:color w:val="000000" w:themeColor="text1"/>
              </w:rPr>
            </w:pPr>
            <w:ins w:id="20791" w:author="Author">
              <w:del w:id="20792"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20111" w14:textId="7A8695A7" w:rsidR="007E65C6" w:rsidRPr="005F01D3" w:rsidDel="00A17716" w:rsidRDefault="007E65C6" w:rsidP="007E65C6">
            <w:pPr>
              <w:rPr>
                <w:ins w:id="20793" w:author="Author"/>
                <w:del w:id="20794" w:author="Author"/>
                <w:rFonts w:eastAsia="Times New Roman"/>
                <w:color w:val="000000" w:themeColor="text1"/>
              </w:rPr>
            </w:pPr>
            <w:ins w:id="20795" w:author="Author">
              <w:del w:id="20796"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FB9CC" w14:textId="18282EFE" w:rsidR="007E65C6" w:rsidRPr="005F01D3" w:rsidDel="00A17716" w:rsidRDefault="007E65C6" w:rsidP="007E65C6">
            <w:pPr>
              <w:rPr>
                <w:ins w:id="20797" w:author="Author"/>
                <w:del w:id="20798" w:author="Author"/>
                <w:rFonts w:eastAsia="Times New Roman"/>
                <w:color w:val="000000" w:themeColor="text1"/>
              </w:rPr>
            </w:pPr>
            <w:ins w:id="20799" w:author="Author">
              <w:del w:id="20800" w:author="Author">
                <w:r w:rsidRPr="005F01D3" w:rsidDel="00A17716">
                  <w:rPr>
                    <w:rFonts w:eastAsia="Times New Roman"/>
                    <w:color w:val="000000" w:themeColor="text1"/>
                  </w:rPr>
                  <w:delText>bi-directional</w:delText>
                </w:r>
              </w:del>
            </w:ins>
          </w:p>
        </w:tc>
      </w:tr>
      <w:tr w:rsidR="007E65C6" w:rsidDel="00A17716" w14:paraId="5A66B4D0" w14:textId="5E0C39A3" w:rsidTr="007E65C6">
        <w:trPr>
          <w:cantSplit/>
          <w:ins w:id="20801" w:author="Author"/>
          <w:del w:id="208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5BE89" w14:textId="79538951" w:rsidR="007E65C6" w:rsidRPr="005F01D3" w:rsidDel="00A17716" w:rsidRDefault="007E65C6" w:rsidP="007E65C6">
            <w:pPr>
              <w:rPr>
                <w:ins w:id="20803" w:author="Author"/>
                <w:del w:id="2080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B819C" w14:textId="14C7D201" w:rsidR="007E65C6" w:rsidRPr="005F01D3" w:rsidDel="00A17716" w:rsidRDefault="007E65C6" w:rsidP="007E65C6">
            <w:pPr>
              <w:rPr>
                <w:ins w:id="20805" w:author="Author"/>
                <w:del w:id="2080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81077" w14:textId="3EC55B66" w:rsidR="007E65C6" w:rsidRPr="005F01D3" w:rsidDel="00A17716" w:rsidRDefault="007E65C6" w:rsidP="007E65C6">
            <w:pPr>
              <w:rPr>
                <w:ins w:id="20807" w:author="Author"/>
                <w:del w:id="20808" w:author="Author"/>
                <w:rFonts w:eastAsia="Times New Roman"/>
                <w:color w:val="000000" w:themeColor="text1"/>
              </w:rPr>
            </w:pPr>
            <w:ins w:id="20809" w:author="Author">
              <w:del w:id="20810" w:author="Author">
                <w:r w:rsidRPr="005F01D3" w:rsidDel="00A17716">
                  <w:rPr>
                    <w:rFonts w:eastAsia="Times New Roman"/>
                    <w:color w:val="000000" w:themeColor="text1"/>
                  </w:rPr>
                  <w:delText>CI</w:delText>
                </w:r>
                <w:r w:rsidDel="00A17716">
                  <w:rPr>
                    <w:rFonts w:eastAsia="Times New Roman"/>
                    <w:color w:val="000000" w:themeColor="text1"/>
                  </w:rPr>
                  <w:delText>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C9A6B" w14:textId="34503FE8" w:rsidR="007E65C6" w:rsidRPr="005F01D3" w:rsidDel="00A17716" w:rsidRDefault="007E65C6" w:rsidP="007E65C6">
            <w:pPr>
              <w:rPr>
                <w:ins w:id="20811" w:author="Author"/>
                <w:del w:id="20812" w:author="Author"/>
                <w:rFonts w:eastAsia="Times New Roman"/>
                <w:color w:val="000000" w:themeColor="text1"/>
              </w:rPr>
            </w:pPr>
            <w:ins w:id="20813" w:author="Author">
              <w:del w:id="20814"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CD802" w14:textId="05B077AF" w:rsidR="007E65C6" w:rsidRPr="005F01D3" w:rsidDel="00A17716" w:rsidRDefault="007E65C6" w:rsidP="007E65C6">
            <w:pPr>
              <w:rPr>
                <w:ins w:id="20815" w:author="Author"/>
                <w:del w:id="2081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79619" w14:textId="5DEC243A" w:rsidR="007E65C6" w:rsidRPr="005F01D3" w:rsidDel="00A17716" w:rsidRDefault="007E65C6" w:rsidP="007E65C6">
            <w:pPr>
              <w:rPr>
                <w:ins w:id="20817" w:author="Author"/>
                <w:del w:id="2081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620F6" w14:textId="4736B2FD" w:rsidR="007E65C6" w:rsidRPr="005F01D3" w:rsidDel="00A17716" w:rsidRDefault="007E65C6" w:rsidP="007E65C6">
            <w:pPr>
              <w:rPr>
                <w:ins w:id="20819" w:author="Author"/>
                <w:del w:id="20820" w:author="Author"/>
                <w:rFonts w:eastAsia="Times New Roman"/>
                <w:color w:val="000000" w:themeColor="text1"/>
              </w:rPr>
            </w:pPr>
            <w:ins w:id="20821" w:author="Author">
              <w:del w:id="20822"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B5C14" w14:textId="187D7FA9" w:rsidR="007E65C6" w:rsidRPr="005F01D3" w:rsidDel="00A17716" w:rsidRDefault="007E65C6" w:rsidP="007E65C6">
            <w:pPr>
              <w:rPr>
                <w:ins w:id="20823" w:author="Author"/>
                <w:del w:id="20824" w:author="Author"/>
                <w:rFonts w:eastAsia="Times New Roman"/>
                <w:color w:val="000000" w:themeColor="text1"/>
              </w:rPr>
            </w:pPr>
            <w:ins w:id="20825" w:author="Author">
              <w:del w:id="20826"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83585" w14:textId="21973184" w:rsidR="007E65C6" w:rsidRPr="005F01D3" w:rsidDel="00A17716" w:rsidRDefault="007E65C6" w:rsidP="007E65C6">
            <w:pPr>
              <w:rPr>
                <w:ins w:id="20827" w:author="Author"/>
                <w:del w:id="20828" w:author="Author"/>
                <w:rFonts w:eastAsia="Times New Roman"/>
                <w:color w:val="000000" w:themeColor="text1"/>
              </w:rPr>
            </w:pPr>
            <w:ins w:id="20829" w:author="Author">
              <w:del w:id="20830"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A0962" w14:textId="57DD40CF" w:rsidR="007E65C6" w:rsidRPr="005F01D3" w:rsidDel="00A17716" w:rsidRDefault="007E65C6" w:rsidP="007E65C6">
            <w:pPr>
              <w:rPr>
                <w:ins w:id="20831" w:author="Author"/>
                <w:del w:id="20832" w:author="Author"/>
                <w:rFonts w:eastAsia="Times New Roman"/>
                <w:color w:val="000000" w:themeColor="text1"/>
              </w:rPr>
            </w:pPr>
            <w:ins w:id="20833" w:author="Author">
              <w:del w:id="20834" w:author="Author">
                <w:r w:rsidRPr="005F01D3" w:rsidDel="00A17716">
                  <w:rPr>
                    <w:rFonts w:eastAsia="Times New Roman"/>
                    <w:color w:val="000000" w:themeColor="text1"/>
                  </w:rPr>
                  <w:delText>bi-directional</w:delText>
                </w:r>
              </w:del>
            </w:ins>
          </w:p>
        </w:tc>
      </w:tr>
    </w:tbl>
    <w:p w14:paraId="313382F4" w14:textId="160C0666" w:rsidR="007E65C6" w:rsidDel="00A17716" w:rsidRDefault="007E65C6" w:rsidP="007E65C6">
      <w:pPr>
        <w:pStyle w:val="BodyText"/>
        <w:rPr>
          <w:ins w:id="20835" w:author="Author"/>
          <w:del w:id="20836" w:author="Author"/>
          <w:rStyle w:val="s1"/>
        </w:rPr>
      </w:pPr>
    </w:p>
    <w:p w14:paraId="203399FE" w14:textId="665E24E9" w:rsidR="007E65C6" w:rsidDel="00A17716" w:rsidRDefault="007E65C6" w:rsidP="007E65C6">
      <w:pPr>
        <w:pStyle w:val="Heading3"/>
        <w:rPr>
          <w:ins w:id="20837" w:author="Author"/>
          <w:del w:id="20838" w:author="Author"/>
        </w:rPr>
      </w:pPr>
      <w:bookmarkStart w:id="20839" w:name="_Toc501467980"/>
      <w:ins w:id="20840" w:author="Author">
        <w:del w:id="20841" w:author="Author">
          <w:r w:rsidDel="00A17716">
            <w:delText>SQA EDE Servers</w:delText>
          </w:r>
          <w:bookmarkEnd w:id="20839"/>
        </w:del>
      </w:ins>
    </w:p>
    <w:p w14:paraId="76A76675" w14:textId="5D34D933" w:rsidR="007E65C6" w:rsidRPr="00A236D6" w:rsidDel="00A17716" w:rsidRDefault="007E65C6" w:rsidP="007E65C6">
      <w:pPr>
        <w:pStyle w:val="BodyText"/>
        <w:rPr>
          <w:ins w:id="20842" w:author="Author"/>
          <w:del w:id="20843" w:author="Author"/>
          <w:rFonts w:ascii="Arial" w:hAnsi="Arial" w:cs="Arial"/>
          <w:b/>
          <w:sz w:val="22"/>
          <w:szCs w:val="22"/>
        </w:rPr>
      </w:pPr>
      <w:ins w:id="20844" w:author="Author">
        <w:del w:id="20845" w:author="Author">
          <w:r w:rsidRPr="00A236D6" w:rsidDel="00A17716">
            <w:rPr>
              <w:rFonts w:ascii="Arial" w:hAnsi="Arial" w:cs="Arial"/>
              <w:b/>
              <w:sz w:val="22"/>
              <w:szCs w:val="22"/>
            </w:rPr>
            <w:delText xml:space="preserve">Table </w:delText>
          </w:r>
          <w:r w:rsidRPr="00A236D6" w:rsidDel="00A17716">
            <w:rPr>
              <w:rFonts w:ascii="Arial" w:hAnsi="Arial" w:cs="Arial"/>
              <w:b/>
              <w:sz w:val="22"/>
              <w:szCs w:val="22"/>
            </w:rPr>
            <w:fldChar w:fldCharType="begin"/>
          </w:r>
          <w:r w:rsidRPr="00A236D6" w:rsidDel="00A17716">
            <w:rPr>
              <w:rFonts w:ascii="Arial" w:hAnsi="Arial" w:cs="Arial"/>
              <w:b/>
              <w:sz w:val="22"/>
              <w:szCs w:val="22"/>
            </w:rPr>
            <w:delInstrText xml:space="preserve"> SEQ Table \* ARABIC </w:delInstrText>
          </w:r>
          <w:r w:rsidRPr="00A236D6" w:rsidDel="00A17716">
            <w:rPr>
              <w:rFonts w:ascii="Arial" w:hAnsi="Arial" w:cs="Arial"/>
              <w:b/>
              <w:sz w:val="22"/>
              <w:szCs w:val="22"/>
            </w:rPr>
            <w:fldChar w:fldCharType="separate"/>
          </w:r>
          <w:r w:rsidRPr="00A236D6" w:rsidDel="00A17716">
            <w:rPr>
              <w:rFonts w:ascii="Arial" w:hAnsi="Arial" w:cs="Arial"/>
              <w:b/>
              <w:noProof/>
              <w:sz w:val="22"/>
              <w:szCs w:val="22"/>
            </w:rPr>
            <w:delText>158</w:delText>
          </w:r>
          <w:r w:rsidRPr="00A236D6" w:rsidDel="00A17716">
            <w:rPr>
              <w:rFonts w:ascii="Arial" w:hAnsi="Arial" w:cs="Arial"/>
              <w:b/>
              <w:noProof/>
              <w:sz w:val="22"/>
              <w:szCs w:val="22"/>
            </w:rPr>
            <w:fldChar w:fldCharType="end"/>
          </w:r>
          <w:r w:rsidRPr="00A236D6" w:rsidDel="00A17716">
            <w:rPr>
              <w:rFonts w:ascii="Arial" w:hAnsi="Arial" w:cs="Arial"/>
              <w:b/>
              <w:sz w:val="22"/>
              <w:szCs w:val="22"/>
            </w:rPr>
            <w:delText>: CI EDE Servers</w:delText>
          </w:r>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7E65C6" w:rsidDel="00A17716" w14:paraId="6EE0F1D1" w14:textId="360E1C0B" w:rsidTr="007E65C6">
        <w:trPr>
          <w:ins w:id="20846" w:author="Author"/>
          <w:del w:id="20847"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F1297C2" w14:textId="4F7D5B02" w:rsidR="007E65C6" w:rsidRPr="005F01D3" w:rsidDel="00A17716" w:rsidRDefault="007E65C6" w:rsidP="007E65C6">
            <w:pPr>
              <w:jc w:val="center"/>
              <w:rPr>
                <w:ins w:id="20848" w:author="Author"/>
                <w:del w:id="20849" w:author="Author"/>
                <w:rFonts w:eastAsia="Times New Roman"/>
                <w:b/>
                <w:bCs/>
                <w:color w:val="000000" w:themeColor="text1"/>
              </w:rPr>
            </w:pPr>
            <w:ins w:id="20850" w:author="Author">
              <w:del w:id="20851"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54ADB0" w14:textId="171941A2" w:rsidR="007E65C6" w:rsidRPr="005F01D3" w:rsidDel="00A17716" w:rsidRDefault="007E65C6" w:rsidP="007E65C6">
            <w:pPr>
              <w:jc w:val="center"/>
              <w:rPr>
                <w:ins w:id="20852" w:author="Author"/>
                <w:del w:id="20853" w:author="Author"/>
                <w:rFonts w:eastAsia="Times New Roman"/>
                <w:b/>
                <w:bCs/>
                <w:color w:val="000000" w:themeColor="text1"/>
              </w:rPr>
            </w:pPr>
            <w:ins w:id="20854" w:author="Author">
              <w:del w:id="20855"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6982C53" w14:textId="3EF79887" w:rsidR="007E65C6" w:rsidRPr="005F01D3" w:rsidDel="00A17716" w:rsidRDefault="007E65C6" w:rsidP="007E65C6">
            <w:pPr>
              <w:jc w:val="center"/>
              <w:rPr>
                <w:ins w:id="20856" w:author="Author"/>
                <w:del w:id="20857" w:author="Author"/>
                <w:rFonts w:eastAsia="Times New Roman"/>
                <w:b/>
                <w:bCs/>
                <w:color w:val="000000" w:themeColor="text1"/>
              </w:rPr>
            </w:pPr>
            <w:ins w:id="20858" w:author="Author">
              <w:del w:id="20859"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6E961DD" w14:textId="3BA3411E" w:rsidR="007E65C6" w:rsidRPr="005F01D3" w:rsidDel="00A17716" w:rsidRDefault="007E65C6" w:rsidP="007E65C6">
            <w:pPr>
              <w:jc w:val="center"/>
              <w:rPr>
                <w:ins w:id="20860" w:author="Author"/>
                <w:del w:id="20861" w:author="Author"/>
                <w:rFonts w:eastAsia="Times New Roman"/>
                <w:b/>
                <w:bCs/>
                <w:color w:val="000000" w:themeColor="text1"/>
              </w:rPr>
            </w:pPr>
            <w:ins w:id="20862" w:author="Author">
              <w:del w:id="20863"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25C42D5" w14:textId="01060015" w:rsidR="007E65C6" w:rsidRPr="005F01D3" w:rsidDel="00A17716" w:rsidRDefault="007E65C6" w:rsidP="007E65C6">
            <w:pPr>
              <w:jc w:val="center"/>
              <w:rPr>
                <w:ins w:id="20864" w:author="Author"/>
                <w:del w:id="20865" w:author="Author"/>
                <w:rFonts w:eastAsia="Times New Roman"/>
                <w:b/>
                <w:bCs/>
                <w:color w:val="000000" w:themeColor="text1"/>
              </w:rPr>
            </w:pPr>
            <w:ins w:id="20866" w:author="Author">
              <w:del w:id="20867"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87CE6C7" w14:textId="5E3DD37C" w:rsidR="007E65C6" w:rsidRPr="005F01D3" w:rsidDel="00A17716" w:rsidRDefault="007E65C6" w:rsidP="007E65C6">
            <w:pPr>
              <w:jc w:val="center"/>
              <w:rPr>
                <w:ins w:id="20868" w:author="Author"/>
                <w:del w:id="20869" w:author="Author"/>
                <w:rFonts w:eastAsia="Times New Roman"/>
                <w:b/>
                <w:bCs/>
                <w:color w:val="000000" w:themeColor="text1"/>
              </w:rPr>
            </w:pPr>
            <w:ins w:id="20870" w:author="Author">
              <w:del w:id="20871"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AAE54CE" w14:textId="04E71C2F" w:rsidR="007E65C6" w:rsidRPr="005F01D3" w:rsidDel="00A17716" w:rsidRDefault="007E65C6" w:rsidP="007E65C6">
            <w:pPr>
              <w:jc w:val="center"/>
              <w:rPr>
                <w:ins w:id="20872" w:author="Author"/>
                <w:del w:id="20873" w:author="Author"/>
                <w:rFonts w:eastAsia="Times New Roman"/>
                <w:b/>
                <w:bCs/>
                <w:color w:val="000000" w:themeColor="text1"/>
              </w:rPr>
            </w:pPr>
            <w:ins w:id="20874" w:author="Author">
              <w:del w:id="20875"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CF84DFC" w14:textId="3130F7BD" w:rsidR="007E65C6" w:rsidRPr="005F01D3" w:rsidDel="00A17716" w:rsidRDefault="007E65C6" w:rsidP="007E65C6">
            <w:pPr>
              <w:jc w:val="center"/>
              <w:rPr>
                <w:ins w:id="20876" w:author="Author"/>
                <w:del w:id="20877" w:author="Author"/>
                <w:rFonts w:eastAsia="Times New Roman"/>
                <w:b/>
                <w:bCs/>
                <w:color w:val="000000" w:themeColor="text1"/>
              </w:rPr>
            </w:pPr>
            <w:ins w:id="20878" w:author="Author">
              <w:del w:id="20879"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CD48CA4" w14:textId="3E9CDE22" w:rsidR="007E65C6" w:rsidRPr="005F01D3" w:rsidDel="00A17716" w:rsidRDefault="007E65C6" w:rsidP="007E65C6">
            <w:pPr>
              <w:jc w:val="center"/>
              <w:rPr>
                <w:ins w:id="20880" w:author="Author"/>
                <w:del w:id="20881" w:author="Author"/>
                <w:rFonts w:eastAsia="Times New Roman"/>
                <w:b/>
                <w:bCs/>
                <w:color w:val="000000" w:themeColor="text1"/>
              </w:rPr>
            </w:pPr>
            <w:ins w:id="20882" w:author="Author">
              <w:del w:id="20883"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1247674" w14:textId="23029B57" w:rsidR="007E65C6" w:rsidRPr="005F01D3" w:rsidDel="00A17716" w:rsidRDefault="007E65C6" w:rsidP="007E65C6">
            <w:pPr>
              <w:jc w:val="center"/>
              <w:rPr>
                <w:ins w:id="20884" w:author="Author"/>
                <w:del w:id="20885" w:author="Author"/>
                <w:rFonts w:eastAsia="Times New Roman"/>
                <w:b/>
                <w:bCs/>
                <w:color w:val="000000" w:themeColor="text1"/>
              </w:rPr>
            </w:pPr>
            <w:ins w:id="20886" w:author="Author">
              <w:del w:id="20887" w:author="Author">
                <w:r w:rsidRPr="005F01D3" w:rsidDel="00A17716">
                  <w:rPr>
                    <w:rFonts w:eastAsia="Times New Roman"/>
                    <w:b/>
                    <w:bCs/>
                    <w:color w:val="000000" w:themeColor="text1"/>
                  </w:rPr>
                  <w:delText>Directionality</w:delText>
                </w:r>
              </w:del>
            </w:ins>
          </w:p>
        </w:tc>
      </w:tr>
      <w:tr w:rsidR="007E65C6" w:rsidDel="00A17716" w14:paraId="05142473" w14:textId="2029BFAD" w:rsidTr="007E65C6">
        <w:trPr>
          <w:cantSplit/>
          <w:ins w:id="20888" w:author="Author"/>
          <w:del w:id="208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9C92D" w14:textId="565697C1" w:rsidR="007E65C6" w:rsidRPr="005F01D3" w:rsidDel="00A17716" w:rsidRDefault="007E65C6" w:rsidP="007E65C6">
            <w:pPr>
              <w:rPr>
                <w:ins w:id="20890" w:author="Author"/>
                <w:del w:id="2089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79817" w14:textId="5308A513" w:rsidR="007E65C6" w:rsidRPr="005F01D3" w:rsidDel="00A17716" w:rsidRDefault="007E65C6" w:rsidP="007E65C6">
            <w:pPr>
              <w:rPr>
                <w:ins w:id="20892" w:author="Author"/>
                <w:del w:id="2089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294E8" w14:textId="0DB19B34" w:rsidR="007E65C6" w:rsidRPr="005F01D3" w:rsidDel="00A17716" w:rsidRDefault="007E65C6" w:rsidP="007E65C6">
            <w:pPr>
              <w:rPr>
                <w:ins w:id="20894" w:author="Author"/>
                <w:del w:id="20895" w:author="Author"/>
                <w:rFonts w:eastAsia="Times New Roman"/>
                <w:color w:val="000000" w:themeColor="text1"/>
              </w:rPr>
            </w:pPr>
            <w:ins w:id="20896" w:author="Author">
              <w:del w:id="20897"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74725" w14:textId="719BD070" w:rsidR="007E65C6" w:rsidRPr="005F01D3" w:rsidDel="00A17716" w:rsidRDefault="007E65C6" w:rsidP="007E65C6">
            <w:pPr>
              <w:rPr>
                <w:ins w:id="20898" w:author="Author"/>
                <w:del w:id="20899" w:author="Author"/>
                <w:rFonts w:eastAsia="Times New Roman"/>
                <w:color w:val="000000" w:themeColor="text1"/>
              </w:rPr>
            </w:pPr>
            <w:ins w:id="20900" w:author="Author">
              <w:del w:id="20901"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13F7E" w14:textId="01983B86" w:rsidR="007E65C6" w:rsidRPr="005F01D3" w:rsidDel="00A17716" w:rsidRDefault="007E65C6" w:rsidP="007E65C6">
            <w:pPr>
              <w:rPr>
                <w:ins w:id="20902" w:author="Author"/>
                <w:del w:id="2090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D91BA" w14:textId="48302745" w:rsidR="007E65C6" w:rsidRPr="005F01D3" w:rsidDel="00A17716" w:rsidRDefault="007E65C6" w:rsidP="007E65C6">
            <w:pPr>
              <w:rPr>
                <w:ins w:id="20904" w:author="Author"/>
                <w:del w:id="2090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C54F4" w14:textId="7A5F669E" w:rsidR="007E65C6" w:rsidRPr="005F01D3" w:rsidDel="00A17716" w:rsidRDefault="007E65C6" w:rsidP="007E65C6">
            <w:pPr>
              <w:rPr>
                <w:ins w:id="20906" w:author="Author"/>
                <w:del w:id="20907" w:author="Author"/>
                <w:rFonts w:eastAsia="Times New Roman"/>
                <w:color w:val="000000" w:themeColor="text1"/>
              </w:rPr>
            </w:pPr>
            <w:ins w:id="20908" w:author="Author">
              <w:del w:id="20909"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3D9F2" w14:textId="38F0BDED" w:rsidR="007E65C6" w:rsidRPr="005F01D3" w:rsidDel="00A17716" w:rsidRDefault="007E65C6" w:rsidP="007E65C6">
            <w:pPr>
              <w:rPr>
                <w:ins w:id="20910" w:author="Author"/>
                <w:del w:id="20911" w:author="Author"/>
                <w:rFonts w:eastAsia="Times New Roman"/>
                <w:color w:val="000000" w:themeColor="text1"/>
              </w:rPr>
            </w:pPr>
            <w:ins w:id="20912" w:author="Author">
              <w:del w:id="20913"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D19CB" w14:textId="06B2F0C3" w:rsidR="007E65C6" w:rsidRPr="005F01D3" w:rsidDel="00A17716" w:rsidRDefault="007E65C6" w:rsidP="007E65C6">
            <w:pPr>
              <w:rPr>
                <w:ins w:id="20914" w:author="Author"/>
                <w:del w:id="20915" w:author="Author"/>
                <w:rFonts w:eastAsia="Times New Roman"/>
                <w:color w:val="000000" w:themeColor="text1"/>
              </w:rPr>
            </w:pPr>
            <w:ins w:id="20916" w:author="Author">
              <w:del w:id="20917"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34467" w14:textId="19CB1D24" w:rsidR="007E65C6" w:rsidRPr="005F01D3" w:rsidDel="00A17716" w:rsidRDefault="007E65C6" w:rsidP="007E65C6">
            <w:pPr>
              <w:rPr>
                <w:ins w:id="20918" w:author="Author"/>
                <w:del w:id="20919" w:author="Author"/>
                <w:rFonts w:eastAsia="Times New Roman"/>
                <w:color w:val="000000" w:themeColor="text1"/>
              </w:rPr>
            </w:pPr>
            <w:ins w:id="20920" w:author="Author">
              <w:del w:id="20921" w:author="Author">
                <w:r w:rsidRPr="005F01D3" w:rsidDel="00A17716">
                  <w:rPr>
                    <w:rFonts w:eastAsia="Times New Roman"/>
                    <w:color w:val="000000" w:themeColor="text1"/>
                  </w:rPr>
                  <w:delText>bi-directional</w:delText>
                </w:r>
              </w:del>
            </w:ins>
          </w:p>
        </w:tc>
      </w:tr>
      <w:tr w:rsidR="007E65C6" w:rsidDel="00A17716" w14:paraId="1670A159" w14:textId="6D946E85" w:rsidTr="007E65C6">
        <w:trPr>
          <w:cantSplit/>
          <w:ins w:id="20922" w:author="Author"/>
          <w:del w:id="209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6FB28" w14:textId="7CAB2244" w:rsidR="007E65C6" w:rsidRPr="005F01D3" w:rsidDel="00A17716" w:rsidRDefault="007E65C6" w:rsidP="007E65C6">
            <w:pPr>
              <w:rPr>
                <w:ins w:id="20924" w:author="Author"/>
                <w:del w:id="2092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E3441" w14:textId="4C4E836A" w:rsidR="007E65C6" w:rsidRPr="005F01D3" w:rsidDel="00A17716" w:rsidRDefault="007E65C6" w:rsidP="007E65C6">
            <w:pPr>
              <w:rPr>
                <w:ins w:id="20926" w:author="Author"/>
                <w:del w:id="2092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76BDD" w14:textId="7B1444F5" w:rsidR="007E65C6" w:rsidRPr="005F01D3" w:rsidDel="00A17716" w:rsidRDefault="007E65C6" w:rsidP="007E65C6">
            <w:pPr>
              <w:rPr>
                <w:ins w:id="20928" w:author="Author"/>
                <w:del w:id="20929" w:author="Author"/>
                <w:rFonts w:eastAsia="Times New Roman"/>
                <w:color w:val="000000" w:themeColor="text1"/>
              </w:rPr>
            </w:pPr>
            <w:ins w:id="20930" w:author="Author">
              <w:del w:id="20931"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1FDB6" w14:textId="53A667D5" w:rsidR="007E65C6" w:rsidRPr="005F01D3" w:rsidDel="00A17716" w:rsidRDefault="007E65C6" w:rsidP="007E65C6">
            <w:pPr>
              <w:rPr>
                <w:ins w:id="20932" w:author="Author"/>
                <w:del w:id="20933" w:author="Author"/>
                <w:rFonts w:eastAsia="Times New Roman"/>
                <w:color w:val="000000" w:themeColor="text1"/>
              </w:rPr>
            </w:pPr>
            <w:ins w:id="20934" w:author="Author">
              <w:del w:id="20935"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F15D7" w14:textId="31EA47E5" w:rsidR="007E65C6" w:rsidRPr="005F01D3" w:rsidDel="00A17716" w:rsidRDefault="007E65C6" w:rsidP="007E65C6">
            <w:pPr>
              <w:rPr>
                <w:ins w:id="20936" w:author="Author"/>
                <w:del w:id="2093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5DA6F" w14:textId="03D4FD27" w:rsidR="007E65C6" w:rsidRPr="005F01D3" w:rsidDel="00A17716" w:rsidRDefault="007E65C6" w:rsidP="007E65C6">
            <w:pPr>
              <w:rPr>
                <w:ins w:id="20938" w:author="Author"/>
                <w:del w:id="2093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99B94" w14:textId="1D00764B" w:rsidR="007E65C6" w:rsidRPr="005F01D3" w:rsidDel="00A17716" w:rsidRDefault="007E65C6" w:rsidP="007E65C6">
            <w:pPr>
              <w:rPr>
                <w:ins w:id="20940" w:author="Author"/>
                <w:del w:id="20941" w:author="Author"/>
                <w:rFonts w:eastAsia="Times New Roman"/>
                <w:color w:val="000000" w:themeColor="text1"/>
              </w:rPr>
            </w:pPr>
            <w:ins w:id="20942" w:author="Author">
              <w:del w:id="20943"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27300" w14:textId="35C6ECC5" w:rsidR="007E65C6" w:rsidRPr="005F01D3" w:rsidDel="00A17716" w:rsidRDefault="007E65C6" w:rsidP="007E65C6">
            <w:pPr>
              <w:rPr>
                <w:ins w:id="20944" w:author="Author"/>
                <w:del w:id="20945" w:author="Author"/>
                <w:rFonts w:eastAsia="Times New Roman"/>
                <w:color w:val="000000" w:themeColor="text1"/>
              </w:rPr>
            </w:pPr>
            <w:ins w:id="20946" w:author="Author">
              <w:del w:id="20947"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2B8F7" w14:textId="2B760D05" w:rsidR="007E65C6" w:rsidRPr="005F01D3" w:rsidDel="00A17716" w:rsidRDefault="007E65C6" w:rsidP="007E65C6">
            <w:pPr>
              <w:rPr>
                <w:ins w:id="20948" w:author="Author"/>
                <w:del w:id="20949" w:author="Author"/>
                <w:rFonts w:eastAsia="Times New Roman"/>
                <w:color w:val="000000" w:themeColor="text1"/>
              </w:rPr>
            </w:pPr>
            <w:ins w:id="20950" w:author="Author">
              <w:del w:id="20951"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EC037" w14:textId="6ADE4F48" w:rsidR="007E65C6" w:rsidRPr="005F01D3" w:rsidDel="00A17716" w:rsidRDefault="007E65C6" w:rsidP="007E65C6">
            <w:pPr>
              <w:rPr>
                <w:ins w:id="20952" w:author="Author"/>
                <w:del w:id="20953" w:author="Author"/>
                <w:rFonts w:eastAsia="Times New Roman"/>
                <w:color w:val="000000" w:themeColor="text1"/>
              </w:rPr>
            </w:pPr>
            <w:ins w:id="20954" w:author="Author">
              <w:del w:id="20955" w:author="Author">
                <w:r w:rsidRPr="005F01D3" w:rsidDel="00A17716">
                  <w:rPr>
                    <w:rFonts w:eastAsia="Times New Roman"/>
                    <w:color w:val="000000" w:themeColor="text1"/>
                  </w:rPr>
                  <w:delText>bi-directional</w:delText>
                </w:r>
              </w:del>
            </w:ins>
          </w:p>
        </w:tc>
      </w:tr>
      <w:tr w:rsidR="007E65C6" w:rsidDel="00A17716" w14:paraId="708EFEF7" w14:textId="015D9629" w:rsidTr="007E65C6">
        <w:trPr>
          <w:cantSplit/>
          <w:ins w:id="20956" w:author="Author"/>
          <w:del w:id="209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AA2FA" w14:textId="7260DDC6" w:rsidR="007E65C6" w:rsidRPr="005F01D3" w:rsidDel="00A17716" w:rsidRDefault="007E65C6" w:rsidP="007E65C6">
            <w:pPr>
              <w:rPr>
                <w:ins w:id="20958" w:author="Author"/>
                <w:del w:id="2095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B543F" w14:textId="0928DFB5" w:rsidR="007E65C6" w:rsidRPr="005F01D3" w:rsidDel="00A17716" w:rsidRDefault="007E65C6" w:rsidP="007E65C6">
            <w:pPr>
              <w:rPr>
                <w:ins w:id="20960" w:author="Author"/>
                <w:del w:id="2096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BBF71" w14:textId="001AD017" w:rsidR="007E65C6" w:rsidRPr="005F01D3" w:rsidDel="00A17716" w:rsidRDefault="007E65C6" w:rsidP="007E65C6">
            <w:pPr>
              <w:rPr>
                <w:ins w:id="20962" w:author="Author"/>
                <w:del w:id="20963" w:author="Author"/>
                <w:rFonts w:eastAsia="Times New Roman"/>
                <w:color w:val="000000" w:themeColor="text1"/>
              </w:rPr>
            </w:pPr>
            <w:ins w:id="20964" w:author="Author">
              <w:del w:id="20965"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C21A1" w14:textId="1FADB1B6" w:rsidR="007E65C6" w:rsidRPr="005F01D3" w:rsidDel="00A17716" w:rsidRDefault="007E65C6" w:rsidP="007E65C6">
            <w:pPr>
              <w:rPr>
                <w:ins w:id="20966" w:author="Author"/>
                <w:del w:id="20967" w:author="Author"/>
                <w:rFonts w:eastAsia="Times New Roman"/>
                <w:color w:val="000000" w:themeColor="text1"/>
              </w:rPr>
            </w:pPr>
            <w:ins w:id="20968" w:author="Author">
              <w:del w:id="20969"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2CD38" w14:textId="6587652A" w:rsidR="007E65C6" w:rsidRPr="005F01D3" w:rsidDel="00A17716" w:rsidRDefault="007E65C6" w:rsidP="007E65C6">
            <w:pPr>
              <w:rPr>
                <w:ins w:id="20970" w:author="Author"/>
                <w:del w:id="2097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7ABDF" w14:textId="1640E084" w:rsidR="007E65C6" w:rsidRPr="005F01D3" w:rsidDel="00A17716" w:rsidRDefault="007E65C6" w:rsidP="007E65C6">
            <w:pPr>
              <w:rPr>
                <w:ins w:id="20972" w:author="Author"/>
                <w:del w:id="2097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94B46" w14:textId="46AF9A4E" w:rsidR="007E65C6" w:rsidRPr="005F01D3" w:rsidDel="00A17716" w:rsidRDefault="007E65C6" w:rsidP="007E65C6">
            <w:pPr>
              <w:rPr>
                <w:ins w:id="20974" w:author="Author"/>
                <w:del w:id="20975" w:author="Author"/>
                <w:rFonts w:eastAsia="Times New Roman"/>
                <w:color w:val="000000" w:themeColor="text1"/>
              </w:rPr>
            </w:pPr>
            <w:ins w:id="20976" w:author="Author">
              <w:del w:id="20977"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99E4B" w14:textId="59BF7E46" w:rsidR="007E65C6" w:rsidRPr="005F01D3" w:rsidDel="00A17716" w:rsidRDefault="007E65C6" w:rsidP="007E65C6">
            <w:pPr>
              <w:rPr>
                <w:ins w:id="20978" w:author="Author"/>
                <w:del w:id="20979" w:author="Author"/>
                <w:rFonts w:eastAsia="Times New Roman"/>
                <w:color w:val="000000" w:themeColor="text1"/>
              </w:rPr>
            </w:pPr>
            <w:ins w:id="20980" w:author="Author">
              <w:del w:id="20981"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A4FFB" w14:textId="225C1867" w:rsidR="007E65C6" w:rsidRPr="005F01D3" w:rsidDel="00A17716" w:rsidRDefault="007E65C6" w:rsidP="007E65C6">
            <w:pPr>
              <w:rPr>
                <w:ins w:id="20982" w:author="Author"/>
                <w:del w:id="20983" w:author="Author"/>
                <w:rFonts w:eastAsia="Times New Roman"/>
                <w:color w:val="000000" w:themeColor="text1"/>
              </w:rPr>
            </w:pPr>
            <w:ins w:id="20984" w:author="Author">
              <w:del w:id="20985"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B1485" w14:textId="4220DA25" w:rsidR="007E65C6" w:rsidRPr="005F01D3" w:rsidDel="00A17716" w:rsidRDefault="007E65C6" w:rsidP="007E65C6">
            <w:pPr>
              <w:rPr>
                <w:ins w:id="20986" w:author="Author"/>
                <w:del w:id="20987" w:author="Author"/>
                <w:rFonts w:eastAsia="Times New Roman"/>
                <w:color w:val="000000" w:themeColor="text1"/>
              </w:rPr>
            </w:pPr>
            <w:ins w:id="20988" w:author="Author">
              <w:del w:id="20989" w:author="Author">
                <w:r w:rsidRPr="005F01D3" w:rsidDel="00A17716">
                  <w:rPr>
                    <w:rFonts w:eastAsia="Times New Roman"/>
                    <w:color w:val="000000" w:themeColor="text1"/>
                  </w:rPr>
                  <w:delText>bi-directional</w:delText>
                </w:r>
              </w:del>
            </w:ins>
          </w:p>
        </w:tc>
      </w:tr>
      <w:tr w:rsidR="007E65C6" w:rsidDel="00A17716" w14:paraId="3F947E66" w14:textId="5AF19772" w:rsidTr="007E65C6">
        <w:trPr>
          <w:cantSplit/>
          <w:ins w:id="20990" w:author="Author"/>
          <w:del w:id="209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842F7" w14:textId="7E5658C4" w:rsidR="007E65C6" w:rsidRPr="005F01D3" w:rsidDel="00A17716" w:rsidRDefault="007E65C6" w:rsidP="007E65C6">
            <w:pPr>
              <w:rPr>
                <w:ins w:id="20992" w:author="Author"/>
                <w:del w:id="2099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D3AC" w14:textId="5198480C" w:rsidR="007E65C6" w:rsidRPr="005F01D3" w:rsidDel="00A17716" w:rsidRDefault="007E65C6" w:rsidP="007E65C6">
            <w:pPr>
              <w:rPr>
                <w:ins w:id="20994" w:author="Author"/>
                <w:del w:id="2099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E546F" w14:textId="50E8D607" w:rsidR="007E65C6" w:rsidRPr="005F01D3" w:rsidDel="00A17716" w:rsidRDefault="007E65C6" w:rsidP="007E65C6">
            <w:pPr>
              <w:rPr>
                <w:ins w:id="20996" w:author="Author"/>
                <w:del w:id="20997" w:author="Author"/>
                <w:rFonts w:eastAsia="Times New Roman"/>
                <w:color w:val="000000" w:themeColor="text1"/>
              </w:rPr>
            </w:pPr>
            <w:ins w:id="20998" w:author="Author">
              <w:del w:id="20999"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A1631" w14:textId="0F67AA3B" w:rsidR="007E65C6" w:rsidRPr="005F01D3" w:rsidDel="00A17716" w:rsidRDefault="007E65C6" w:rsidP="007E65C6">
            <w:pPr>
              <w:rPr>
                <w:ins w:id="21000" w:author="Author"/>
                <w:del w:id="21001" w:author="Author"/>
                <w:rFonts w:eastAsia="Times New Roman"/>
                <w:color w:val="000000" w:themeColor="text1"/>
              </w:rPr>
            </w:pPr>
            <w:ins w:id="21002" w:author="Author">
              <w:del w:id="21003"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236FC" w14:textId="16FA4B30" w:rsidR="007E65C6" w:rsidRPr="005F01D3" w:rsidDel="00A17716" w:rsidRDefault="007E65C6" w:rsidP="007E65C6">
            <w:pPr>
              <w:rPr>
                <w:ins w:id="21004" w:author="Author"/>
                <w:del w:id="2100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42B94" w14:textId="1B233B4B" w:rsidR="007E65C6" w:rsidRPr="005F01D3" w:rsidDel="00A17716" w:rsidRDefault="007E65C6" w:rsidP="007E65C6">
            <w:pPr>
              <w:rPr>
                <w:ins w:id="21006" w:author="Author"/>
                <w:del w:id="2100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891ED" w14:textId="31A67155" w:rsidR="007E65C6" w:rsidRPr="005F01D3" w:rsidDel="00A17716" w:rsidRDefault="007E65C6" w:rsidP="007E65C6">
            <w:pPr>
              <w:rPr>
                <w:ins w:id="21008" w:author="Author"/>
                <w:del w:id="21009" w:author="Author"/>
                <w:rFonts w:eastAsia="Times New Roman"/>
                <w:color w:val="000000" w:themeColor="text1"/>
              </w:rPr>
            </w:pPr>
            <w:ins w:id="21010" w:author="Author">
              <w:del w:id="21011"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2FDAD" w14:textId="59568F7C" w:rsidR="007E65C6" w:rsidRPr="005F01D3" w:rsidDel="00A17716" w:rsidRDefault="007E65C6" w:rsidP="007E65C6">
            <w:pPr>
              <w:rPr>
                <w:ins w:id="21012" w:author="Author"/>
                <w:del w:id="21013" w:author="Author"/>
                <w:rFonts w:eastAsia="Times New Roman"/>
                <w:color w:val="000000" w:themeColor="text1"/>
              </w:rPr>
            </w:pPr>
            <w:ins w:id="21014" w:author="Author">
              <w:del w:id="21015"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AA1C1" w14:textId="68CB7E6E" w:rsidR="007E65C6" w:rsidRPr="005F01D3" w:rsidDel="00A17716" w:rsidRDefault="007E65C6" w:rsidP="007E65C6">
            <w:pPr>
              <w:rPr>
                <w:ins w:id="21016" w:author="Author"/>
                <w:del w:id="21017" w:author="Author"/>
                <w:rFonts w:eastAsia="Times New Roman"/>
                <w:color w:val="000000" w:themeColor="text1"/>
              </w:rPr>
            </w:pPr>
            <w:ins w:id="21018" w:author="Author">
              <w:del w:id="21019"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C1CAA" w14:textId="61BE41DD" w:rsidR="007E65C6" w:rsidRPr="005F01D3" w:rsidDel="00A17716" w:rsidRDefault="007E65C6" w:rsidP="007E65C6">
            <w:pPr>
              <w:rPr>
                <w:ins w:id="21020" w:author="Author"/>
                <w:del w:id="21021" w:author="Author"/>
                <w:rFonts w:eastAsia="Times New Roman"/>
                <w:color w:val="000000" w:themeColor="text1"/>
              </w:rPr>
            </w:pPr>
            <w:ins w:id="21022" w:author="Author">
              <w:del w:id="21023" w:author="Author">
                <w:r w:rsidRPr="005F01D3" w:rsidDel="00A17716">
                  <w:rPr>
                    <w:rFonts w:eastAsia="Times New Roman"/>
                    <w:color w:val="000000" w:themeColor="text1"/>
                  </w:rPr>
                  <w:delText>bi-directional</w:delText>
                </w:r>
              </w:del>
            </w:ins>
          </w:p>
        </w:tc>
      </w:tr>
      <w:tr w:rsidR="007E65C6" w:rsidDel="00A17716" w14:paraId="60802C5C" w14:textId="41BAE14E" w:rsidTr="007E65C6">
        <w:trPr>
          <w:cantSplit/>
          <w:ins w:id="21024" w:author="Author"/>
          <w:del w:id="210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1E453" w14:textId="014BDA4B" w:rsidR="007E65C6" w:rsidRPr="005F01D3" w:rsidDel="00A17716" w:rsidRDefault="007E65C6" w:rsidP="007E65C6">
            <w:pPr>
              <w:rPr>
                <w:ins w:id="21026" w:author="Author"/>
                <w:del w:id="2102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112C1" w14:textId="5602159C" w:rsidR="007E65C6" w:rsidRPr="005F01D3" w:rsidDel="00A17716" w:rsidRDefault="007E65C6" w:rsidP="007E65C6">
            <w:pPr>
              <w:rPr>
                <w:ins w:id="21028" w:author="Author"/>
                <w:del w:id="2102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93E58" w14:textId="14090DBB" w:rsidR="007E65C6" w:rsidRPr="005F01D3" w:rsidDel="00A17716" w:rsidRDefault="007E65C6" w:rsidP="007E65C6">
            <w:pPr>
              <w:rPr>
                <w:ins w:id="21030" w:author="Author"/>
                <w:del w:id="21031" w:author="Author"/>
                <w:rFonts w:eastAsia="Times New Roman"/>
                <w:color w:val="000000" w:themeColor="text1"/>
              </w:rPr>
            </w:pPr>
            <w:ins w:id="21032" w:author="Author">
              <w:del w:id="21033"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993B3" w14:textId="3A6069F1" w:rsidR="007E65C6" w:rsidRPr="005F01D3" w:rsidDel="00A17716" w:rsidRDefault="007E65C6" w:rsidP="007E65C6">
            <w:pPr>
              <w:rPr>
                <w:ins w:id="21034" w:author="Author"/>
                <w:del w:id="21035" w:author="Author"/>
                <w:rFonts w:eastAsia="Times New Roman"/>
                <w:color w:val="000000" w:themeColor="text1"/>
              </w:rPr>
            </w:pPr>
            <w:ins w:id="21036" w:author="Author">
              <w:del w:id="21037"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44325" w14:textId="1FCD266F" w:rsidR="007E65C6" w:rsidRPr="005F01D3" w:rsidDel="00A17716" w:rsidRDefault="007E65C6" w:rsidP="007E65C6">
            <w:pPr>
              <w:rPr>
                <w:ins w:id="21038" w:author="Author"/>
                <w:del w:id="2103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0CBDE" w14:textId="1C4828AC" w:rsidR="007E65C6" w:rsidRPr="005F01D3" w:rsidDel="00A17716" w:rsidRDefault="007E65C6" w:rsidP="007E65C6">
            <w:pPr>
              <w:rPr>
                <w:ins w:id="21040" w:author="Author"/>
                <w:del w:id="2104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9CCEF" w14:textId="174D18BE" w:rsidR="007E65C6" w:rsidRPr="005F01D3" w:rsidDel="00A17716" w:rsidRDefault="007E65C6" w:rsidP="007E65C6">
            <w:pPr>
              <w:rPr>
                <w:ins w:id="21042" w:author="Author"/>
                <w:del w:id="21043" w:author="Author"/>
                <w:rFonts w:eastAsia="Times New Roman"/>
                <w:color w:val="000000" w:themeColor="text1"/>
              </w:rPr>
            </w:pPr>
            <w:ins w:id="21044" w:author="Author">
              <w:del w:id="21045"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792A9" w14:textId="03BAE4BA" w:rsidR="007E65C6" w:rsidRPr="005F01D3" w:rsidDel="00A17716" w:rsidRDefault="007E65C6" w:rsidP="007E65C6">
            <w:pPr>
              <w:rPr>
                <w:ins w:id="21046" w:author="Author"/>
                <w:del w:id="21047" w:author="Author"/>
                <w:rFonts w:eastAsia="Times New Roman"/>
                <w:color w:val="000000" w:themeColor="text1"/>
              </w:rPr>
            </w:pPr>
            <w:ins w:id="21048" w:author="Author">
              <w:del w:id="21049"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2532E" w14:textId="0497B30D" w:rsidR="007E65C6" w:rsidRPr="005F01D3" w:rsidDel="00A17716" w:rsidRDefault="007E65C6" w:rsidP="007E65C6">
            <w:pPr>
              <w:rPr>
                <w:ins w:id="21050" w:author="Author"/>
                <w:del w:id="21051" w:author="Author"/>
                <w:rFonts w:eastAsia="Times New Roman"/>
                <w:color w:val="000000" w:themeColor="text1"/>
              </w:rPr>
            </w:pPr>
            <w:ins w:id="21052" w:author="Author">
              <w:del w:id="21053"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E05C5" w14:textId="4ABCA2B5" w:rsidR="007E65C6" w:rsidRPr="005F01D3" w:rsidDel="00A17716" w:rsidRDefault="007E65C6" w:rsidP="007E65C6">
            <w:pPr>
              <w:rPr>
                <w:ins w:id="21054" w:author="Author"/>
                <w:del w:id="21055" w:author="Author"/>
                <w:rFonts w:eastAsia="Times New Roman"/>
                <w:color w:val="000000" w:themeColor="text1"/>
              </w:rPr>
            </w:pPr>
            <w:ins w:id="21056" w:author="Author">
              <w:del w:id="21057" w:author="Author">
                <w:r w:rsidRPr="005F01D3" w:rsidDel="00A17716">
                  <w:rPr>
                    <w:rFonts w:eastAsia="Times New Roman"/>
                    <w:color w:val="000000" w:themeColor="text1"/>
                  </w:rPr>
                  <w:delText>bi-directional</w:delText>
                </w:r>
              </w:del>
            </w:ins>
          </w:p>
        </w:tc>
      </w:tr>
      <w:tr w:rsidR="007E65C6" w:rsidDel="00A17716" w14:paraId="6F3B2367" w14:textId="0DACC7AA" w:rsidTr="007E65C6">
        <w:trPr>
          <w:cantSplit/>
          <w:ins w:id="21058" w:author="Author"/>
          <w:del w:id="210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29E70" w14:textId="3962483A" w:rsidR="007E65C6" w:rsidRPr="005F01D3" w:rsidDel="00A17716" w:rsidRDefault="007E65C6" w:rsidP="007E65C6">
            <w:pPr>
              <w:rPr>
                <w:ins w:id="21060" w:author="Author"/>
                <w:del w:id="2106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50070" w14:textId="0A799936" w:rsidR="007E65C6" w:rsidRPr="005F01D3" w:rsidDel="00A17716" w:rsidRDefault="007E65C6" w:rsidP="007E65C6">
            <w:pPr>
              <w:rPr>
                <w:ins w:id="21062" w:author="Author"/>
                <w:del w:id="2106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E82AE" w14:textId="30F72A52" w:rsidR="007E65C6" w:rsidRPr="005F01D3" w:rsidDel="00A17716" w:rsidRDefault="007E65C6" w:rsidP="007E65C6">
            <w:pPr>
              <w:rPr>
                <w:ins w:id="21064" w:author="Author"/>
                <w:del w:id="21065" w:author="Author"/>
                <w:rFonts w:eastAsia="Times New Roman"/>
                <w:color w:val="000000" w:themeColor="text1"/>
              </w:rPr>
            </w:pPr>
            <w:ins w:id="21066" w:author="Author">
              <w:del w:id="21067"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83DAE" w14:textId="151F4CC1" w:rsidR="007E65C6" w:rsidRPr="005F01D3" w:rsidDel="00A17716" w:rsidRDefault="007E65C6" w:rsidP="007E65C6">
            <w:pPr>
              <w:rPr>
                <w:ins w:id="21068" w:author="Author"/>
                <w:del w:id="21069" w:author="Author"/>
                <w:rFonts w:eastAsia="Times New Roman"/>
                <w:color w:val="000000" w:themeColor="text1"/>
              </w:rPr>
            </w:pPr>
            <w:ins w:id="21070" w:author="Author">
              <w:del w:id="21071"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30869" w14:textId="6CD04E18" w:rsidR="007E65C6" w:rsidRPr="005F01D3" w:rsidDel="00A17716" w:rsidRDefault="007E65C6" w:rsidP="007E65C6">
            <w:pPr>
              <w:rPr>
                <w:ins w:id="21072" w:author="Author"/>
                <w:del w:id="2107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699EE" w14:textId="0E50E196" w:rsidR="007E65C6" w:rsidRPr="005F01D3" w:rsidDel="00A17716" w:rsidRDefault="007E65C6" w:rsidP="007E65C6">
            <w:pPr>
              <w:rPr>
                <w:ins w:id="21074" w:author="Author"/>
                <w:del w:id="2107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5C2DFB" w14:textId="4FEAFC80" w:rsidR="007E65C6" w:rsidRPr="005F01D3" w:rsidDel="00A17716" w:rsidRDefault="007E65C6" w:rsidP="007E65C6">
            <w:pPr>
              <w:rPr>
                <w:ins w:id="21076" w:author="Author"/>
                <w:del w:id="21077" w:author="Author"/>
                <w:rFonts w:eastAsia="Times New Roman"/>
                <w:color w:val="000000" w:themeColor="text1"/>
              </w:rPr>
            </w:pPr>
            <w:ins w:id="21078" w:author="Author">
              <w:del w:id="21079"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CCCF4" w14:textId="04E59F82" w:rsidR="007E65C6" w:rsidRPr="005F01D3" w:rsidDel="00A17716" w:rsidRDefault="007E65C6" w:rsidP="007E65C6">
            <w:pPr>
              <w:rPr>
                <w:ins w:id="21080" w:author="Author"/>
                <w:del w:id="21081" w:author="Author"/>
                <w:rFonts w:eastAsia="Times New Roman"/>
                <w:color w:val="000000" w:themeColor="text1"/>
              </w:rPr>
            </w:pPr>
            <w:ins w:id="21082" w:author="Author">
              <w:del w:id="21083"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F6D27" w14:textId="7824EC01" w:rsidR="007E65C6" w:rsidRPr="005F01D3" w:rsidDel="00A17716" w:rsidRDefault="007E65C6" w:rsidP="007E65C6">
            <w:pPr>
              <w:rPr>
                <w:ins w:id="21084" w:author="Author"/>
                <w:del w:id="21085" w:author="Author"/>
                <w:rFonts w:eastAsia="Times New Roman"/>
                <w:color w:val="000000" w:themeColor="text1"/>
              </w:rPr>
            </w:pPr>
            <w:ins w:id="21086" w:author="Author">
              <w:del w:id="21087"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B5A12" w14:textId="3B7EE1E4" w:rsidR="007E65C6" w:rsidRPr="005F01D3" w:rsidDel="00A17716" w:rsidRDefault="007E65C6" w:rsidP="007E65C6">
            <w:pPr>
              <w:rPr>
                <w:ins w:id="21088" w:author="Author"/>
                <w:del w:id="21089" w:author="Author"/>
                <w:rFonts w:eastAsia="Times New Roman"/>
                <w:color w:val="000000" w:themeColor="text1"/>
              </w:rPr>
            </w:pPr>
            <w:ins w:id="21090" w:author="Author">
              <w:del w:id="21091" w:author="Author">
                <w:r w:rsidRPr="005F01D3" w:rsidDel="00A17716">
                  <w:rPr>
                    <w:rFonts w:eastAsia="Times New Roman"/>
                    <w:color w:val="000000" w:themeColor="text1"/>
                  </w:rPr>
                  <w:delText>bi-directional</w:delText>
                </w:r>
              </w:del>
            </w:ins>
          </w:p>
        </w:tc>
      </w:tr>
    </w:tbl>
    <w:p w14:paraId="4ACA0F78" w14:textId="38748473" w:rsidR="007E65C6" w:rsidDel="00A17716" w:rsidRDefault="007E65C6" w:rsidP="007E65C6">
      <w:pPr>
        <w:pStyle w:val="BodyText"/>
        <w:rPr>
          <w:ins w:id="21092" w:author="Author"/>
          <w:del w:id="21093" w:author="Author"/>
          <w:rStyle w:val="s1"/>
        </w:rPr>
      </w:pPr>
    </w:p>
    <w:p w14:paraId="44C03B8C" w14:textId="6909F263" w:rsidR="007E65C6" w:rsidDel="00A17716" w:rsidRDefault="007E65C6" w:rsidP="007E65C6">
      <w:pPr>
        <w:pStyle w:val="Heading3"/>
        <w:rPr>
          <w:ins w:id="21094" w:author="Author"/>
          <w:del w:id="21095" w:author="Author"/>
        </w:rPr>
      </w:pPr>
      <w:bookmarkStart w:id="21096" w:name="_Toc501467981"/>
      <w:ins w:id="21097" w:author="Author">
        <w:del w:id="21098" w:author="Author">
          <w:r w:rsidDel="00A17716">
            <w:delText>UAT EDE Servers</w:delText>
          </w:r>
          <w:bookmarkEnd w:id="21096"/>
        </w:del>
      </w:ins>
    </w:p>
    <w:p w14:paraId="1DB9323E" w14:textId="4F57F3AF" w:rsidR="007E65C6" w:rsidRPr="00A236D6" w:rsidDel="00A17716" w:rsidRDefault="007E65C6" w:rsidP="007E65C6">
      <w:pPr>
        <w:pStyle w:val="BodyText"/>
        <w:rPr>
          <w:ins w:id="21099" w:author="Author"/>
          <w:del w:id="21100" w:author="Author"/>
          <w:rFonts w:ascii="Arial" w:hAnsi="Arial" w:cs="Arial"/>
          <w:b/>
          <w:sz w:val="22"/>
          <w:szCs w:val="22"/>
        </w:rPr>
      </w:pPr>
      <w:ins w:id="21101" w:author="Author">
        <w:del w:id="21102" w:author="Author">
          <w:r w:rsidRPr="00A236D6" w:rsidDel="00A17716">
            <w:rPr>
              <w:rFonts w:ascii="Arial" w:hAnsi="Arial" w:cs="Arial"/>
              <w:b/>
              <w:sz w:val="22"/>
              <w:szCs w:val="22"/>
            </w:rPr>
            <w:delText xml:space="preserve">Table </w:delText>
          </w:r>
          <w:r w:rsidRPr="00A236D6" w:rsidDel="00A17716">
            <w:rPr>
              <w:rFonts w:ascii="Arial" w:hAnsi="Arial" w:cs="Arial"/>
              <w:b/>
              <w:sz w:val="22"/>
              <w:szCs w:val="22"/>
            </w:rPr>
            <w:fldChar w:fldCharType="begin"/>
          </w:r>
          <w:r w:rsidRPr="00A236D6" w:rsidDel="00A17716">
            <w:rPr>
              <w:rFonts w:ascii="Arial" w:hAnsi="Arial" w:cs="Arial"/>
              <w:b/>
              <w:sz w:val="22"/>
              <w:szCs w:val="22"/>
            </w:rPr>
            <w:delInstrText xml:space="preserve"> SEQ Table \* ARABIC </w:delInstrText>
          </w:r>
          <w:r w:rsidRPr="00A236D6" w:rsidDel="00A17716">
            <w:rPr>
              <w:rFonts w:ascii="Arial" w:hAnsi="Arial" w:cs="Arial"/>
              <w:b/>
              <w:sz w:val="22"/>
              <w:szCs w:val="22"/>
            </w:rPr>
            <w:fldChar w:fldCharType="separate"/>
          </w:r>
          <w:r w:rsidRPr="00A236D6" w:rsidDel="00A17716">
            <w:rPr>
              <w:rFonts w:ascii="Arial" w:hAnsi="Arial" w:cs="Arial"/>
              <w:b/>
              <w:noProof/>
              <w:sz w:val="22"/>
              <w:szCs w:val="22"/>
            </w:rPr>
            <w:delText>158</w:delText>
          </w:r>
          <w:r w:rsidRPr="00A236D6" w:rsidDel="00A17716">
            <w:rPr>
              <w:rFonts w:ascii="Arial" w:hAnsi="Arial" w:cs="Arial"/>
              <w:b/>
              <w:noProof/>
              <w:sz w:val="22"/>
              <w:szCs w:val="22"/>
            </w:rPr>
            <w:fldChar w:fldCharType="end"/>
          </w:r>
          <w:r w:rsidRPr="00A236D6" w:rsidDel="00A17716">
            <w:rPr>
              <w:rFonts w:ascii="Arial" w:hAnsi="Arial" w:cs="Arial"/>
              <w:b/>
              <w:sz w:val="22"/>
              <w:szCs w:val="22"/>
            </w:rPr>
            <w:delText>: CI EDE Servers</w:delText>
          </w:r>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7E65C6" w:rsidDel="00A17716" w14:paraId="16DBA43B" w14:textId="73ACFC58" w:rsidTr="007E65C6">
        <w:trPr>
          <w:ins w:id="21103" w:author="Author"/>
          <w:del w:id="21104"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4C939D5" w14:textId="7C2C6A12" w:rsidR="007E65C6" w:rsidRPr="005F01D3" w:rsidDel="00A17716" w:rsidRDefault="007E65C6" w:rsidP="007E65C6">
            <w:pPr>
              <w:jc w:val="center"/>
              <w:rPr>
                <w:ins w:id="21105" w:author="Author"/>
                <w:del w:id="21106" w:author="Author"/>
                <w:rFonts w:eastAsia="Times New Roman"/>
                <w:b/>
                <w:bCs/>
                <w:color w:val="000000" w:themeColor="text1"/>
              </w:rPr>
            </w:pPr>
            <w:ins w:id="21107" w:author="Author">
              <w:del w:id="21108"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6BC7AE5" w14:textId="4EEE2B26" w:rsidR="007E65C6" w:rsidRPr="005F01D3" w:rsidDel="00A17716" w:rsidRDefault="007E65C6" w:rsidP="007E65C6">
            <w:pPr>
              <w:jc w:val="center"/>
              <w:rPr>
                <w:ins w:id="21109" w:author="Author"/>
                <w:del w:id="21110" w:author="Author"/>
                <w:rFonts w:eastAsia="Times New Roman"/>
                <w:b/>
                <w:bCs/>
                <w:color w:val="000000" w:themeColor="text1"/>
              </w:rPr>
            </w:pPr>
            <w:ins w:id="21111" w:author="Author">
              <w:del w:id="21112"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C366DA" w14:textId="21FA3F53" w:rsidR="007E65C6" w:rsidRPr="005F01D3" w:rsidDel="00A17716" w:rsidRDefault="007E65C6" w:rsidP="007E65C6">
            <w:pPr>
              <w:jc w:val="center"/>
              <w:rPr>
                <w:ins w:id="21113" w:author="Author"/>
                <w:del w:id="21114" w:author="Author"/>
                <w:rFonts w:eastAsia="Times New Roman"/>
                <w:b/>
                <w:bCs/>
                <w:color w:val="000000" w:themeColor="text1"/>
              </w:rPr>
            </w:pPr>
            <w:ins w:id="21115" w:author="Author">
              <w:del w:id="21116"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E4D93DB" w14:textId="185C29EC" w:rsidR="007E65C6" w:rsidRPr="005F01D3" w:rsidDel="00A17716" w:rsidRDefault="007E65C6" w:rsidP="007E65C6">
            <w:pPr>
              <w:jc w:val="center"/>
              <w:rPr>
                <w:ins w:id="21117" w:author="Author"/>
                <w:del w:id="21118" w:author="Author"/>
                <w:rFonts w:eastAsia="Times New Roman"/>
                <w:b/>
                <w:bCs/>
                <w:color w:val="000000" w:themeColor="text1"/>
              </w:rPr>
            </w:pPr>
            <w:ins w:id="21119" w:author="Author">
              <w:del w:id="21120"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12E3086" w14:textId="61A670C9" w:rsidR="007E65C6" w:rsidRPr="005F01D3" w:rsidDel="00A17716" w:rsidRDefault="007E65C6" w:rsidP="007E65C6">
            <w:pPr>
              <w:jc w:val="center"/>
              <w:rPr>
                <w:ins w:id="21121" w:author="Author"/>
                <w:del w:id="21122" w:author="Author"/>
                <w:rFonts w:eastAsia="Times New Roman"/>
                <w:b/>
                <w:bCs/>
                <w:color w:val="000000" w:themeColor="text1"/>
              </w:rPr>
            </w:pPr>
            <w:ins w:id="21123" w:author="Author">
              <w:del w:id="21124"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40830D0" w14:textId="4941B43F" w:rsidR="007E65C6" w:rsidRPr="005F01D3" w:rsidDel="00A17716" w:rsidRDefault="007E65C6" w:rsidP="007E65C6">
            <w:pPr>
              <w:jc w:val="center"/>
              <w:rPr>
                <w:ins w:id="21125" w:author="Author"/>
                <w:del w:id="21126" w:author="Author"/>
                <w:rFonts w:eastAsia="Times New Roman"/>
                <w:b/>
                <w:bCs/>
                <w:color w:val="000000" w:themeColor="text1"/>
              </w:rPr>
            </w:pPr>
            <w:ins w:id="21127" w:author="Author">
              <w:del w:id="21128"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94574E1" w14:textId="78ACBDEF" w:rsidR="007E65C6" w:rsidRPr="005F01D3" w:rsidDel="00A17716" w:rsidRDefault="007E65C6" w:rsidP="007E65C6">
            <w:pPr>
              <w:jc w:val="center"/>
              <w:rPr>
                <w:ins w:id="21129" w:author="Author"/>
                <w:del w:id="21130" w:author="Author"/>
                <w:rFonts w:eastAsia="Times New Roman"/>
                <w:b/>
                <w:bCs/>
                <w:color w:val="000000" w:themeColor="text1"/>
              </w:rPr>
            </w:pPr>
            <w:ins w:id="21131" w:author="Author">
              <w:del w:id="21132"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8A1AE75" w14:textId="15FF6CFE" w:rsidR="007E65C6" w:rsidRPr="005F01D3" w:rsidDel="00A17716" w:rsidRDefault="007E65C6" w:rsidP="007E65C6">
            <w:pPr>
              <w:jc w:val="center"/>
              <w:rPr>
                <w:ins w:id="21133" w:author="Author"/>
                <w:del w:id="21134" w:author="Author"/>
                <w:rFonts w:eastAsia="Times New Roman"/>
                <w:b/>
                <w:bCs/>
                <w:color w:val="000000" w:themeColor="text1"/>
              </w:rPr>
            </w:pPr>
            <w:ins w:id="21135" w:author="Author">
              <w:del w:id="21136"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DAEACBA" w14:textId="030506CC" w:rsidR="007E65C6" w:rsidRPr="005F01D3" w:rsidDel="00A17716" w:rsidRDefault="007E65C6" w:rsidP="007E65C6">
            <w:pPr>
              <w:jc w:val="center"/>
              <w:rPr>
                <w:ins w:id="21137" w:author="Author"/>
                <w:del w:id="21138" w:author="Author"/>
                <w:rFonts w:eastAsia="Times New Roman"/>
                <w:b/>
                <w:bCs/>
                <w:color w:val="000000" w:themeColor="text1"/>
              </w:rPr>
            </w:pPr>
            <w:ins w:id="21139" w:author="Author">
              <w:del w:id="21140"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1251677" w14:textId="72E26E43" w:rsidR="007E65C6" w:rsidRPr="005F01D3" w:rsidDel="00A17716" w:rsidRDefault="007E65C6" w:rsidP="007E65C6">
            <w:pPr>
              <w:jc w:val="center"/>
              <w:rPr>
                <w:ins w:id="21141" w:author="Author"/>
                <w:del w:id="21142" w:author="Author"/>
                <w:rFonts w:eastAsia="Times New Roman"/>
                <w:b/>
                <w:bCs/>
                <w:color w:val="000000" w:themeColor="text1"/>
              </w:rPr>
            </w:pPr>
            <w:ins w:id="21143" w:author="Author">
              <w:del w:id="21144" w:author="Author">
                <w:r w:rsidRPr="005F01D3" w:rsidDel="00A17716">
                  <w:rPr>
                    <w:rFonts w:eastAsia="Times New Roman"/>
                    <w:b/>
                    <w:bCs/>
                    <w:color w:val="000000" w:themeColor="text1"/>
                  </w:rPr>
                  <w:delText>Directionality</w:delText>
                </w:r>
              </w:del>
            </w:ins>
          </w:p>
        </w:tc>
      </w:tr>
      <w:tr w:rsidR="007E65C6" w:rsidDel="00A17716" w14:paraId="60D7B3D0" w14:textId="4FFD171E" w:rsidTr="007E65C6">
        <w:trPr>
          <w:cantSplit/>
          <w:ins w:id="21145" w:author="Author"/>
          <w:del w:id="211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82C7A" w14:textId="4E59C46A" w:rsidR="007E65C6" w:rsidRPr="005F01D3" w:rsidDel="00A17716" w:rsidRDefault="007E65C6" w:rsidP="007E65C6">
            <w:pPr>
              <w:rPr>
                <w:ins w:id="21147" w:author="Author"/>
                <w:del w:id="2114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EEAE9" w14:textId="64D0E781" w:rsidR="007E65C6" w:rsidRPr="005F01D3" w:rsidDel="00A17716" w:rsidRDefault="007E65C6" w:rsidP="007E65C6">
            <w:pPr>
              <w:rPr>
                <w:ins w:id="21149" w:author="Author"/>
                <w:del w:id="2115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6B507" w14:textId="3D4E2744" w:rsidR="007E65C6" w:rsidRPr="005F01D3" w:rsidDel="00A17716" w:rsidRDefault="007E65C6" w:rsidP="007E65C6">
            <w:pPr>
              <w:rPr>
                <w:ins w:id="21151" w:author="Author"/>
                <w:del w:id="21152" w:author="Author"/>
                <w:rFonts w:eastAsia="Times New Roman"/>
                <w:color w:val="000000" w:themeColor="text1"/>
              </w:rPr>
            </w:pPr>
            <w:ins w:id="21153" w:author="Author">
              <w:del w:id="21154"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BA9DA" w14:textId="7A4528A7" w:rsidR="007E65C6" w:rsidRPr="005F01D3" w:rsidDel="00A17716" w:rsidRDefault="007E65C6" w:rsidP="007E65C6">
            <w:pPr>
              <w:rPr>
                <w:ins w:id="21155" w:author="Author"/>
                <w:del w:id="21156" w:author="Author"/>
                <w:rFonts w:eastAsia="Times New Roman"/>
                <w:color w:val="000000" w:themeColor="text1"/>
              </w:rPr>
            </w:pPr>
            <w:ins w:id="21157" w:author="Author">
              <w:del w:id="21158"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00802" w14:textId="4A357D69" w:rsidR="007E65C6" w:rsidRPr="005F01D3" w:rsidDel="00A17716" w:rsidRDefault="007E65C6" w:rsidP="007E65C6">
            <w:pPr>
              <w:rPr>
                <w:ins w:id="21159" w:author="Author"/>
                <w:del w:id="2116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FF94A" w14:textId="011910F8" w:rsidR="007E65C6" w:rsidRPr="005F01D3" w:rsidDel="00A17716" w:rsidRDefault="007E65C6" w:rsidP="007E65C6">
            <w:pPr>
              <w:rPr>
                <w:ins w:id="21161" w:author="Author"/>
                <w:del w:id="211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B4713" w14:textId="39ACBC2E" w:rsidR="007E65C6" w:rsidRPr="005F01D3" w:rsidDel="00A17716" w:rsidRDefault="007E65C6" w:rsidP="007E65C6">
            <w:pPr>
              <w:rPr>
                <w:ins w:id="21163" w:author="Author"/>
                <w:del w:id="21164" w:author="Author"/>
                <w:rFonts w:eastAsia="Times New Roman"/>
                <w:color w:val="000000" w:themeColor="text1"/>
              </w:rPr>
            </w:pPr>
            <w:ins w:id="21165" w:author="Author">
              <w:del w:id="21166"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290C6" w14:textId="32BC127F" w:rsidR="007E65C6" w:rsidRPr="005F01D3" w:rsidDel="00A17716" w:rsidRDefault="007E65C6" w:rsidP="007E65C6">
            <w:pPr>
              <w:rPr>
                <w:ins w:id="21167" w:author="Author"/>
                <w:del w:id="21168" w:author="Author"/>
                <w:rFonts w:eastAsia="Times New Roman"/>
                <w:color w:val="000000" w:themeColor="text1"/>
              </w:rPr>
            </w:pPr>
            <w:ins w:id="21169" w:author="Author">
              <w:del w:id="21170"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8D2D8" w14:textId="741E52A6" w:rsidR="007E65C6" w:rsidRPr="005F01D3" w:rsidDel="00A17716" w:rsidRDefault="007E65C6" w:rsidP="007E65C6">
            <w:pPr>
              <w:rPr>
                <w:ins w:id="21171" w:author="Author"/>
                <w:del w:id="21172" w:author="Author"/>
                <w:rFonts w:eastAsia="Times New Roman"/>
                <w:color w:val="000000" w:themeColor="text1"/>
              </w:rPr>
            </w:pPr>
            <w:ins w:id="21173" w:author="Author">
              <w:del w:id="21174"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D9D47" w14:textId="4A559334" w:rsidR="007E65C6" w:rsidRPr="005F01D3" w:rsidDel="00A17716" w:rsidRDefault="007E65C6" w:rsidP="007E65C6">
            <w:pPr>
              <w:rPr>
                <w:ins w:id="21175" w:author="Author"/>
                <w:del w:id="21176" w:author="Author"/>
                <w:rFonts w:eastAsia="Times New Roman"/>
                <w:color w:val="000000" w:themeColor="text1"/>
              </w:rPr>
            </w:pPr>
            <w:ins w:id="21177" w:author="Author">
              <w:del w:id="21178" w:author="Author">
                <w:r w:rsidRPr="005F01D3" w:rsidDel="00A17716">
                  <w:rPr>
                    <w:rFonts w:eastAsia="Times New Roman"/>
                    <w:color w:val="000000" w:themeColor="text1"/>
                  </w:rPr>
                  <w:delText>bi-directional</w:delText>
                </w:r>
              </w:del>
            </w:ins>
          </w:p>
        </w:tc>
      </w:tr>
      <w:tr w:rsidR="007E65C6" w:rsidDel="00A17716" w14:paraId="3A252B3E" w14:textId="00BE56E4" w:rsidTr="007E65C6">
        <w:trPr>
          <w:cantSplit/>
          <w:ins w:id="21179" w:author="Author"/>
          <w:del w:id="211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A18B0" w14:textId="3B6CC2F3" w:rsidR="007E65C6" w:rsidRPr="005F01D3" w:rsidDel="00A17716" w:rsidRDefault="007E65C6" w:rsidP="007E65C6">
            <w:pPr>
              <w:rPr>
                <w:ins w:id="21181" w:author="Author"/>
                <w:del w:id="2118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207E1" w14:textId="567FB114" w:rsidR="007E65C6" w:rsidRPr="005F01D3" w:rsidDel="00A17716" w:rsidRDefault="007E65C6" w:rsidP="007E65C6">
            <w:pPr>
              <w:rPr>
                <w:ins w:id="21183" w:author="Author"/>
                <w:del w:id="2118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52AD0" w14:textId="7BB92D12" w:rsidR="007E65C6" w:rsidRPr="005F01D3" w:rsidDel="00A17716" w:rsidRDefault="007E65C6" w:rsidP="007E65C6">
            <w:pPr>
              <w:rPr>
                <w:ins w:id="21185" w:author="Author"/>
                <w:del w:id="21186" w:author="Author"/>
                <w:rFonts w:eastAsia="Times New Roman"/>
                <w:color w:val="000000" w:themeColor="text1"/>
              </w:rPr>
            </w:pPr>
            <w:ins w:id="21187" w:author="Author">
              <w:del w:id="21188"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852DD" w14:textId="0A02FF75" w:rsidR="007E65C6" w:rsidRPr="005F01D3" w:rsidDel="00A17716" w:rsidRDefault="007E65C6" w:rsidP="007E65C6">
            <w:pPr>
              <w:rPr>
                <w:ins w:id="21189" w:author="Author"/>
                <w:del w:id="21190" w:author="Author"/>
                <w:rFonts w:eastAsia="Times New Roman"/>
                <w:color w:val="000000" w:themeColor="text1"/>
              </w:rPr>
            </w:pPr>
            <w:ins w:id="21191" w:author="Author">
              <w:del w:id="21192"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FD84F" w14:textId="300EDEFB" w:rsidR="007E65C6" w:rsidRPr="005F01D3" w:rsidDel="00A17716" w:rsidRDefault="007E65C6" w:rsidP="007E65C6">
            <w:pPr>
              <w:rPr>
                <w:ins w:id="21193" w:author="Author"/>
                <w:del w:id="2119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9F104" w14:textId="458D14DB" w:rsidR="007E65C6" w:rsidRPr="005F01D3" w:rsidDel="00A17716" w:rsidRDefault="007E65C6" w:rsidP="007E65C6">
            <w:pPr>
              <w:rPr>
                <w:ins w:id="21195" w:author="Author"/>
                <w:del w:id="2119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007A2" w14:textId="5065EEF3" w:rsidR="007E65C6" w:rsidRPr="005F01D3" w:rsidDel="00A17716" w:rsidRDefault="007E65C6" w:rsidP="007E65C6">
            <w:pPr>
              <w:rPr>
                <w:ins w:id="21197" w:author="Author"/>
                <w:del w:id="21198" w:author="Author"/>
                <w:rFonts w:eastAsia="Times New Roman"/>
                <w:color w:val="000000" w:themeColor="text1"/>
              </w:rPr>
            </w:pPr>
            <w:ins w:id="21199" w:author="Author">
              <w:del w:id="21200"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1C23F" w14:textId="718CAE80" w:rsidR="007E65C6" w:rsidRPr="005F01D3" w:rsidDel="00A17716" w:rsidRDefault="007E65C6" w:rsidP="007E65C6">
            <w:pPr>
              <w:rPr>
                <w:ins w:id="21201" w:author="Author"/>
                <w:del w:id="21202" w:author="Author"/>
                <w:rFonts w:eastAsia="Times New Roman"/>
                <w:color w:val="000000" w:themeColor="text1"/>
              </w:rPr>
            </w:pPr>
            <w:ins w:id="21203" w:author="Author">
              <w:del w:id="21204"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5B00B" w14:textId="107AB774" w:rsidR="007E65C6" w:rsidRPr="005F01D3" w:rsidDel="00A17716" w:rsidRDefault="007E65C6" w:rsidP="007E65C6">
            <w:pPr>
              <w:rPr>
                <w:ins w:id="21205" w:author="Author"/>
                <w:del w:id="21206" w:author="Author"/>
                <w:rFonts w:eastAsia="Times New Roman"/>
                <w:color w:val="000000" w:themeColor="text1"/>
              </w:rPr>
            </w:pPr>
            <w:ins w:id="21207" w:author="Author">
              <w:del w:id="21208"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F88F1" w14:textId="4EDC9EA1" w:rsidR="007E65C6" w:rsidRPr="005F01D3" w:rsidDel="00A17716" w:rsidRDefault="007E65C6" w:rsidP="007E65C6">
            <w:pPr>
              <w:rPr>
                <w:ins w:id="21209" w:author="Author"/>
                <w:del w:id="21210" w:author="Author"/>
                <w:rFonts w:eastAsia="Times New Roman"/>
                <w:color w:val="000000" w:themeColor="text1"/>
              </w:rPr>
            </w:pPr>
            <w:ins w:id="21211" w:author="Author">
              <w:del w:id="21212" w:author="Author">
                <w:r w:rsidRPr="005F01D3" w:rsidDel="00A17716">
                  <w:rPr>
                    <w:rFonts w:eastAsia="Times New Roman"/>
                    <w:color w:val="000000" w:themeColor="text1"/>
                  </w:rPr>
                  <w:delText>bi-directional</w:delText>
                </w:r>
              </w:del>
            </w:ins>
          </w:p>
        </w:tc>
      </w:tr>
      <w:tr w:rsidR="007E65C6" w:rsidDel="00A17716" w14:paraId="0824B3FD" w14:textId="6CB85F8F" w:rsidTr="007E65C6">
        <w:trPr>
          <w:cantSplit/>
          <w:ins w:id="21213" w:author="Author"/>
          <w:del w:id="212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8AB03" w14:textId="2118187C" w:rsidR="007E65C6" w:rsidRPr="005F01D3" w:rsidDel="00A17716" w:rsidRDefault="007E65C6" w:rsidP="007E65C6">
            <w:pPr>
              <w:rPr>
                <w:ins w:id="21215" w:author="Author"/>
                <w:del w:id="2121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5627C" w14:textId="3470149B" w:rsidR="007E65C6" w:rsidRPr="005F01D3" w:rsidDel="00A17716" w:rsidRDefault="007E65C6" w:rsidP="007E65C6">
            <w:pPr>
              <w:rPr>
                <w:ins w:id="21217" w:author="Author"/>
                <w:del w:id="2121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02B6F" w14:textId="4AD34F31" w:rsidR="007E65C6" w:rsidRPr="005F01D3" w:rsidDel="00A17716" w:rsidRDefault="007E65C6" w:rsidP="007E65C6">
            <w:pPr>
              <w:rPr>
                <w:ins w:id="21219" w:author="Author"/>
                <w:del w:id="21220" w:author="Author"/>
                <w:rFonts w:eastAsia="Times New Roman"/>
                <w:color w:val="000000" w:themeColor="text1"/>
              </w:rPr>
            </w:pPr>
            <w:ins w:id="21221" w:author="Author">
              <w:del w:id="21222"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EE285" w14:textId="2791FAEF" w:rsidR="007E65C6" w:rsidRPr="005F01D3" w:rsidDel="00A17716" w:rsidRDefault="007E65C6" w:rsidP="007E65C6">
            <w:pPr>
              <w:rPr>
                <w:ins w:id="21223" w:author="Author"/>
                <w:del w:id="21224" w:author="Author"/>
                <w:rFonts w:eastAsia="Times New Roman"/>
                <w:color w:val="000000" w:themeColor="text1"/>
              </w:rPr>
            </w:pPr>
            <w:ins w:id="21225" w:author="Author">
              <w:del w:id="21226"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4CDB4" w14:textId="265462D1" w:rsidR="007E65C6" w:rsidRPr="005F01D3" w:rsidDel="00A17716" w:rsidRDefault="007E65C6" w:rsidP="007E65C6">
            <w:pPr>
              <w:rPr>
                <w:ins w:id="21227" w:author="Author"/>
                <w:del w:id="212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42D82" w14:textId="0E5FA40D" w:rsidR="007E65C6" w:rsidRPr="005F01D3" w:rsidDel="00A17716" w:rsidRDefault="007E65C6" w:rsidP="007E65C6">
            <w:pPr>
              <w:rPr>
                <w:ins w:id="21229" w:author="Author"/>
                <w:del w:id="2123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2BA21" w14:textId="06253C13" w:rsidR="007E65C6" w:rsidRPr="005F01D3" w:rsidDel="00A17716" w:rsidRDefault="007E65C6" w:rsidP="007E65C6">
            <w:pPr>
              <w:rPr>
                <w:ins w:id="21231" w:author="Author"/>
                <w:del w:id="21232" w:author="Author"/>
                <w:rFonts w:eastAsia="Times New Roman"/>
                <w:color w:val="000000" w:themeColor="text1"/>
              </w:rPr>
            </w:pPr>
            <w:ins w:id="21233" w:author="Author">
              <w:del w:id="21234"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B5F08" w14:textId="5D7E64F7" w:rsidR="007E65C6" w:rsidRPr="005F01D3" w:rsidDel="00A17716" w:rsidRDefault="007E65C6" w:rsidP="007E65C6">
            <w:pPr>
              <w:rPr>
                <w:ins w:id="21235" w:author="Author"/>
                <w:del w:id="21236" w:author="Author"/>
                <w:rFonts w:eastAsia="Times New Roman"/>
                <w:color w:val="000000" w:themeColor="text1"/>
              </w:rPr>
            </w:pPr>
            <w:ins w:id="21237" w:author="Author">
              <w:del w:id="21238"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95D9F" w14:textId="54F43D2F" w:rsidR="007E65C6" w:rsidRPr="005F01D3" w:rsidDel="00A17716" w:rsidRDefault="007E65C6" w:rsidP="007E65C6">
            <w:pPr>
              <w:rPr>
                <w:ins w:id="21239" w:author="Author"/>
                <w:del w:id="21240" w:author="Author"/>
                <w:rFonts w:eastAsia="Times New Roman"/>
                <w:color w:val="000000" w:themeColor="text1"/>
              </w:rPr>
            </w:pPr>
            <w:ins w:id="21241" w:author="Author">
              <w:del w:id="21242"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95A94" w14:textId="38DC0BAB" w:rsidR="007E65C6" w:rsidRPr="005F01D3" w:rsidDel="00A17716" w:rsidRDefault="007E65C6" w:rsidP="007E65C6">
            <w:pPr>
              <w:rPr>
                <w:ins w:id="21243" w:author="Author"/>
                <w:del w:id="21244" w:author="Author"/>
                <w:rFonts w:eastAsia="Times New Roman"/>
                <w:color w:val="000000" w:themeColor="text1"/>
              </w:rPr>
            </w:pPr>
            <w:ins w:id="21245" w:author="Author">
              <w:del w:id="21246" w:author="Author">
                <w:r w:rsidRPr="005F01D3" w:rsidDel="00A17716">
                  <w:rPr>
                    <w:rFonts w:eastAsia="Times New Roman"/>
                    <w:color w:val="000000" w:themeColor="text1"/>
                  </w:rPr>
                  <w:delText>bi-directional</w:delText>
                </w:r>
              </w:del>
            </w:ins>
          </w:p>
        </w:tc>
      </w:tr>
      <w:tr w:rsidR="007E65C6" w:rsidDel="00A17716" w14:paraId="4D2A46D5" w14:textId="65EC2F55" w:rsidTr="007E65C6">
        <w:trPr>
          <w:cantSplit/>
          <w:ins w:id="21247" w:author="Author"/>
          <w:del w:id="212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9AAAF" w14:textId="7836D2E1" w:rsidR="007E65C6" w:rsidRPr="005F01D3" w:rsidDel="00A17716" w:rsidRDefault="007E65C6" w:rsidP="007E65C6">
            <w:pPr>
              <w:rPr>
                <w:ins w:id="21249" w:author="Author"/>
                <w:del w:id="2125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5B0C7" w14:textId="6A44EB29" w:rsidR="007E65C6" w:rsidRPr="005F01D3" w:rsidDel="00A17716" w:rsidRDefault="007E65C6" w:rsidP="007E65C6">
            <w:pPr>
              <w:rPr>
                <w:ins w:id="21251" w:author="Author"/>
                <w:del w:id="2125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B746B" w14:textId="6CA62134" w:rsidR="007E65C6" w:rsidRPr="005F01D3" w:rsidDel="00A17716" w:rsidRDefault="007E65C6" w:rsidP="007E65C6">
            <w:pPr>
              <w:rPr>
                <w:ins w:id="21253" w:author="Author"/>
                <w:del w:id="21254" w:author="Author"/>
                <w:rFonts w:eastAsia="Times New Roman"/>
                <w:color w:val="000000" w:themeColor="text1"/>
              </w:rPr>
            </w:pPr>
            <w:ins w:id="21255" w:author="Author">
              <w:del w:id="21256"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E3190" w14:textId="3C54B9B5" w:rsidR="007E65C6" w:rsidRPr="005F01D3" w:rsidDel="00A17716" w:rsidRDefault="007E65C6" w:rsidP="007E65C6">
            <w:pPr>
              <w:rPr>
                <w:ins w:id="21257" w:author="Author"/>
                <w:del w:id="21258" w:author="Author"/>
                <w:rFonts w:eastAsia="Times New Roman"/>
                <w:color w:val="000000" w:themeColor="text1"/>
              </w:rPr>
            </w:pPr>
            <w:ins w:id="21259" w:author="Author">
              <w:del w:id="21260"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01FE1" w14:textId="19652B4C" w:rsidR="007E65C6" w:rsidRPr="005F01D3" w:rsidDel="00A17716" w:rsidRDefault="007E65C6" w:rsidP="007E65C6">
            <w:pPr>
              <w:rPr>
                <w:ins w:id="21261" w:author="Author"/>
                <w:del w:id="212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3C7EA" w14:textId="593AD494" w:rsidR="007E65C6" w:rsidRPr="005F01D3" w:rsidDel="00A17716" w:rsidRDefault="007E65C6" w:rsidP="007E65C6">
            <w:pPr>
              <w:rPr>
                <w:ins w:id="21263" w:author="Author"/>
                <w:del w:id="2126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9394B" w14:textId="40FA2707" w:rsidR="007E65C6" w:rsidRPr="005F01D3" w:rsidDel="00A17716" w:rsidRDefault="007E65C6" w:rsidP="007E65C6">
            <w:pPr>
              <w:rPr>
                <w:ins w:id="21265" w:author="Author"/>
                <w:del w:id="21266" w:author="Author"/>
                <w:rFonts w:eastAsia="Times New Roman"/>
                <w:color w:val="000000" w:themeColor="text1"/>
              </w:rPr>
            </w:pPr>
            <w:ins w:id="21267" w:author="Author">
              <w:del w:id="21268"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7D18E" w14:textId="57B81BA5" w:rsidR="007E65C6" w:rsidRPr="005F01D3" w:rsidDel="00A17716" w:rsidRDefault="007E65C6" w:rsidP="007E65C6">
            <w:pPr>
              <w:rPr>
                <w:ins w:id="21269" w:author="Author"/>
                <w:del w:id="21270" w:author="Author"/>
                <w:rFonts w:eastAsia="Times New Roman"/>
                <w:color w:val="000000" w:themeColor="text1"/>
              </w:rPr>
            </w:pPr>
            <w:ins w:id="21271" w:author="Author">
              <w:del w:id="21272"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F1039" w14:textId="7FFC37D6" w:rsidR="007E65C6" w:rsidRPr="005F01D3" w:rsidDel="00A17716" w:rsidRDefault="007E65C6" w:rsidP="007E65C6">
            <w:pPr>
              <w:rPr>
                <w:ins w:id="21273" w:author="Author"/>
                <w:del w:id="21274" w:author="Author"/>
                <w:rFonts w:eastAsia="Times New Roman"/>
                <w:color w:val="000000" w:themeColor="text1"/>
              </w:rPr>
            </w:pPr>
            <w:ins w:id="21275" w:author="Author">
              <w:del w:id="21276"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E3A2B" w14:textId="09F70E4C" w:rsidR="007E65C6" w:rsidRPr="005F01D3" w:rsidDel="00A17716" w:rsidRDefault="007E65C6" w:rsidP="007E65C6">
            <w:pPr>
              <w:rPr>
                <w:ins w:id="21277" w:author="Author"/>
                <w:del w:id="21278" w:author="Author"/>
                <w:rFonts w:eastAsia="Times New Roman"/>
                <w:color w:val="000000" w:themeColor="text1"/>
              </w:rPr>
            </w:pPr>
            <w:ins w:id="21279" w:author="Author">
              <w:del w:id="21280" w:author="Author">
                <w:r w:rsidRPr="005F01D3" w:rsidDel="00A17716">
                  <w:rPr>
                    <w:rFonts w:eastAsia="Times New Roman"/>
                    <w:color w:val="000000" w:themeColor="text1"/>
                  </w:rPr>
                  <w:delText>bi-directional</w:delText>
                </w:r>
              </w:del>
            </w:ins>
          </w:p>
        </w:tc>
      </w:tr>
      <w:tr w:rsidR="007E65C6" w:rsidDel="00A17716" w14:paraId="1EFE20F6" w14:textId="371C578E" w:rsidTr="007E65C6">
        <w:trPr>
          <w:cantSplit/>
          <w:ins w:id="21281" w:author="Author"/>
          <w:del w:id="212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C3098" w14:textId="30E0B2C9" w:rsidR="007E65C6" w:rsidRPr="005F01D3" w:rsidDel="00A17716" w:rsidRDefault="007E65C6" w:rsidP="007E65C6">
            <w:pPr>
              <w:rPr>
                <w:ins w:id="21283" w:author="Author"/>
                <w:del w:id="2128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1218B" w14:textId="373799DE" w:rsidR="007E65C6" w:rsidRPr="005F01D3" w:rsidDel="00A17716" w:rsidRDefault="007E65C6" w:rsidP="007E65C6">
            <w:pPr>
              <w:rPr>
                <w:ins w:id="21285" w:author="Author"/>
                <w:del w:id="2128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0A1AC" w14:textId="60E234BA" w:rsidR="007E65C6" w:rsidRPr="005F01D3" w:rsidDel="00A17716" w:rsidRDefault="007E65C6" w:rsidP="007E65C6">
            <w:pPr>
              <w:rPr>
                <w:ins w:id="21287" w:author="Author"/>
                <w:del w:id="21288" w:author="Author"/>
                <w:rFonts w:eastAsia="Times New Roman"/>
                <w:color w:val="000000" w:themeColor="text1"/>
              </w:rPr>
            </w:pPr>
            <w:ins w:id="21289" w:author="Author">
              <w:del w:id="21290"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70499" w14:textId="610DB1A3" w:rsidR="007E65C6" w:rsidRPr="005F01D3" w:rsidDel="00A17716" w:rsidRDefault="007E65C6" w:rsidP="007E65C6">
            <w:pPr>
              <w:rPr>
                <w:ins w:id="21291" w:author="Author"/>
                <w:del w:id="21292" w:author="Author"/>
                <w:rFonts w:eastAsia="Times New Roman"/>
                <w:color w:val="000000" w:themeColor="text1"/>
              </w:rPr>
            </w:pPr>
            <w:ins w:id="21293" w:author="Author">
              <w:del w:id="21294"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83580" w14:textId="6564B3E5" w:rsidR="007E65C6" w:rsidRPr="005F01D3" w:rsidDel="00A17716" w:rsidRDefault="007E65C6" w:rsidP="007E65C6">
            <w:pPr>
              <w:rPr>
                <w:ins w:id="21295" w:author="Author"/>
                <w:del w:id="2129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95A20" w14:textId="635657CB" w:rsidR="007E65C6" w:rsidRPr="005F01D3" w:rsidDel="00A17716" w:rsidRDefault="007E65C6" w:rsidP="007E65C6">
            <w:pPr>
              <w:rPr>
                <w:ins w:id="21297" w:author="Author"/>
                <w:del w:id="2129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34362" w14:textId="0272ED67" w:rsidR="007E65C6" w:rsidRPr="005F01D3" w:rsidDel="00A17716" w:rsidRDefault="007E65C6" w:rsidP="007E65C6">
            <w:pPr>
              <w:rPr>
                <w:ins w:id="21299" w:author="Author"/>
                <w:del w:id="21300" w:author="Author"/>
                <w:rFonts w:eastAsia="Times New Roman"/>
                <w:color w:val="000000" w:themeColor="text1"/>
              </w:rPr>
            </w:pPr>
            <w:ins w:id="21301" w:author="Author">
              <w:del w:id="21302"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CE490" w14:textId="0E0A360D" w:rsidR="007E65C6" w:rsidRPr="005F01D3" w:rsidDel="00A17716" w:rsidRDefault="007E65C6" w:rsidP="007E65C6">
            <w:pPr>
              <w:rPr>
                <w:ins w:id="21303" w:author="Author"/>
                <w:del w:id="21304" w:author="Author"/>
                <w:rFonts w:eastAsia="Times New Roman"/>
                <w:color w:val="000000" w:themeColor="text1"/>
              </w:rPr>
            </w:pPr>
            <w:ins w:id="21305" w:author="Author">
              <w:del w:id="21306"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D9399D" w14:textId="38C85BF4" w:rsidR="007E65C6" w:rsidRPr="005F01D3" w:rsidDel="00A17716" w:rsidRDefault="007E65C6" w:rsidP="007E65C6">
            <w:pPr>
              <w:rPr>
                <w:ins w:id="21307" w:author="Author"/>
                <w:del w:id="21308" w:author="Author"/>
                <w:rFonts w:eastAsia="Times New Roman"/>
                <w:color w:val="000000" w:themeColor="text1"/>
              </w:rPr>
            </w:pPr>
            <w:ins w:id="21309" w:author="Author">
              <w:del w:id="21310"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3F295" w14:textId="797C7834" w:rsidR="007E65C6" w:rsidRPr="005F01D3" w:rsidDel="00A17716" w:rsidRDefault="007E65C6" w:rsidP="007E65C6">
            <w:pPr>
              <w:rPr>
                <w:ins w:id="21311" w:author="Author"/>
                <w:del w:id="21312" w:author="Author"/>
                <w:rFonts w:eastAsia="Times New Roman"/>
                <w:color w:val="000000" w:themeColor="text1"/>
              </w:rPr>
            </w:pPr>
            <w:ins w:id="21313" w:author="Author">
              <w:del w:id="21314" w:author="Author">
                <w:r w:rsidRPr="005F01D3" w:rsidDel="00A17716">
                  <w:rPr>
                    <w:rFonts w:eastAsia="Times New Roman"/>
                    <w:color w:val="000000" w:themeColor="text1"/>
                  </w:rPr>
                  <w:delText>bi-directional</w:delText>
                </w:r>
              </w:del>
            </w:ins>
          </w:p>
        </w:tc>
      </w:tr>
      <w:tr w:rsidR="007E65C6" w:rsidDel="00A17716" w14:paraId="0E33363B" w14:textId="3B6DD1A7" w:rsidTr="007E65C6">
        <w:trPr>
          <w:cantSplit/>
          <w:ins w:id="21315" w:author="Author"/>
          <w:del w:id="213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34740" w14:textId="5557B561" w:rsidR="007E65C6" w:rsidRPr="005F01D3" w:rsidDel="00A17716" w:rsidRDefault="007E65C6" w:rsidP="007E65C6">
            <w:pPr>
              <w:rPr>
                <w:ins w:id="21317" w:author="Author"/>
                <w:del w:id="2131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11979" w14:textId="20D63F6E" w:rsidR="007E65C6" w:rsidRPr="005F01D3" w:rsidDel="00A17716" w:rsidRDefault="007E65C6" w:rsidP="007E65C6">
            <w:pPr>
              <w:rPr>
                <w:ins w:id="21319" w:author="Author"/>
                <w:del w:id="2132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0BC6" w14:textId="3FEA9EAB" w:rsidR="007E65C6" w:rsidRPr="005F01D3" w:rsidDel="00A17716" w:rsidRDefault="007E65C6" w:rsidP="007E65C6">
            <w:pPr>
              <w:rPr>
                <w:ins w:id="21321" w:author="Author"/>
                <w:del w:id="21322" w:author="Author"/>
                <w:rFonts w:eastAsia="Times New Roman"/>
                <w:color w:val="000000" w:themeColor="text1"/>
              </w:rPr>
            </w:pPr>
            <w:ins w:id="21323" w:author="Author">
              <w:del w:id="21324"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F9C71" w14:textId="26D5EA01" w:rsidR="007E65C6" w:rsidRPr="005F01D3" w:rsidDel="00A17716" w:rsidRDefault="007E65C6" w:rsidP="007E65C6">
            <w:pPr>
              <w:rPr>
                <w:ins w:id="21325" w:author="Author"/>
                <w:del w:id="21326" w:author="Author"/>
                <w:rFonts w:eastAsia="Times New Roman"/>
                <w:color w:val="000000" w:themeColor="text1"/>
              </w:rPr>
            </w:pPr>
            <w:ins w:id="21327" w:author="Author">
              <w:del w:id="21328"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1A25F" w14:textId="777EE0B5" w:rsidR="007E65C6" w:rsidRPr="005F01D3" w:rsidDel="00A17716" w:rsidRDefault="007E65C6" w:rsidP="007E65C6">
            <w:pPr>
              <w:rPr>
                <w:ins w:id="21329" w:author="Author"/>
                <w:del w:id="2133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EF226" w14:textId="597F705F" w:rsidR="007E65C6" w:rsidRPr="005F01D3" w:rsidDel="00A17716" w:rsidRDefault="007E65C6" w:rsidP="007E65C6">
            <w:pPr>
              <w:rPr>
                <w:ins w:id="21331" w:author="Author"/>
                <w:del w:id="2133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C7B44" w14:textId="0906C6A7" w:rsidR="007E65C6" w:rsidRPr="005F01D3" w:rsidDel="00A17716" w:rsidRDefault="007E65C6" w:rsidP="007E65C6">
            <w:pPr>
              <w:rPr>
                <w:ins w:id="21333" w:author="Author"/>
                <w:del w:id="21334" w:author="Author"/>
                <w:rFonts w:eastAsia="Times New Roman"/>
                <w:color w:val="000000" w:themeColor="text1"/>
              </w:rPr>
            </w:pPr>
            <w:ins w:id="21335" w:author="Author">
              <w:del w:id="21336"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1A310" w14:textId="63FFBBD9" w:rsidR="007E65C6" w:rsidRPr="005F01D3" w:rsidDel="00A17716" w:rsidRDefault="007E65C6" w:rsidP="007E65C6">
            <w:pPr>
              <w:rPr>
                <w:ins w:id="21337" w:author="Author"/>
                <w:del w:id="21338" w:author="Author"/>
                <w:rFonts w:eastAsia="Times New Roman"/>
                <w:color w:val="000000" w:themeColor="text1"/>
              </w:rPr>
            </w:pPr>
            <w:ins w:id="21339" w:author="Author">
              <w:del w:id="21340"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981F7" w14:textId="64D66319" w:rsidR="007E65C6" w:rsidRPr="005F01D3" w:rsidDel="00A17716" w:rsidRDefault="007E65C6" w:rsidP="007E65C6">
            <w:pPr>
              <w:rPr>
                <w:ins w:id="21341" w:author="Author"/>
                <w:del w:id="21342" w:author="Author"/>
                <w:rFonts w:eastAsia="Times New Roman"/>
                <w:color w:val="000000" w:themeColor="text1"/>
              </w:rPr>
            </w:pPr>
            <w:ins w:id="21343" w:author="Author">
              <w:del w:id="21344"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BC2F7" w14:textId="0FA4AC2C" w:rsidR="007E65C6" w:rsidRPr="005F01D3" w:rsidDel="00A17716" w:rsidRDefault="007E65C6" w:rsidP="007E65C6">
            <w:pPr>
              <w:rPr>
                <w:ins w:id="21345" w:author="Author"/>
                <w:del w:id="21346" w:author="Author"/>
                <w:rFonts w:eastAsia="Times New Roman"/>
                <w:color w:val="000000" w:themeColor="text1"/>
              </w:rPr>
            </w:pPr>
            <w:ins w:id="21347" w:author="Author">
              <w:del w:id="21348" w:author="Author">
                <w:r w:rsidRPr="005F01D3" w:rsidDel="00A17716">
                  <w:rPr>
                    <w:rFonts w:eastAsia="Times New Roman"/>
                    <w:color w:val="000000" w:themeColor="text1"/>
                  </w:rPr>
                  <w:delText>bi-directional</w:delText>
                </w:r>
              </w:del>
            </w:ins>
          </w:p>
        </w:tc>
      </w:tr>
    </w:tbl>
    <w:p w14:paraId="5DB42742" w14:textId="7F10B9F2" w:rsidR="007E65C6" w:rsidRPr="00F458A0" w:rsidDel="00A17716" w:rsidRDefault="007E65C6" w:rsidP="007E65C6">
      <w:pPr>
        <w:rPr>
          <w:ins w:id="21349" w:author="Author"/>
          <w:del w:id="21350" w:author="Author"/>
        </w:rPr>
      </w:pPr>
    </w:p>
    <w:p w14:paraId="63530729" w14:textId="3FBA87A7" w:rsidR="007E65C6" w:rsidRPr="00F458A0" w:rsidDel="00A17716" w:rsidRDefault="007E65C6" w:rsidP="007E65C6">
      <w:pPr>
        <w:pStyle w:val="Heading2"/>
        <w:rPr>
          <w:ins w:id="21351" w:author="Author"/>
          <w:del w:id="21352" w:author="Author"/>
        </w:rPr>
      </w:pPr>
      <w:bookmarkStart w:id="21353" w:name="_Toc501467982"/>
      <w:ins w:id="21354" w:author="Author">
        <w:del w:id="21355" w:author="Author">
          <w:r w:rsidRPr="00F458A0" w:rsidDel="00A17716">
            <w:delText>Interface Detailed Design</w:delText>
          </w:r>
          <w:bookmarkEnd w:id="21353"/>
        </w:del>
      </w:ins>
    </w:p>
    <w:p w14:paraId="0346973A" w14:textId="6D463A69" w:rsidR="007E65C6" w:rsidRPr="00F458A0" w:rsidDel="00A17716" w:rsidRDefault="007E65C6" w:rsidP="007E65C6">
      <w:pPr>
        <w:rPr>
          <w:ins w:id="21356" w:author="Author"/>
          <w:del w:id="21357" w:author="Author"/>
          <w:rStyle w:val="Heading2Char"/>
          <w:b w:val="0"/>
          <w:bCs w:val="0"/>
          <w:iCs/>
          <w:sz w:val="24"/>
          <w:szCs w:val="24"/>
        </w:rPr>
      </w:pPr>
      <w:ins w:id="21358" w:author="Author">
        <w:del w:id="21359" w:author="Author">
          <w:r w:rsidRPr="00F458A0" w:rsidDel="00A17716">
            <w:delText>Below are the interfaces currently identified for MCCF EDI TAS. Many of the details are not known at this time. These details will be provided as they become available.</w:delText>
          </w:r>
        </w:del>
      </w:ins>
    </w:p>
    <w:p w14:paraId="46242BB1" w14:textId="4678379F" w:rsidR="007E65C6" w:rsidRPr="00A236D6" w:rsidDel="00A17716" w:rsidRDefault="007E65C6" w:rsidP="007E65C6">
      <w:pPr>
        <w:pStyle w:val="Caption"/>
        <w:rPr>
          <w:ins w:id="21360" w:author="Author"/>
          <w:del w:id="21361" w:author="Author"/>
          <w:rFonts w:ascii="Arial" w:hAnsi="Arial" w:cs="Arial"/>
        </w:rPr>
      </w:pPr>
      <w:ins w:id="21362" w:author="Author">
        <w:del w:id="21363"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59</w:delText>
          </w:r>
          <w:r w:rsidRPr="00A236D6" w:rsidDel="00A17716">
            <w:rPr>
              <w:rFonts w:ascii="Arial" w:hAnsi="Arial" w:cs="Arial"/>
              <w:noProof/>
            </w:rPr>
            <w:fldChar w:fldCharType="end"/>
          </w:r>
          <w:r w:rsidRPr="00A236D6" w:rsidDel="00A17716">
            <w:rPr>
              <w:rFonts w:ascii="Arial" w:hAnsi="Arial" w:cs="Arial"/>
            </w:rPr>
            <w:delText>: FSC Interface Design</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7E65C6" w:rsidRPr="00F458A0" w:rsidDel="00A17716" w14:paraId="105F4BFA" w14:textId="6B8C73C4" w:rsidTr="007E65C6">
        <w:trPr>
          <w:cantSplit/>
          <w:trHeight w:val="467"/>
          <w:tblHeader/>
          <w:ins w:id="21364" w:author="Author"/>
          <w:del w:id="21365" w:author="Author"/>
        </w:trPr>
        <w:tc>
          <w:tcPr>
            <w:tcW w:w="3708" w:type="dxa"/>
            <w:shd w:val="clear" w:color="auto" w:fill="365F91" w:themeFill="accent1" w:themeFillShade="BF"/>
            <w:tcMar>
              <w:top w:w="0" w:type="dxa"/>
              <w:left w:w="108" w:type="dxa"/>
              <w:bottom w:w="0" w:type="dxa"/>
              <w:right w:w="108" w:type="dxa"/>
            </w:tcMar>
            <w:hideMark/>
          </w:tcPr>
          <w:p w14:paraId="74ACF1CD" w14:textId="0CFAA78E" w:rsidR="007E65C6" w:rsidRPr="00F458A0" w:rsidDel="00A17716" w:rsidRDefault="007E65C6" w:rsidP="007E65C6">
            <w:pPr>
              <w:spacing w:before="100" w:beforeAutospacing="1" w:after="100" w:afterAutospacing="1"/>
              <w:rPr>
                <w:ins w:id="21366" w:author="Author"/>
                <w:del w:id="21367" w:author="Author"/>
                <w:rFonts w:asciiTheme="majorHAnsi" w:hAnsiTheme="majorHAnsi"/>
                <w:b/>
                <w:bCs/>
                <w:color w:val="FFFFFF" w:themeColor="background1"/>
                <w:sz w:val="22"/>
                <w:szCs w:val="22"/>
              </w:rPr>
            </w:pPr>
            <w:ins w:id="21368" w:author="Author">
              <w:del w:id="21369" w:author="Author">
                <w:r w:rsidRPr="00F458A0" w:rsidDel="00A17716">
                  <w:rPr>
                    <w:rFonts w:asciiTheme="majorHAnsi" w:hAnsiTheme="majorHAnsi"/>
                    <w:b/>
                    <w:bCs/>
                    <w:color w:val="FFFFFF" w:themeColor="background1"/>
                    <w:sz w:val="22"/>
                    <w:szCs w:val="22"/>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29C547C6" w14:textId="5A28D551" w:rsidR="007E65C6" w:rsidRPr="00F458A0" w:rsidDel="00A17716" w:rsidRDefault="007E65C6" w:rsidP="007E65C6">
            <w:pPr>
              <w:spacing w:before="100" w:beforeAutospacing="1" w:after="100" w:afterAutospacing="1"/>
              <w:rPr>
                <w:ins w:id="21370" w:author="Author"/>
                <w:del w:id="21371" w:author="Author"/>
                <w:rFonts w:asciiTheme="majorHAnsi" w:hAnsiTheme="majorHAnsi"/>
                <w:b/>
                <w:bCs/>
                <w:color w:val="FFFFFF" w:themeColor="background1"/>
                <w:sz w:val="22"/>
                <w:szCs w:val="22"/>
              </w:rPr>
            </w:pPr>
            <w:ins w:id="21372" w:author="Author">
              <w:del w:id="21373" w:author="Author">
                <w:r w:rsidRPr="00F458A0" w:rsidDel="00A17716">
                  <w:rPr>
                    <w:rFonts w:asciiTheme="majorHAnsi" w:hAnsiTheme="majorHAnsi"/>
                    <w:b/>
                    <w:bCs/>
                    <w:color w:val="FFFFFF" w:themeColor="background1"/>
                    <w:sz w:val="22"/>
                    <w:szCs w:val="22"/>
                  </w:rPr>
                  <w:delText>Financial Service Center</w:delText>
                </w:r>
              </w:del>
            </w:ins>
          </w:p>
        </w:tc>
      </w:tr>
      <w:tr w:rsidR="007E65C6" w:rsidRPr="00F458A0" w:rsidDel="00A17716" w14:paraId="1A6EAA79" w14:textId="0EF27D02" w:rsidTr="007E65C6">
        <w:trPr>
          <w:cantSplit/>
          <w:trHeight w:val="378"/>
          <w:ins w:id="21374" w:author="Author"/>
          <w:del w:id="21375" w:author="Author"/>
        </w:trPr>
        <w:tc>
          <w:tcPr>
            <w:tcW w:w="3708" w:type="dxa"/>
            <w:shd w:val="clear" w:color="auto" w:fill="D9D9D9" w:themeFill="background1" w:themeFillShade="D9"/>
            <w:tcMar>
              <w:top w:w="0" w:type="dxa"/>
              <w:left w:w="108" w:type="dxa"/>
              <w:bottom w:w="0" w:type="dxa"/>
              <w:right w:w="108" w:type="dxa"/>
            </w:tcMar>
          </w:tcPr>
          <w:p w14:paraId="32F26F84" w14:textId="324F7AF6" w:rsidR="007E65C6" w:rsidRPr="00F458A0" w:rsidDel="00A17716" w:rsidRDefault="007E65C6" w:rsidP="007E65C6">
            <w:pPr>
              <w:spacing w:before="100" w:beforeAutospacing="1" w:after="100" w:afterAutospacing="1"/>
              <w:rPr>
                <w:ins w:id="21376" w:author="Author"/>
                <w:del w:id="21377" w:author="Author"/>
                <w:rFonts w:ascii="Calibri" w:hAnsi="Calibri"/>
                <w:color w:val="1F497D"/>
                <w:sz w:val="22"/>
                <w:szCs w:val="22"/>
              </w:rPr>
            </w:pPr>
            <w:ins w:id="21378" w:author="Author">
              <w:del w:id="21379" w:author="Author">
                <w:r w:rsidRPr="00F458A0" w:rsidDel="00A17716">
                  <w:rPr>
                    <w:rFonts w:asciiTheme="majorHAnsi" w:hAnsiTheme="majorHAnsi"/>
                    <w:b/>
                    <w:bCs/>
                    <w:color w:val="000000"/>
                    <w:sz w:val="22"/>
                    <w:szCs w:val="22"/>
                  </w:rPr>
                  <w:delText>Port(s)</w:delText>
                </w:r>
              </w:del>
            </w:ins>
          </w:p>
        </w:tc>
        <w:tc>
          <w:tcPr>
            <w:tcW w:w="5840" w:type="dxa"/>
            <w:shd w:val="clear" w:color="auto" w:fill="auto"/>
            <w:tcMar>
              <w:top w:w="0" w:type="dxa"/>
              <w:left w:w="108" w:type="dxa"/>
              <w:bottom w:w="0" w:type="dxa"/>
              <w:right w:w="108" w:type="dxa"/>
            </w:tcMar>
          </w:tcPr>
          <w:p w14:paraId="19ACEF8D" w14:textId="2E2CFCFF" w:rsidR="007E65C6" w:rsidRPr="00F458A0" w:rsidDel="00A17716" w:rsidRDefault="007E65C6" w:rsidP="007E65C6">
            <w:pPr>
              <w:spacing w:before="100" w:beforeAutospacing="1" w:after="100" w:afterAutospacing="1"/>
              <w:rPr>
                <w:ins w:id="21380" w:author="Author"/>
                <w:del w:id="21381" w:author="Author"/>
                <w:rFonts w:ascii="Calibri" w:hAnsi="Calibri"/>
                <w:color w:val="1F497D"/>
                <w:sz w:val="22"/>
                <w:szCs w:val="22"/>
              </w:rPr>
            </w:pPr>
            <w:ins w:id="21382" w:author="Author">
              <w:del w:id="21383" w:author="Author">
                <w:r w:rsidRPr="00F458A0" w:rsidDel="00A17716">
                  <w:rPr>
                    <w:rFonts w:ascii="Calibri" w:hAnsi="Calibri"/>
                    <w:color w:val="1F497D"/>
                    <w:sz w:val="22"/>
                    <w:szCs w:val="22"/>
                  </w:rPr>
                  <w:delText>Unsure</w:delText>
                </w:r>
              </w:del>
            </w:ins>
          </w:p>
        </w:tc>
      </w:tr>
      <w:tr w:rsidR="007E65C6" w:rsidRPr="00F458A0" w:rsidDel="00A17716" w14:paraId="63EAF199" w14:textId="728404D1" w:rsidTr="007E65C6">
        <w:trPr>
          <w:cantSplit/>
          <w:trHeight w:val="378"/>
          <w:ins w:id="21384" w:author="Author"/>
          <w:del w:id="21385" w:author="Author"/>
        </w:trPr>
        <w:tc>
          <w:tcPr>
            <w:tcW w:w="3708" w:type="dxa"/>
            <w:shd w:val="clear" w:color="auto" w:fill="D9D9D9" w:themeFill="background1" w:themeFillShade="D9"/>
            <w:tcMar>
              <w:top w:w="0" w:type="dxa"/>
              <w:left w:w="108" w:type="dxa"/>
              <w:bottom w:w="0" w:type="dxa"/>
              <w:right w:w="108" w:type="dxa"/>
            </w:tcMar>
          </w:tcPr>
          <w:p w14:paraId="228EAAEB" w14:textId="07B27C50" w:rsidR="007E65C6" w:rsidRPr="00F458A0" w:rsidDel="00A17716" w:rsidRDefault="007E65C6" w:rsidP="007E65C6">
            <w:pPr>
              <w:spacing w:before="100" w:beforeAutospacing="1" w:after="100" w:afterAutospacing="1"/>
              <w:rPr>
                <w:ins w:id="21386" w:author="Author"/>
                <w:del w:id="21387" w:author="Author"/>
                <w:rFonts w:asciiTheme="majorHAnsi" w:hAnsiTheme="majorHAnsi"/>
                <w:b/>
                <w:bCs/>
                <w:color w:val="000000"/>
                <w:sz w:val="22"/>
                <w:szCs w:val="22"/>
              </w:rPr>
            </w:pPr>
            <w:ins w:id="21388" w:author="Author">
              <w:del w:id="21389" w:author="Author">
                <w:r w:rsidRPr="00F458A0" w:rsidDel="00A17716">
                  <w:rPr>
                    <w:rFonts w:asciiTheme="majorHAnsi" w:hAnsiTheme="majorHAnsi"/>
                    <w:b/>
                    <w:bCs/>
                    <w:color w:val="000000"/>
                    <w:sz w:val="22"/>
                    <w:szCs w:val="22"/>
                  </w:rPr>
                  <w:delText>Source</w:delText>
                </w:r>
              </w:del>
            </w:ins>
          </w:p>
        </w:tc>
        <w:tc>
          <w:tcPr>
            <w:tcW w:w="5840" w:type="dxa"/>
            <w:shd w:val="clear" w:color="auto" w:fill="auto"/>
            <w:tcMar>
              <w:top w:w="0" w:type="dxa"/>
              <w:left w:w="108" w:type="dxa"/>
              <w:bottom w:w="0" w:type="dxa"/>
              <w:right w:w="108" w:type="dxa"/>
            </w:tcMar>
          </w:tcPr>
          <w:p w14:paraId="563FAD5F" w14:textId="6557C095" w:rsidR="007E65C6" w:rsidRPr="00F458A0" w:rsidDel="00A17716" w:rsidRDefault="007E65C6" w:rsidP="007E65C6">
            <w:pPr>
              <w:spacing w:before="100" w:beforeAutospacing="1" w:after="100" w:afterAutospacing="1"/>
              <w:rPr>
                <w:ins w:id="21390" w:author="Author"/>
                <w:del w:id="21391" w:author="Author"/>
                <w:rFonts w:ascii="Calibri" w:hAnsi="Calibri"/>
                <w:color w:val="1F497D"/>
                <w:sz w:val="22"/>
                <w:szCs w:val="22"/>
              </w:rPr>
            </w:pPr>
          </w:p>
        </w:tc>
      </w:tr>
      <w:tr w:rsidR="007E65C6" w:rsidRPr="00F458A0" w:rsidDel="00A17716" w14:paraId="36E19E71" w14:textId="56010F28" w:rsidTr="007E65C6">
        <w:trPr>
          <w:cantSplit/>
          <w:trHeight w:val="378"/>
          <w:ins w:id="21392" w:author="Author"/>
          <w:del w:id="21393" w:author="Author"/>
        </w:trPr>
        <w:tc>
          <w:tcPr>
            <w:tcW w:w="3708" w:type="dxa"/>
            <w:shd w:val="clear" w:color="auto" w:fill="D9D9D9" w:themeFill="background1" w:themeFillShade="D9"/>
            <w:tcMar>
              <w:top w:w="0" w:type="dxa"/>
              <w:left w:w="108" w:type="dxa"/>
              <w:bottom w:w="0" w:type="dxa"/>
              <w:right w:w="108" w:type="dxa"/>
            </w:tcMar>
          </w:tcPr>
          <w:p w14:paraId="47435D7D" w14:textId="4DB9CD52" w:rsidR="007E65C6" w:rsidRPr="00F458A0" w:rsidDel="00A17716" w:rsidRDefault="007E65C6" w:rsidP="007E65C6">
            <w:pPr>
              <w:spacing w:before="100" w:beforeAutospacing="1" w:after="100" w:afterAutospacing="1"/>
              <w:rPr>
                <w:ins w:id="21394" w:author="Author"/>
                <w:del w:id="21395" w:author="Author"/>
                <w:rFonts w:asciiTheme="majorHAnsi" w:hAnsiTheme="majorHAnsi"/>
                <w:b/>
                <w:bCs/>
                <w:color w:val="000000"/>
                <w:sz w:val="22"/>
                <w:szCs w:val="22"/>
              </w:rPr>
            </w:pPr>
            <w:ins w:id="21396" w:author="Author">
              <w:del w:id="21397" w:author="Author">
                <w:r w:rsidRPr="00F458A0" w:rsidDel="00A17716">
                  <w:rPr>
                    <w:rFonts w:asciiTheme="majorHAnsi" w:hAnsiTheme="majorHAnsi"/>
                    <w:b/>
                    <w:bCs/>
                    <w:color w:val="000000"/>
                    <w:sz w:val="22"/>
                    <w:szCs w:val="22"/>
                  </w:rPr>
                  <w:delText>Destination</w:delText>
                </w:r>
              </w:del>
            </w:ins>
          </w:p>
        </w:tc>
        <w:tc>
          <w:tcPr>
            <w:tcW w:w="5840" w:type="dxa"/>
            <w:shd w:val="clear" w:color="auto" w:fill="auto"/>
            <w:tcMar>
              <w:top w:w="0" w:type="dxa"/>
              <w:left w:w="108" w:type="dxa"/>
              <w:bottom w:w="0" w:type="dxa"/>
              <w:right w:w="108" w:type="dxa"/>
            </w:tcMar>
          </w:tcPr>
          <w:p w14:paraId="7E665541" w14:textId="6C06A551" w:rsidR="007E65C6" w:rsidRPr="00F458A0" w:rsidDel="00A17716" w:rsidRDefault="007E65C6" w:rsidP="007E65C6">
            <w:pPr>
              <w:spacing w:before="100" w:beforeAutospacing="1" w:after="100" w:afterAutospacing="1"/>
              <w:rPr>
                <w:ins w:id="21398" w:author="Author"/>
                <w:del w:id="21399" w:author="Author"/>
                <w:rFonts w:ascii="Calibri" w:hAnsi="Calibri"/>
                <w:color w:val="1F497D"/>
                <w:sz w:val="22"/>
                <w:szCs w:val="22"/>
              </w:rPr>
            </w:pPr>
            <w:ins w:id="21400" w:author="Author">
              <w:del w:id="21401" w:author="Author">
                <w:r w:rsidRPr="00F458A0" w:rsidDel="00A17716">
                  <w:rPr>
                    <w:rFonts w:ascii="Calibri" w:hAnsi="Calibri"/>
                    <w:color w:val="1F497D"/>
                    <w:sz w:val="22"/>
                    <w:szCs w:val="22"/>
                  </w:rPr>
                  <w:delText>2-way traffic</w:delText>
                </w:r>
              </w:del>
            </w:ins>
          </w:p>
        </w:tc>
      </w:tr>
    </w:tbl>
    <w:p w14:paraId="08882A66" w14:textId="01AF5FC1" w:rsidR="007E65C6" w:rsidRPr="00F458A0" w:rsidDel="00A17716" w:rsidRDefault="007E65C6" w:rsidP="007E65C6">
      <w:pPr>
        <w:rPr>
          <w:ins w:id="21402" w:author="Author"/>
          <w:del w:id="21403" w:author="Author"/>
        </w:rPr>
      </w:pPr>
    </w:p>
    <w:p w14:paraId="6ACF3A42" w14:textId="4F3EB875" w:rsidR="007E65C6" w:rsidRPr="00A236D6" w:rsidDel="00A17716" w:rsidRDefault="007E65C6" w:rsidP="007E65C6">
      <w:pPr>
        <w:pStyle w:val="Caption"/>
        <w:rPr>
          <w:ins w:id="21404" w:author="Author"/>
          <w:del w:id="21405" w:author="Author"/>
          <w:rStyle w:val="Heading2Char"/>
          <w:rFonts w:ascii="Arial" w:hAnsi="Arial" w:cs="Arial"/>
          <w:b/>
          <w:bCs/>
          <w:sz w:val="28"/>
        </w:rPr>
      </w:pPr>
      <w:ins w:id="21406" w:author="Author">
        <w:del w:id="21407"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60</w:delText>
          </w:r>
          <w:r w:rsidRPr="00A236D6" w:rsidDel="00A17716">
            <w:rPr>
              <w:rFonts w:ascii="Arial" w:hAnsi="Arial" w:cs="Arial"/>
              <w:noProof/>
            </w:rPr>
            <w:fldChar w:fldCharType="end"/>
          </w:r>
          <w:r w:rsidRPr="00A236D6" w:rsidDel="00A17716">
            <w:rPr>
              <w:rFonts w:ascii="Arial" w:hAnsi="Arial" w:cs="Arial"/>
            </w:rPr>
            <w:delText>: Planned Nuance Claim Scrubber Interface Design</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7E65C6" w:rsidRPr="00F458A0" w:rsidDel="00A17716" w14:paraId="0330B893" w14:textId="7092CF4F" w:rsidTr="007E65C6">
        <w:trPr>
          <w:cantSplit/>
          <w:trHeight w:val="467"/>
          <w:tblHeader/>
          <w:ins w:id="21408" w:author="Author"/>
          <w:del w:id="21409" w:author="Author"/>
        </w:trPr>
        <w:tc>
          <w:tcPr>
            <w:tcW w:w="3708" w:type="dxa"/>
            <w:shd w:val="clear" w:color="auto" w:fill="365F91" w:themeFill="accent1" w:themeFillShade="BF"/>
            <w:tcMar>
              <w:top w:w="0" w:type="dxa"/>
              <w:left w:w="108" w:type="dxa"/>
              <w:bottom w:w="0" w:type="dxa"/>
              <w:right w:w="108" w:type="dxa"/>
            </w:tcMar>
            <w:hideMark/>
          </w:tcPr>
          <w:p w14:paraId="2AFAE074" w14:textId="34373ACB" w:rsidR="007E65C6" w:rsidRPr="00F458A0" w:rsidDel="00A17716" w:rsidRDefault="007E65C6" w:rsidP="007E65C6">
            <w:pPr>
              <w:spacing w:before="100" w:beforeAutospacing="1" w:after="100" w:afterAutospacing="1"/>
              <w:rPr>
                <w:ins w:id="21410" w:author="Author"/>
                <w:del w:id="21411" w:author="Author"/>
                <w:rFonts w:asciiTheme="majorHAnsi" w:hAnsiTheme="majorHAnsi"/>
                <w:b/>
                <w:bCs/>
                <w:color w:val="FFFFFF" w:themeColor="background1"/>
              </w:rPr>
            </w:pPr>
            <w:ins w:id="21412" w:author="Author">
              <w:del w:id="21413" w:author="Author">
                <w:r w:rsidRPr="00F458A0" w:rsidDel="00A17716">
                  <w:rPr>
                    <w:rFonts w:asciiTheme="majorHAnsi" w:hAnsiTheme="majorHAnsi"/>
                    <w:b/>
                    <w:bCs/>
                    <w:color w:val="FFFFFF" w:themeColor="background1"/>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758179F6" w14:textId="45D752DD" w:rsidR="007E65C6" w:rsidRPr="00F458A0" w:rsidDel="00A17716" w:rsidRDefault="007E65C6" w:rsidP="007E65C6">
            <w:pPr>
              <w:spacing w:before="100" w:beforeAutospacing="1" w:after="100" w:afterAutospacing="1"/>
              <w:rPr>
                <w:ins w:id="21414" w:author="Author"/>
                <w:del w:id="21415" w:author="Author"/>
                <w:rFonts w:asciiTheme="majorHAnsi" w:hAnsiTheme="majorHAnsi"/>
                <w:b/>
                <w:bCs/>
                <w:color w:val="FFFFFF" w:themeColor="background1"/>
              </w:rPr>
            </w:pPr>
            <w:ins w:id="21416" w:author="Author">
              <w:del w:id="21417" w:author="Author">
                <w:r w:rsidRPr="00F458A0" w:rsidDel="00A17716">
                  <w:rPr>
                    <w:rFonts w:asciiTheme="majorHAnsi" w:hAnsiTheme="majorHAnsi"/>
                    <w:b/>
                    <w:bCs/>
                    <w:color w:val="FFFFFF" w:themeColor="background1"/>
                  </w:rPr>
                  <w:delText>Nuance Claim Scrubber</w:delText>
                </w:r>
              </w:del>
            </w:ins>
          </w:p>
        </w:tc>
      </w:tr>
      <w:tr w:rsidR="007E65C6" w:rsidRPr="00F458A0" w:rsidDel="00A17716" w14:paraId="7888C92B" w14:textId="53608F8C" w:rsidTr="007E65C6">
        <w:trPr>
          <w:cantSplit/>
          <w:trHeight w:val="378"/>
          <w:ins w:id="21418" w:author="Author"/>
          <w:del w:id="21419" w:author="Author"/>
        </w:trPr>
        <w:tc>
          <w:tcPr>
            <w:tcW w:w="3708" w:type="dxa"/>
            <w:shd w:val="clear" w:color="auto" w:fill="D9D9D9" w:themeFill="background1" w:themeFillShade="D9"/>
            <w:tcMar>
              <w:top w:w="0" w:type="dxa"/>
              <w:left w:w="108" w:type="dxa"/>
              <w:bottom w:w="0" w:type="dxa"/>
              <w:right w:w="108" w:type="dxa"/>
            </w:tcMar>
          </w:tcPr>
          <w:p w14:paraId="7F258995" w14:textId="58A964E7" w:rsidR="007E65C6" w:rsidRPr="00F458A0" w:rsidDel="00A17716" w:rsidRDefault="007E65C6" w:rsidP="007E65C6">
            <w:pPr>
              <w:spacing w:before="100" w:beforeAutospacing="1" w:after="100" w:afterAutospacing="1"/>
              <w:rPr>
                <w:ins w:id="21420" w:author="Author"/>
                <w:del w:id="21421" w:author="Author"/>
                <w:rFonts w:ascii="Calibri" w:hAnsi="Calibri"/>
                <w:color w:val="1F497D"/>
                <w:sz w:val="22"/>
                <w:szCs w:val="22"/>
              </w:rPr>
            </w:pPr>
            <w:ins w:id="21422" w:author="Author">
              <w:del w:id="21423" w:author="Author">
                <w:r w:rsidRPr="00F458A0" w:rsidDel="00A17716">
                  <w:rPr>
                    <w:rFonts w:asciiTheme="majorHAnsi" w:hAnsiTheme="majorHAnsi"/>
                    <w:b/>
                    <w:bCs/>
                    <w:color w:val="000000"/>
                    <w:sz w:val="22"/>
                    <w:szCs w:val="22"/>
                  </w:rPr>
                  <w:delText>Port(s)</w:delText>
                </w:r>
              </w:del>
            </w:ins>
          </w:p>
        </w:tc>
        <w:tc>
          <w:tcPr>
            <w:tcW w:w="5840" w:type="dxa"/>
            <w:shd w:val="clear" w:color="auto" w:fill="auto"/>
            <w:tcMar>
              <w:top w:w="0" w:type="dxa"/>
              <w:left w:w="108" w:type="dxa"/>
              <w:bottom w:w="0" w:type="dxa"/>
              <w:right w:w="108" w:type="dxa"/>
            </w:tcMar>
          </w:tcPr>
          <w:p w14:paraId="5E1C2373" w14:textId="7590E9A7" w:rsidR="007E65C6" w:rsidRPr="00F458A0" w:rsidDel="00A17716" w:rsidRDefault="007E65C6" w:rsidP="007E65C6">
            <w:pPr>
              <w:spacing w:before="100" w:beforeAutospacing="1" w:after="100" w:afterAutospacing="1"/>
              <w:rPr>
                <w:ins w:id="21424" w:author="Author"/>
                <w:del w:id="21425" w:author="Author"/>
                <w:rFonts w:ascii="Calibri" w:hAnsi="Calibri"/>
                <w:color w:val="1F497D"/>
                <w:sz w:val="22"/>
                <w:szCs w:val="22"/>
              </w:rPr>
            </w:pPr>
            <w:ins w:id="21426" w:author="Author">
              <w:del w:id="21427" w:author="Author">
                <w:r w:rsidRPr="00F458A0" w:rsidDel="00A17716">
                  <w:rPr>
                    <w:rFonts w:ascii="Calibri" w:hAnsi="Calibri"/>
                    <w:color w:val="1F497D"/>
                    <w:sz w:val="22"/>
                    <w:szCs w:val="22"/>
                  </w:rPr>
                  <w:delText>Unsure</w:delText>
                </w:r>
              </w:del>
            </w:ins>
          </w:p>
        </w:tc>
      </w:tr>
      <w:tr w:rsidR="007E65C6" w:rsidRPr="00F458A0" w:rsidDel="00A17716" w14:paraId="0738415D" w14:textId="29BBCC34" w:rsidTr="007E65C6">
        <w:trPr>
          <w:cantSplit/>
          <w:trHeight w:val="378"/>
          <w:ins w:id="21428" w:author="Author"/>
          <w:del w:id="21429" w:author="Author"/>
        </w:trPr>
        <w:tc>
          <w:tcPr>
            <w:tcW w:w="3708" w:type="dxa"/>
            <w:shd w:val="clear" w:color="auto" w:fill="D9D9D9" w:themeFill="background1" w:themeFillShade="D9"/>
            <w:tcMar>
              <w:top w:w="0" w:type="dxa"/>
              <w:left w:w="108" w:type="dxa"/>
              <w:bottom w:w="0" w:type="dxa"/>
              <w:right w:w="108" w:type="dxa"/>
            </w:tcMar>
          </w:tcPr>
          <w:p w14:paraId="329A6105" w14:textId="3A6FCCA5" w:rsidR="007E65C6" w:rsidRPr="00F458A0" w:rsidDel="00A17716" w:rsidRDefault="007E65C6" w:rsidP="007E65C6">
            <w:pPr>
              <w:spacing w:before="100" w:beforeAutospacing="1" w:after="100" w:afterAutospacing="1"/>
              <w:rPr>
                <w:ins w:id="21430" w:author="Author"/>
                <w:del w:id="21431" w:author="Author"/>
                <w:rFonts w:asciiTheme="majorHAnsi" w:hAnsiTheme="majorHAnsi"/>
                <w:b/>
                <w:bCs/>
                <w:color w:val="000000"/>
                <w:sz w:val="22"/>
                <w:szCs w:val="22"/>
              </w:rPr>
            </w:pPr>
            <w:ins w:id="21432" w:author="Author">
              <w:del w:id="21433" w:author="Author">
                <w:r w:rsidRPr="00F458A0" w:rsidDel="00A17716">
                  <w:rPr>
                    <w:rFonts w:asciiTheme="majorHAnsi" w:hAnsiTheme="majorHAnsi"/>
                    <w:b/>
                    <w:bCs/>
                    <w:color w:val="000000"/>
                    <w:sz w:val="22"/>
                    <w:szCs w:val="22"/>
                  </w:rPr>
                  <w:delText>Source</w:delText>
                </w:r>
              </w:del>
            </w:ins>
          </w:p>
        </w:tc>
        <w:tc>
          <w:tcPr>
            <w:tcW w:w="5840" w:type="dxa"/>
            <w:shd w:val="clear" w:color="auto" w:fill="auto"/>
            <w:tcMar>
              <w:top w:w="0" w:type="dxa"/>
              <w:left w:w="108" w:type="dxa"/>
              <w:bottom w:w="0" w:type="dxa"/>
              <w:right w:w="108" w:type="dxa"/>
            </w:tcMar>
          </w:tcPr>
          <w:p w14:paraId="6788D3F5" w14:textId="6E0AA729" w:rsidR="007E65C6" w:rsidRPr="00F458A0" w:rsidDel="00A17716" w:rsidRDefault="007E65C6" w:rsidP="007E65C6">
            <w:pPr>
              <w:spacing w:before="100" w:beforeAutospacing="1" w:after="100" w:afterAutospacing="1"/>
              <w:rPr>
                <w:ins w:id="21434" w:author="Author"/>
                <w:del w:id="21435" w:author="Author"/>
                <w:rFonts w:ascii="Calibri" w:hAnsi="Calibri"/>
                <w:color w:val="1F497D"/>
                <w:sz w:val="22"/>
                <w:szCs w:val="22"/>
              </w:rPr>
            </w:pPr>
          </w:p>
        </w:tc>
      </w:tr>
      <w:tr w:rsidR="007E65C6" w:rsidRPr="00F458A0" w:rsidDel="00A17716" w14:paraId="2FCADC92" w14:textId="54CCF36F" w:rsidTr="007E65C6">
        <w:trPr>
          <w:cantSplit/>
          <w:trHeight w:val="378"/>
          <w:ins w:id="21436" w:author="Author"/>
          <w:del w:id="21437" w:author="Author"/>
        </w:trPr>
        <w:tc>
          <w:tcPr>
            <w:tcW w:w="3708" w:type="dxa"/>
            <w:shd w:val="clear" w:color="auto" w:fill="D9D9D9" w:themeFill="background1" w:themeFillShade="D9"/>
            <w:tcMar>
              <w:top w:w="0" w:type="dxa"/>
              <w:left w:w="108" w:type="dxa"/>
              <w:bottom w:w="0" w:type="dxa"/>
              <w:right w:w="108" w:type="dxa"/>
            </w:tcMar>
          </w:tcPr>
          <w:p w14:paraId="14303AB8" w14:textId="2495A78E" w:rsidR="007E65C6" w:rsidRPr="00F458A0" w:rsidDel="00A17716" w:rsidRDefault="007E65C6" w:rsidP="007E65C6">
            <w:pPr>
              <w:spacing w:before="100" w:beforeAutospacing="1" w:after="100" w:afterAutospacing="1"/>
              <w:rPr>
                <w:ins w:id="21438" w:author="Author"/>
                <w:del w:id="21439" w:author="Author"/>
                <w:rFonts w:asciiTheme="majorHAnsi" w:hAnsiTheme="majorHAnsi"/>
                <w:b/>
                <w:bCs/>
                <w:color w:val="000000"/>
                <w:sz w:val="22"/>
                <w:szCs w:val="22"/>
              </w:rPr>
            </w:pPr>
            <w:ins w:id="21440" w:author="Author">
              <w:del w:id="21441" w:author="Author">
                <w:r w:rsidRPr="00F458A0" w:rsidDel="00A17716">
                  <w:rPr>
                    <w:rFonts w:asciiTheme="majorHAnsi" w:hAnsiTheme="majorHAnsi"/>
                    <w:b/>
                    <w:bCs/>
                    <w:color w:val="000000"/>
                    <w:sz w:val="22"/>
                    <w:szCs w:val="22"/>
                  </w:rPr>
                  <w:delText>Destination</w:delText>
                </w:r>
              </w:del>
            </w:ins>
          </w:p>
        </w:tc>
        <w:tc>
          <w:tcPr>
            <w:tcW w:w="5840" w:type="dxa"/>
            <w:shd w:val="clear" w:color="auto" w:fill="auto"/>
            <w:tcMar>
              <w:top w:w="0" w:type="dxa"/>
              <w:left w:w="108" w:type="dxa"/>
              <w:bottom w:w="0" w:type="dxa"/>
              <w:right w:w="108" w:type="dxa"/>
            </w:tcMar>
          </w:tcPr>
          <w:p w14:paraId="19496596" w14:textId="1C49C310" w:rsidR="007E65C6" w:rsidRPr="00F458A0" w:rsidDel="00A17716" w:rsidRDefault="007E65C6" w:rsidP="007E65C6">
            <w:pPr>
              <w:spacing w:before="100" w:beforeAutospacing="1" w:after="100" w:afterAutospacing="1"/>
              <w:rPr>
                <w:ins w:id="21442" w:author="Author"/>
                <w:del w:id="21443" w:author="Author"/>
                <w:rFonts w:ascii="Calibri" w:hAnsi="Calibri"/>
                <w:color w:val="1F497D"/>
                <w:sz w:val="22"/>
                <w:szCs w:val="22"/>
              </w:rPr>
            </w:pPr>
            <w:ins w:id="21444" w:author="Author">
              <w:del w:id="21445" w:author="Author">
                <w:r w:rsidRPr="00F458A0" w:rsidDel="00A17716">
                  <w:rPr>
                    <w:rFonts w:ascii="Calibri" w:hAnsi="Calibri"/>
                    <w:color w:val="1F497D"/>
                    <w:sz w:val="22"/>
                    <w:szCs w:val="22"/>
                  </w:rPr>
                  <w:delText>2-way traffic</w:delText>
                </w:r>
              </w:del>
            </w:ins>
          </w:p>
        </w:tc>
      </w:tr>
    </w:tbl>
    <w:p w14:paraId="147CA5E8" w14:textId="55A3D31F" w:rsidR="007E65C6" w:rsidRPr="00F458A0" w:rsidDel="00A17716" w:rsidRDefault="007E65C6" w:rsidP="007E65C6">
      <w:pPr>
        <w:rPr>
          <w:ins w:id="21446" w:author="Author"/>
          <w:del w:id="21447" w:author="Author"/>
        </w:rPr>
      </w:pPr>
    </w:p>
    <w:p w14:paraId="0CF57918" w14:textId="2B9EE485" w:rsidR="007E65C6" w:rsidRPr="00A236D6" w:rsidDel="00A17716" w:rsidRDefault="007E65C6" w:rsidP="007E65C6">
      <w:pPr>
        <w:pStyle w:val="Caption"/>
        <w:rPr>
          <w:ins w:id="21448" w:author="Author"/>
          <w:del w:id="21449" w:author="Author"/>
          <w:rFonts w:ascii="Arial" w:hAnsi="Arial" w:cs="Arial"/>
        </w:rPr>
      </w:pPr>
      <w:ins w:id="21450" w:author="Author">
        <w:del w:id="21451"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61</w:delText>
          </w:r>
          <w:r w:rsidRPr="00A236D6" w:rsidDel="00A17716">
            <w:rPr>
              <w:rFonts w:ascii="Arial" w:hAnsi="Arial" w:cs="Arial"/>
              <w:noProof/>
            </w:rPr>
            <w:fldChar w:fldCharType="end"/>
          </w:r>
          <w:r w:rsidRPr="00A236D6" w:rsidDel="00A17716">
            <w:rPr>
              <w:rFonts w:ascii="Arial" w:hAnsi="Arial" w:cs="Arial"/>
            </w:rPr>
            <w:delText>: IAM Interface Design</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7E65C6" w:rsidRPr="00F458A0" w:rsidDel="00A17716" w14:paraId="0FB22398" w14:textId="0C3F1DBE" w:rsidTr="007E65C6">
        <w:trPr>
          <w:cantSplit/>
          <w:trHeight w:val="467"/>
          <w:tblHeader/>
          <w:ins w:id="21452" w:author="Author"/>
          <w:del w:id="21453" w:author="Author"/>
        </w:trPr>
        <w:tc>
          <w:tcPr>
            <w:tcW w:w="3708" w:type="dxa"/>
            <w:shd w:val="clear" w:color="auto" w:fill="365F91" w:themeFill="accent1" w:themeFillShade="BF"/>
            <w:tcMar>
              <w:top w:w="0" w:type="dxa"/>
              <w:left w:w="108" w:type="dxa"/>
              <w:bottom w:w="0" w:type="dxa"/>
              <w:right w:w="108" w:type="dxa"/>
            </w:tcMar>
            <w:hideMark/>
          </w:tcPr>
          <w:p w14:paraId="40334FF5" w14:textId="09B1853B" w:rsidR="007E65C6" w:rsidRPr="00F458A0" w:rsidDel="00A17716" w:rsidRDefault="007E65C6" w:rsidP="007E65C6">
            <w:pPr>
              <w:spacing w:before="100" w:beforeAutospacing="1" w:after="100" w:afterAutospacing="1"/>
              <w:rPr>
                <w:ins w:id="21454" w:author="Author"/>
                <w:del w:id="21455" w:author="Author"/>
                <w:rFonts w:asciiTheme="majorHAnsi" w:hAnsiTheme="majorHAnsi"/>
                <w:b/>
                <w:bCs/>
                <w:color w:val="FFFFFF" w:themeColor="background1"/>
                <w:sz w:val="22"/>
                <w:szCs w:val="22"/>
              </w:rPr>
            </w:pPr>
            <w:ins w:id="21456" w:author="Author">
              <w:del w:id="21457" w:author="Author">
                <w:r w:rsidRPr="00F458A0" w:rsidDel="00A17716">
                  <w:rPr>
                    <w:rFonts w:asciiTheme="majorHAnsi" w:hAnsiTheme="majorHAnsi"/>
                    <w:b/>
                    <w:bCs/>
                    <w:color w:val="FFFFFF" w:themeColor="background1"/>
                    <w:sz w:val="22"/>
                    <w:szCs w:val="22"/>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0B8F335D" w14:textId="7A50E3C6" w:rsidR="007E65C6" w:rsidRPr="00F458A0" w:rsidDel="00A17716" w:rsidRDefault="007E65C6" w:rsidP="007E65C6">
            <w:pPr>
              <w:spacing w:before="100" w:beforeAutospacing="1" w:after="100" w:afterAutospacing="1"/>
              <w:rPr>
                <w:ins w:id="21458" w:author="Author"/>
                <w:del w:id="21459" w:author="Author"/>
                <w:rFonts w:asciiTheme="majorHAnsi" w:hAnsiTheme="majorHAnsi"/>
                <w:b/>
                <w:bCs/>
                <w:color w:val="FFFFFF" w:themeColor="background1"/>
                <w:sz w:val="22"/>
                <w:szCs w:val="22"/>
              </w:rPr>
            </w:pPr>
            <w:ins w:id="21460" w:author="Author">
              <w:del w:id="21461" w:author="Author">
                <w:r w:rsidRPr="00F458A0" w:rsidDel="00A17716">
                  <w:rPr>
                    <w:rFonts w:asciiTheme="majorHAnsi" w:hAnsiTheme="majorHAnsi"/>
                    <w:b/>
                    <w:bCs/>
                    <w:color w:val="FFFFFF" w:themeColor="background1"/>
                    <w:sz w:val="22"/>
                    <w:szCs w:val="22"/>
                  </w:rPr>
                  <w:delText>IAM</w:delText>
                </w:r>
              </w:del>
            </w:ins>
          </w:p>
        </w:tc>
      </w:tr>
      <w:tr w:rsidR="007E65C6" w:rsidRPr="00F458A0" w:rsidDel="00A17716" w14:paraId="295D84DD" w14:textId="525828E8" w:rsidTr="007E65C6">
        <w:trPr>
          <w:cantSplit/>
          <w:trHeight w:val="378"/>
          <w:ins w:id="21462" w:author="Author"/>
          <w:del w:id="21463" w:author="Author"/>
        </w:trPr>
        <w:tc>
          <w:tcPr>
            <w:tcW w:w="3708" w:type="dxa"/>
            <w:shd w:val="clear" w:color="auto" w:fill="D9D9D9" w:themeFill="background1" w:themeFillShade="D9"/>
            <w:tcMar>
              <w:top w:w="0" w:type="dxa"/>
              <w:left w:w="108" w:type="dxa"/>
              <w:bottom w:w="0" w:type="dxa"/>
              <w:right w:w="108" w:type="dxa"/>
            </w:tcMar>
          </w:tcPr>
          <w:p w14:paraId="400C4986" w14:textId="6CEA544F" w:rsidR="007E65C6" w:rsidRPr="00F458A0" w:rsidDel="00A17716" w:rsidRDefault="007E65C6" w:rsidP="007E65C6">
            <w:pPr>
              <w:spacing w:before="100" w:beforeAutospacing="1" w:after="100" w:afterAutospacing="1"/>
              <w:rPr>
                <w:ins w:id="21464" w:author="Author"/>
                <w:del w:id="21465" w:author="Author"/>
                <w:rFonts w:ascii="Calibri" w:hAnsi="Calibri"/>
                <w:color w:val="1F497D"/>
              </w:rPr>
            </w:pPr>
            <w:ins w:id="21466" w:author="Author">
              <w:del w:id="21467" w:author="Author">
                <w:r w:rsidRPr="00F458A0" w:rsidDel="00A17716">
                  <w:rPr>
                    <w:rFonts w:asciiTheme="majorHAnsi" w:hAnsiTheme="majorHAnsi"/>
                    <w:b/>
                    <w:bCs/>
                    <w:color w:val="000000"/>
                  </w:rPr>
                  <w:delText>Port(s)</w:delText>
                </w:r>
              </w:del>
            </w:ins>
          </w:p>
        </w:tc>
        <w:tc>
          <w:tcPr>
            <w:tcW w:w="5840" w:type="dxa"/>
            <w:shd w:val="clear" w:color="auto" w:fill="auto"/>
            <w:tcMar>
              <w:top w:w="0" w:type="dxa"/>
              <w:left w:w="108" w:type="dxa"/>
              <w:bottom w:w="0" w:type="dxa"/>
              <w:right w:w="108" w:type="dxa"/>
            </w:tcMar>
          </w:tcPr>
          <w:p w14:paraId="326D6236" w14:textId="74B156B4" w:rsidR="007E65C6" w:rsidRPr="00F458A0" w:rsidDel="00A17716" w:rsidRDefault="007E65C6" w:rsidP="007E65C6">
            <w:pPr>
              <w:spacing w:before="100" w:beforeAutospacing="1" w:after="100" w:afterAutospacing="1"/>
              <w:rPr>
                <w:ins w:id="21468" w:author="Author"/>
                <w:del w:id="21469" w:author="Author"/>
                <w:rFonts w:ascii="Calibri" w:hAnsi="Calibri"/>
                <w:color w:val="1F497D"/>
              </w:rPr>
            </w:pPr>
            <w:ins w:id="21470" w:author="Author">
              <w:del w:id="21471" w:author="Author">
                <w:r w:rsidRPr="00F458A0" w:rsidDel="00A17716">
                  <w:rPr>
                    <w:rFonts w:ascii="Calibri" w:hAnsi="Calibri"/>
                    <w:color w:val="1F497D"/>
                  </w:rPr>
                  <w:delText>Unsure</w:delText>
                </w:r>
              </w:del>
            </w:ins>
          </w:p>
        </w:tc>
      </w:tr>
      <w:tr w:rsidR="007E65C6" w:rsidRPr="00F458A0" w:rsidDel="00A17716" w14:paraId="0527CB0C" w14:textId="377613B8" w:rsidTr="007E65C6">
        <w:trPr>
          <w:cantSplit/>
          <w:trHeight w:val="378"/>
          <w:ins w:id="21472" w:author="Author"/>
          <w:del w:id="21473" w:author="Author"/>
        </w:trPr>
        <w:tc>
          <w:tcPr>
            <w:tcW w:w="3708" w:type="dxa"/>
            <w:shd w:val="clear" w:color="auto" w:fill="D9D9D9" w:themeFill="background1" w:themeFillShade="D9"/>
            <w:tcMar>
              <w:top w:w="0" w:type="dxa"/>
              <w:left w:w="108" w:type="dxa"/>
              <w:bottom w:w="0" w:type="dxa"/>
              <w:right w:w="108" w:type="dxa"/>
            </w:tcMar>
          </w:tcPr>
          <w:p w14:paraId="03BEE48F" w14:textId="1B262D51" w:rsidR="007E65C6" w:rsidRPr="00F458A0" w:rsidDel="00A17716" w:rsidRDefault="007E65C6" w:rsidP="007E65C6">
            <w:pPr>
              <w:spacing w:before="100" w:beforeAutospacing="1" w:after="100" w:afterAutospacing="1"/>
              <w:rPr>
                <w:ins w:id="21474" w:author="Author"/>
                <w:del w:id="21475" w:author="Author"/>
                <w:rFonts w:asciiTheme="majorHAnsi" w:hAnsiTheme="majorHAnsi"/>
                <w:b/>
                <w:bCs/>
                <w:color w:val="000000"/>
              </w:rPr>
            </w:pPr>
            <w:ins w:id="21476" w:author="Author">
              <w:del w:id="21477" w:author="Author">
                <w:r w:rsidRPr="00F458A0" w:rsidDel="00A17716">
                  <w:rPr>
                    <w:rFonts w:asciiTheme="majorHAnsi" w:hAnsiTheme="majorHAnsi"/>
                    <w:b/>
                    <w:bCs/>
                    <w:color w:val="000000"/>
                  </w:rPr>
                  <w:delText>Source</w:delText>
                </w:r>
              </w:del>
            </w:ins>
          </w:p>
        </w:tc>
        <w:tc>
          <w:tcPr>
            <w:tcW w:w="5840" w:type="dxa"/>
            <w:shd w:val="clear" w:color="auto" w:fill="auto"/>
            <w:tcMar>
              <w:top w:w="0" w:type="dxa"/>
              <w:left w:w="108" w:type="dxa"/>
              <w:bottom w:w="0" w:type="dxa"/>
              <w:right w:w="108" w:type="dxa"/>
            </w:tcMar>
          </w:tcPr>
          <w:p w14:paraId="4D53065C" w14:textId="22A53885" w:rsidR="007E65C6" w:rsidRPr="00F458A0" w:rsidDel="00A17716" w:rsidRDefault="007E65C6" w:rsidP="007E65C6">
            <w:pPr>
              <w:spacing w:before="100" w:beforeAutospacing="1" w:after="100" w:afterAutospacing="1"/>
              <w:rPr>
                <w:ins w:id="21478" w:author="Author"/>
                <w:del w:id="21479" w:author="Author"/>
                <w:rFonts w:ascii="Calibri" w:hAnsi="Calibri"/>
                <w:color w:val="1F497D"/>
              </w:rPr>
            </w:pPr>
          </w:p>
        </w:tc>
      </w:tr>
      <w:tr w:rsidR="007E65C6" w:rsidRPr="00F458A0" w:rsidDel="00A17716" w14:paraId="17EBA915" w14:textId="72171AB8" w:rsidTr="007E65C6">
        <w:trPr>
          <w:cantSplit/>
          <w:trHeight w:val="378"/>
          <w:ins w:id="21480" w:author="Author"/>
          <w:del w:id="21481" w:author="Author"/>
        </w:trPr>
        <w:tc>
          <w:tcPr>
            <w:tcW w:w="3708" w:type="dxa"/>
            <w:shd w:val="clear" w:color="auto" w:fill="D9D9D9" w:themeFill="background1" w:themeFillShade="D9"/>
            <w:tcMar>
              <w:top w:w="0" w:type="dxa"/>
              <w:left w:w="108" w:type="dxa"/>
              <w:bottom w:w="0" w:type="dxa"/>
              <w:right w:w="108" w:type="dxa"/>
            </w:tcMar>
          </w:tcPr>
          <w:p w14:paraId="62A533BE" w14:textId="47DF45AC" w:rsidR="007E65C6" w:rsidRPr="00F458A0" w:rsidDel="00A17716" w:rsidRDefault="007E65C6" w:rsidP="007E65C6">
            <w:pPr>
              <w:spacing w:before="100" w:beforeAutospacing="1" w:after="100" w:afterAutospacing="1"/>
              <w:rPr>
                <w:ins w:id="21482" w:author="Author"/>
                <w:del w:id="21483" w:author="Author"/>
                <w:rFonts w:asciiTheme="majorHAnsi" w:hAnsiTheme="majorHAnsi"/>
                <w:b/>
                <w:bCs/>
                <w:color w:val="000000"/>
              </w:rPr>
            </w:pPr>
            <w:ins w:id="21484" w:author="Author">
              <w:del w:id="21485" w:author="Author">
                <w:r w:rsidRPr="00F458A0" w:rsidDel="00A17716">
                  <w:rPr>
                    <w:rFonts w:asciiTheme="majorHAnsi" w:hAnsiTheme="majorHAnsi"/>
                    <w:b/>
                    <w:bCs/>
                    <w:color w:val="000000"/>
                  </w:rPr>
                  <w:delText>Destination</w:delText>
                </w:r>
              </w:del>
            </w:ins>
          </w:p>
        </w:tc>
        <w:tc>
          <w:tcPr>
            <w:tcW w:w="5840" w:type="dxa"/>
            <w:shd w:val="clear" w:color="auto" w:fill="auto"/>
            <w:tcMar>
              <w:top w:w="0" w:type="dxa"/>
              <w:left w:w="108" w:type="dxa"/>
              <w:bottom w:w="0" w:type="dxa"/>
              <w:right w:w="108" w:type="dxa"/>
            </w:tcMar>
          </w:tcPr>
          <w:p w14:paraId="76BEFC8D" w14:textId="5B80AA6E" w:rsidR="007E65C6" w:rsidRPr="00F458A0" w:rsidDel="00A17716" w:rsidRDefault="007E65C6" w:rsidP="007E65C6">
            <w:pPr>
              <w:spacing w:before="100" w:beforeAutospacing="1" w:after="100" w:afterAutospacing="1"/>
              <w:rPr>
                <w:ins w:id="21486" w:author="Author"/>
                <w:del w:id="21487" w:author="Author"/>
                <w:rFonts w:ascii="Calibri" w:hAnsi="Calibri"/>
                <w:color w:val="1F497D"/>
              </w:rPr>
            </w:pPr>
            <w:ins w:id="21488" w:author="Author">
              <w:del w:id="21489" w:author="Author">
                <w:r w:rsidRPr="00F458A0" w:rsidDel="00A17716">
                  <w:rPr>
                    <w:rFonts w:ascii="Calibri" w:hAnsi="Calibri"/>
                    <w:color w:val="1F497D"/>
                  </w:rPr>
                  <w:delText>2-way traffic</w:delText>
                </w:r>
              </w:del>
            </w:ins>
          </w:p>
        </w:tc>
      </w:tr>
    </w:tbl>
    <w:p w14:paraId="46C247D8" w14:textId="7B690019" w:rsidR="007E65C6" w:rsidRPr="00F458A0" w:rsidDel="00A17716" w:rsidRDefault="007E65C6" w:rsidP="007E65C6">
      <w:pPr>
        <w:pStyle w:val="Caption"/>
        <w:rPr>
          <w:ins w:id="21490" w:author="Author"/>
          <w:del w:id="21491" w:author="Author"/>
        </w:rPr>
      </w:pPr>
    </w:p>
    <w:p w14:paraId="264B12AC" w14:textId="0635B7A5" w:rsidR="007E65C6" w:rsidRPr="00F458A0" w:rsidDel="00A17716" w:rsidRDefault="007E65C6" w:rsidP="007E65C6">
      <w:pPr>
        <w:pStyle w:val="Heading1"/>
        <w:rPr>
          <w:ins w:id="21492" w:author="Author"/>
          <w:del w:id="21493" w:author="Author"/>
        </w:rPr>
      </w:pPr>
      <w:bookmarkStart w:id="21494" w:name="_Toc501467983"/>
      <w:ins w:id="21495" w:author="Author">
        <w:del w:id="21496" w:author="Author">
          <w:r w:rsidRPr="00F458A0" w:rsidDel="00A17716">
            <w:delText>Human-Machine Interface</w:delText>
          </w:r>
          <w:bookmarkEnd w:id="21494"/>
        </w:del>
      </w:ins>
    </w:p>
    <w:p w14:paraId="291804DC" w14:textId="55D2F275" w:rsidR="007E65C6" w:rsidRPr="00F458A0" w:rsidDel="00A17716" w:rsidRDefault="007E65C6" w:rsidP="007E65C6">
      <w:pPr>
        <w:pStyle w:val="Heading2"/>
        <w:rPr>
          <w:ins w:id="21497" w:author="Author"/>
          <w:del w:id="21498" w:author="Author"/>
        </w:rPr>
      </w:pPr>
      <w:bookmarkStart w:id="21499" w:name="_Toc501467984"/>
      <w:ins w:id="21500" w:author="Author">
        <w:del w:id="21501" w:author="Author">
          <w:r w:rsidRPr="00F458A0" w:rsidDel="00A17716">
            <w:delText>Interface Design Rules</w:delText>
          </w:r>
          <w:bookmarkEnd w:id="21499"/>
        </w:del>
      </w:ins>
    </w:p>
    <w:p w14:paraId="197F447D" w14:textId="5E9C80A0" w:rsidR="007E65C6" w:rsidRPr="00F458A0" w:rsidDel="00A17716" w:rsidRDefault="007E65C6" w:rsidP="007E65C6">
      <w:pPr>
        <w:rPr>
          <w:ins w:id="21502" w:author="Author"/>
          <w:del w:id="21503" w:author="Author"/>
        </w:rPr>
      </w:pPr>
      <w:ins w:id="21504" w:author="Author">
        <w:del w:id="21505" w:author="Author">
          <w:r w:rsidRPr="00F458A0" w:rsidDel="00A17716">
            <w:delText xml:space="preserve">U.S. Web Design Standards will be followed for the design, layout and styling of the MCCF EDI TAS user interface. More information is available at </w:delText>
          </w:r>
          <w:r w:rsidDel="00A17716">
            <w:fldChar w:fldCharType="begin"/>
          </w:r>
          <w:r w:rsidDel="00A17716">
            <w:delInstrText xml:space="preserve"> HYPERLINK "https://standards.usa.gov/" </w:delInstrText>
          </w:r>
          <w:r w:rsidDel="00A17716">
            <w:fldChar w:fldCharType="separate"/>
          </w:r>
          <w:r w:rsidRPr="00F458A0" w:rsidDel="00A17716">
            <w:rPr>
              <w:rStyle w:val="Hyperlink"/>
            </w:rPr>
            <w:delText>https://standards.usa.gov/</w:delText>
          </w:r>
          <w:r w:rsidDel="00A17716">
            <w:rPr>
              <w:rStyle w:val="Hyperlink"/>
            </w:rPr>
            <w:fldChar w:fldCharType="end"/>
          </w:r>
          <w:r w:rsidRPr="00F458A0" w:rsidDel="00A17716">
            <w:delText>.</w:delText>
          </w:r>
        </w:del>
      </w:ins>
    </w:p>
    <w:p w14:paraId="42733DB6" w14:textId="34FF60A1" w:rsidR="007E65C6" w:rsidRPr="00F458A0" w:rsidDel="00A17716" w:rsidRDefault="007E65C6" w:rsidP="007E65C6">
      <w:pPr>
        <w:pStyle w:val="Heading2"/>
        <w:rPr>
          <w:ins w:id="21506" w:author="Author"/>
          <w:del w:id="21507" w:author="Author"/>
        </w:rPr>
      </w:pPr>
      <w:bookmarkStart w:id="21508" w:name="_Toc501467985"/>
      <w:ins w:id="21509" w:author="Author">
        <w:del w:id="21510" w:author="Author">
          <w:r w:rsidRPr="00F458A0" w:rsidDel="00A17716">
            <w:delText>Inputs</w:delText>
          </w:r>
          <w:bookmarkEnd w:id="21508"/>
        </w:del>
      </w:ins>
    </w:p>
    <w:p w14:paraId="5A1341D6" w14:textId="380FBC55" w:rsidR="007E65C6" w:rsidRPr="00F458A0" w:rsidDel="00A17716" w:rsidRDefault="007E65C6" w:rsidP="007E65C6">
      <w:pPr>
        <w:rPr>
          <w:ins w:id="21511" w:author="Author"/>
          <w:del w:id="21512" w:author="Author"/>
        </w:rPr>
      </w:pPr>
      <w:ins w:id="21513" w:author="Author">
        <w:del w:id="21514" w:author="Author">
          <w:r w:rsidRPr="00F458A0" w:rsidDel="00A17716">
            <w:delText>MCCF EDI TAS will employ a Web-based user interface for the application. It will be developed to allow access through mobile platforms as well.</w:delText>
          </w:r>
        </w:del>
      </w:ins>
    </w:p>
    <w:p w14:paraId="2FD19CF7" w14:textId="4EB8C9B1" w:rsidR="007E65C6" w:rsidRPr="00F458A0" w:rsidDel="00A17716" w:rsidRDefault="007E65C6" w:rsidP="007E65C6">
      <w:pPr>
        <w:pStyle w:val="Heading2"/>
        <w:rPr>
          <w:ins w:id="21515" w:author="Author"/>
          <w:del w:id="21516" w:author="Author"/>
        </w:rPr>
      </w:pPr>
      <w:bookmarkStart w:id="21517" w:name="_Toc501467986"/>
      <w:ins w:id="21518" w:author="Author">
        <w:del w:id="21519" w:author="Author">
          <w:r w:rsidRPr="00F458A0" w:rsidDel="00A17716">
            <w:delText>Outputs</w:delText>
          </w:r>
          <w:bookmarkEnd w:id="21517"/>
        </w:del>
      </w:ins>
    </w:p>
    <w:p w14:paraId="177F6AA0" w14:textId="221E69B6" w:rsidR="007E65C6" w:rsidRPr="00F458A0" w:rsidDel="00A17716" w:rsidRDefault="007E65C6" w:rsidP="007E65C6">
      <w:pPr>
        <w:rPr>
          <w:ins w:id="21520" w:author="Author"/>
          <w:del w:id="21521" w:author="Author"/>
        </w:rPr>
      </w:pPr>
      <w:ins w:id="21522" w:author="Author">
        <w:del w:id="21523" w:author="Author">
          <w:r w:rsidRPr="00F458A0" w:rsidDel="00A17716">
            <w:delText>Initially the MCCF EDI TAS will provide the same reports that are available currently in the existing applications used for EDI transaction processing. These are described below.</w:delText>
          </w:r>
        </w:del>
      </w:ins>
    </w:p>
    <w:p w14:paraId="0E2A4D20" w14:textId="03CA3FDD" w:rsidR="007E65C6" w:rsidRPr="00F458A0" w:rsidDel="00A17716" w:rsidRDefault="007E65C6" w:rsidP="007E65C6">
      <w:pPr>
        <w:pStyle w:val="StepIntro"/>
        <w:rPr>
          <w:ins w:id="21524" w:author="Author"/>
          <w:del w:id="21525" w:author="Author"/>
        </w:rPr>
      </w:pPr>
      <w:ins w:id="21526" w:author="Author">
        <w:del w:id="21527" w:author="Author">
          <w:r w:rsidRPr="00F458A0" w:rsidDel="00A17716">
            <w:delText>eIV REPORTS</w:delText>
          </w:r>
        </w:del>
      </w:ins>
    </w:p>
    <w:p w14:paraId="07DD85AB" w14:textId="0100C579" w:rsidR="007E65C6" w:rsidRPr="00F458A0" w:rsidDel="00A17716" w:rsidRDefault="007E65C6" w:rsidP="007E65C6">
      <w:pPr>
        <w:pStyle w:val="StepIntro"/>
        <w:rPr>
          <w:ins w:id="21528" w:author="Author"/>
          <w:del w:id="21529" w:author="Author"/>
        </w:rPr>
      </w:pPr>
      <w:ins w:id="21530" w:author="Author">
        <w:del w:id="21531" w:author="Author">
          <w:r w:rsidRPr="00F458A0" w:rsidDel="00A17716">
            <w:delText>HL7 Response Report</w:delText>
          </w:r>
        </w:del>
      </w:ins>
    </w:p>
    <w:p w14:paraId="585D97B5" w14:textId="4E45AA19" w:rsidR="007E65C6" w:rsidRPr="00F458A0" w:rsidDel="00A17716" w:rsidRDefault="007E65C6" w:rsidP="007E65C6">
      <w:pPr>
        <w:pStyle w:val="NormalWeb"/>
        <w:spacing w:before="0"/>
        <w:rPr>
          <w:ins w:id="21532" w:author="Author"/>
          <w:del w:id="21533" w:author="Author"/>
          <w:rFonts w:eastAsiaTheme="minorEastAsia"/>
        </w:rPr>
      </w:pPr>
      <w:ins w:id="21534" w:author="Author">
        <w:del w:id="21535" w:author="Author">
          <w:r w:rsidRPr="00F458A0" w:rsidDel="00A17716">
            <w:rPr>
              <w:color w:val="000000"/>
            </w:rPr>
            <w:delText>This report (</w:delText>
          </w:r>
          <w:r w:rsidRPr="00F458A0" w:rsidDel="00A17716">
            <w:rPr>
              <w:color w:val="000000"/>
            </w:rPr>
            <w:fldChar w:fldCharType="begin"/>
          </w:r>
          <w:r w:rsidRPr="00F458A0" w:rsidDel="00A17716">
            <w:rPr>
              <w:color w:val="000000"/>
            </w:rPr>
            <w:delInstrText xml:space="preserve"> REF _Ref474454520 \h  \* MERGEFORMAT </w:delInstrText>
          </w:r>
          <w:r w:rsidRPr="00F458A0" w:rsidDel="00A17716">
            <w:rPr>
              <w:color w:val="000000"/>
            </w:rPr>
          </w:r>
          <w:r w:rsidRPr="00F458A0" w:rsidDel="00A17716">
            <w:rPr>
              <w:color w:val="000000"/>
            </w:rPr>
            <w:fldChar w:fldCharType="separate"/>
          </w:r>
          <w:r w:rsidRPr="00F458A0" w:rsidDel="00A17716">
            <w:delText xml:space="preserve">Table </w:delText>
          </w:r>
          <w:r w:rsidRPr="00F458A0" w:rsidDel="00A17716">
            <w:rPr>
              <w:noProof/>
            </w:rPr>
            <w:delText>162</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4681 \h </w:delInstrText>
          </w:r>
          <w:r w:rsidDel="00A17716">
            <w:rPr>
              <w:color w:val="000000"/>
            </w:rPr>
            <w:delInstrText xml:space="preserve"> \* MERGEFORMAT </w:delInstrText>
          </w:r>
          <w:r w:rsidRPr="00F458A0" w:rsidDel="00A17716">
            <w:rPr>
              <w:color w:val="000000"/>
            </w:rPr>
          </w:r>
          <w:r w:rsidRPr="00F458A0" w:rsidDel="00A17716">
            <w:rPr>
              <w:color w:val="000000"/>
            </w:rPr>
            <w:fldChar w:fldCharType="separate"/>
          </w:r>
          <w:r w:rsidRPr="00F458A0" w:rsidDel="00A17716">
            <w:delText xml:space="preserve">Figure </w:delText>
          </w:r>
          <w:r w:rsidRPr="00F458A0" w:rsidDel="00A17716">
            <w:rPr>
              <w:noProof/>
            </w:rPr>
            <w:delText>49</w:delText>
          </w:r>
          <w:r w:rsidRPr="00F458A0" w:rsidDel="00A17716">
            <w:rPr>
              <w:color w:val="000000"/>
            </w:rPr>
            <w:fldChar w:fldCharType="end"/>
          </w:r>
          <w:r w:rsidRPr="00F458A0" w:rsidDel="00A17716">
            <w:rPr>
              <w:color w:val="000000"/>
            </w:rPr>
            <w:delText>) is used to capture incoming and outgoing HL7 messages transmitted from a VistA database to the FSC.</w:delText>
          </w:r>
        </w:del>
      </w:ins>
    </w:p>
    <w:p w14:paraId="1991E980" w14:textId="2FCDA1DA" w:rsidR="007E65C6" w:rsidRPr="00A236D6" w:rsidDel="00A17716" w:rsidRDefault="007E65C6" w:rsidP="007E65C6">
      <w:pPr>
        <w:pStyle w:val="Caption"/>
        <w:rPr>
          <w:ins w:id="21536" w:author="Author"/>
          <w:del w:id="21537" w:author="Author"/>
          <w:rFonts w:ascii="Arial" w:hAnsi="Arial" w:cs="Arial"/>
        </w:rPr>
      </w:pPr>
      <w:ins w:id="21538" w:author="Author">
        <w:del w:id="21539"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64</w:delText>
          </w:r>
          <w:r w:rsidRPr="00A236D6" w:rsidDel="00A17716">
            <w:rPr>
              <w:rFonts w:ascii="Arial" w:hAnsi="Arial" w:cs="Arial"/>
              <w:noProof/>
            </w:rPr>
            <w:fldChar w:fldCharType="end"/>
          </w:r>
          <w:r w:rsidRPr="00A236D6" w:rsidDel="00A17716">
            <w:rPr>
              <w:rFonts w:ascii="Arial" w:hAnsi="Arial" w:cs="Arial"/>
            </w:rPr>
            <w:delText>: HL7 Messages Capture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7E65C6" w:rsidRPr="00F458A0" w:rsidDel="00A17716" w14:paraId="2040509F" w14:textId="431F26AF" w:rsidTr="007E65C6">
        <w:trPr>
          <w:cantSplit/>
          <w:tblHeader/>
          <w:ins w:id="21540" w:author="Author"/>
          <w:del w:id="2154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B798D0" w14:textId="7EC6E51C" w:rsidR="007E65C6" w:rsidRPr="00F458A0" w:rsidDel="00A17716" w:rsidRDefault="007E65C6" w:rsidP="007E65C6">
            <w:pPr>
              <w:pStyle w:val="TableHeading"/>
              <w:rPr>
                <w:ins w:id="21542" w:author="Author"/>
                <w:del w:id="21543" w:author="Author"/>
              </w:rPr>
            </w:pPr>
            <w:ins w:id="21544" w:author="Author">
              <w:del w:id="21545"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6E17B6" w14:textId="2F50625D" w:rsidR="007E65C6" w:rsidRPr="00F458A0" w:rsidDel="00A17716" w:rsidRDefault="007E65C6" w:rsidP="007E65C6">
            <w:pPr>
              <w:pStyle w:val="TableHeading"/>
              <w:rPr>
                <w:ins w:id="21546" w:author="Author"/>
                <w:del w:id="21547" w:author="Author"/>
              </w:rPr>
            </w:pPr>
            <w:ins w:id="21548" w:author="Author">
              <w:del w:id="21549"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908B24" w14:textId="39DA5D55" w:rsidR="007E65C6" w:rsidRPr="00F458A0" w:rsidDel="00A17716" w:rsidRDefault="007E65C6" w:rsidP="007E65C6">
            <w:pPr>
              <w:pStyle w:val="TableHeading"/>
              <w:rPr>
                <w:ins w:id="21550" w:author="Author"/>
                <w:del w:id="21551" w:author="Author"/>
              </w:rPr>
            </w:pPr>
            <w:ins w:id="21552" w:author="Author">
              <w:del w:id="21553"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36BEBF" w14:textId="093B4DAA" w:rsidR="007E65C6" w:rsidRPr="00F458A0" w:rsidDel="00A17716" w:rsidRDefault="007E65C6" w:rsidP="007E65C6">
            <w:pPr>
              <w:pStyle w:val="TableHeading"/>
              <w:rPr>
                <w:ins w:id="21554" w:author="Author"/>
                <w:del w:id="21555" w:author="Author"/>
              </w:rPr>
            </w:pPr>
            <w:ins w:id="21556" w:author="Author">
              <w:del w:id="21557" w:author="Author">
                <w:r w:rsidRPr="00F458A0" w:rsidDel="00A17716">
                  <w:delText>Read/Write</w:delText>
                </w:r>
              </w:del>
            </w:ins>
          </w:p>
        </w:tc>
      </w:tr>
      <w:tr w:rsidR="007E65C6" w:rsidRPr="00F458A0" w:rsidDel="00A17716" w14:paraId="6175C5F8" w14:textId="4C73FBFD" w:rsidTr="007E65C6">
        <w:trPr>
          <w:cantSplit/>
          <w:ins w:id="21558" w:author="Author"/>
          <w:del w:id="215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1B62E" w14:textId="1D1BDCB2" w:rsidR="007E65C6" w:rsidRPr="00F458A0" w:rsidDel="00A17716" w:rsidRDefault="007E65C6" w:rsidP="007E65C6">
            <w:pPr>
              <w:pStyle w:val="TableText"/>
              <w:rPr>
                <w:ins w:id="21560" w:author="Author"/>
                <w:del w:id="21561" w:author="Author"/>
              </w:rPr>
            </w:pPr>
            <w:ins w:id="21562" w:author="Author">
              <w:del w:id="21563"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6FB6B" w14:textId="50EE5954" w:rsidR="007E65C6" w:rsidRPr="00F458A0" w:rsidDel="00A17716" w:rsidRDefault="007E65C6" w:rsidP="007E65C6">
            <w:pPr>
              <w:pStyle w:val="TableText"/>
              <w:rPr>
                <w:ins w:id="21564" w:author="Author"/>
                <w:del w:id="21565" w:author="Author"/>
              </w:rPr>
            </w:pPr>
            <w:ins w:id="21566" w:author="Author">
              <w:del w:id="21567"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8299C" w14:textId="62E5BBFD" w:rsidR="007E65C6" w:rsidRPr="00F458A0" w:rsidDel="00A17716" w:rsidRDefault="007E65C6" w:rsidP="007E65C6">
            <w:pPr>
              <w:pStyle w:val="TableText"/>
              <w:rPr>
                <w:ins w:id="21568" w:author="Author"/>
                <w:del w:id="21569" w:author="Author"/>
              </w:rPr>
            </w:pPr>
            <w:ins w:id="21570" w:author="Author">
              <w:del w:id="21571"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13B89" w14:textId="2269B5E6" w:rsidR="007E65C6" w:rsidRPr="00F458A0" w:rsidDel="00A17716" w:rsidRDefault="007E65C6" w:rsidP="007E65C6">
            <w:pPr>
              <w:pStyle w:val="TableText"/>
              <w:rPr>
                <w:ins w:id="21572" w:author="Author"/>
                <w:del w:id="21573" w:author="Author"/>
              </w:rPr>
            </w:pPr>
            <w:ins w:id="21574" w:author="Author">
              <w:del w:id="21575" w:author="Author">
                <w:r w:rsidRPr="00F458A0" w:rsidDel="00A17716">
                  <w:delText>R</w:delText>
                </w:r>
              </w:del>
            </w:ins>
          </w:p>
        </w:tc>
      </w:tr>
      <w:tr w:rsidR="007E65C6" w:rsidRPr="00F458A0" w:rsidDel="00A17716" w14:paraId="4835F29A" w14:textId="788BE35A" w:rsidTr="007E65C6">
        <w:trPr>
          <w:cantSplit/>
          <w:ins w:id="21576" w:author="Author"/>
          <w:del w:id="215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894B4" w14:textId="18970509" w:rsidR="007E65C6" w:rsidRPr="00F458A0" w:rsidDel="00A17716" w:rsidRDefault="007E65C6" w:rsidP="007E65C6">
            <w:pPr>
              <w:pStyle w:val="TableText"/>
              <w:rPr>
                <w:ins w:id="21578" w:author="Author"/>
                <w:del w:id="21579" w:author="Author"/>
              </w:rPr>
            </w:pPr>
            <w:ins w:id="21580" w:author="Author">
              <w:del w:id="21581"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DC6E2" w14:textId="74A8E1DD" w:rsidR="007E65C6" w:rsidRPr="00F458A0" w:rsidDel="00A17716" w:rsidRDefault="007E65C6" w:rsidP="007E65C6">
            <w:pPr>
              <w:pStyle w:val="TableText"/>
              <w:rPr>
                <w:ins w:id="21582" w:author="Author"/>
                <w:del w:id="21583" w:author="Author"/>
              </w:rPr>
            </w:pPr>
            <w:ins w:id="21584" w:author="Author">
              <w:del w:id="21585"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3B1EE" w14:textId="0DEDD2F3" w:rsidR="007E65C6" w:rsidRPr="00F458A0" w:rsidDel="00A17716" w:rsidRDefault="007E65C6" w:rsidP="007E65C6">
            <w:pPr>
              <w:pStyle w:val="TableText"/>
              <w:rPr>
                <w:ins w:id="21586" w:author="Author"/>
                <w:del w:id="21587" w:author="Author"/>
              </w:rPr>
            </w:pPr>
            <w:ins w:id="21588" w:author="Author">
              <w:del w:id="21589"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DCB87" w14:textId="77C26AE6" w:rsidR="007E65C6" w:rsidRPr="00F458A0" w:rsidDel="00A17716" w:rsidRDefault="007E65C6" w:rsidP="007E65C6">
            <w:pPr>
              <w:pStyle w:val="TableText"/>
              <w:rPr>
                <w:ins w:id="21590" w:author="Author"/>
                <w:del w:id="21591" w:author="Author"/>
              </w:rPr>
            </w:pPr>
            <w:ins w:id="21592" w:author="Author">
              <w:del w:id="21593" w:author="Author">
                <w:r w:rsidRPr="00F458A0" w:rsidDel="00A17716">
                  <w:delText>R</w:delText>
                </w:r>
              </w:del>
            </w:ins>
          </w:p>
        </w:tc>
      </w:tr>
      <w:tr w:rsidR="007E65C6" w:rsidRPr="00F458A0" w:rsidDel="00A17716" w14:paraId="1ECF143E" w14:textId="3A14D0C9" w:rsidTr="007E65C6">
        <w:trPr>
          <w:cantSplit/>
          <w:ins w:id="21594" w:author="Author"/>
          <w:del w:id="215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8E1D3" w14:textId="299DDFD2" w:rsidR="007E65C6" w:rsidRPr="00F458A0" w:rsidDel="00A17716" w:rsidRDefault="007E65C6" w:rsidP="007E65C6">
            <w:pPr>
              <w:pStyle w:val="TableText"/>
              <w:rPr>
                <w:ins w:id="21596" w:author="Author"/>
                <w:del w:id="21597" w:author="Author"/>
              </w:rPr>
            </w:pPr>
            <w:ins w:id="21598" w:author="Author">
              <w:del w:id="21599"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C3A5C" w14:textId="28A032F6" w:rsidR="007E65C6" w:rsidRPr="00F458A0" w:rsidDel="00A17716" w:rsidRDefault="007E65C6" w:rsidP="007E65C6">
            <w:pPr>
              <w:pStyle w:val="TableText"/>
              <w:rPr>
                <w:ins w:id="21600" w:author="Author"/>
                <w:del w:id="21601" w:author="Author"/>
              </w:rPr>
            </w:pPr>
            <w:ins w:id="21602" w:author="Author">
              <w:del w:id="21603" w:author="Author">
                <w:r w:rsidRPr="00F458A0" w:rsidDel="00A17716">
                  <w:delText xml:space="preserve">SSN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7CC0A" w14:textId="24CFDFA2" w:rsidR="007E65C6" w:rsidRPr="00F458A0" w:rsidDel="00A17716" w:rsidRDefault="007E65C6" w:rsidP="007E65C6">
            <w:pPr>
              <w:pStyle w:val="TableText"/>
              <w:rPr>
                <w:ins w:id="21604" w:author="Author"/>
                <w:del w:id="21605" w:author="Author"/>
              </w:rPr>
            </w:pPr>
            <w:ins w:id="21606" w:author="Author">
              <w:del w:id="21607"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B75B2" w14:textId="55C322A4" w:rsidR="007E65C6" w:rsidRPr="00F458A0" w:rsidDel="00A17716" w:rsidRDefault="007E65C6" w:rsidP="007E65C6">
            <w:pPr>
              <w:pStyle w:val="TableText"/>
              <w:rPr>
                <w:ins w:id="21608" w:author="Author"/>
                <w:del w:id="21609" w:author="Author"/>
              </w:rPr>
            </w:pPr>
            <w:ins w:id="21610" w:author="Author">
              <w:del w:id="21611" w:author="Author">
                <w:r w:rsidRPr="00F458A0" w:rsidDel="00A17716">
                  <w:delText>R</w:delText>
                </w:r>
              </w:del>
            </w:ins>
          </w:p>
        </w:tc>
      </w:tr>
      <w:tr w:rsidR="007E65C6" w:rsidRPr="00F458A0" w:rsidDel="00A17716" w14:paraId="61BFE8E5" w14:textId="74B6B23C" w:rsidTr="007E65C6">
        <w:trPr>
          <w:cantSplit/>
          <w:ins w:id="21612" w:author="Author"/>
          <w:del w:id="216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85BA1" w14:textId="4B9A7560" w:rsidR="007E65C6" w:rsidRPr="00F458A0" w:rsidDel="00A17716" w:rsidRDefault="007E65C6" w:rsidP="007E65C6">
            <w:pPr>
              <w:pStyle w:val="TableText"/>
              <w:rPr>
                <w:ins w:id="21614" w:author="Author"/>
                <w:del w:id="21615" w:author="Author"/>
              </w:rPr>
            </w:pPr>
            <w:ins w:id="21616" w:author="Author">
              <w:del w:id="21617"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FDF71" w14:textId="7F95D337" w:rsidR="007E65C6" w:rsidRPr="00F458A0" w:rsidDel="00A17716" w:rsidRDefault="007E65C6" w:rsidP="007E65C6">
            <w:pPr>
              <w:pStyle w:val="TableText"/>
              <w:rPr>
                <w:ins w:id="21618" w:author="Author"/>
                <w:del w:id="21619" w:author="Author"/>
              </w:rPr>
            </w:pPr>
            <w:ins w:id="21620" w:author="Author">
              <w:del w:id="21621" w:author="Author">
                <w:r w:rsidRPr="00F458A0" w:rsidDel="00A17716">
                  <w:delText>Dt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BD57C" w14:textId="31D4E209" w:rsidR="007E65C6" w:rsidRPr="00F458A0" w:rsidDel="00A17716" w:rsidRDefault="007E65C6" w:rsidP="007E65C6">
            <w:pPr>
              <w:pStyle w:val="TableText"/>
              <w:rPr>
                <w:ins w:id="21622" w:author="Author"/>
                <w:del w:id="216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9AAF2" w14:textId="4EF05341" w:rsidR="007E65C6" w:rsidRPr="00F458A0" w:rsidDel="00A17716" w:rsidRDefault="007E65C6" w:rsidP="007E65C6">
            <w:pPr>
              <w:pStyle w:val="TableText"/>
              <w:rPr>
                <w:ins w:id="21624" w:author="Author"/>
                <w:del w:id="21625" w:author="Author"/>
              </w:rPr>
            </w:pPr>
            <w:ins w:id="21626" w:author="Author">
              <w:del w:id="21627" w:author="Author">
                <w:r w:rsidRPr="00F458A0" w:rsidDel="00A17716">
                  <w:delText>R</w:delText>
                </w:r>
              </w:del>
            </w:ins>
          </w:p>
        </w:tc>
      </w:tr>
      <w:tr w:rsidR="007E65C6" w:rsidRPr="00F458A0" w:rsidDel="00A17716" w14:paraId="5B39C4C4" w14:textId="6F6F2CD8" w:rsidTr="007E65C6">
        <w:trPr>
          <w:cantSplit/>
          <w:ins w:id="21628" w:author="Author"/>
          <w:del w:id="216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67103" w14:textId="1FE0AEE5" w:rsidR="007E65C6" w:rsidRPr="00F458A0" w:rsidDel="00A17716" w:rsidRDefault="007E65C6" w:rsidP="007E65C6">
            <w:pPr>
              <w:pStyle w:val="TableText"/>
              <w:rPr>
                <w:ins w:id="21630" w:author="Author"/>
                <w:del w:id="21631" w:author="Author"/>
              </w:rPr>
            </w:pPr>
            <w:ins w:id="21632" w:author="Author">
              <w:del w:id="21633"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A2F13" w14:textId="09A24DDA" w:rsidR="007E65C6" w:rsidRPr="00F458A0" w:rsidDel="00A17716" w:rsidRDefault="007E65C6" w:rsidP="007E65C6">
            <w:pPr>
              <w:pStyle w:val="TableText"/>
              <w:rPr>
                <w:ins w:id="21634" w:author="Author"/>
                <w:del w:id="21635" w:author="Author"/>
              </w:rPr>
            </w:pPr>
            <w:ins w:id="21636" w:author="Author">
              <w:del w:id="21637" w:author="Author">
                <w:r w:rsidRPr="00F458A0" w:rsidDel="00A17716">
                  <w:delText>Dt Rec'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C9B1C" w14:textId="329162B0" w:rsidR="007E65C6" w:rsidRPr="00F458A0" w:rsidDel="00A17716" w:rsidRDefault="007E65C6" w:rsidP="007E65C6">
            <w:pPr>
              <w:pStyle w:val="TableText"/>
              <w:rPr>
                <w:ins w:id="21638" w:author="Author"/>
                <w:del w:id="216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74549" w14:textId="0E83C026" w:rsidR="007E65C6" w:rsidRPr="00F458A0" w:rsidDel="00A17716" w:rsidRDefault="007E65C6" w:rsidP="007E65C6">
            <w:pPr>
              <w:pStyle w:val="TableText"/>
              <w:rPr>
                <w:ins w:id="21640" w:author="Author"/>
                <w:del w:id="21641" w:author="Author"/>
              </w:rPr>
            </w:pPr>
            <w:ins w:id="21642" w:author="Author">
              <w:del w:id="21643" w:author="Author">
                <w:r w:rsidRPr="00F458A0" w:rsidDel="00A17716">
                  <w:delText>R</w:delText>
                </w:r>
              </w:del>
            </w:ins>
          </w:p>
        </w:tc>
      </w:tr>
      <w:tr w:rsidR="007E65C6" w:rsidRPr="00F458A0" w:rsidDel="00A17716" w14:paraId="7BCB6132" w14:textId="3030D33F" w:rsidTr="007E65C6">
        <w:trPr>
          <w:cantSplit/>
          <w:ins w:id="21644" w:author="Author"/>
          <w:del w:id="216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E810C" w14:textId="1D1EC170" w:rsidR="007E65C6" w:rsidRPr="00F458A0" w:rsidDel="00A17716" w:rsidRDefault="007E65C6" w:rsidP="007E65C6">
            <w:pPr>
              <w:pStyle w:val="TableText"/>
              <w:rPr>
                <w:ins w:id="21646" w:author="Author"/>
                <w:del w:id="21647" w:author="Author"/>
              </w:rPr>
            </w:pPr>
            <w:ins w:id="21648" w:author="Author">
              <w:del w:id="21649"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98E23" w14:textId="3FEFBA5B" w:rsidR="007E65C6" w:rsidRPr="00F458A0" w:rsidDel="00A17716" w:rsidRDefault="007E65C6" w:rsidP="007E65C6">
            <w:pPr>
              <w:pStyle w:val="TableText"/>
              <w:rPr>
                <w:ins w:id="21650" w:author="Author"/>
                <w:del w:id="21651" w:author="Author"/>
              </w:rPr>
            </w:pPr>
            <w:ins w:id="21652" w:author="Author">
              <w:del w:id="21653"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EBA52" w14:textId="6ACD18A3" w:rsidR="007E65C6" w:rsidRPr="00F458A0" w:rsidDel="00A17716" w:rsidRDefault="007E65C6" w:rsidP="007E65C6">
            <w:pPr>
              <w:pStyle w:val="TableText"/>
              <w:rPr>
                <w:ins w:id="21654" w:author="Author"/>
                <w:del w:id="216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E9AF5" w14:textId="59370E6A" w:rsidR="007E65C6" w:rsidRPr="00F458A0" w:rsidDel="00A17716" w:rsidRDefault="007E65C6" w:rsidP="007E65C6">
            <w:pPr>
              <w:pStyle w:val="TableText"/>
              <w:rPr>
                <w:ins w:id="21656" w:author="Author"/>
                <w:del w:id="21657" w:author="Author"/>
              </w:rPr>
            </w:pPr>
            <w:ins w:id="21658" w:author="Author">
              <w:del w:id="21659" w:author="Author">
                <w:r w:rsidRPr="00F458A0" w:rsidDel="00A17716">
                  <w:delText>R</w:delText>
                </w:r>
              </w:del>
            </w:ins>
          </w:p>
        </w:tc>
      </w:tr>
      <w:tr w:rsidR="007E65C6" w:rsidRPr="00F458A0" w:rsidDel="00A17716" w14:paraId="3B9BAE43" w14:textId="4B513047" w:rsidTr="007E65C6">
        <w:trPr>
          <w:cantSplit/>
          <w:ins w:id="21660" w:author="Author"/>
          <w:del w:id="216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CC435" w14:textId="5C24F073" w:rsidR="007E65C6" w:rsidRPr="00F458A0" w:rsidDel="00A17716" w:rsidRDefault="007E65C6" w:rsidP="007E65C6">
            <w:pPr>
              <w:pStyle w:val="TableText"/>
              <w:rPr>
                <w:ins w:id="21662" w:author="Author"/>
                <w:del w:id="21663" w:author="Author"/>
              </w:rPr>
            </w:pPr>
            <w:ins w:id="21664" w:author="Author">
              <w:del w:id="21665"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007A3" w14:textId="10296072" w:rsidR="007E65C6" w:rsidRPr="00F458A0" w:rsidDel="00A17716" w:rsidRDefault="007E65C6" w:rsidP="007E65C6">
            <w:pPr>
              <w:pStyle w:val="TableText"/>
              <w:rPr>
                <w:ins w:id="21666" w:author="Author"/>
                <w:del w:id="21667" w:author="Author"/>
              </w:rPr>
            </w:pPr>
            <w:ins w:id="21668" w:author="Author">
              <w:del w:id="21669" w:author="Author">
                <w:r w:rsidRPr="00F458A0" w:rsidDel="00A17716">
                  <w:delText>Buffer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1BEA5" w14:textId="1E65A1C6" w:rsidR="007E65C6" w:rsidRPr="00F458A0" w:rsidDel="00A17716" w:rsidRDefault="007E65C6" w:rsidP="007E65C6">
            <w:pPr>
              <w:pStyle w:val="TableText"/>
              <w:rPr>
                <w:ins w:id="21670" w:author="Author"/>
                <w:del w:id="216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BB640" w14:textId="3BFBF0C9" w:rsidR="007E65C6" w:rsidRPr="00F458A0" w:rsidDel="00A17716" w:rsidRDefault="007E65C6" w:rsidP="007E65C6">
            <w:pPr>
              <w:pStyle w:val="TableText"/>
              <w:rPr>
                <w:ins w:id="21672" w:author="Author"/>
                <w:del w:id="21673" w:author="Author"/>
              </w:rPr>
            </w:pPr>
            <w:ins w:id="21674" w:author="Author">
              <w:del w:id="21675" w:author="Author">
                <w:r w:rsidRPr="00F458A0" w:rsidDel="00A17716">
                  <w:delText>R</w:delText>
                </w:r>
              </w:del>
            </w:ins>
          </w:p>
        </w:tc>
      </w:tr>
    </w:tbl>
    <w:p w14:paraId="5E79013A" w14:textId="20D3FE7F" w:rsidR="007E65C6" w:rsidRPr="00A236D6" w:rsidDel="00A17716" w:rsidRDefault="007E65C6" w:rsidP="007E65C6">
      <w:pPr>
        <w:pStyle w:val="Caption"/>
        <w:rPr>
          <w:ins w:id="21676" w:author="Author"/>
          <w:del w:id="21677" w:author="Author"/>
          <w:rFonts w:ascii="Arial" w:hAnsi="Arial" w:cs="Arial"/>
        </w:rPr>
      </w:pPr>
      <w:bookmarkStart w:id="21678" w:name="_Toc501356689"/>
      <w:ins w:id="21679" w:author="Author">
        <w:del w:id="21680"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0</w:delText>
          </w:r>
          <w:r w:rsidRPr="00A236D6" w:rsidDel="00A17716">
            <w:rPr>
              <w:rFonts w:ascii="Arial" w:hAnsi="Arial" w:cs="Arial"/>
              <w:noProof/>
            </w:rPr>
            <w:fldChar w:fldCharType="end"/>
          </w:r>
          <w:r w:rsidRPr="00A236D6" w:rsidDel="00A17716">
            <w:rPr>
              <w:rFonts w:ascii="Arial" w:hAnsi="Arial" w:cs="Arial"/>
            </w:rPr>
            <w:delText>: HL7 Response Report</w:delText>
          </w:r>
          <w:bookmarkEnd w:id="21678"/>
        </w:del>
      </w:ins>
    </w:p>
    <w:p w14:paraId="6330F372" w14:textId="7603FA1A" w:rsidR="007E65C6" w:rsidRPr="00F458A0" w:rsidDel="00A17716" w:rsidRDefault="007E65C6" w:rsidP="007E65C6">
      <w:pPr>
        <w:pStyle w:val="NormalWeb"/>
        <w:rPr>
          <w:ins w:id="21681" w:author="Author"/>
          <w:del w:id="21682" w:author="Author"/>
          <w:rFonts w:eastAsiaTheme="minorEastAsia"/>
        </w:rPr>
      </w:pPr>
      <w:ins w:id="21683" w:author="Author">
        <w:del w:id="21684" w:author="Author">
          <w:r w:rsidRPr="00F458A0" w:rsidDel="00A17716">
            <w:rPr>
              <w:noProof/>
              <w:color w:val="000000"/>
            </w:rPr>
            <w:drawing>
              <wp:inline distT="0" distB="0" distL="0" distR="0" wp14:anchorId="1B0E2D12" wp14:editId="09E3C7C9">
                <wp:extent cx="4457700" cy="2895600"/>
                <wp:effectExtent l="0" t="0" r="0" b="0"/>
                <wp:docPr id="387" name="Picture 387" descr="380523d7261139786bb5dc50ed9da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80523d7261139786bb5dc50ed9daa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7700" cy="2895600"/>
                        </a:xfrm>
                        <a:prstGeom prst="rect">
                          <a:avLst/>
                        </a:prstGeom>
                        <a:noFill/>
                        <a:ln>
                          <a:noFill/>
                        </a:ln>
                      </pic:spPr>
                    </pic:pic>
                  </a:graphicData>
                </a:graphic>
              </wp:inline>
            </w:drawing>
          </w:r>
        </w:del>
      </w:ins>
    </w:p>
    <w:p w14:paraId="67F85366" w14:textId="119EA9DD" w:rsidR="007E65C6" w:rsidRPr="00F458A0" w:rsidDel="00A17716" w:rsidRDefault="007E65C6" w:rsidP="007E65C6">
      <w:pPr>
        <w:pStyle w:val="StepIntro"/>
        <w:rPr>
          <w:ins w:id="21685" w:author="Author"/>
          <w:del w:id="21686" w:author="Author"/>
        </w:rPr>
      </w:pPr>
      <w:ins w:id="21687" w:author="Author">
        <w:del w:id="21688" w:author="Author">
          <w:r w:rsidRPr="00F458A0" w:rsidDel="00A17716">
            <w:delText>eIV Auto Update Report</w:delText>
          </w:r>
        </w:del>
      </w:ins>
    </w:p>
    <w:p w14:paraId="3CA45AFA" w14:textId="325D19ED" w:rsidR="007E65C6" w:rsidRPr="00F458A0" w:rsidDel="00A17716" w:rsidRDefault="007E65C6" w:rsidP="007E65C6">
      <w:pPr>
        <w:pStyle w:val="NormalWeb"/>
        <w:rPr>
          <w:ins w:id="21689" w:author="Author"/>
          <w:del w:id="21690" w:author="Author"/>
          <w:rFonts w:eastAsiaTheme="minorEastAsia"/>
        </w:rPr>
      </w:pPr>
      <w:ins w:id="21691" w:author="Author">
        <w:del w:id="21692" w:author="Author">
          <w:r w:rsidRPr="00F458A0" w:rsidDel="00A17716">
            <w:delText>This report is used to view the list of patients whose Patient Insurance Information (</w:delText>
          </w:r>
          <w:r w:rsidRPr="00F458A0" w:rsidDel="00A17716">
            <w:fldChar w:fldCharType="begin"/>
          </w:r>
          <w:r w:rsidRPr="00F458A0" w:rsidDel="00A17716">
            <w:delInstrText xml:space="preserve"> REF _Ref474454738 \h </w:delInstrText>
          </w:r>
          <w:r w:rsidDel="00A17716">
            <w:delInstrText xml:space="preserve"> \* MERGEFORMAT </w:delInstrText>
          </w:r>
          <w:r w:rsidRPr="00F458A0" w:rsidDel="00A17716">
            <w:fldChar w:fldCharType="separate"/>
          </w:r>
          <w:r w:rsidRPr="00F458A0" w:rsidDel="00A17716">
            <w:delText xml:space="preserve">Table </w:delText>
          </w:r>
          <w:r w:rsidRPr="00F458A0" w:rsidDel="00A17716">
            <w:rPr>
              <w:noProof/>
            </w:rPr>
            <w:delText>163</w:delText>
          </w:r>
          <w:r w:rsidRPr="00F458A0" w:rsidDel="00A17716">
            <w:fldChar w:fldCharType="end"/>
          </w:r>
          <w:r w:rsidRPr="00F458A0" w:rsidDel="00A17716">
            <w:delText>) has been updated automatically based on a 271 Response message (</w:delText>
          </w:r>
          <w:r w:rsidRPr="00F458A0" w:rsidDel="00A17716">
            <w:fldChar w:fldCharType="begin"/>
          </w:r>
          <w:r w:rsidRPr="00F458A0" w:rsidDel="00A17716">
            <w:delInstrText xml:space="preserve"> REF _Ref474454835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50</w:delText>
          </w:r>
          <w:r w:rsidRPr="00F458A0" w:rsidDel="00A17716">
            <w:fldChar w:fldCharType="end"/>
          </w:r>
          <w:r w:rsidRPr="00F458A0" w:rsidDel="00A17716">
            <w:delText>).</w:delText>
          </w:r>
        </w:del>
      </w:ins>
    </w:p>
    <w:p w14:paraId="08430A61" w14:textId="5D887F0E" w:rsidR="007E65C6" w:rsidRPr="00A236D6" w:rsidDel="00A17716" w:rsidRDefault="007E65C6" w:rsidP="007E65C6">
      <w:pPr>
        <w:pStyle w:val="Caption"/>
        <w:rPr>
          <w:ins w:id="21693" w:author="Author"/>
          <w:del w:id="21694" w:author="Author"/>
          <w:rFonts w:ascii="Arial" w:hAnsi="Arial" w:cs="Arial"/>
        </w:rPr>
      </w:pPr>
      <w:ins w:id="21695" w:author="Author">
        <w:del w:id="21696"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65</w:delText>
          </w:r>
          <w:r w:rsidRPr="00A236D6" w:rsidDel="00A17716">
            <w:rPr>
              <w:rFonts w:ascii="Arial" w:hAnsi="Arial" w:cs="Arial"/>
              <w:noProof/>
            </w:rPr>
            <w:fldChar w:fldCharType="end"/>
          </w:r>
          <w:r w:rsidRPr="00A236D6" w:rsidDel="00A17716">
            <w:rPr>
              <w:rFonts w:ascii="Arial" w:hAnsi="Arial" w:cs="Arial"/>
            </w:rPr>
            <w:delText>: Updated Patient Insurance Information</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7E65C6" w:rsidRPr="00F458A0" w:rsidDel="00A17716" w14:paraId="125F52B3" w14:textId="5B04299A" w:rsidTr="007E65C6">
        <w:trPr>
          <w:cantSplit/>
          <w:tblHeader/>
          <w:ins w:id="21697" w:author="Author"/>
          <w:del w:id="2169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EF1F1C0" w14:textId="587F2F66" w:rsidR="007E65C6" w:rsidRPr="00F458A0" w:rsidDel="00A17716" w:rsidRDefault="007E65C6" w:rsidP="007E65C6">
            <w:pPr>
              <w:jc w:val="center"/>
              <w:rPr>
                <w:ins w:id="21699" w:author="Author"/>
                <w:del w:id="21700" w:author="Author"/>
                <w:b/>
                <w:bCs/>
                <w:color w:val="FFFFFF" w:themeColor="background1"/>
                <w:sz w:val="22"/>
                <w:szCs w:val="22"/>
              </w:rPr>
            </w:pPr>
            <w:ins w:id="21701" w:author="Author">
              <w:del w:id="21702"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2D4034D" w14:textId="224A4ACD" w:rsidR="007E65C6" w:rsidRPr="00F458A0" w:rsidDel="00A17716" w:rsidRDefault="007E65C6" w:rsidP="007E65C6">
            <w:pPr>
              <w:jc w:val="center"/>
              <w:rPr>
                <w:ins w:id="21703" w:author="Author"/>
                <w:del w:id="21704" w:author="Author"/>
                <w:b/>
                <w:bCs/>
                <w:color w:val="FFFFFF" w:themeColor="background1"/>
                <w:sz w:val="22"/>
                <w:szCs w:val="22"/>
              </w:rPr>
            </w:pPr>
            <w:ins w:id="21705" w:author="Author">
              <w:del w:id="21706"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8F95C9" w14:textId="17245FC9" w:rsidR="007E65C6" w:rsidRPr="00F458A0" w:rsidDel="00A17716" w:rsidRDefault="007E65C6" w:rsidP="007E65C6">
            <w:pPr>
              <w:jc w:val="center"/>
              <w:rPr>
                <w:ins w:id="21707" w:author="Author"/>
                <w:del w:id="21708" w:author="Author"/>
                <w:b/>
                <w:bCs/>
                <w:color w:val="FFFFFF" w:themeColor="background1"/>
                <w:sz w:val="22"/>
                <w:szCs w:val="22"/>
              </w:rPr>
            </w:pPr>
            <w:ins w:id="21709" w:author="Author">
              <w:del w:id="21710"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7220C2" w14:textId="3BA599A5" w:rsidR="007E65C6" w:rsidRPr="00F458A0" w:rsidDel="00A17716" w:rsidRDefault="007E65C6" w:rsidP="007E65C6">
            <w:pPr>
              <w:jc w:val="center"/>
              <w:rPr>
                <w:ins w:id="21711" w:author="Author"/>
                <w:del w:id="21712" w:author="Author"/>
                <w:b/>
                <w:bCs/>
                <w:color w:val="FFFFFF" w:themeColor="background1"/>
                <w:sz w:val="22"/>
                <w:szCs w:val="22"/>
              </w:rPr>
            </w:pPr>
            <w:ins w:id="21713" w:author="Author">
              <w:del w:id="21714" w:author="Author">
                <w:r w:rsidRPr="00F458A0" w:rsidDel="00A17716">
                  <w:rPr>
                    <w:b/>
                    <w:bCs/>
                    <w:color w:val="FFFFFF" w:themeColor="background1"/>
                    <w:sz w:val="22"/>
                    <w:szCs w:val="22"/>
                  </w:rPr>
                  <w:delText>Read/Write</w:delText>
                </w:r>
              </w:del>
            </w:ins>
          </w:p>
        </w:tc>
      </w:tr>
      <w:tr w:rsidR="007E65C6" w:rsidRPr="00F458A0" w:rsidDel="00A17716" w14:paraId="7120A902" w14:textId="4A805614" w:rsidTr="007E65C6">
        <w:trPr>
          <w:cantSplit/>
          <w:ins w:id="21715" w:author="Author"/>
          <w:del w:id="217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4548C" w14:textId="49BCF0E8" w:rsidR="007E65C6" w:rsidRPr="00F458A0" w:rsidDel="00A17716" w:rsidRDefault="007E65C6" w:rsidP="007E65C6">
            <w:pPr>
              <w:pStyle w:val="TableBody"/>
              <w:rPr>
                <w:ins w:id="21717" w:author="Author"/>
                <w:del w:id="21718" w:author="Author"/>
              </w:rPr>
            </w:pPr>
            <w:ins w:id="21719" w:author="Author">
              <w:del w:id="21720"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C7B0D" w14:textId="7072C6B3" w:rsidR="007E65C6" w:rsidRPr="00F458A0" w:rsidDel="00A17716" w:rsidRDefault="007E65C6" w:rsidP="007E65C6">
            <w:pPr>
              <w:pStyle w:val="TableBody"/>
              <w:rPr>
                <w:ins w:id="21721" w:author="Author"/>
                <w:del w:id="21722" w:author="Author"/>
              </w:rPr>
            </w:pPr>
            <w:ins w:id="21723" w:author="Author">
              <w:del w:id="21724" w:author="Author">
                <w:r w:rsidRPr="00F458A0" w:rsidDel="00A17716">
                  <w:delText>Response Rece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99170" w14:textId="7E3DB9BC" w:rsidR="007E65C6" w:rsidRPr="00F458A0" w:rsidDel="00A17716" w:rsidRDefault="007E65C6" w:rsidP="007E65C6">
            <w:pPr>
              <w:pStyle w:val="TableBody"/>
              <w:rPr>
                <w:ins w:id="21725" w:author="Author"/>
                <w:del w:id="217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D6F39" w14:textId="210B531D" w:rsidR="007E65C6" w:rsidRPr="00F458A0" w:rsidDel="00A17716" w:rsidRDefault="007E65C6" w:rsidP="007E65C6">
            <w:pPr>
              <w:pStyle w:val="TableBody"/>
              <w:rPr>
                <w:ins w:id="21727" w:author="Author"/>
                <w:del w:id="21728" w:author="Author"/>
              </w:rPr>
            </w:pPr>
            <w:ins w:id="21729" w:author="Author">
              <w:del w:id="21730" w:author="Author">
                <w:r w:rsidRPr="00F458A0" w:rsidDel="00A17716">
                  <w:delText>R</w:delText>
                </w:r>
              </w:del>
            </w:ins>
          </w:p>
        </w:tc>
      </w:tr>
      <w:tr w:rsidR="007E65C6" w:rsidRPr="00F458A0" w:rsidDel="00A17716" w14:paraId="0F1FBD96" w14:textId="457DB2FF" w:rsidTr="007E65C6">
        <w:trPr>
          <w:cantSplit/>
          <w:ins w:id="21731" w:author="Author"/>
          <w:del w:id="217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0A0A0" w14:textId="38730F3D" w:rsidR="007E65C6" w:rsidRPr="00F458A0" w:rsidDel="00A17716" w:rsidRDefault="007E65C6" w:rsidP="007E65C6">
            <w:pPr>
              <w:pStyle w:val="TableBody"/>
              <w:rPr>
                <w:ins w:id="21733" w:author="Author"/>
                <w:del w:id="21734" w:author="Author"/>
              </w:rPr>
            </w:pPr>
            <w:ins w:id="21735" w:author="Author">
              <w:del w:id="21736"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EC701" w14:textId="311C6610" w:rsidR="007E65C6" w:rsidRPr="00F458A0" w:rsidDel="00A17716" w:rsidRDefault="007E65C6" w:rsidP="007E65C6">
            <w:pPr>
              <w:pStyle w:val="TableBody"/>
              <w:rPr>
                <w:ins w:id="21737" w:author="Author"/>
                <w:del w:id="21738" w:author="Author"/>
              </w:rPr>
            </w:pPr>
            <w:ins w:id="21739" w:author="Author">
              <w:del w:id="21740"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569FF" w14:textId="2984318E" w:rsidR="007E65C6" w:rsidRPr="00F458A0" w:rsidDel="00A17716" w:rsidRDefault="007E65C6" w:rsidP="007E65C6">
            <w:pPr>
              <w:pStyle w:val="TableBody"/>
              <w:rPr>
                <w:ins w:id="21741" w:author="Author"/>
                <w:del w:id="21742" w:author="Author"/>
              </w:rPr>
            </w:pPr>
            <w:ins w:id="21743" w:author="Author">
              <w:del w:id="2174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0468E" w14:textId="4F6DE1D6" w:rsidR="007E65C6" w:rsidRPr="00F458A0" w:rsidDel="00A17716" w:rsidRDefault="007E65C6" w:rsidP="007E65C6">
            <w:pPr>
              <w:pStyle w:val="TableBody"/>
              <w:rPr>
                <w:ins w:id="21745" w:author="Author"/>
                <w:del w:id="21746" w:author="Author"/>
              </w:rPr>
            </w:pPr>
            <w:ins w:id="21747" w:author="Author">
              <w:del w:id="21748" w:author="Author">
                <w:r w:rsidRPr="00F458A0" w:rsidDel="00A17716">
                  <w:delText>R</w:delText>
                </w:r>
              </w:del>
            </w:ins>
          </w:p>
        </w:tc>
      </w:tr>
      <w:tr w:rsidR="007E65C6" w:rsidRPr="00F458A0" w:rsidDel="00A17716" w14:paraId="70B27E98" w14:textId="37BD3F3D" w:rsidTr="007E65C6">
        <w:trPr>
          <w:cantSplit/>
          <w:ins w:id="21749" w:author="Author"/>
          <w:del w:id="217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8CAAE" w14:textId="0248BBD4" w:rsidR="007E65C6" w:rsidRPr="00F458A0" w:rsidDel="00A17716" w:rsidRDefault="007E65C6" w:rsidP="007E65C6">
            <w:pPr>
              <w:pStyle w:val="TableBody"/>
              <w:rPr>
                <w:ins w:id="21751" w:author="Author"/>
                <w:del w:id="21752" w:author="Author"/>
              </w:rPr>
            </w:pPr>
            <w:ins w:id="21753" w:author="Author">
              <w:del w:id="21754"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44EF9" w14:textId="3B5A69AA" w:rsidR="007E65C6" w:rsidRPr="00F458A0" w:rsidDel="00A17716" w:rsidRDefault="007E65C6" w:rsidP="007E65C6">
            <w:pPr>
              <w:pStyle w:val="TableBody"/>
              <w:rPr>
                <w:ins w:id="21755" w:author="Author"/>
                <w:del w:id="21756" w:author="Author"/>
              </w:rPr>
            </w:pPr>
            <w:ins w:id="21757" w:author="Author">
              <w:del w:id="21758" w:author="Author">
                <w:r w:rsidRPr="00F458A0" w:rsidDel="00A17716">
                  <w:delText>Insurance C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69785" w14:textId="16947AB3" w:rsidR="007E65C6" w:rsidRPr="00F458A0" w:rsidDel="00A17716" w:rsidRDefault="007E65C6" w:rsidP="007E65C6">
            <w:pPr>
              <w:pStyle w:val="TableBody"/>
              <w:rPr>
                <w:ins w:id="21759" w:author="Author"/>
                <w:del w:id="21760" w:author="Author"/>
              </w:rPr>
            </w:pPr>
            <w:ins w:id="21761" w:author="Author">
              <w:del w:id="2176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FCD43" w14:textId="5933EAA2" w:rsidR="007E65C6" w:rsidRPr="00F458A0" w:rsidDel="00A17716" w:rsidRDefault="007E65C6" w:rsidP="007E65C6">
            <w:pPr>
              <w:pStyle w:val="TableBody"/>
              <w:rPr>
                <w:ins w:id="21763" w:author="Author"/>
                <w:del w:id="21764" w:author="Author"/>
              </w:rPr>
            </w:pPr>
            <w:ins w:id="21765" w:author="Author">
              <w:del w:id="21766" w:author="Author">
                <w:r w:rsidRPr="00F458A0" w:rsidDel="00A17716">
                  <w:delText>R</w:delText>
                </w:r>
              </w:del>
            </w:ins>
          </w:p>
        </w:tc>
      </w:tr>
      <w:tr w:rsidR="007E65C6" w:rsidRPr="00F458A0" w:rsidDel="00A17716" w14:paraId="5E43B86F" w14:textId="7EFB7626" w:rsidTr="007E65C6">
        <w:trPr>
          <w:cantSplit/>
          <w:ins w:id="21767" w:author="Author"/>
          <w:del w:id="217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F85C8" w14:textId="722FE0B2" w:rsidR="007E65C6" w:rsidRPr="00F458A0" w:rsidDel="00A17716" w:rsidRDefault="007E65C6" w:rsidP="007E65C6">
            <w:pPr>
              <w:pStyle w:val="TableBody"/>
              <w:rPr>
                <w:ins w:id="21769" w:author="Author"/>
                <w:del w:id="21770" w:author="Author"/>
              </w:rPr>
            </w:pPr>
            <w:ins w:id="21771" w:author="Author">
              <w:del w:id="21772"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C072D" w14:textId="31CC0F31" w:rsidR="007E65C6" w:rsidRPr="00F458A0" w:rsidDel="00A17716" w:rsidRDefault="007E65C6" w:rsidP="007E65C6">
            <w:pPr>
              <w:pStyle w:val="TableBody"/>
              <w:rPr>
                <w:ins w:id="21773" w:author="Author"/>
                <w:del w:id="21774" w:author="Author"/>
              </w:rPr>
            </w:pPr>
            <w:ins w:id="21775" w:author="Author">
              <w:del w:id="21776"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C01B3" w14:textId="7C6F8E75" w:rsidR="007E65C6" w:rsidRPr="00F458A0" w:rsidDel="00A17716" w:rsidRDefault="007E65C6" w:rsidP="007E65C6">
            <w:pPr>
              <w:pStyle w:val="TableBody"/>
              <w:rPr>
                <w:ins w:id="21777" w:author="Author"/>
                <w:del w:id="21778" w:author="Author"/>
              </w:rPr>
            </w:pPr>
            <w:ins w:id="21779" w:author="Author">
              <w:del w:id="21780"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9D3EA" w14:textId="5EB91F87" w:rsidR="007E65C6" w:rsidRPr="00F458A0" w:rsidDel="00A17716" w:rsidRDefault="007E65C6" w:rsidP="007E65C6">
            <w:pPr>
              <w:pStyle w:val="TableBody"/>
              <w:rPr>
                <w:ins w:id="21781" w:author="Author"/>
                <w:del w:id="21782" w:author="Author"/>
              </w:rPr>
            </w:pPr>
            <w:ins w:id="21783" w:author="Author">
              <w:del w:id="21784" w:author="Author">
                <w:r w:rsidRPr="00F458A0" w:rsidDel="00A17716">
                  <w:delText>R</w:delText>
                </w:r>
              </w:del>
            </w:ins>
          </w:p>
        </w:tc>
      </w:tr>
      <w:tr w:rsidR="007E65C6" w:rsidRPr="00F458A0" w:rsidDel="00A17716" w14:paraId="2E7D9E75" w14:textId="662C7FD6" w:rsidTr="007E65C6">
        <w:trPr>
          <w:cantSplit/>
          <w:ins w:id="21785" w:author="Author"/>
          <w:del w:id="217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7610D" w14:textId="0FF09687" w:rsidR="007E65C6" w:rsidRPr="00F458A0" w:rsidDel="00A17716" w:rsidRDefault="007E65C6" w:rsidP="007E65C6">
            <w:pPr>
              <w:pStyle w:val="TableBody"/>
              <w:rPr>
                <w:ins w:id="21787" w:author="Author"/>
                <w:del w:id="21788" w:author="Author"/>
              </w:rPr>
            </w:pPr>
            <w:ins w:id="21789" w:author="Author">
              <w:del w:id="21790"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30AB0" w14:textId="1BCB834D" w:rsidR="007E65C6" w:rsidRPr="00F458A0" w:rsidDel="00A17716" w:rsidRDefault="007E65C6" w:rsidP="007E65C6">
            <w:pPr>
              <w:pStyle w:val="TableBody"/>
              <w:rPr>
                <w:ins w:id="21791" w:author="Author"/>
                <w:del w:id="21792" w:author="Author"/>
              </w:rPr>
            </w:pPr>
            <w:ins w:id="21793" w:author="Author">
              <w:del w:id="21794" w:author="Author">
                <w:r w:rsidRPr="00F458A0" w:rsidDel="00A17716">
                  <w:delText xml:space="preserve">SSN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DC90B" w14:textId="6978D4AC" w:rsidR="007E65C6" w:rsidRPr="00F458A0" w:rsidDel="00A17716" w:rsidRDefault="007E65C6" w:rsidP="007E65C6">
            <w:pPr>
              <w:pStyle w:val="TableBody"/>
              <w:rPr>
                <w:ins w:id="21795" w:author="Author"/>
                <w:del w:id="21796" w:author="Author"/>
              </w:rPr>
            </w:pPr>
            <w:ins w:id="21797" w:author="Author">
              <w:del w:id="21798"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6934C" w14:textId="5B83B10F" w:rsidR="007E65C6" w:rsidRPr="00F458A0" w:rsidDel="00A17716" w:rsidRDefault="007E65C6" w:rsidP="007E65C6">
            <w:pPr>
              <w:pStyle w:val="TableBody"/>
              <w:rPr>
                <w:ins w:id="21799" w:author="Author"/>
                <w:del w:id="21800" w:author="Author"/>
              </w:rPr>
            </w:pPr>
            <w:ins w:id="21801" w:author="Author">
              <w:del w:id="21802" w:author="Author">
                <w:r w:rsidRPr="00F458A0" w:rsidDel="00A17716">
                  <w:delText>R</w:delText>
                </w:r>
              </w:del>
            </w:ins>
          </w:p>
        </w:tc>
      </w:tr>
      <w:tr w:rsidR="007E65C6" w:rsidRPr="00F458A0" w:rsidDel="00A17716" w14:paraId="05A6BEF5" w14:textId="36A18409" w:rsidTr="007E65C6">
        <w:trPr>
          <w:cantSplit/>
          <w:ins w:id="21803" w:author="Author"/>
          <w:del w:id="218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4ABCC" w14:textId="7D368BB0" w:rsidR="007E65C6" w:rsidRPr="00F458A0" w:rsidDel="00A17716" w:rsidRDefault="007E65C6" w:rsidP="007E65C6">
            <w:pPr>
              <w:pStyle w:val="TableBody"/>
              <w:rPr>
                <w:ins w:id="21805" w:author="Author"/>
                <w:del w:id="21806" w:author="Author"/>
              </w:rPr>
            </w:pPr>
            <w:ins w:id="21807" w:author="Author">
              <w:del w:id="21808"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F7AEB" w14:textId="3099E031" w:rsidR="007E65C6" w:rsidRPr="00F458A0" w:rsidDel="00A17716" w:rsidRDefault="007E65C6" w:rsidP="007E65C6">
            <w:pPr>
              <w:pStyle w:val="TableBody"/>
              <w:rPr>
                <w:ins w:id="21809" w:author="Author"/>
                <w:del w:id="21810" w:author="Author"/>
              </w:rPr>
            </w:pPr>
            <w:ins w:id="21811" w:author="Author">
              <w:del w:id="21812" w:author="Author">
                <w:r w:rsidRPr="00F458A0" w:rsidDel="00A17716">
                  <w:delText xml:space="preserve">Dt S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B39A0" w14:textId="1A3A7804" w:rsidR="007E65C6" w:rsidRPr="00F458A0" w:rsidDel="00A17716" w:rsidRDefault="007E65C6" w:rsidP="007E65C6">
            <w:pPr>
              <w:pStyle w:val="TableBody"/>
              <w:rPr>
                <w:ins w:id="21813" w:author="Author"/>
                <w:del w:id="218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E8811" w14:textId="501AFE7B" w:rsidR="007E65C6" w:rsidRPr="00F458A0" w:rsidDel="00A17716" w:rsidRDefault="007E65C6" w:rsidP="007E65C6">
            <w:pPr>
              <w:pStyle w:val="TableBody"/>
              <w:rPr>
                <w:ins w:id="21815" w:author="Author"/>
                <w:del w:id="21816" w:author="Author"/>
              </w:rPr>
            </w:pPr>
            <w:ins w:id="21817" w:author="Author">
              <w:del w:id="21818" w:author="Author">
                <w:r w:rsidRPr="00F458A0" w:rsidDel="00A17716">
                  <w:delText>R</w:delText>
                </w:r>
              </w:del>
            </w:ins>
          </w:p>
        </w:tc>
      </w:tr>
      <w:tr w:rsidR="007E65C6" w:rsidRPr="00F458A0" w:rsidDel="00A17716" w14:paraId="4A811683" w14:textId="5105220C" w:rsidTr="007E65C6">
        <w:trPr>
          <w:cantSplit/>
          <w:ins w:id="21819" w:author="Author"/>
          <w:del w:id="218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87B1E" w14:textId="6D530E74" w:rsidR="007E65C6" w:rsidRPr="00F458A0" w:rsidDel="00A17716" w:rsidRDefault="007E65C6" w:rsidP="007E65C6">
            <w:pPr>
              <w:pStyle w:val="TableBody"/>
              <w:rPr>
                <w:ins w:id="21821" w:author="Author"/>
                <w:del w:id="21822" w:author="Author"/>
              </w:rPr>
            </w:pPr>
            <w:ins w:id="21823" w:author="Author">
              <w:del w:id="21824"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81DFE" w14:textId="265E7965" w:rsidR="007E65C6" w:rsidRPr="00F458A0" w:rsidDel="00A17716" w:rsidRDefault="007E65C6" w:rsidP="007E65C6">
            <w:pPr>
              <w:pStyle w:val="TableBody"/>
              <w:rPr>
                <w:ins w:id="21825" w:author="Author"/>
                <w:del w:id="21826" w:author="Author"/>
              </w:rPr>
            </w:pPr>
            <w:ins w:id="21827" w:author="Author">
              <w:del w:id="21828" w:author="Author">
                <w:r w:rsidRPr="00F458A0" w:rsidDel="00A17716">
                  <w:delText xml:space="preserve">Auto D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368ED" w14:textId="1163D7E8" w:rsidR="007E65C6" w:rsidRPr="00F458A0" w:rsidDel="00A17716" w:rsidRDefault="007E65C6" w:rsidP="007E65C6">
            <w:pPr>
              <w:pStyle w:val="TableBody"/>
              <w:rPr>
                <w:ins w:id="21829" w:author="Author"/>
                <w:del w:id="218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D02CC" w14:textId="3E5EAC4F" w:rsidR="007E65C6" w:rsidRPr="00F458A0" w:rsidDel="00A17716" w:rsidRDefault="007E65C6" w:rsidP="007E65C6">
            <w:pPr>
              <w:pStyle w:val="TableBody"/>
              <w:rPr>
                <w:ins w:id="21831" w:author="Author"/>
                <w:del w:id="21832" w:author="Author"/>
              </w:rPr>
            </w:pPr>
            <w:ins w:id="21833" w:author="Author">
              <w:del w:id="21834" w:author="Author">
                <w:r w:rsidRPr="00F458A0" w:rsidDel="00A17716">
                  <w:delText>R</w:delText>
                </w:r>
              </w:del>
            </w:ins>
          </w:p>
        </w:tc>
      </w:tr>
      <w:tr w:rsidR="007E65C6" w:rsidRPr="00F458A0" w:rsidDel="00A17716" w14:paraId="6AAABFBE" w14:textId="63BAF1DC" w:rsidTr="007E65C6">
        <w:trPr>
          <w:cantSplit/>
          <w:ins w:id="21835" w:author="Author"/>
          <w:del w:id="218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98797" w14:textId="4CF80DE9" w:rsidR="007E65C6" w:rsidRPr="00F458A0" w:rsidDel="00A17716" w:rsidRDefault="007E65C6" w:rsidP="007E65C6">
            <w:pPr>
              <w:pStyle w:val="TableBody"/>
              <w:rPr>
                <w:ins w:id="21837" w:author="Author"/>
                <w:del w:id="21838" w:author="Author"/>
              </w:rPr>
            </w:pPr>
            <w:ins w:id="21839" w:author="Author">
              <w:del w:id="21840"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38A32" w14:textId="633A7E88" w:rsidR="007E65C6" w:rsidRPr="00F458A0" w:rsidDel="00A17716" w:rsidRDefault="007E65C6" w:rsidP="007E65C6">
            <w:pPr>
              <w:pStyle w:val="TableBody"/>
              <w:rPr>
                <w:ins w:id="21841" w:author="Author"/>
                <w:del w:id="21842" w:author="Author"/>
              </w:rPr>
            </w:pPr>
            <w:ins w:id="21843" w:author="Author">
              <w:del w:id="21844" w:author="Author">
                <w:r w:rsidRPr="00F458A0" w:rsidDel="00A17716">
                  <w:delText>Day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94794" w14:textId="56150DE8" w:rsidR="007E65C6" w:rsidRPr="00F458A0" w:rsidDel="00A17716" w:rsidRDefault="007E65C6" w:rsidP="007E65C6">
            <w:pPr>
              <w:pStyle w:val="TableBody"/>
              <w:rPr>
                <w:ins w:id="21845" w:author="Author"/>
                <w:del w:id="218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BC113" w14:textId="00C369B5" w:rsidR="007E65C6" w:rsidRPr="00F458A0" w:rsidDel="00A17716" w:rsidRDefault="007E65C6" w:rsidP="007E65C6">
            <w:pPr>
              <w:pStyle w:val="TableBody"/>
              <w:rPr>
                <w:ins w:id="21847" w:author="Author"/>
                <w:del w:id="21848" w:author="Author"/>
              </w:rPr>
            </w:pPr>
            <w:ins w:id="21849" w:author="Author">
              <w:del w:id="21850" w:author="Author">
                <w:r w:rsidRPr="00F458A0" w:rsidDel="00A17716">
                  <w:delText>R</w:delText>
                </w:r>
              </w:del>
            </w:ins>
          </w:p>
        </w:tc>
      </w:tr>
      <w:tr w:rsidR="007E65C6" w:rsidRPr="00F458A0" w:rsidDel="00A17716" w14:paraId="5F920B6C" w14:textId="2180CF9B" w:rsidTr="007E65C6">
        <w:trPr>
          <w:cantSplit/>
          <w:ins w:id="21851" w:author="Author"/>
          <w:del w:id="218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AC94F" w14:textId="15DD6C1A" w:rsidR="007E65C6" w:rsidRPr="00F458A0" w:rsidDel="00A17716" w:rsidRDefault="007E65C6" w:rsidP="007E65C6">
            <w:pPr>
              <w:pStyle w:val="TableBody"/>
              <w:rPr>
                <w:ins w:id="21853" w:author="Author"/>
                <w:del w:id="21854" w:author="Author"/>
              </w:rPr>
            </w:pPr>
            <w:ins w:id="21855" w:author="Author">
              <w:del w:id="21856"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99F6F" w14:textId="6A88E4F4" w:rsidR="007E65C6" w:rsidRPr="00F458A0" w:rsidDel="00A17716" w:rsidRDefault="007E65C6" w:rsidP="007E65C6">
            <w:pPr>
              <w:pStyle w:val="TableBody"/>
              <w:rPr>
                <w:ins w:id="21857" w:author="Author"/>
                <w:del w:id="21858" w:author="Author"/>
              </w:rPr>
            </w:pPr>
            <w:ins w:id="21859" w:author="Author">
              <w:del w:id="21860" w:author="Author">
                <w:r w:rsidRPr="00F458A0" w:rsidDel="00A17716">
                  <w:delText>eIV Tra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646F4" w14:textId="20C457BC" w:rsidR="007E65C6" w:rsidRPr="00F458A0" w:rsidDel="00A17716" w:rsidRDefault="007E65C6" w:rsidP="007E65C6">
            <w:pPr>
              <w:pStyle w:val="TableBody"/>
              <w:rPr>
                <w:ins w:id="21861" w:author="Author"/>
                <w:del w:id="218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CF28E" w14:textId="27667AC6" w:rsidR="007E65C6" w:rsidRPr="00F458A0" w:rsidDel="00A17716" w:rsidRDefault="007E65C6" w:rsidP="007E65C6">
            <w:pPr>
              <w:pStyle w:val="TableBody"/>
              <w:rPr>
                <w:ins w:id="21863" w:author="Author"/>
                <w:del w:id="21864" w:author="Author"/>
              </w:rPr>
            </w:pPr>
            <w:ins w:id="21865" w:author="Author">
              <w:del w:id="21866" w:author="Author">
                <w:r w:rsidRPr="00F458A0" w:rsidDel="00A17716">
                  <w:delText>R</w:delText>
                </w:r>
              </w:del>
            </w:ins>
          </w:p>
        </w:tc>
      </w:tr>
    </w:tbl>
    <w:p w14:paraId="00CD2646" w14:textId="55EB0AF2" w:rsidR="007E65C6" w:rsidRPr="00A236D6" w:rsidDel="00A17716" w:rsidRDefault="007E65C6" w:rsidP="007E65C6">
      <w:pPr>
        <w:pStyle w:val="Caption"/>
        <w:rPr>
          <w:ins w:id="21867" w:author="Author"/>
          <w:del w:id="21868" w:author="Author"/>
          <w:rFonts w:ascii="Arial" w:hAnsi="Arial" w:cs="Arial"/>
        </w:rPr>
      </w:pPr>
      <w:bookmarkStart w:id="21869" w:name="_Toc501356690"/>
      <w:ins w:id="21870" w:author="Author">
        <w:del w:id="21871"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1</w:delText>
          </w:r>
          <w:r w:rsidRPr="00A236D6" w:rsidDel="00A17716">
            <w:rPr>
              <w:rFonts w:ascii="Arial" w:hAnsi="Arial" w:cs="Arial"/>
              <w:noProof/>
            </w:rPr>
            <w:fldChar w:fldCharType="end"/>
          </w:r>
          <w:r w:rsidRPr="00A236D6" w:rsidDel="00A17716">
            <w:rPr>
              <w:rFonts w:ascii="Arial" w:hAnsi="Arial" w:cs="Arial"/>
            </w:rPr>
            <w:delText>: eIV Auto Update Report</w:delText>
          </w:r>
          <w:bookmarkEnd w:id="21869"/>
        </w:del>
      </w:ins>
    </w:p>
    <w:p w14:paraId="5941FE74" w14:textId="3BC5980C" w:rsidR="007E65C6" w:rsidRPr="00F458A0" w:rsidDel="00A17716" w:rsidRDefault="007E65C6" w:rsidP="007E65C6">
      <w:pPr>
        <w:pStyle w:val="NormalWeb"/>
        <w:rPr>
          <w:ins w:id="21872" w:author="Author"/>
          <w:del w:id="21873" w:author="Author"/>
          <w:rFonts w:eastAsiaTheme="minorEastAsia"/>
        </w:rPr>
      </w:pPr>
      <w:ins w:id="21874" w:author="Author">
        <w:del w:id="21875" w:author="Author">
          <w:r w:rsidRPr="00F458A0" w:rsidDel="00A17716">
            <w:rPr>
              <w:noProof/>
              <w:color w:val="000000"/>
            </w:rPr>
            <w:drawing>
              <wp:inline distT="0" distB="0" distL="0" distR="0" wp14:anchorId="02741EFF" wp14:editId="3BD5E039">
                <wp:extent cx="4457700" cy="2849880"/>
                <wp:effectExtent l="0" t="0" r="0" b="7620"/>
                <wp:docPr id="388" name="Picture 388" descr="3396328dd5a745df9312375a8c8062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396328dd5a745df9312375a8c8062f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7700" cy="2849880"/>
                        </a:xfrm>
                        <a:prstGeom prst="rect">
                          <a:avLst/>
                        </a:prstGeom>
                        <a:noFill/>
                        <a:ln>
                          <a:noFill/>
                        </a:ln>
                      </pic:spPr>
                    </pic:pic>
                  </a:graphicData>
                </a:graphic>
              </wp:inline>
            </w:drawing>
          </w:r>
        </w:del>
      </w:ins>
    </w:p>
    <w:p w14:paraId="53CB9CBB" w14:textId="433AC198" w:rsidR="007E65C6" w:rsidRPr="00F458A0" w:rsidDel="00A17716" w:rsidRDefault="007E65C6" w:rsidP="007E65C6">
      <w:pPr>
        <w:pStyle w:val="NormalWeb"/>
        <w:rPr>
          <w:ins w:id="21876" w:author="Author"/>
          <w:del w:id="21877" w:author="Author"/>
          <w:rFonts w:eastAsiaTheme="minorEastAsia"/>
        </w:rPr>
      </w:pPr>
      <w:ins w:id="21878" w:author="Author">
        <w:del w:id="21879" w:author="Author">
          <w:r w:rsidRPr="00F458A0" w:rsidDel="00A17716">
            <w:rPr>
              <w:color w:val="000000"/>
            </w:rPr>
            <w:delText>This report is used to view the data that was received through the eIV process (</w:delText>
          </w:r>
          <w:r w:rsidRPr="00F458A0" w:rsidDel="00A17716">
            <w:rPr>
              <w:color w:val="000000"/>
            </w:rPr>
            <w:fldChar w:fldCharType="begin"/>
          </w:r>
          <w:r w:rsidRPr="00F458A0" w:rsidDel="00A17716">
            <w:rPr>
              <w:color w:val="000000"/>
            </w:rPr>
            <w:delInstrText xml:space="preserve"> REF _Ref474455014 \h </w:delInstrText>
          </w:r>
          <w:r w:rsidDel="00A17716">
            <w:rPr>
              <w:color w:val="000000"/>
            </w:rPr>
            <w:delInstrText xml:space="preserve"> \* MERGEFORMAT </w:delInstrText>
          </w:r>
          <w:r w:rsidRPr="00F458A0" w:rsidDel="00A17716">
            <w:rPr>
              <w:color w:val="000000"/>
            </w:rPr>
          </w:r>
          <w:r w:rsidRPr="00F458A0" w:rsidDel="00A17716">
            <w:rPr>
              <w:color w:val="000000"/>
            </w:rPr>
            <w:fldChar w:fldCharType="separate"/>
          </w:r>
          <w:r w:rsidRPr="00F458A0" w:rsidDel="00A17716">
            <w:delText xml:space="preserve">Figure </w:delText>
          </w:r>
          <w:r w:rsidRPr="00F458A0" w:rsidDel="00A17716">
            <w:rPr>
              <w:noProof/>
            </w:rPr>
            <w:delText>51</w:delText>
          </w:r>
          <w:r w:rsidRPr="00F458A0" w:rsidDel="00A17716">
            <w:delText>: eIV Response Report</w:delText>
          </w:r>
          <w:r w:rsidRPr="00F458A0" w:rsidDel="00A17716">
            <w:rPr>
              <w:color w:val="000000"/>
            </w:rPr>
            <w:fldChar w:fldCharType="end"/>
          </w:r>
          <w:r w:rsidRPr="00F458A0" w:rsidDel="00A17716">
            <w:rPr>
              <w:color w:val="000000"/>
            </w:rPr>
            <w:delText>) – receipt of 271 Health Care Eligibility Benefits (</w:delText>
          </w:r>
          <w:r w:rsidRPr="00F458A0" w:rsidDel="00A17716">
            <w:rPr>
              <w:color w:val="000000"/>
            </w:rPr>
            <w:fldChar w:fldCharType="begin"/>
          </w:r>
          <w:r w:rsidRPr="00F458A0" w:rsidDel="00A17716">
            <w:rPr>
              <w:color w:val="000000"/>
            </w:rPr>
            <w:delInstrText xml:space="preserve"> REF _Ref474454912 \h </w:delInstrText>
          </w:r>
          <w:r w:rsidDel="00A17716">
            <w:rPr>
              <w:color w:val="000000"/>
            </w:rPr>
            <w:delInstrText xml:space="preserve"> \* MERGEFORMAT </w:delInstrText>
          </w:r>
          <w:r w:rsidRPr="00F458A0" w:rsidDel="00A17716">
            <w:rPr>
              <w:color w:val="000000"/>
            </w:rPr>
          </w:r>
          <w:r w:rsidRPr="00F458A0" w:rsidDel="00A17716">
            <w:rPr>
              <w:color w:val="000000"/>
            </w:rPr>
            <w:fldChar w:fldCharType="separate"/>
          </w:r>
          <w:r w:rsidRPr="00F458A0" w:rsidDel="00A17716">
            <w:delText xml:space="preserve">Table </w:delText>
          </w:r>
          <w:r w:rsidRPr="00F458A0" w:rsidDel="00A17716">
            <w:rPr>
              <w:noProof/>
            </w:rPr>
            <w:delText>164</w:delText>
          </w:r>
          <w:r w:rsidRPr="00F458A0" w:rsidDel="00A17716">
            <w:rPr>
              <w:color w:val="000000"/>
            </w:rPr>
            <w:fldChar w:fldCharType="end"/>
          </w:r>
          <w:r w:rsidRPr="00F458A0" w:rsidDel="00A17716">
            <w:rPr>
              <w:color w:val="000000"/>
            </w:rPr>
            <w:delText>) Response messages.</w:delText>
          </w:r>
        </w:del>
      </w:ins>
    </w:p>
    <w:p w14:paraId="45488926" w14:textId="18AC04B5" w:rsidR="007E65C6" w:rsidRPr="00A236D6" w:rsidDel="00A17716" w:rsidRDefault="007E65C6" w:rsidP="007E65C6">
      <w:pPr>
        <w:pStyle w:val="Caption"/>
        <w:rPr>
          <w:ins w:id="21880" w:author="Author"/>
          <w:del w:id="21881" w:author="Author"/>
          <w:rFonts w:ascii="Arial" w:hAnsi="Arial" w:cs="Arial"/>
        </w:rPr>
      </w:pPr>
      <w:ins w:id="21882" w:author="Author">
        <w:del w:id="21883"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66</w:delText>
          </w:r>
          <w:r w:rsidRPr="00A236D6" w:rsidDel="00A17716">
            <w:rPr>
              <w:rFonts w:ascii="Arial" w:hAnsi="Arial" w:cs="Arial"/>
              <w:noProof/>
            </w:rPr>
            <w:fldChar w:fldCharType="end"/>
          </w:r>
          <w:r w:rsidRPr="00A236D6" w:rsidDel="00A17716">
            <w:rPr>
              <w:rFonts w:ascii="Arial" w:hAnsi="Arial" w:cs="Arial"/>
            </w:rPr>
            <w:delText>: 271 Health Care Eligibility Benefits</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7E65C6" w:rsidRPr="00F458A0" w:rsidDel="00A17716" w14:paraId="28C39D96" w14:textId="0CBF0EB9" w:rsidTr="007E65C6">
        <w:trPr>
          <w:cantSplit/>
          <w:tblHeader/>
          <w:ins w:id="21884" w:author="Author"/>
          <w:del w:id="2188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AC26122" w14:textId="1A3D4F53" w:rsidR="007E65C6" w:rsidRPr="00F458A0" w:rsidDel="00A17716" w:rsidRDefault="007E65C6" w:rsidP="007E65C6">
            <w:pPr>
              <w:pStyle w:val="TableHeading"/>
              <w:rPr>
                <w:ins w:id="21886" w:author="Author"/>
                <w:del w:id="21887" w:author="Author"/>
              </w:rPr>
            </w:pPr>
            <w:ins w:id="21888" w:author="Author">
              <w:del w:id="21889"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E14FF29" w14:textId="3D18E624" w:rsidR="007E65C6" w:rsidRPr="00F458A0" w:rsidDel="00A17716" w:rsidRDefault="007E65C6" w:rsidP="007E65C6">
            <w:pPr>
              <w:pStyle w:val="TableHeading"/>
              <w:rPr>
                <w:ins w:id="21890" w:author="Author"/>
                <w:del w:id="21891" w:author="Author"/>
              </w:rPr>
            </w:pPr>
            <w:ins w:id="21892" w:author="Author">
              <w:del w:id="21893"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8DAF5E" w14:textId="7F41B563" w:rsidR="007E65C6" w:rsidRPr="00F458A0" w:rsidDel="00A17716" w:rsidRDefault="007E65C6" w:rsidP="007E65C6">
            <w:pPr>
              <w:pStyle w:val="TableHeading"/>
              <w:rPr>
                <w:ins w:id="21894" w:author="Author"/>
                <w:del w:id="21895" w:author="Author"/>
              </w:rPr>
            </w:pPr>
            <w:ins w:id="21896" w:author="Author">
              <w:del w:id="21897"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48DA36E" w14:textId="16D88DA7" w:rsidR="007E65C6" w:rsidRPr="00F458A0" w:rsidDel="00A17716" w:rsidRDefault="007E65C6" w:rsidP="007E65C6">
            <w:pPr>
              <w:pStyle w:val="TableHeading"/>
              <w:rPr>
                <w:ins w:id="21898" w:author="Author"/>
                <w:del w:id="21899" w:author="Author"/>
              </w:rPr>
            </w:pPr>
            <w:ins w:id="21900" w:author="Author">
              <w:del w:id="21901" w:author="Author">
                <w:r w:rsidRPr="00F458A0" w:rsidDel="00A17716">
                  <w:delText>Read/Write</w:delText>
                </w:r>
              </w:del>
            </w:ins>
          </w:p>
        </w:tc>
      </w:tr>
      <w:tr w:rsidR="007E65C6" w:rsidRPr="00F458A0" w:rsidDel="00A17716" w14:paraId="3DE2CFB9" w14:textId="1FD867D5" w:rsidTr="007E65C6">
        <w:trPr>
          <w:cantSplit/>
          <w:ins w:id="21902" w:author="Author"/>
          <w:del w:id="219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1492C" w14:textId="18A47486" w:rsidR="007E65C6" w:rsidRPr="00F458A0" w:rsidDel="00A17716" w:rsidRDefault="007E65C6" w:rsidP="007E65C6">
            <w:pPr>
              <w:pStyle w:val="TableText"/>
              <w:rPr>
                <w:ins w:id="21904" w:author="Author"/>
                <w:del w:id="21905" w:author="Author"/>
              </w:rPr>
            </w:pPr>
            <w:ins w:id="21906" w:author="Author">
              <w:del w:id="2190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11A57" w14:textId="7816FDB0" w:rsidR="007E65C6" w:rsidRPr="00F458A0" w:rsidDel="00A17716" w:rsidRDefault="007E65C6" w:rsidP="007E65C6">
            <w:pPr>
              <w:pStyle w:val="TableText"/>
              <w:rPr>
                <w:ins w:id="21908" w:author="Author"/>
                <w:del w:id="21909" w:author="Author"/>
              </w:rPr>
            </w:pPr>
            <w:ins w:id="21910" w:author="Author">
              <w:del w:id="21911"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C5119" w14:textId="250F2DF1" w:rsidR="007E65C6" w:rsidRPr="00F458A0" w:rsidDel="00A17716" w:rsidRDefault="007E65C6" w:rsidP="007E65C6">
            <w:pPr>
              <w:pStyle w:val="TableText"/>
              <w:rPr>
                <w:ins w:id="21912" w:author="Author"/>
                <w:del w:id="219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00F97" w14:textId="52624AB2" w:rsidR="007E65C6" w:rsidRPr="00F458A0" w:rsidDel="00A17716" w:rsidRDefault="007E65C6" w:rsidP="007E65C6">
            <w:pPr>
              <w:pStyle w:val="TableText"/>
              <w:rPr>
                <w:ins w:id="21914" w:author="Author"/>
                <w:del w:id="21915" w:author="Author"/>
              </w:rPr>
            </w:pPr>
            <w:ins w:id="21916" w:author="Author">
              <w:del w:id="21917" w:author="Author">
                <w:r w:rsidRPr="00F458A0" w:rsidDel="00A17716">
                  <w:delText>W</w:delText>
                </w:r>
              </w:del>
            </w:ins>
          </w:p>
        </w:tc>
      </w:tr>
      <w:tr w:rsidR="007E65C6" w:rsidRPr="00F458A0" w:rsidDel="00A17716" w14:paraId="7034304A" w14:textId="02891647" w:rsidTr="007E65C6">
        <w:trPr>
          <w:cantSplit/>
          <w:ins w:id="21918" w:author="Author"/>
          <w:del w:id="219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7CB11" w14:textId="4C140FB3" w:rsidR="007E65C6" w:rsidRPr="00F458A0" w:rsidDel="00A17716" w:rsidRDefault="007E65C6" w:rsidP="007E65C6">
            <w:pPr>
              <w:pStyle w:val="TableText"/>
              <w:rPr>
                <w:ins w:id="21920" w:author="Author"/>
                <w:del w:id="21921" w:author="Author"/>
              </w:rPr>
            </w:pPr>
            <w:ins w:id="21922" w:author="Author">
              <w:del w:id="2192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6235D" w14:textId="38AB1E25" w:rsidR="007E65C6" w:rsidRPr="00F458A0" w:rsidDel="00A17716" w:rsidRDefault="007E65C6" w:rsidP="007E65C6">
            <w:pPr>
              <w:pStyle w:val="TableText"/>
              <w:rPr>
                <w:ins w:id="21924" w:author="Author"/>
                <w:del w:id="21925" w:author="Author"/>
              </w:rPr>
            </w:pPr>
            <w:ins w:id="21926" w:author="Author">
              <w:del w:id="21927"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79EF8" w14:textId="17B03C4C" w:rsidR="007E65C6" w:rsidRPr="00F458A0" w:rsidDel="00A17716" w:rsidRDefault="007E65C6" w:rsidP="007E65C6">
            <w:pPr>
              <w:pStyle w:val="TableText"/>
              <w:rPr>
                <w:ins w:id="21928" w:author="Author"/>
                <w:del w:id="219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A776B" w14:textId="5F05F4B1" w:rsidR="007E65C6" w:rsidRPr="00F458A0" w:rsidDel="00A17716" w:rsidRDefault="007E65C6" w:rsidP="007E65C6">
            <w:pPr>
              <w:pStyle w:val="TableText"/>
              <w:rPr>
                <w:ins w:id="21930" w:author="Author"/>
                <w:del w:id="21931" w:author="Author"/>
              </w:rPr>
            </w:pPr>
            <w:ins w:id="21932" w:author="Author">
              <w:del w:id="21933" w:author="Author">
                <w:r w:rsidRPr="00F458A0" w:rsidDel="00A17716">
                  <w:delText>W</w:delText>
                </w:r>
              </w:del>
            </w:ins>
          </w:p>
        </w:tc>
      </w:tr>
      <w:tr w:rsidR="007E65C6" w:rsidRPr="00F458A0" w:rsidDel="00A17716" w14:paraId="14D04F85" w14:textId="78D3761F" w:rsidTr="007E65C6">
        <w:trPr>
          <w:cantSplit/>
          <w:ins w:id="21934" w:author="Author"/>
          <w:del w:id="219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D80B8" w14:textId="60284B74" w:rsidR="007E65C6" w:rsidRPr="00F458A0" w:rsidDel="00A17716" w:rsidRDefault="007E65C6" w:rsidP="007E65C6">
            <w:pPr>
              <w:pStyle w:val="TableText"/>
              <w:rPr>
                <w:ins w:id="21936" w:author="Author"/>
                <w:del w:id="21937" w:author="Author"/>
              </w:rPr>
            </w:pPr>
            <w:ins w:id="21938" w:author="Author">
              <w:del w:id="2193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FD3CE" w14:textId="04E37AB0" w:rsidR="007E65C6" w:rsidRPr="00F458A0" w:rsidDel="00A17716" w:rsidRDefault="007E65C6" w:rsidP="007E65C6">
            <w:pPr>
              <w:pStyle w:val="TableText"/>
              <w:rPr>
                <w:ins w:id="21940" w:author="Author"/>
                <w:del w:id="21941" w:author="Author"/>
              </w:rPr>
            </w:pPr>
            <w:ins w:id="21942" w:author="Author">
              <w:del w:id="21943"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D722E" w14:textId="25E65861" w:rsidR="007E65C6" w:rsidRPr="00F458A0" w:rsidDel="00A17716" w:rsidRDefault="007E65C6" w:rsidP="007E65C6">
            <w:pPr>
              <w:pStyle w:val="TableText"/>
              <w:rPr>
                <w:ins w:id="21944" w:author="Author"/>
                <w:del w:id="21945" w:author="Author"/>
              </w:rPr>
            </w:pPr>
            <w:ins w:id="21946" w:author="Author">
              <w:del w:id="21947"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241BA" w14:textId="10D93BB0" w:rsidR="007E65C6" w:rsidRPr="00F458A0" w:rsidDel="00A17716" w:rsidRDefault="007E65C6" w:rsidP="007E65C6">
            <w:pPr>
              <w:pStyle w:val="TableText"/>
              <w:rPr>
                <w:ins w:id="21948" w:author="Author"/>
                <w:del w:id="21949" w:author="Author"/>
              </w:rPr>
            </w:pPr>
            <w:ins w:id="21950" w:author="Author">
              <w:del w:id="21951" w:author="Author">
                <w:r w:rsidRPr="00F458A0" w:rsidDel="00A17716">
                  <w:delText>W</w:delText>
                </w:r>
              </w:del>
            </w:ins>
          </w:p>
        </w:tc>
      </w:tr>
      <w:tr w:rsidR="007E65C6" w:rsidRPr="00F458A0" w:rsidDel="00A17716" w14:paraId="014F04E6" w14:textId="40134CE3" w:rsidTr="007E65C6">
        <w:trPr>
          <w:cantSplit/>
          <w:ins w:id="21952" w:author="Author"/>
          <w:del w:id="219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757B8" w14:textId="63678363" w:rsidR="007E65C6" w:rsidRPr="00F458A0" w:rsidDel="00A17716" w:rsidRDefault="007E65C6" w:rsidP="007E65C6">
            <w:pPr>
              <w:pStyle w:val="TableText"/>
              <w:rPr>
                <w:ins w:id="21954" w:author="Author"/>
                <w:del w:id="21955" w:author="Author"/>
              </w:rPr>
            </w:pPr>
            <w:ins w:id="21956" w:author="Author">
              <w:del w:id="2195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CDC5F" w14:textId="15285E2F" w:rsidR="007E65C6" w:rsidRPr="00F458A0" w:rsidDel="00A17716" w:rsidRDefault="007E65C6" w:rsidP="007E65C6">
            <w:pPr>
              <w:pStyle w:val="TableText"/>
              <w:rPr>
                <w:ins w:id="21958" w:author="Author"/>
                <w:del w:id="21959" w:author="Author"/>
              </w:rPr>
            </w:pPr>
            <w:ins w:id="21960" w:author="Author">
              <w:del w:id="2196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F20FE" w14:textId="48B1F628" w:rsidR="007E65C6" w:rsidRPr="00F458A0" w:rsidDel="00A17716" w:rsidRDefault="007E65C6" w:rsidP="007E65C6">
            <w:pPr>
              <w:pStyle w:val="TableText"/>
              <w:rPr>
                <w:ins w:id="21962" w:author="Author"/>
                <w:del w:id="21963" w:author="Author"/>
              </w:rPr>
            </w:pPr>
            <w:ins w:id="21964" w:author="Author">
              <w:del w:id="2196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1B378" w14:textId="6E3D4880" w:rsidR="007E65C6" w:rsidRPr="00F458A0" w:rsidDel="00A17716" w:rsidRDefault="007E65C6" w:rsidP="007E65C6">
            <w:pPr>
              <w:pStyle w:val="TableText"/>
              <w:rPr>
                <w:ins w:id="21966" w:author="Author"/>
                <w:del w:id="21967" w:author="Author"/>
              </w:rPr>
            </w:pPr>
            <w:ins w:id="21968" w:author="Author">
              <w:del w:id="21969" w:author="Author">
                <w:r w:rsidRPr="00F458A0" w:rsidDel="00A17716">
                  <w:delText>W</w:delText>
                </w:r>
              </w:del>
            </w:ins>
          </w:p>
        </w:tc>
      </w:tr>
      <w:tr w:rsidR="007E65C6" w:rsidRPr="00F458A0" w:rsidDel="00A17716" w14:paraId="1F7BF685" w14:textId="240E6B98" w:rsidTr="007E65C6">
        <w:trPr>
          <w:cantSplit/>
          <w:ins w:id="21970" w:author="Author"/>
          <w:del w:id="219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B9A29" w14:textId="3F797A01" w:rsidR="007E65C6" w:rsidRPr="00F458A0" w:rsidDel="00A17716" w:rsidRDefault="007E65C6" w:rsidP="007E65C6">
            <w:pPr>
              <w:pStyle w:val="TableText"/>
              <w:rPr>
                <w:ins w:id="21972" w:author="Author"/>
                <w:del w:id="21973" w:author="Author"/>
              </w:rPr>
            </w:pPr>
            <w:ins w:id="21974" w:author="Author">
              <w:del w:id="2197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5EFFC" w14:textId="6899828D" w:rsidR="007E65C6" w:rsidRPr="00F458A0" w:rsidDel="00A17716" w:rsidRDefault="007E65C6" w:rsidP="007E65C6">
            <w:pPr>
              <w:pStyle w:val="TableText"/>
              <w:rPr>
                <w:ins w:id="21976" w:author="Author"/>
                <w:del w:id="21977" w:author="Author"/>
              </w:rPr>
            </w:pPr>
            <w:ins w:id="21978" w:author="Author">
              <w:del w:id="21979"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47ABA" w14:textId="64324E50" w:rsidR="007E65C6" w:rsidRPr="00F458A0" w:rsidDel="00A17716" w:rsidRDefault="007E65C6" w:rsidP="007E65C6">
            <w:pPr>
              <w:pStyle w:val="TableText"/>
              <w:rPr>
                <w:ins w:id="21980" w:author="Author"/>
                <w:del w:id="219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505CB" w14:textId="78F32CE6" w:rsidR="007E65C6" w:rsidRPr="00F458A0" w:rsidDel="00A17716" w:rsidRDefault="007E65C6" w:rsidP="007E65C6">
            <w:pPr>
              <w:pStyle w:val="TableText"/>
              <w:rPr>
                <w:ins w:id="21982" w:author="Author"/>
                <w:del w:id="21983" w:author="Author"/>
              </w:rPr>
            </w:pPr>
            <w:ins w:id="21984" w:author="Author">
              <w:del w:id="21985" w:author="Author">
                <w:r w:rsidRPr="00F458A0" w:rsidDel="00A17716">
                  <w:delText>W</w:delText>
                </w:r>
              </w:del>
            </w:ins>
          </w:p>
        </w:tc>
      </w:tr>
      <w:tr w:rsidR="007E65C6" w:rsidRPr="00F458A0" w:rsidDel="00A17716" w14:paraId="771593CE" w14:textId="0552C98C" w:rsidTr="007E65C6">
        <w:trPr>
          <w:cantSplit/>
          <w:ins w:id="21986" w:author="Author"/>
          <w:del w:id="219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D0183" w14:textId="58425965" w:rsidR="007E65C6" w:rsidRPr="00F458A0" w:rsidDel="00A17716" w:rsidRDefault="007E65C6" w:rsidP="007E65C6">
            <w:pPr>
              <w:pStyle w:val="TableText"/>
              <w:rPr>
                <w:ins w:id="21988" w:author="Author"/>
                <w:del w:id="21989" w:author="Author"/>
              </w:rPr>
            </w:pPr>
            <w:ins w:id="21990" w:author="Author">
              <w:del w:id="2199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FFD72" w14:textId="046C53DB" w:rsidR="007E65C6" w:rsidRPr="00F458A0" w:rsidDel="00A17716" w:rsidRDefault="007E65C6" w:rsidP="007E65C6">
            <w:pPr>
              <w:pStyle w:val="TableText"/>
              <w:rPr>
                <w:ins w:id="21992" w:author="Author"/>
                <w:del w:id="21993" w:author="Author"/>
              </w:rPr>
            </w:pPr>
            <w:ins w:id="21994" w:author="Author">
              <w:del w:id="21995"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AC5D3" w14:textId="4AD9BC12" w:rsidR="007E65C6" w:rsidRPr="00F458A0" w:rsidDel="00A17716" w:rsidRDefault="007E65C6" w:rsidP="007E65C6">
            <w:pPr>
              <w:pStyle w:val="TableText"/>
              <w:rPr>
                <w:ins w:id="21996" w:author="Author"/>
                <w:del w:id="219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3E719" w14:textId="1E10CB45" w:rsidR="007E65C6" w:rsidRPr="00F458A0" w:rsidDel="00A17716" w:rsidRDefault="007E65C6" w:rsidP="007E65C6">
            <w:pPr>
              <w:pStyle w:val="TableText"/>
              <w:rPr>
                <w:ins w:id="21998" w:author="Author"/>
                <w:del w:id="21999" w:author="Author"/>
              </w:rPr>
            </w:pPr>
            <w:ins w:id="22000" w:author="Author">
              <w:del w:id="22001" w:author="Author">
                <w:r w:rsidRPr="00F458A0" w:rsidDel="00A17716">
                  <w:delText>W</w:delText>
                </w:r>
              </w:del>
            </w:ins>
          </w:p>
        </w:tc>
      </w:tr>
      <w:tr w:rsidR="007E65C6" w:rsidRPr="00F458A0" w:rsidDel="00A17716" w14:paraId="7AD86F22" w14:textId="5E7C9EB0" w:rsidTr="007E65C6">
        <w:trPr>
          <w:cantSplit/>
          <w:ins w:id="22002" w:author="Author"/>
          <w:del w:id="220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42AFE" w14:textId="540AAB2B" w:rsidR="007E65C6" w:rsidRPr="00F458A0" w:rsidDel="00A17716" w:rsidRDefault="007E65C6" w:rsidP="007E65C6">
            <w:pPr>
              <w:pStyle w:val="TableText"/>
              <w:rPr>
                <w:ins w:id="22004" w:author="Author"/>
                <w:del w:id="22005" w:author="Author"/>
              </w:rPr>
            </w:pPr>
            <w:ins w:id="22006" w:author="Author">
              <w:del w:id="2200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20E25" w14:textId="38556A03" w:rsidR="007E65C6" w:rsidRPr="00F458A0" w:rsidDel="00A17716" w:rsidRDefault="007E65C6" w:rsidP="007E65C6">
            <w:pPr>
              <w:pStyle w:val="TableText"/>
              <w:rPr>
                <w:ins w:id="22008" w:author="Author"/>
                <w:del w:id="22009" w:author="Author"/>
              </w:rPr>
            </w:pPr>
            <w:ins w:id="22010" w:author="Author">
              <w:del w:id="22011"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559EF" w14:textId="3FD0C351" w:rsidR="007E65C6" w:rsidRPr="00F458A0" w:rsidDel="00A17716" w:rsidRDefault="007E65C6" w:rsidP="007E65C6">
            <w:pPr>
              <w:pStyle w:val="TableText"/>
              <w:rPr>
                <w:ins w:id="22012" w:author="Author"/>
                <w:del w:id="220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82460" w14:textId="46E1C62E" w:rsidR="007E65C6" w:rsidRPr="00F458A0" w:rsidDel="00A17716" w:rsidRDefault="007E65C6" w:rsidP="007E65C6">
            <w:pPr>
              <w:pStyle w:val="TableText"/>
              <w:rPr>
                <w:ins w:id="22014" w:author="Author"/>
                <w:del w:id="22015" w:author="Author"/>
              </w:rPr>
            </w:pPr>
            <w:ins w:id="22016" w:author="Author">
              <w:del w:id="22017" w:author="Author">
                <w:r w:rsidRPr="00F458A0" w:rsidDel="00A17716">
                  <w:delText>W</w:delText>
                </w:r>
              </w:del>
            </w:ins>
          </w:p>
        </w:tc>
      </w:tr>
      <w:tr w:rsidR="007E65C6" w:rsidRPr="00F458A0" w:rsidDel="00A17716" w14:paraId="22625616" w14:textId="286EE5DA" w:rsidTr="007E65C6">
        <w:trPr>
          <w:cantSplit/>
          <w:ins w:id="22018" w:author="Author"/>
          <w:del w:id="220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C59B8" w14:textId="6DE0A6D1" w:rsidR="007E65C6" w:rsidRPr="00F458A0" w:rsidDel="00A17716" w:rsidRDefault="007E65C6" w:rsidP="007E65C6">
            <w:pPr>
              <w:pStyle w:val="TableText"/>
              <w:rPr>
                <w:ins w:id="22020" w:author="Author"/>
                <w:del w:id="22021" w:author="Author"/>
              </w:rPr>
            </w:pPr>
            <w:ins w:id="22022" w:author="Author">
              <w:del w:id="2202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AD71D" w14:textId="5E6C9ACF" w:rsidR="007E65C6" w:rsidRPr="00F458A0" w:rsidDel="00A17716" w:rsidRDefault="007E65C6" w:rsidP="007E65C6">
            <w:pPr>
              <w:pStyle w:val="TableText"/>
              <w:rPr>
                <w:ins w:id="22024" w:author="Author"/>
                <w:del w:id="22025" w:author="Author"/>
              </w:rPr>
            </w:pPr>
            <w:ins w:id="22026" w:author="Author">
              <w:del w:id="22027"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B4341" w14:textId="077BCCD9" w:rsidR="007E65C6" w:rsidRPr="00F458A0" w:rsidDel="00A17716" w:rsidRDefault="007E65C6" w:rsidP="007E65C6">
            <w:pPr>
              <w:pStyle w:val="TableText"/>
              <w:rPr>
                <w:ins w:id="22028" w:author="Author"/>
                <w:del w:id="22029" w:author="Author"/>
              </w:rPr>
            </w:pPr>
            <w:ins w:id="22030" w:author="Author">
              <w:del w:id="2203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01F03" w14:textId="336E458C" w:rsidR="007E65C6" w:rsidRPr="00F458A0" w:rsidDel="00A17716" w:rsidRDefault="007E65C6" w:rsidP="007E65C6">
            <w:pPr>
              <w:pStyle w:val="TableText"/>
              <w:rPr>
                <w:ins w:id="22032" w:author="Author"/>
                <w:del w:id="22033" w:author="Author"/>
              </w:rPr>
            </w:pPr>
            <w:ins w:id="22034" w:author="Author">
              <w:del w:id="22035" w:author="Author">
                <w:r w:rsidRPr="00F458A0" w:rsidDel="00A17716">
                  <w:delText>R</w:delText>
                </w:r>
              </w:del>
            </w:ins>
          </w:p>
        </w:tc>
      </w:tr>
      <w:tr w:rsidR="007E65C6" w:rsidRPr="00F458A0" w:rsidDel="00A17716" w14:paraId="763466D1" w14:textId="602C9588" w:rsidTr="007E65C6">
        <w:trPr>
          <w:cantSplit/>
          <w:ins w:id="22036" w:author="Author"/>
          <w:del w:id="220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D52FA" w14:textId="41749571" w:rsidR="007E65C6" w:rsidRPr="00F458A0" w:rsidDel="00A17716" w:rsidRDefault="007E65C6" w:rsidP="007E65C6">
            <w:pPr>
              <w:pStyle w:val="TableText"/>
              <w:rPr>
                <w:ins w:id="22038" w:author="Author"/>
                <w:del w:id="22039" w:author="Author"/>
              </w:rPr>
            </w:pPr>
            <w:ins w:id="22040" w:author="Author">
              <w:del w:id="2204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50828" w14:textId="3095E133" w:rsidR="007E65C6" w:rsidRPr="00F458A0" w:rsidDel="00A17716" w:rsidRDefault="007E65C6" w:rsidP="007E65C6">
            <w:pPr>
              <w:pStyle w:val="TableText"/>
              <w:rPr>
                <w:ins w:id="22042" w:author="Author"/>
                <w:del w:id="22043" w:author="Author"/>
              </w:rPr>
            </w:pPr>
            <w:ins w:id="22044" w:author="Author">
              <w:del w:id="22045"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69702" w14:textId="00ED3082" w:rsidR="007E65C6" w:rsidRPr="00F458A0" w:rsidDel="00A17716" w:rsidRDefault="007E65C6" w:rsidP="007E65C6">
            <w:pPr>
              <w:pStyle w:val="TableText"/>
              <w:rPr>
                <w:ins w:id="22046" w:author="Author"/>
                <w:del w:id="22047" w:author="Author"/>
              </w:rPr>
            </w:pPr>
            <w:ins w:id="22048" w:author="Author">
              <w:del w:id="22049"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C1592" w14:textId="266A8993" w:rsidR="007E65C6" w:rsidRPr="00F458A0" w:rsidDel="00A17716" w:rsidRDefault="007E65C6" w:rsidP="007E65C6">
            <w:pPr>
              <w:pStyle w:val="TableText"/>
              <w:rPr>
                <w:ins w:id="22050" w:author="Author"/>
                <w:del w:id="22051" w:author="Author"/>
              </w:rPr>
            </w:pPr>
            <w:ins w:id="22052" w:author="Author">
              <w:del w:id="22053" w:author="Author">
                <w:r w:rsidRPr="00F458A0" w:rsidDel="00A17716">
                  <w:delText>R</w:delText>
                </w:r>
              </w:del>
            </w:ins>
          </w:p>
        </w:tc>
      </w:tr>
      <w:tr w:rsidR="007E65C6" w:rsidRPr="00F458A0" w:rsidDel="00A17716" w14:paraId="1D8E68A6" w14:textId="16EE75E6" w:rsidTr="007E65C6">
        <w:trPr>
          <w:cantSplit/>
          <w:ins w:id="22054" w:author="Author"/>
          <w:del w:id="220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94587" w14:textId="2971728A" w:rsidR="007E65C6" w:rsidRPr="00F458A0" w:rsidDel="00A17716" w:rsidRDefault="007E65C6" w:rsidP="007E65C6">
            <w:pPr>
              <w:pStyle w:val="TableText"/>
              <w:rPr>
                <w:ins w:id="22056" w:author="Author"/>
                <w:del w:id="22057" w:author="Author"/>
              </w:rPr>
            </w:pPr>
            <w:ins w:id="22058" w:author="Author">
              <w:del w:id="2205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D3193" w14:textId="0043D820" w:rsidR="007E65C6" w:rsidRPr="00F458A0" w:rsidDel="00A17716" w:rsidRDefault="007E65C6" w:rsidP="007E65C6">
            <w:pPr>
              <w:pStyle w:val="TableText"/>
              <w:rPr>
                <w:ins w:id="22060" w:author="Author"/>
                <w:del w:id="22061" w:author="Author"/>
              </w:rPr>
            </w:pPr>
            <w:ins w:id="22062" w:author="Author">
              <w:del w:id="22063"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38C99" w14:textId="45C6FBBF" w:rsidR="007E65C6" w:rsidRPr="00F458A0" w:rsidDel="00A17716" w:rsidRDefault="007E65C6" w:rsidP="007E65C6">
            <w:pPr>
              <w:pStyle w:val="TableText"/>
              <w:rPr>
                <w:ins w:id="22064" w:author="Author"/>
                <w:del w:id="22065" w:author="Author"/>
              </w:rPr>
            </w:pPr>
            <w:ins w:id="22066" w:author="Author">
              <w:del w:id="2206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5AC42" w14:textId="7DB4AA19" w:rsidR="007E65C6" w:rsidRPr="00F458A0" w:rsidDel="00A17716" w:rsidRDefault="007E65C6" w:rsidP="007E65C6">
            <w:pPr>
              <w:pStyle w:val="TableText"/>
              <w:rPr>
                <w:ins w:id="22068" w:author="Author"/>
                <w:del w:id="22069" w:author="Author"/>
              </w:rPr>
            </w:pPr>
            <w:ins w:id="22070" w:author="Author">
              <w:del w:id="22071" w:author="Author">
                <w:r w:rsidRPr="00F458A0" w:rsidDel="00A17716">
                  <w:delText>R</w:delText>
                </w:r>
              </w:del>
            </w:ins>
          </w:p>
        </w:tc>
      </w:tr>
      <w:tr w:rsidR="007E65C6" w:rsidRPr="00F458A0" w:rsidDel="00A17716" w14:paraId="27C403AC" w14:textId="3D2A23CE" w:rsidTr="007E65C6">
        <w:trPr>
          <w:cantSplit/>
          <w:ins w:id="22072" w:author="Author"/>
          <w:del w:id="220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167C4" w14:textId="552DB2EC" w:rsidR="007E65C6" w:rsidRPr="00F458A0" w:rsidDel="00A17716" w:rsidRDefault="007E65C6" w:rsidP="007E65C6">
            <w:pPr>
              <w:pStyle w:val="TableText"/>
              <w:rPr>
                <w:ins w:id="22074" w:author="Author"/>
                <w:del w:id="22075" w:author="Author"/>
              </w:rPr>
            </w:pPr>
            <w:ins w:id="22076" w:author="Author">
              <w:del w:id="2207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6C4A2" w14:textId="5535F4AE" w:rsidR="007E65C6" w:rsidRPr="00F458A0" w:rsidDel="00A17716" w:rsidRDefault="007E65C6" w:rsidP="007E65C6">
            <w:pPr>
              <w:pStyle w:val="TableText"/>
              <w:rPr>
                <w:ins w:id="22078" w:author="Author"/>
                <w:del w:id="22079" w:author="Author"/>
              </w:rPr>
            </w:pPr>
            <w:ins w:id="22080" w:author="Author">
              <w:del w:id="22081"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27391" w14:textId="087CAA6A" w:rsidR="007E65C6" w:rsidRPr="00F458A0" w:rsidDel="00A17716" w:rsidRDefault="007E65C6" w:rsidP="007E65C6">
            <w:pPr>
              <w:pStyle w:val="TableText"/>
              <w:rPr>
                <w:ins w:id="22082" w:author="Author"/>
                <w:del w:id="22083" w:author="Author"/>
              </w:rPr>
            </w:pPr>
            <w:ins w:id="22084" w:author="Author">
              <w:del w:id="22085"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826C3" w14:textId="31A25F2E" w:rsidR="007E65C6" w:rsidRPr="00F458A0" w:rsidDel="00A17716" w:rsidRDefault="007E65C6" w:rsidP="007E65C6">
            <w:pPr>
              <w:pStyle w:val="TableText"/>
              <w:rPr>
                <w:ins w:id="22086" w:author="Author"/>
                <w:del w:id="22087" w:author="Author"/>
              </w:rPr>
            </w:pPr>
            <w:ins w:id="22088" w:author="Author">
              <w:del w:id="22089" w:author="Author">
                <w:r w:rsidRPr="00F458A0" w:rsidDel="00A17716">
                  <w:delText>R</w:delText>
                </w:r>
              </w:del>
            </w:ins>
          </w:p>
        </w:tc>
      </w:tr>
      <w:tr w:rsidR="007E65C6" w:rsidRPr="00F458A0" w:rsidDel="00A17716" w14:paraId="7D82CB65" w14:textId="19DE6EAF" w:rsidTr="007E65C6">
        <w:trPr>
          <w:cantSplit/>
          <w:ins w:id="22090" w:author="Author"/>
          <w:del w:id="220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DA87D" w14:textId="14AC633D" w:rsidR="007E65C6" w:rsidRPr="00F458A0" w:rsidDel="00A17716" w:rsidRDefault="007E65C6" w:rsidP="007E65C6">
            <w:pPr>
              <w:pStyle w:val="TableText"/>
              <w:rPr>
                <w:ins w:id="22092" w:author="Author"/>
                <w:del w:id="22093" w:author="Author"/>
              </w:rPr>
            </w:pPr>
            <w:ins w:id="22094" w:author="Author">
              <w:del w:id="2209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5966E" w14:textId="3467E6FD" w:rsidR="007E65C6" w:rsidRPr="00F458A0" w:rsidDel="00A17716" w:rsidRDefault="007E65C6" w:rsidP="007E65C6">
            <w:pPr>
              <w:pStyle w:val="TableText"/>
              <w:rPr>
                <w:ins w:id="22096" w:author="Author"/>
                <w:del w:id="22097" w:author="Author"/>
              </w:rPr>
            </w:pPr>
            <w:ins w:id="22098" w:author="Author">
              <w:del w:id="22099"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8DDB2" w14:textId="11154ADC" w:rsidR="007E65C6" w:rsidRPr="00F458A0" w:rsidDel="00A17716" w:rsidRDefault="007E65C6" w:rsidP="007E65C6">
            <w:pPr>
              <w:pStyle w:val="TableText"/>
              <w:rPr>
                <w:ins w:id="22100" w:author="Author"/>
                <w:del w:id="22101" w:author="Author"/>
              </w:rPr>
            </w:pPr>
            <w:ins w:id="22102" w:author="Author">
              <w:del w:id="2210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DA013" w14:textId="78E59051" w:rsidR="007E65C6" w:rsidRPr="00F458A0" w:rsidDel="00A17716" w:rsidRDefault="007E65C6" w:rsidP="007E65C6">
            <w:pPr>
              <w:pStyle w:val="TableText"/>
              <w:rPr>
                <w:ins w:id="22104" w:author="Author"/>
                <w:del w:id="22105" w:author="Author"/>
              </w:rPr>
            </w:pPr>
            <w:ins w:id="22106" w:author="Author">
              <w:del w:id="22107" w:author="Author">
                <w:r w:rsidRPr="00F458A0" w:rsidDel="00A17716">
                  <w:delText>R</w:delText>
                </w:r>
              </w:del>
            </w:ins>
          </w:p>
        </w:tc>
      </w:tr>
      <w:tr w:rsidR="007E65C6" w:rsidRPr="00F458A0" w:rsidDel="00A17716" w14:paraId="5EDC80EB" w14:textId="01E8D49A" w:rsidTr="007E65C6">
        <w:trPr>
          <w:cantSplit/>
          <w:ins w:id="22108" w:author="Author"/>
          <w:del w:id="221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1EFC2" w14:textId="054901C6" w:rsidR="007E65C6" w:rsidRPr="00F458A0" w:rsidDel="00A17716" w:rsidRDefault="007E65C6" w:rsidP="007E65C6">
            <w:pPr>
              <w:pStyle w:val="TableText"/>
              <w:rPr>
                <w:ins w:id="22110" w:author="Author"/>
                <w:del w:id="22111" w:author="Author"/>
              </w:rPr>
            </w:pPr>
            <w:ins w:id="22112" w:author="Author">
              <w:del w:id="2211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7A7F0" w14:textId="5CD5C65F" w:rsidR="007E65C6" w:rsidRPr="00F458A0" w:rsidDel="00A17716" w:rsidRDefault="007E65C6" w:rsidP="007E65C6">
            <w:pPr>
              <w:pStyle w:val="TableText"/>
              <w:rPr>
                <w:ins w:id="22114" w:author="Author"/>
                <w:del w:id="22115" w:author="Author"/>
              </w:rPr>
            </w:pPr>
            <w:ins w:id="22116" w:author="Author">
              <w:del w:id="22117"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28073" w14:textId="10280242" w:rsidR="007E65C6" w:rsidRPr="00F458A0" w:rsidDel="00A17716" w:rsidRDefault="007E65C6" w:rsidP="007E65C6">
            <w:pPr>
              <w:pStyle w:val="TableText"/>
              <w:rPr>
                <w:ins w:id="22118" w:author="Author"/>
                <w:del w:id="22119" w:author="Author"/>
              </w:rPr>
            </w:pPr>
            <w:ins w:id="22120" w:author="Author">
              <w:del w:id="2212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68296" w14:textId="69EB45FC" w:rsidR="007E65C6" w:rsidRPr="00F458A0" w:rsidDel="00A17716" w:rsidRDefault="007E65C6" w:rsidP="007E65C6">
            <w:pPr>
              <w:pStyle w:val="TableText"/>
              <w:rPr>
                <w:ins w:id="22122" w:author="Author"/>
                <w:del w:id="22123" w:author="Author"/>
              </w:rPr>
            </w:pPr>
            <w:ins w:id="22124" w:author="Author">
              <w:del w:id="22125" w:author="Author">
                <w:r w:rsidRPr="00F458A0" w:rsidDel="00A17716">
                  <w:delText>R</w:delText>
                </w:r>
              </w:del>
            </w:ins>
          </w:p>
        </w:tc>
      </w:tr>
      <w:tr w:rsidR="007E65C6" w:rsidRPr="00F458A0" w:rsidDel="00A17716" w14:paraId="5B575D71" w14:textId="264A6161" w:rsidTr="007E65C6">
        <w:trPr>
          <w:cantSplit/>
          <w:ins w:id="22126" w:author="Author"/>
          <w:del w:id="221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A9BB3" w14:textId="5C30DBAE" w:rsidR="007E65C6" w:rsidRPr="00F458A0" w:rsidDel="00A17716" w:rsidRDefault="007E65C6" w:rsidP="007E65C6">
            <w:pPr>
              <w:pStyle w:val="TableText"/>
              <w:rPr>
                <w:ins w:id="22128" w:author="Author"/>
                <w:del w:id="22129" w:author="Author"/>
              </w:rPr>
            </w:pPr>
            <w:ins w:id="22130" w:author="Author">
              <w:del w:id="2213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4042E" w14:textId="596883D8" w:rsidR="007E65C6" w:rsidRPr="00F458A0" w:rsidDel="00A17716" w:rsidRDefault="007E65C6" w:rsidP="007E65C6">
            <w:pPr>
              <w:pStyle w:val="TableText"/>
              <w:rPr>
                <w:ins w:id="22132" w:author="Author"/>
                <w:del w:id="22133" w:author="Author"/>
              </w:rPr>
            </w:pPr>
            <w:ins w:id="22134" w:author="Author">
              <w:del w:id="22135"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156F6" w14:textId="1996D9F3" w:rsidR="007E65C6" w:rsidRPr="00F458A0" w:rsidDel="00A17716" w:rsidRDefault="007E65C6" w:rsidP="007E65C6">
            <w:pPr>
              <w:pStyle w:val="TableText"/>
              <w:rPr>
                <w:ins w:id="22136" w:author="Author"/>
                <w:del w:id="22137" w:author="Author"/>
              </w:rPr>
            </w:pPr>
            <w:ins w:id="22138" w:author="Author">
              <w:del w:id="22139"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21E0B" w14:textId="4B340902" w:rsidR="007E65C6" w:rsidRPr="00F458A0" w:rsidDel="00A17716" w:rsidRDefault="007E65C6" w:rsidP="007E65C6">
            <w:pPr>
              <w:pStyle w:val="TableText"/>
              <w:rPr>
                <w:ins w:id="22140" w:author="Author"/>
                <w:del w:id="22141" w:author="Author"/>
              </w:rPr>
            </w:pPr>
            <w:ins w:id="22142" w:author="Author">
              <w:del w:id="22143" w:author="Author">
                <w:r w:rsidRPr="00F458A0" w:rsidDel="00A17716">
                  <w:delText>R</w:delText>
                </w:r>
              </w:del>
            </w:ins>
          </w:p>
        </w:tc>
      </w:tr>
      <w:tr w:rsidR="007E65C6" w:rsidRPr="00F458A0" w:rsidDel="00A17716" w14:paraId="7CC51EAC" w14:textId="6E7A7B0A" w:rsidTr="007E65C6">
        <w:trPr>
          <w:cantSplit/>
          <w:ins w:id="22144" w:author="Author"/>
          <w:del w:id="221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8A2E6" w14:textId="0E867CF0" w:rsidR="007E65C6" w:rsidRPr="00F458A0" w:rsidDel="00A17716" w:rsidRDefault="007E65C6" w:rsidP="007E65C6">
            <w:pPr>
              <w:pStyle w:val="TableText"/>
              <w:rPr>
                <w:ins w:id="22146" w:author="Author"/>
                <w:del w:id="22147" w:author="Author"/>
              </w:rPr>
            </w:pPr>
            <w:ins w:id="22148" w:author="Author">
              <w:del w:id="2214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E2C24" w14:textId="5873CD97" w:rsidR="007E65C6" w:rsidRPr="00F458A0" w:rsidDel="00A17716" w:rsidRDefault="007E65C6" w:rsidP="007E65C6">
            <w:pPr>
              <w:pStyle w:val="TableText"/>
              <w:rPr>
                <w:ins w:id="22150" w:author="Author"/>
                <w:del w:id="22151" w:author="Author"/>
              </w:rPr>
            </w:pPr>
            <w:ins w:id="22152" w:author="Author">
              <w:del w:id="22153"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05211" w14:textId="6DA301DA" w:rsidR="007E65C6" w:rsidRPr="00F458A0" w:rsidDel="00A17716" w:rsidRDefault="007E65C6" w:rsidP="007E65C6">
            <w:pPr>
              <w:pStyle w:val="TableText"/>
              <w:rPr>
                <w:ins w:id="22154" w:author="Author"/>
                <w:del w:id="22155" w:author="Author"/>
              </w:rPr>
            </w:pPr>
            <w:ins w:id="22156" w:author="Author">
              <w:del w:id="22157"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95315" w14:textId="218B0CE5" w:rsidR="007E65C6" w:rsidRPr="00F458A0" w:rsidDel="00A17716" w:rsidRDefault="007E65C6" w:rsidP="007E65C6">
            <w:pPr>
              <w:pStyle w:val="TableText"/>
              <w:rPr>
                <w:ins w:id="22158" w:author="Author"/>
                <w:del w:id="22159" w:author="Author"/>
              </w:rPr>
            </w:pPr>
            <w:ins w:id="22160" w:author="Author">
              <w:del w:id="22161" w:author="Author">
                <w:r w:rsidRPr="00F458A0" w:rsidDel="00A17716">
                  <w:delText>R</w:delText>
                </w:r>
              </w:del>
            </w:ins>
          </w:p>
        </w:tc>
      </w:tr>
      <w:tr w:rsidR="007E65C6" w:rsidRPr="00F458A0" w:rsidDel="00A17716" w14:paraId="62BE243B" w14:textId="245A10AE" w:rsidTr="007E65C6">
        <w:trPr>
          <w:cantSplit/>
          <w:ins w:id="22162" w:author="Author"/>
          <w:del w:id="221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6A8B7" w14:textId="6BCF2445" w:rsidR="007E65C6" w:rsidRPr="00F458A0" w:rsidDel="00A17716" w:rsidRDefault="007E65C6" w:rsidP="007E65C6">
            <w:pPr>
              <w:pStyle w:val="TableText"/>
              <w:rPr>
                <w:ins w:id="22164" w:author="Author"/>
                <w:del w:id="22165" w:author="Author"/>
              </w:rPr>
            </w:pPr>
            <w:ins w:id="22166" w:author="Author">
              <w:del w:id="2216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3549E" w14:textId="04AF4BCE" w:rsidR="007E65C6" w:rsidRPr="00F458A0" w:rsidDel="00A17716" w:rsidRDefault="007E65C6" w:rsidP="007E65C6">
            <w:pPr>
              <w:pStyle w:val="TableText"/>
              <w:rPr>
                <w:ins w:id="22168" w:author="Author"/>
                <w:del w:id="22169" w:author="Author"/>
              </w:rPr>
            </w:pPr>
            <w:ins w:id="22170" w:author="Author">
              <w:del w:id="22171"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1E699" w14:textId="53FBBE21" w:rsidR="007E65C6" w:rsidRPr="00F458A0" w:rsidDel="00A17716" w:rsidRDefault="007E65C6" w:rsidP="007E65C6">
            <w:pPr>
              <w:pStyle w:val="TableText"/>
              <w:rPr>
                <w:ins w:id="22172" w:author="Author"/>
                <w:del w:id="221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85413" w14:textId="7BB9DCD7" w:rsidR="007E65C6" w:rsidRPr="00F458A0" w:rsidDel="00A17716" w:rsidRDefault="007E65C6" w:rsidP="007E65C6">
            <w:pPr>
              <w:pStyle w:val="TableText"/>
              <w:rPr>
                <w:ins w:id="22174" w:author="Author"/>
                <w:del w:id="22175" w:author="Author"/>
              </w:rPr>
            </w:pPr>
            <w:ins w:id="22176" w:author="Author">
              <w:del w:id="22177" w:author="Author">
                <w:r w:rsidRPr="00F458A0" w:rsidDel="00A17716">
                  <w:delText>R</w:delText>
                </w:r>
              </w:del>
            </w:ins>
          </w:p>
        </w:tc>
      </w:tr>
      <w:tr w:rsidR="007E65C6" w:rsidRPr="00F458A0" w:rsidDel="00A17716" w14:paraId="10247CE3" w14:textId="18555E67" w:rsidTr="007E65C6">
        <w:trPr>
          <w:cantSplit/>
          <w:ins w:id="22178" w:author="Author"/>
          <w:del w:id="221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0E8A4" w14:textId="2E3E9E55" w:rsidR="007E65C6" w:rsidRPr="00F458A0" w:rsidDel="00A17716" w:rsidRDefault="007E65C6" w:rsidP="007E65C6">
            <w:pPr>
              <w:pStyle w:val="TableText"/>
              <w:rPr>
                <w:ins w:id="22180" w:author="Author"/>
                <w:del w:id="22181" w:author="Author"/>
              </w:rPr>
            </w:pPr>
            <w:ins w:id="22182" w:author="Author">
              <w:del w:id="2218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9A30F" w14:textId="334CE26B" w:rsidR="007E65C6" w:rsidRPr="00F458A0" w:rsidDel="00A17716" w:rsidRDefault="007E65C6" w:rsidP="007E65C6">
            <w:pPr>
              <w:pStyle w:val="TableText"/>
              <w:rPr>
                <w:ins w:id="22184" w:author="Author"/>
                <w:del w:id="22185" w:author="Author"/>
              </w:rPr>
            </w:pPr>
            <w:ins w:id="22186" w:author="Author">
              <w:del w:id="22187"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15B3B" w14:textId="6697A1B8" w:rsidR="007E65C6" w:rsidRPr="00F458A0" w:rsidDel="00A17716" w:rsidRDefault="007E65C6" w:rsidP="007E65C6">
            <w:pPr>
              <w:pStyle w:val="TableText"/>
              <w:rPr>
                <w:ins w:id="22188" w:author="Author"/>
                <w:del w:id="22189" w:author="Author"/>
              </w:rPr>
            </w:pPr>
            <w:ins w:id="22190" w:author="Author">
              <w:del w:id="22191"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5A5BF" w14:textId="6223F405" w:rsidR="007E65C6" w:rsidRPr="00F458A0" w:rsidDel="00A17716" w:rsidRDefault="007E65C6" w:rsidP="007E65C6">
            <w:pPr>
              <w:pStyle w:val="TableText"/>
              <w:rPr>
                <w:ins w:id="22192" w:author="Author"/>
                <w:del w:id="22193" w:author="Author"/>
              </w:rPr>
            </w:pPr>
            <w:ins w:id="22194" w:author="Author">
              <w:del w:id="22195" w:author="Author">
                <w:r w:rsidRPr="00F458A0" w:rsidDel="00A17716">
                  <w:delText>R</w:delText>
                </w:r>
              </w:del>
            </w:ins>
          </w:p>
        </w:tc>
      </w:tr>
      <w:tr w:rsidR="007E65C6" w:rsidRPr="00F458A0" w:rsidDel="00A17716" w14:paraId="65F7F867" w14:textId="244D9FA7" w:rsidTr="007E65C6">
        <w:trPr>
          <w:cantSplit/>
          <w:ins w:id="22196" w:author="Author"/>
          <w:del w:id="221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7C48A" w14:textId="1E134F31" w:rsidR="007E65C6" w:rsidRPr="00F458A0" w:rsidDel="00A17716" w:rsidRDefault="007E65C6" w:rsidP="007E65C6">
            <w:pPr>
              <w:pStyle w:val="TableText"/>
              <w:rPr>
                <w:ins w:id="22198" w:author="Author"/>
                <w:del w:id="22199" w:author="Author"/>
              </w:rPr>
            </w:pPr>
            <w:ins w:id="22200" w:author="Author">
              <w:del w:id="2220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BC531" w14:textId="65D1BFFF" w:rsidR="007E65C6" w:rsidRPr="00F458A0" w:rsidDel="00A17716" w:rsidRDefault="007E65C6" w:rsidP="007E65C6">
            <w:pPr>
              <w:pStyle w:val="TableText"/>
              <w:rPr>
                <w:ins w:id="22202" w:author="Author"/>
                <w:del w:id="22203" w:author="Author"/>
              </w:rPr>
            </w:pPr>
            <w:ins w:id="22204" w:author="Author">
              <w:del w:id="22205"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8A13A" w14:textId="3ABF987E" w:rsidR="007E65C6" w:rsidRPr="00F458A0" w:rsidDel="00A17716" w:rsidRDefault="007E65C6" w:rsidP="007E65C6">
            <w:pPr>
              <w:pStyle w:val="TableText"/>
              <w:rPr>
                <w:ins w:id="22206" w:author="Author"/>
                <w:del w:id="222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DD8EE" w14:textId="6349E11A" w:rsidR="007E65C6" w:rsidRPr="00F458A0" w:rsidDel="00A17716" w:rsidRDefault="007E65C6" w:rsidP="007E65C6">
            <w:pPr>
              <w:pStyle w:val="TableText"/>
              <w:rPr>
                <w:ins w:id="22208" w:author="Author"/>
                <w:del w:id="22209" w:author="Author"/>
              </w:rPr>
            </w:pPr>
            <w:ins w:id="22210" w:author="Author">
              <w:del w:id="22211" w:author="Author">
                <w:r w:rsidRPr="00F458A0" w:rsidDel="00A17716">
                  <w:delText>R</w:delText>
                </w:r>
              </w:del>
            </w:ins>
          </w:p>
        </w:tc>
      </w:tr>
      <w:tr w:rsidR="007E65C6" w:rsidRPr="00F458A0" w:rsidDel="00A17716" w14:paraId="240FE70C" w14:textId="5F86FC6D" w:rsidTr="007E65C6">
        <w:trPr>
          <w:cantSplit/>
          <w:ins w:id="22212" w:author="Author"/>
          <w:del w:id="222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16E5E" w14:textId="50F29126" w:rsidR="007E65C6" w:rsidRPr="00F458A0" w:rsidDel="00A17716" w:rsidRDefault="007E65C6" w:rsidP="007E65C6">
            <w:pPr>
              <w:pStyle w:val="TableText"/>
              <w:rPr>
                <w:ins w:id="22214" w:author="Author"/>
                <w:del w:id="22215" w:author="Author"/>
              </w:rPr>
            </w:pPr>
            <w:ins w:id="22216" w:author="Author">
              <w:del w:id="2221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3FC04" w14:textId="04B74396" w:rsidR="007E65C6" w:rsidRPr="00F458A0" w:rsidDel="00A17716" w:rsidRDefault="007E65C6" w:rsidP="007E65C6">
            <w:pPr>
              <w:pStyle w:val="TableText"/>
              <w:rPr>
                <w:ins w:id="22218" w:author="Author"/>
                <w:del w:id="22219" w:author="Author"/>
              </w:rPr>
            </w:pPr>
            <w:ins w:id="22220" w:author="Author">
              <w:del w:id="22221"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806A2" w14:textId="05A890BC" w:rsidR="007E65C6" w:rsidRPr="00F458A0" w:rsidDel="00A17716" w:rsidRDefault="007E65C6" w:rsidP="007E65C6">
            <w:pPr>
              <w:pStyle w:val="TableText"/>
              <w:rPr>
                <w:ins w:id="22222" w:author="Author"/>
                <w:del w:id="22223" w:author="Author"/>
              </w:rPr>
            </w:pPr>
            <w:ins w:id="22224" w:author="Author">
              <w:del w:id="22225"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3653F" w14:textId="2EC53B76" w:rsidR="007E65C6" w:rsidRPr="00F458A0" w:rsidDel="00A17716" w:rsidRDefault="007E65C6" w:rsidP="007E65C6">
            <w:pPr>
              <w:pStyle w:val="TableText"/>
              <w:rPr>
                <w:ins w:id="22226" w:author="Author"/>
                <w:del w:id="22227" w:author="Author"/>
              </w:rPr>
            </w:pPr>
            <w:ins w:id="22228" w:author="Author">
              <w:del w:id="22229" w:author="Author">
                <w:r w:rsidRPr="00F458A0" w:rsidDel="00A17716">
                  <w:delText>R</w:delText>
                </w:r>
              </w:del>
            </w:ins>
          </w:p>
        </w:tc>
      </w:tr>
      <w:tr w:rsidR="007E65C6" w:rsidRPr="00F458A0" w:rsidDel="00A17716" w14:paraId="41308186" w14:textId="0E6B8A8D" w:rsidTr="007E65C6">
        <w:trPr>
          <w:cantSplit/>
          <w:ins w:id="22230" w:author="Author"/>
          <w:del w:id="222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F83F0" w14:textId="588EC447" w:rsidR="007E65C6" w:rsidRPr="00F458A0" w:rsidDel="00A17716" w:rsidRDefault="007E65C6" w:rsidP="007E65C6">
            <w:pPr>
              <w:pStyle w:val="TableText"/>
              <w:rPr>
                <w:ins w:id="22232" w:author="Author"/>
                <w:del w:id="22233" w:author="Author"/>
              </w:rPr>
            </w:pPr>
            <w:ins w:id="22234" w:author="Author">
              <w:del w:id="2223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55A18" w14:textId="780CBA19" w:rsidR="007E65C6" w:rsidRPr="00F458A0" w:rsidDel="00A17716" w:rsidRDefault="007E65C6" w:rsidP="007E65C6">
            <w:pPr>
              <w:pStyle w:val="TableText"/>
              <w:rPr>
                <w:ins w:id="22236" w:author="Author"/>
                <w:del w:id="22237" w:author="Author"/>
              </w:rPr>
            </w:pPr>
            <w:ins w:id="22238" w:author="Author">
              <w:del w:id="22239"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DFE45" w14:textId="1B4C36EA" w:rsidR="007E65C6" w:rsidRPr="00F458A0" w:rsidDel="00A17716" w:rsidRDefault="007E65C6" w:rsidP="007E65C6">
            <w:pPr>
              <w:pStyle w:val="TableText"/>
              <w:rPr>
                <w:ins w:id="22240" w:author="Author"/>
                <w:del w:id="22241" w:author="Author"/>
              </w:rPr>
            </w:pPr>
            <w:ins w:id="22242" w:author="Author">
              <w:del w:id="22243"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075B6" w14:textId="55E35CCA" w:rsidR="007E65C6" w:rsidRPr="00F458A0" w:rsidDel="00A17716" w:rsidRDefault="007E65C6" w:rsidP="007E65C6">
            <w:pPr>
              <w:pStyle w:val="TableText"/>
              <w:rPr>
                <w:ins w:id="22244" w:author="Author"/>
                <w:del w:id="22245" w:author="Author"/>
              </w:rPr>
            </w:pPr>
            <w:ins w:id="22246" w:author="Author">
              <w:del w:id="22247" w:author="Author">
                <w:r w:rsidRPr="00F458A0" w:rsidDel="00A17716">
                  <w:delText>R</w:delText>
                </w:r>
              </w:del>
            </w:ins>
          </w:p>
        </w:tc>
      </w:tr>
      <w:tr w:rsidR="007E65C6" w:rsidRPr="00F458A0" w:rsidDel="00A17716" w14:paraId="03BB3C75" w14:textId="3F4F5AC4" w:rsidTr="007E65C6">
        <w:trPr>
          <w:cantSplit/>
          <w:ins w:id="22248" w:author="Author"/>
          <w:del w:id="222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E5CEED" w14:textId="4EAEFC8B" w:rsidR="007E65C6" w:rsidRPr="00F458A0" w:rsidDel="00A17716" w:rsidRDefault="007E65C6" w:rsidP="007E65C6">
            <w:pPr>
              <w:pStyle w:val="TableText"/>
              <w:rPr>
                <w:ins w:id="22250" w:author="Author"/>
                <w:del w:id="22251" w:author="Author"/>
              </w:rPr>
            </w:pPr>
            <w:ins w:id="22252" w:author="Author">
              <w:del w:id="2225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04925" w14:textId="2A1B389D" w:rsidR="007E65C6" w:rsidRPr="00F458A0" w:rsidDel="00A17716" w:rsidRDefault="007E65C6" w:rsidP="007E65C6">
            <w:pPr>
              <w:pStyle w:val="TableText"/>
              <w:rPr>
                <w:ins w:id="22254" w:author="Author"/>
                <w:del w:id="22255" w:author="Author"/>
              </w:rPr>
            </w:pPr>
            <w:ins w:id="22256" w:author="Author">
              <w:del w:id="22257"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2CB6A" w14:textId="7157A9E3" w:rsidR="007E65C6" w:rsidRPr="00F458A0" w:rsidDel="00A17716" w:rsidRDefault="007E65C6" w:rsidP="007E65C6">
            <w:pPr>
              <w:pStyle w:val="TableText"/>
              <w:rPr>
                <w:ins w:id="22258" w:author="Author"/>
                <w:del w:id="22259" w:author="Author"/>
              </w:rPr>
            </w:pPr>
            <w:ins w:id="22260" w:author="Author">
              <w:del w:id="2226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2531C" w14:textId="4B1D54E9" w:rsidR="007E65C6" w:rsidRPr="00F458A0" w:rsidDel="00A17716" w:rsidRDefault="007E65C6" w:rsidP="007E65C6">
            <w:pPr>
              <w:pStyle w:val="TableText"/>
              <w:rPr>
                <w:ins w:id="22262" w:author="Author"/>
                <w:del w:id="22263" w:author="Author"/>
              </w:rPr>
            </w:pPr>
            <w:ins w:id="22264" w:author="Author">
              <w:del w:id="22265" w:author="Author">
                <w:r w:rsidRPr="00F458A0" w:rsidDel="00A17716">
                  <w:delText>R</w:delText>
                </w:r>
              </w:del>
            </w:ins>
          </w:p>
        </w:tc>
      </w:tr>
      <w:tr w:rsidR="007E65C6" w:rsidRPr="00F458A0" w:rsidDel="00A17716" w14:paraId="5C7F5111" w14:textId="74BCE4F8" w:rsidTr="007E65C6">
        <w:trPr>
          <w:cantSplit/>
          <w:ins w:id="22266" w:author="Author"/>
          <w:del w:id="222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AFB78" w14:textId="6259EF29" w:rsidR="007E65C6" w:rsidRPr="00F458A0" w:rsidDel="00A17716" w:rsidRDefault="007E65C6" w:rsidP="007E65C6">
            <w:pPr>
              <w:pStyle w:val="TableText"/>
              <w:rPr>
                <w:ins w:id="22268" w:author="Author"/>
                <w:del w:id="22269" w:author="Author"/>
              </w:rPr>
            </w:pPr>
            <w:ins w:id="22270" w:author="Author">
              <w:del w:id="2227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DEF74" w14:textId="2F38EF8E" w:rsidR="007E65C6" w:rsidRPr="00F458A0" w:rsidDel="00A17716" w:rsidRDefault="007E65C6" w:rsidP="007E65C6">
            <w:pPr>
              <w:pStyle w:val="TableText"/>
              <w:rPr>
                <w:ins w:id="22272" w:author="Author"/>
                <w:del w:id="22273" w:author="Author"/>
              </w:rPr>
            </w:pPr>
            <w:ins w:id="22274" w:author="Author">
              <w:del w:id="22275"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80C34" w14:textId="364AF77F" w:rsidR="007E65C6" w:rsidRPr="00F458A0" w:rsidDel="00A17716" w:rsidRDefault="007E65C6" w:rsidP="007E65C6">
            <w:pPr>
              <w:pStyle w:val="TableText"/>
              <w:rPr>
                <w:ins w:id="22276" w:author="Author"/>
                <w:del w:id="22277" w:author="Author"/>
              </w:rPr>
            </w:pPr>
            <w:ins w:id="22278" w:author="Author">
              <w:del w:id="22279"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929A3" w14:textId="7505A5F7" w:rsidR="007E65C6" w:rsidRPr="00F458A0" w:rsidDel="00A17716" w:rsidRDefault="007E65C6" w:rsidP="007E65C6">
            <w:pPr>
              <w:pStyle w:val="TableText"/>
              <w:rPr>
                <w:ins w:id="22280" w:author="Author"/>
                <w:del w:id="22281" w:author="Author"/>
              </w:rPr>
            </w:pPr>
            <w:ins w:id="22282" w:author="Author">
              <w:del w:id="22283" w:author="Author">
                <w:r w:rsidRPr="00F458A0" w:rsidDel="00A17716">
                  <w:delText>R</w:delText>
                </w:r>
              </w:del>
            </w:ins>
          </w:p>
        </w:tc>
      </w:tr>
      <w:tr w:rsidR="007E65C6" w:rsidRPr="00F458A0" w:rsidDel="00A17716" w14:paraId="184B21C0" w14:textId="7CA07FBC" w:rsidTr="007E65C6">
        <w:trPr>
          <w:cantSplit/>
          <w:ins w:id="22284" w:author="Author"/>
          <w:del w:id="222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5E6E0" w14:textId="0DA90232" w:rsidR="007E65C6" w:rsidRPr="00F458A0" w:rsidDel="00A17716" w:rsidRDefault="007E65C6" w:rsidP="007E65C6">
            <w:pPr>
              <w:pStyle w:val="TableText"/>
              <w:rPr>
                <w:ins w:id="22286" w:author="Author"/>
                <w:del w:id="22287" w:author="Author"/>
              </w:rPr>
            </w:pPr>
            <w:ins w:id="22288" w:author="Author">
              <w:del w:id="2228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6CFDA" w14:textId="7046B4BA" w:rsidR="007E65C6" w:rsidRPr="00F458A0" w:rsidDel="00A17716" w:rsidRDefault="007E65C6" w:rsidP="007E65C6">
            <w:pPr>
              <w:pStyle w:val="TableText"/>
              <w:rPr>
                <w:ins w:id="22290" w:author="Author"/>
                <w:del w:id="22291" w:author="Author"/>
              </w:rPr>
            </w:pPr>
            <w:ins w:id="22292" w:author="Author">
              <w:del w:id="22293"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0CC0A" w14:textId="63904784" w:rsidR="007E65C6" w:rsidRPr="00F458A0" w:rsidDel="00A17716" w:rsidRDefault="007E65C6" w:rsidP="007E65C6">
            <w:pPr>
              <w:pStyle w:val="TableText"/>
              <w:rPr>
                <w:ins w:id="22294" w:author="Author"/>
                <w:del w:id="222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08069" w14:textId="31148E36" w:rsidR="007E65C6" w:rsidRPr="00F458A0" w:rsidDel="00A17716" w:rsidRDefault="007E65C6" w:rsidP="007E65C6">
            <w:pPr>
              <w:pStyle w:val="TableText"/>
              <w:rPr>
                <w:ins w:id="22296" w:author="Author"/>
                <w:del w:id="22297" w:author="Author"/>
              </w:rPr>
            </w:pPr>
            <w:ins w:id="22298" w:author="Author">
              <w:del w:id="22299" w:author="Author">
                <w:r w:rsidRPr="00F458A0" w:rsidDel="00A17716">
                  <w:delText>R</w:delText>
                </w:r>
              </w:del>
            </w:ins>
          </w:p>
        </w:tc>
      </w:tr>
      <w:tr w:rsidR="007E65C6" w:rsidRPr="00F458A0" w:rsidDel="00A17716" w14:paraId="5303679D" w14:textId="4A20AD3C" w:rsidTr="007E65C6">
        <w:trPr>
          <w:cantSplit/>
          <w:ins w:id="22300" w:author="Author"/>
          <w:del w:id="223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A81EB" w14:textId="3451527F" w:rsidR="007E65C6" w:rsidRPr="00F458A0" w:rsidDel="00A17716" w:rsidRDefault="007E65C6" w:rsidP="007E65C6">
            <w:pPr>
              <w:pStyle w:val="TableText"/>
              <w:rPr>
                <w:ins w:id="22302" w:author="Author"/>
                <w:del w:id="22303" w:author="Author"/>
              </w:rPr>
            </w:pPr>
            <w:ins w:id="22304" w:author="Author">
              <w:del w:id="2230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6CC91" w14:textId="2ED6AE13" w:rsidR="007E65C6" w:rsidRPr="00F458A0" w:rsidDel="00A17716" w:rsidRDefault="007E65C6" w:rsidP="007E65C6">
            <w:pPr>
              <w:pStyle w:val="TableText"/>
              <w:rPr>
                <w:ins w:id="22306" w:author="Author"/>
                <w:del w:id="22307" w:author="Author"/>
              </w:rPr>
            </w:pPr>
            <w:ins w:id="22308" w:author="Author">
              <w:del w:id="22309"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2B95B" w14:textId="7CE0E3DE" w:rsidR="007E65C6" w:rsidRPr="00F458A0" w:rsidDel="00A17716" w:rsidRDefault="007E65C6" w:rsidP="007E65C6">
            <w:pPr>
              <w:pStyle w:val="TableText"/>
              <w:rPr>
                <w:ins w:id="22310" w:author="Author"/>
                <w:del w:id="223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DBA5E" w14:textId="5A92BB1A" w:rsidR="007E65C6" w:rsidRPr="00F458A0" w:rsidDel="00A17716" w:rsidRDefault="007E65C6" w:rsidP="007E65C6">
            <w:pPr>
              <w:pStyle w:val="TableText"/>
              <w:rPr>
                <w:ins w:id="22312" w:author="Author"/>
                <w:del w:id="22313" w:author="Author"/>
              </w:rPr>
            </w:pPr>
            <w:ins w:id="22314" w:author="Author">
              <w:del w:id="22315" w:author="Author">
                <w:r w:rsidRPr="00F458A0" w:rsidDel="00A17716">
                  <w:delText>R</w:delText>
                </w:r>
              </w:del>
            </w:ins>
          </w:p>
        </w:tc>
      </w:tr>
      <w:tr w:rsidR="007E65C6" w:rsidRPr="00F458A0" w:rsidDel="00A17716" w14:paraId="556B1929" w14:textId="06A141E6" w:rsidTr="007E65C6">
        <w:trPr>
          <w:cantSplit/>
          <w:ins w:id="22316" w:author="Author"/>
          <w:del w:id="223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AC61B" w14:textId="62A2BA00" w:rsidR="007E65C6" w:rsidRPr="00F458A0" w:rsidDel="00A17716" w:rsidRDefault="007E65C6" w:rsidP="007E65C6">
            <w:pPr>
              <w:pStyle w:val="TableText"/>
              <w:rPr>
                <w:ins w:id="22318" w:author="Author"/>
                <w:del w:id="22319" w:author="Author"/>
              </w:rPr>
            </w:pPr>
            <w:ins w:id="22320" w:author="Author">
              <w:del w:id="2232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ECC01" w14:textId="17C67EB9" w:rsidR="007E65C6" w:rsidRPr="00F458A0" w:rsidDel="00A17716" w:rsidRDefault="007E65C6" w:rsidP="007E65C6">
            <w:pPr>
              <w:pStyle w:val="TableText"/>
              <w:rPr>
                <w:ins w:id="22322" w:author="Author"/>
                <w:del w:id="22323" w:author="Author"/>
              </w:rPr>
            </w:pPr>
            <w:ins w:id="22324" w:author="Author">
              <w:del w:id="22325"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5262B" w14:textId="34F84830" w:rsidR="007E65C6" w:rsidRPr="00F458A0" w:rsidDel="00A17716" w:rsidRDefault="007E65C6" w:rsidP="007E65C6">
            <w:pPr>
              <w:pStyle w:val="TableText"/>
              <w:rPr>
                <w:ins w:id="22326" w:author="Author"/>
                <w:del w:id="223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6175D" w14:textId="33F63021" w:rsidR="007E65C6" w:rsidRPr="00F458A0" w:rsidDel="00A17716" w:rsidRDefault="007E65C6" w:rsidP="007E65C6">
            <w:pPr>
              <w:pStyle w:val="TableText"/>
              <w:rPr>
                <w:ins w:id="22328" w:author="Author"/>
                <w:del w:id="22329" w:author="Author"/>
              </w:rPr>
            </w:pPr>
            <w:ins w:id="22330" w:author="Author">
              <w:del w:id="22331" w:author="Author">
                <w:r w:rsidRPr="00F458A0" w:rsidDel="00A17716">
                  <w:delText>R</w:delText>
                </w:r>
              </w:del>
            </w:ins>
          </w:p>
        </w:tc>
      </w:tr>
      <w:tr w:rsidR="007E65C6" w:rsidRPr="00F458A0" w:rsidDel="00A17716" w14:paraId="60146098" w14:textId="2B90077A" w:rsidTr="007E65C6">
        <w:trPr>
          <w:cantSplit/>
          <w:ins w:id="22332" w:author="Author"/>
          <w:del w:id="223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11396" w14:textId="7369DB36" w:rsidR="007E65C6" w:rsidRPr="00F458A0" w:rsidDel="00A17716" w:rsidRDefault="007E65C6" w:rsidP="007E65C6">
            <w:pPr>
              <w:pStyle w:val="TableText"/>
              <w:rPr>
                <w:ins w:id="22334" w:author="Author"/>
                <w:del w:id="22335" w:author="Author"/>
              </w:rPr>
            </w:pPr>
            <w:ins w:id="22336" w:author="Author">
              <w:del w:id="2233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9253B" w14:textId="3F0B8B79" w:rsidR="007E65C6" w:rsidRPr="00F458A0" w:rsidDel="00A17716" w:rsidRDefault="007E65C6" w:rsidP="007E65C6">
            <w:pPr>
              <w:pStyle w:val="TableText"/>
              <w:rPr>
                <w:ins w:id="22338" w:author="Author"/>
                <w:del w:id="22339" w:author="Author"/>
              </w:rPr>
            </w:pPr>
            <w:ins w:id="22340" w:author="Author">
              <w:del w:id="22341"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603B3" w14:textId="38F26751" w:rsidR="007E65C6" w:rsidRPr="00F458A0" w:rsidDel="00A17716" w:rsidRDefault="007E65C6" w:rsidP="007E65C6">
            <w:pPr>
              <w:pStyle w:val="TableText"/>
              <w:rPr>
                <w:ins w:id="22342" w:author="Author"/>
                <w:del w:id="223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8DDDD" w14:textId="46725768" w:rsidR="007E65C6" w:rsidRPr="00F458A0" w:rsidDel="00A17716" w:rsidRDefault="007E65C6" w:rsidP="007E65C6">
            <w:pPr>
              <w:pStyle w:val="TableText"/>
              <w:rPr>
                <w:ins w:id="22344" w:author="Author"/>
                <w:del w:id="22345" w:author="Author"/>
              </w:rPr>
            </w:pPr>
            <w:ins w:id="22346" w:author="Author">
              <w:del w:id="22347" w:author="Author">
                <w:r w:rsidRPr="00F458A0" w:rsidDel="00A17716">
                  <w:delText>R</w:delText>
                </w:r>
              </w:del>
            </w:ins>
          </w:p>
        </w:tc>
      </w:tr>
      <w:tr w:rsidR="007E65C6" w:rsidRPr="00F458A0" w:rsidDel="00A17716" w14:paraId="5B758455" w14:textId="2FCD9422" w:rsidTr="007E65C6">
        <w:trPr>
          <w:cantSplit/>
          <w:ins w:id="22348" w:author="Author"/>
          <w:del w:id="223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A83FC" w14:textId="4F7B8CDD" w:rsidR="007E65C6" w:rsidRPr="00F458A0" w:rsidDel="00A17716" w:rsidRDefault="007E65C6" w:rsidP="007E65C6">
            <w:pPr>
              <w:pStyle w:val="TableText"/>
              <w:rPr>
                <w:ins w:id="22350" w:author="Author"/>
                <w:del w:id="22351" w:author="Author"/>
              </w:rPr>
            </w:pPr>
            <w:ins w:id="22352" w:author="Author">
              <w:del w:id="2235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360913" w14:textId="51D7E74E" w:rsidR="007E65C6" w:rsidRPr="00F458A0" w:rsidDel="00A17716" w:rsidRDefault="007E65C6" w:rsidP="007E65C6">
            <w:pPr>
              <w:pStyle w:val="TableText"/>
              <w:rPr>
                <w:ins w:id="22354" w:author="Author"/>
                <w:del w:id="22355" w:author="Author"/>
              </w:rPr>
            </w:pPr>
            <w:ins w:id="22356" w:author="Author">
              <w:del w:id="22357" w:author="Author">
                <w:r w:rsidRPr="00F458A0" w:rsidDel="00A17716">
                  <w:delText>Policy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71664" w14:textId="62D18030" w:rsidR="007E65C6" w:rsidRPr="00F458A0" w:rsidDel="00A17716" w:rsidRDefault="007E65C6" w:rsidP="007E65C6">
            <w:pPr>
              <w:pStyle w:val="TableText"/>
              <w:rPr>
                <w:ins w:id="22358" w:author="Author"/>
                <w:del w:id="223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2B0CD" w14:textId="1A2F9E03" w:rsidR="007E65C6" w:rsidRPr="00F458A0" w:rsidDel="00A17716" w:rsidRDefault="007E65C6" w:rsidP="007E65C6">
            <w:pPr>
              <w:pStyle w:val="TableText"/>
              <w:rPr>
                <w:ins w:id="22360" w:author="Author"/>
                <w:del w:id="22361" w:author="Author"/>
              </w:rPr>
            </w:pPr>
            <w:ins w:id="22362" w:author="Author">
              <w:del w:id="22363" w:author="Author">
                <w:r w:rsidRPr="00F458A0" w:rsidDel="00A17716">
                  <w:delText>R</w:delText>
                </w:r>
              </w:del>
            </w:ins>
          </w:p>
        </w:tc>
      </w:tr>
      <w:tr w:rsidR="007E65C6" w:rsidRPr="00F458A0" w:rsidDel="00A17716" w14:paraId="5A0167B1" w14:textId="5A54CC93" w:rsidTr="007E65C6">
        <w:trPr>
          <w:cantSplit/>
          <w:ins w:id="22364" w:author="Author"/>
          <w:del w:id="223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2A53E" w14:textId="7CB8BB48" w:rsidR="007E65C6" w:rsidRPr="00F458A0" w:rsidDel="00A17716" w:rsidRDefault="007E65C6" w:rsidP="007E65C6">
            <w:pPr>
              <w:pStyle w:val="TableText"/>
              <w:rPr>
                <w:ins w:id="22366" w:author="Author"/>
                <w:del w:id="22367" w:author="Author"/>
              </w:rPr>
            </w:pPr>
            <w:ins w:id="22368" w:author="Author">
              <w:del w:id="22369"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A18BC" w14:textId="55F5BEAD" w:rsidR="007E65C6" w:rsidRPr="00F458A0" w:rsidDel="00A17716" w:rsidRDefault="007E65C6" w:rsidP="007E65C6">
            <w:pPr>
              <w:pStyle w:val="TableText"/>
              <w:rPr>
                <w:ins w:id="22370" w:author="Author"/>
                <w:del w:id="22371" w:author="Author"/>
              </w:rPr>
            </w:pPr>
            <w:ins w:id="22372" w:author="Author">
              <w:del w:id="22373" w:author="Author">
                <w:r w:rsidRPr="00F458A0" w:rsidDel="00A17716">
                  <w:delText>Dischar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3BCA3" w14:textId="4FA0E710" w:rsidR="007E65C6" w:rsidRPr="00F458A0" w:rsidDel="00A17716" w:rsidRDefault="007E65C6" w:rsidP="007E65C6">
            <w:pPr>
              <w:pStyle w:val="TableText"/>
              <w:rPr>
                <w:ins w:id="22374" w:author="Author"/>
                <w:del w:id="223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898F9" w14:textId="6ACD2016" w:rsidR="007E65C6" w:rsidRPr="00F458A0" w:rsidDel="00A17716" w:rsidRDefault="007E65C6" w:rsidP="007E65C6">
            <w:pPr>
              <w:pStyle w:val="TableText"/>
              <w:rPr>
                <w:ins w:id="22376" w:author="Author"/>
                <w:del w:id="22377" w:author="Author"/>
              </w:rPr>
            </w:pPr>
            <w:ins w:id="22378" w:author="Author">
              <w:del w:id="22379" w:author="Author">
                <w:r w:rsidRPr="00F458A0" w:rsidDel="00A17716">
                  <w:delText>R</w:delText>
                </w:r>
              </w:del>
            </w:ins>
          </w:p>
        </w:tc>
      </w:tr>
      <w:tr w:rsidR="007E65C6" w:rsidRPr="00F458A0" w:rsidDel="00A17716" w14:paraId="30B10EED" w14:textId="48EC5C84" w:rsidTr="007E65C6">
        <w:trPr>
          <w:cantSplit/>
          <w:ins w:id="22380" w:author="Author"/>
          <w:del w:id="223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3C5F9" w14:textId="0239027E" w:rsidR="007E65C6" w:rsidRPr="00F458A0" w:rsidDel="00A17716" w:rsidRDefault="007E65C6" w:rsidP="007E65C6">
            <w:pPr>
              <w:pStyle w:val="TableText"/>
              <w:rPr>
                <w:ins w:id="22382" w:author="Author"/>
                <w:del w:id="22383" w:author="Author"/>
              </w:rPr>
            </w:pPr>
            <w:ins w:id="22384" w:author="Author">
              <w:del w:id="22385"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E9EAC" w14:textId="60213C24" w:rsidR="007E65C6" w:rsidRPr="00F458A0" w:rsidDel="00A17716" w:rsidRDefault="007E65C6" w:rsidP="007E65C6">
            <w:pPr>
              <w:pStyle w:val="TableText"/>
              <w:rPr>
                <w:ins w:id="22386" w:author="Author"/>
                <w:del w:id="22387" w:author="Author"/>
              </w:rPr>
            </w:pPr>
            <w:ins w:id="22388" w:author="Author">
              <w:del w:id="22389" w:author="Author">
                <w:r w:rsidRPr="00F458A0" w:rsidDel="00A17716">
                  <w:delText>Issu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A15B0" w14:textId="760D1CE6" w:rsidR="007E65C6" w:rsidRPr="00F458A0" w:rsidDel="00A17716" w:rsidRDefault="007E65C6" w:rsidP="007E65C6">
            <w:pPr>
              <w:pStyle w:val="TableText"/>
              <w:rPr>
                <w:ins w:id="22390" w:author="Author"/>
                <w:del w:id="223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ECC51" w14:textId="701AA301" w:rsidR="007E65C6" w:rsidRPr="00F458A0" w:rsidDel="00A17716" w:rsidRDefault="007E65C6" w:rsidP="007E65C6">
            <w:pPr>
              <w:pStyle w:val="TableText"/>
              <w:rPr>
                <w:ins w:id="22392" w:author="Author"/>
                <w:del w:id="22393" w:author="Author"/>
              </w:rPr>
            </w:pPr>
            <w:ins w:id="22394" w:author="Author">
              <w:del w:id="22395" w:author="Author">
                <w:r w:rsidRPr="00F458A0" w:rsidDel="00A17716">
                  <w:delText>R</w:delText>
                </w:r>
              </w:del>
            </w:ins>
          </w:p>
        </w:tc>
      </w:tr>
      <w:tr w:rsidR="007E65C6" w:rsidRPr="00F458A0" w:rsidDel="00A17716" w14:paraId="68F637DE" w14:textId="0C86BC3A" w:rsidTr="007E65C6">
        <w:trPr>
          <w:cantSplit/>
          <w:ins w:id="22396" w:author="Author"/>
          <w:del w:id="223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6693A" w14:textId="2EA6173C" w:rsidR="007E65C6" w:rsidRPr="00F458A0" w:rsidDel="00A17716" w:rsidRDefault="007E65C6" w:rsidP="007E65C6">
            <w:pPr>
              <w:pStyle w:val="TableText"/>
              <w:rPr>
                <w:ins w:id="22398" w:author="Author"/>
                <w:del w:id="22399" w:author="Author"/>
              </w:rPr>
            </w:pPr>
            <w:ins w:id="22400" w:author="Author">
              <w:del w:id="2240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F825B" w14:textId="16815E7D" w:rsidR="007E65C6" w:rsidRPr="00F458A0" w:rsidDel="00A17716" w:rsidRDefault="007E65C6" w:rsidP="007E65C6">
            <w:pPr>
              <w:pStyle w:val="TableText"/>
              <w:rPr>
                <w:ins w:id="22402" w:author="Author"/>
                <w:del w:id="22403" w:author="Author"/>
              </w:rPr>
            </w:pPr>
            <w:ins w:id="22404" w:author="Author">
              <w:del w:id="22405" w:author="Author">
                <w:r w:rsidRPr="00F458A0" w:rsidDel="00A17716">
                  <w:delText>COBRA Be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89DF2" w14:textId="7C12921C" w:rsidR="007E65C6" w:rsidRPr="00F458A0" w:rsidDel="00A17716" w:rsidRDefault="007E65C6" w:rsidP="007E65C6">
            <w:pPr>
              <w:pStyle w:val="TableText"/>
              <w:rPr>
                <w:ins w:id="22406" w:author="Author"/>
                <w:del w:id="224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0324B" w14:textId="6F7C3EEB" w:rsidR="007E65C6" w:rsidRPr="00F458A0" w:rsidDel="00A17716" w:rsidRDefault="007E65C6" w:rsidP="007E65C6">
            <w:pPr>
              <w:pStyle w:val="TableText"/>
              <w:rPr>
                <w:ins w:id="22408" w:author="Author"/>
                <w:del w:id="22409" w:author="Author"/>
              </w:rPr>
            </w:pPr>
            <w:ins w:id="22410" w:author="Author">
              <w:del w:id="22411" w:author="Author">
                <w:r w:rsidRPr="00F458A0" w:rsidDel="00A17716">
                  <w:delText>R</w:delText>
                </w:r>
              </w:del>
            </w:ins>
          </w:p>
        </w:tc>
      </w:tr>
      <w:tr w:rsidR="007E65C6" w:rsidRPr="00F458A0" w:rsidDel="00A17716" w14:paraId="6AF438E1" w14:textId="05AB8D27" w:rsidTr="007E65C6">
        <w:trPr>
          <w:cantSplit/>
          <w:ins w:id="22412" w:author="Author"/>
          <w:del w:id="224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A2A92" w14:textId="27EFC47B" w:rsidR="007E65C6" w:rsidRPr="00F458A0" w:rsidDel="00A17716" w:rsidRDefault="007E65C6" w:rsidP="007E65C6">
            <w:pPr>
              <w:pStyle w:val="TableText"/>
              <w:rPr>
                <w:ins w:id="22414" w:author="Author"/>
                <w:del w:id="22415" w:author="Author"/>
              </w:rPr>
            </w:pPr>
            <w:ins w:id="22416" w:author="Author">
              <w:del w:id="2241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00499" w14:textId="34515A22" w:rsidR="007E65C6" w:rsidRPr="00F458A0" w:rsidDel="00A17716" w:rsidRDefault="007E65C6" w:rsidP="007E65C6">
            <w:pPr>
              <w:pStyle w:val="TableText"/>
              <w:rPr>
                <w:ins w:id="22418" w:author="Author"/>
                <w:del w:id="22419" w:author="Author"/>
              </w:rPr>
            </w:pPr>
            <w:ins w:id="22420" w:author="Author">
              <w:del w:id="22421" w:author="Author">
                <w:r w:rsidRPr="00F458A0" w:rsidDel="00A17716">
                  <w:delText>COBRA En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D2817" w14:textId="2FFB8DB7" w:rsidR="007E65C6" w:rsidRPr="00F458A0" w:rsidDel="00A17716" w:rsidRDefault="007E65C6" w:rsidP="007E65C6">
            <w:pPr>
              <w:pStyle w:val="TableText"/>
              <w:rPr>
                <w:ins w:id="22422" w:author="Author"/>
                <w:del w:id="224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7D145" w14:textId="60786445" w:rsidR="007E65C6" w:rsidRPr="00F458A0" w:rsidDel="00A17716" w:rsidRDefault="007E65C6" w:rsidP="007E65C6">
            <w:pPr>
              <w:pStyle w:val="TableText"/>
              <w:rPr>
                <w:ins w:id="22424" w:author="Author"/>
                <w:del w:id="22425" w:author="Author"/>
              </w:rPr>
            </w:pPr>
            <w:ins w:id="22426" w:author="Author">
              <w:del w:id="22427" w:author="Author">
                <w:r w:rsidRPr="00F458A0" w:rsidDel="00A17716">
                  <w:delText>R</w:delText>
                </w:r>
              </w:del>
            </w:ins>
          </w:p>
        </w:tc>
      </w:tr>
      <w:tr w:rsidR="007E65C6" w:rsidRPr="00F458A0" w:rsidDel="00A17716" w14:paraId="3CC3026B" w14:textId="6C66DF3C" w:rsidTr="007E65C6">
        <w:trPr>
          <w:cantSplit/>
          <w:ins w:id="22428" w:author="Author"/>
          <w:del w:id="224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6F079" w14:textId="2152BBBB" w:rsidR="007E65C6" w:rsidRPr="00F458A0" w:rsidDel="00A17716" w:rsidRDefault="007E65C6" w:rsidP="007E65C6">
            <w:pPr>
              <w:pStyle w:val="TableText"/>
              <w:rPr>
                <w:ins w:id="22430" w:author="Author"/>
                <w:del w:id="22431" w:author="Author"/>
              </w:rPr>
            </w:pPr>
            <w:ins w:id="22432" w:author="Author">
              <w:del w:id="2243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4189D" w14:textId="7DF8AF00" w:rsidR="007E65C6" w:rsidRPr="00F458A0" w:rsidDel="00A17716" w:rsidRDefault="007E65C6" w:rsidP="007E65C6">
            <w:pPr>
              <w:pStyle w:val="TableText"/>
              <w:rPr>
                <w:ins w:id="22434" w:author="Author"/>
                <w:del w:id="22435" w:author="Author"/>
              </w:rPr>
            </w:pPr>
            <w:ins w:id="22436" w:author="Author">
              <w:del w:id="22437" w:author="Author">
                <w:r w:rsidRPr="00F458A0" w:rsidDel="00A17716">
                  <w:delText>Plan Be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123E4" w14:textId="485E8A6F" w:rsidR="007E65C6" w:rsidRPr="00F458A0" w:rsidDel="00A17716" w:rsidRDefault="007E65C6" w:rsidP="007E65C6">
            <w:pPr>
              <w:pStyle w:val="TableText"/>
              <w:rPr>
                <w:ins w:id="22438" w:author="Author"/>
                <w:del w:id="22439" w:author="Author"/>
              </w:rPr>
            </w:pPr>
            <w:ins w:id="22440" w:author="Author">
              <w:del w:id="22441"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AA82F" w14:textId="6DF1B2D7" w:rsidR="007E65C6" w:rsidRPr="00F458A0" w:rsidDel="00A17716" w:rsidRDefault="007E65C6" w:rsidP="007E65C6">
            <w:pPr>
              <w:pStyle w:val="TableText"/>
              <w:rPr>
                <w:ins w:id="22442" w:author="Author"/>
                <w:del w:id="22443" w:author="Author"/>
              </w:rPr>
            </w:pPr>
            <w:ins w:id="22444" w:author="Author">
              <w:del w:id="22445" w:author="Author">
                <w:r w:rsidRPr="00F458A0" w:rsidDel="00A17716">
                  <w:delText>R</w:delText>
                </w:r>
              </w:del>
            </w:ins>
          </w:p>
        </w:tc>
      </w:tr>
      <w:tr w:rsidR="007E65C6" w:rsidRPr="00F458A0" w:rsidDel="00A17716" w14:paraId="5F7E23C9" w14:textId="1FACC3EC" w:rsidTr="007E65C6">
        <w:trPr>
          <w:cantSplit/>
          <w:ins w:id="22446" w:author="Author"/>
          <w:del w:id="224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09991" w14:textId="418EE7D3" w:rsidR="007E65C6" w:rsidRPr="00F458A0" w:rsidDel="00A17716" w:rsidRDefault="007E65C6" w:rsidP="007E65C6">
            <w:pPr>
              <w:pStyle w:val="TableText"/>
              <w:rPr>
                <w:ins w:id="22448" w:author="Author"/>
                <w:del w:id="22449" w:author="Author"/>
              </w:rPr>
            </w:pPr>
            <w:ins w:id="22450" w:author="Author">
              <w:del w:id="2245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00938" w14:textId="22605A34" w:rsidR="007E65C6" w:rsidRPr="00F458A0" w:rsidDel="00A17716" w:rsidRDefault="007E65C6" w:rsidP="007E65C6">
            <w:pPr>
              <w:pStyle w:val="TableText"/>
              <w:rPr>
                <w:ins w:id="22452" w:author="Author"/>
                <w:del w:id="22453" w:author="Author"/>
              </w:rPr>
            </w:pPr>
            <w:ins w:id="22454" w:author="Author">
              <w:del w:id="22455" w:author="Author">
                <w:r w:rsidRPr="00F458A0" w:rsidDel="00A17716">
                  <w:delText>Reject Reason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7E965D" w14:textId="65713A7B" w:rsidR="007E65C6" w:rsidRPr="00F458A0" w:rsidDel="00A17716" w:rsidRDefault="007E65C6" w:rsidP="007E65C6">
            <w:pPr>
              <w:pStyle w:val="TableText"/>
              <w:rPr>
                <w:ins w:id="22456" w:author="Author"/>
                <w:del w:id="224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B52A4" w14:textId="43DD665D" w:rsidR="007E65C6" w:rsidRPr="00F458A0" w:rsidDel="00A17716" w:rsidRDefault="007E65C6" w:rsidP="007E65C6">
            <w:pPr>
              <w:pStyle w:val="TableText"/>
              <w:rPr>
                <w:ins w:id="22458" w:author="Author"/>
                <w:del w:id="22459" w:author="Author"/>
              </w:rPr>
            </w:pPr>
            <w:ins w:id="22460" w:author="Author">
              <w:del w:id="22461" w:author="Author">
                <w:r w:rsidRPr="00F458A0" w:rsidDel="00A17716">
                  <w:delText>R</w:delText>
                </w:r>
              </w:del>
            </w:ins>
          </w:p>
        </w:tc>
      </w:tr>
      <w:tr w:rsidR="007E65C6" w:rsidRPr="00F458A0" w:rsidDel="00A17716" w14:paraId="32F95D94" w14:textId="6C6A57BC" w:rsidTr="007E65C6">
        <w:trPr>
          <w:cantSplit/>
          <w:ins w:id="22462" w:author="Author"/>
          <w:del w:id="224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FB76E" w14:textId="41E4E8CF" w:rsidR="007E65C6" w:rsidRPr="00F458A0" w:rsidDel="00A17716" w:rsidRDefault="007E65C6" w:rsidP="007E65C6">
            <w:pPr>
              <w:pStyle w:val="TableText"/>
              <w:rPr>
                <w:ins w:id="22464" w:author="Author"/>
                <w:del w:id="22465" w:author="Author"/>
              </w:rPr>
            </w:pPr>
            <w:ins w:id="22466" w:author="Author">
              <w:del w:id="2246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CAF89" w14:textId="05C43042" w:rsidR="007E65C6" w:rsidRPr="00F458A0" w:rsidDel="00A17716" w:rsidRDefault="007E65C6" w:rsidP="007E65C6">
            <w:pPr>
              <w:pStyle w:val="TableText"/>
              <w:rPr>
                <w:ins w:id="22468" w:author="Author"/>
                <w:del w:id="22469" w:author="Author"/>
              </w:rPr>
            </w:pPr>
            <w:ins w:id="22470" w:author="Author">
              <w:del w:id="22471" w:author="Author">
                <w:r w:rsidRPr="00F458A0" w:rsidDel="00A17716">
                  <w:delText>Reject Reason Tex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6D391" w14:textId="527C0C66" w:rsidR="007E65C6" w:rsidRPr="00F458A0" w:rsidDel="00A17716" w:rsidRDefault="007E65C6" w:rsidP="007E65C6">
            <w:pPr>
              <w:pStyle w:val="TableText"/>
              <w:rPr>
                <w:ins w:id="22472" w:author="Author"/>
                <w:del w:id="224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F2F60" w14:textId="7BF47646" w:rsidR="007E65C6" w:rsidRPr="00F458A0" w:rsidDel="00A17716" w:rsidRDefault="007E65C6" w:rsidP="007E65C6">
            <w:pPr>
              <w:pStyle w:val="TableText"/>
              <w:rPr>
                <w:ins w:id="22474" w:author="Author"/>
                <w:del w:id="22475" w:author="Author"/>
              </w:rPr>
            </w:pPr>
            <w:ins w:id="22476" w:author="Author">
              <w:del w:id="22477" w:author="Author">
                <w:r w:rsidRPr="00F458A0" w:rsidDel="00A17716">
                  <w:delText>R</w:delText>
                </w:r>
              </w:del>
            </w:ins>
          </w:p>
        </w:tc>
      </w:tr>
      <w:tr w:rsidR="007E65C6" w:rsidRPr="00F458A0" w:rsidDel="00A17716" w14:paraId="1BFD7F1E" w14:textId="1661527F" w:rsidTr="007E65C6">
        <w:trPr>
          <w:cantSplit/>
          <w:ins w:id="22478" w:author="Author"/>
          <w:del w:id="224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7B93B" w14:textId="46B4AE53" w:rsidR="007E65C6" w:rsidRPr="00F458A0" w:rsidDel="00A17716" w:rsidRDefault="007E65C6" w:rsidP="007E65C6">
            <w:pPr>
              <w:pStyle w:val="TableText"/>
              <w:rPr>
                <w:ins w:id="22480" w:author="Author"/>
                <w:del w:id="22481" w:author="Author"/>
              </w:rPr>
            </w:pPr>
            <w:ins w:id="22482" w:author="Author">
              <w:del w:id="2248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9C455" w14:textId="1C9076B4" w:rsidR="007E65C6" w:rsidRPr="00F458A0" w:rsidDel="00A17716" w:rsidRDefault="007E65C6" w:rsidP="007E65C6">
            <w:pPr>
              <w:pStyle w:val="TableText"/>
              <w:rPr>
                <w:ins w:id="22484" w:author="Author"/>
                <w:del w:id="22485" w:author="Author"/>
              </w:rPr>
            </w:pPr>
            <w:ins w:id="22486" w:author="Author">
              <w:del w:id="22487" w:author="Author">
                <w:r w:rsidRPr="00F458A0" w:rsidDel="00A17716">
                  <w:delText>Action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DB7B0" w14:textId="6D2694FB" w:rsidR="007E65C6" w:rsidRPr="00F458A0" w:rsidDel="00A17716" w:rsidRDefault="007E65C6" w:rsidP="007E65C6">
            <w:pPr>
              <w:pStyle w:val="TableText"/>
              <w:rPr>
                <w:ins w:id="22488" w:author="Author"/>
                <w:del w:id="22489" w:author="Author"/>
              </w:rPr>
            </w:pPr>
            <w:ins w:id="22490" w:author="Author">
              <w:del w:id="22491" w:author="Author">
                <w:r w:rsidRPr="00F458A0" w:rsidDel="00A17716">
                  <w:delText>MessageHead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CA75D" w14:textId="7C2E46DC" w:rsidR="007E65C6" w:rsidRPr="00F458A0" w:rsidDel="00A17716" w:rsidRDefault="007E65C6" w:rsidP="007E65C6">
            <w:pPr>
              <w:pStyle w:val="TableText"/>
              <w:rPr>
                <w:ins w:id="22492" w:author="Author"/>
                <w:del w:id="22493" w:author="Author"/>
              </w:rPr>
            </w:pPr>
            <w:ins w:id="22494" w:author="Author">
              <w:del w:id="22495" w:author="Author">
                <w:r w:rsidRPr="00F458A0" w:rsidDel="00A17716">
                  <w:delText>R</w:delText>
                </w:r>
              </w:del>
            </w:ins>
          </w:p>
        </w:tc>
      </w:tr>
      <w:tr w:rsidR="007E65C6" w:rsidRPr="00F458A0" w:rsidDel="00A17716" w14:paraId="65530408" w14:textId="143F5E84" w:rsidTr="007E65C6">
        <w:trPr>
          <w:cantSplit/>
          <w:ins w:id="22496" w:author="Author"/>
          <w:del w:id="224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25DB0" w14:textId="2EA68D42" w:rsidR="007E65C6" w:rsidRPr="00F458A0" w:rsidDel="00A17716" w:rsidRDefault="007E65C6" w:rsidP="007E65C6">
            <w:pPr>
              <w:pStyle w:val="TableText"/>
              <w:rPr>
                <w:ins w:id="22498" w:author="Author"/>
                <w:del w:id="22499" w:author="Author"/>
              </w:rPr>
            </w:pPr>
            <w:ins w:id="22500" w:author="Author">
              <w:del w:id="22501"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12731" w14:textId="4685DC84" w:rsidR="007E65C6" w:rsidRPr="00F458A0" w:rsidDel="00A17716" w:rsidRDefault="007E65C6" w:rsidP="007E65C6">
            <w:pPr>
              <w:pStyle w:val="TableText"/>
              <w:rPr>
                <w:ins w:id="22502" w:author="Author"/>
                <w:del w:id="22503" w:author="Author"/>
              </w:rPr>
            </w:pPr>
            <w:ins w:id="22504" w:author="Author">
              <w:del w:id="22505" w:author="Author">
                <w:r w:rsidRPr="00F458A0" w:rsidDel="00A17716">
                  <w:delText>HIPAA Loo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95F1D" w14:textId="18698EFE" w:rsidR="007E65C6" w:rsidRPr="00F458A0" w:rsidDel="00A17716" w:rsidRDefault="007E65C6" w:rsidP="007E65C6">
            <w:pPr>
              <w:pStyle w:val="TableText"/>
              <w:rPr>
                <w:ins w:id="22506" w:author="Author"/>
                <w:del w:id="225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2ACFB" w14:textId="249F745A" w:rsidR="007E65C6" w:rsidRPr="00F458A0" w:rsidDel="00A17716" w:rsidRDefault="007E65C6" w:rsidP="007E65C6">
            <w:pPr>
              <w:pStyle w:val="TableText"/>
              <w:rPr>
                <w:ins w:id="22508" w:author="Author"/>
                <w:del w:id="22509" w:author="Author"/>
              </w:rPr>
            </w:pPr>
            <w:ins w:id="22510" w:author="Author">
              <w:del w:id="22511" w:author="Author">
                <w:r w:rsidRPr="00F458A0" w:rsidDel="00A17716">
                  <w:delText>R</w:delText>
                </w:r>
              </w:del>
            </w:ins>
          </w:p>
        </w:tc>
      </w:tr>
      <w:tr w:rsidR="007E65C6" w:rsidRPr="00F458A0" w:rsidDel="00A17716" w14:paraId="09A25C10" w14:textId="3E7475CE" w:rsidTr="007E65C6">
        <w:trPr>
          <w:cantSplit/>
          <w:ins w:id="22512" w:author="Author"/>
          <w:del w:id="225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E81A5" w14:textId="177B3456" w:rsidR="007E65C6" w:rsidRPr="00F458A0" w:rsidDel="00A17716" w:rsidRDefault="007E65C6" w:rsidP="007E65C6">
            <w:pPr>
              <w:pStyle w:val="TableText"/>
              <w:rPr>
                <w:ins w:id="22514" w:author="Author"/>
                <w:del w:id="22515" w:author="Author"/>
              </w:rPr>
            </w:pPr>
            <w:ins w:id="22516" w:author="Author">
              <w:del w:id="22517"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06F81" w14:textId="6C937C70" w:rsidR="007E65C6" w:rsidRPr="00F458A0" w:rsidDel="00A17716" w:rsidRDefault="007E65C6" w:rsidP="007E65C6">
            <w:pPr>
              <w:pStyle w:val="TableText"/>
              <w:rPr>
                <w:ins w:id="22518" w:author="Author"/>
                <w:del w:id="22519" w:author="Author"/>
              </w:rPr>
            </w:pPr>
            <w:ins w:id="22520" w:author="Author">
              <w:del w:id="22521" w:author="Author">
                <w:r w:rsidRPr="00F458A0" w:rsidDel="00A17716">
                  <w:delText>HL7 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29C86" w14:textId="7119D38A" w:rsidR="007E65C6" w:rsidRPr="00F458A0" w:rsidDel="00A17716" w:rsidRDefault="007E65C6" w:rsidP="007E65C6">
            <w:pPr>
              <w:pStyle w:val="TableText"/>
              <w:rPr>
                <w:ins w:id="22522" w:author="Author"/>
                <w:del w:id="225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BB9C4" w14:textId="06D542E8" w:rsidR="007E65C6" w:rsidRPr="00F458A0" w:rsidDel="00A17716" w:rsidRDefault="007E65C6" w:rsidP="007E65C6">
            <w:pPr>
              <w:pStyle w:val="TableText"/>
              <w:rPr>
                <w:ins w:id="22524" w:author="Author"/>
                <w:del w:id="22525" w:author="Author"/>
              </w:rPr>
            </w:pPr>
            <w:ins w:id="22526" w:author="Author">
              <w:del w:id="22527" w:author="Author">
                <w:r w:rsidRPr="00F458A0" w:rsidDel="00A17716">
                  <w:delText>R</w:delText>
                </w:r>
              </w:del>
            </w:ins>
          </w:p>
        </w:tc>
      </w:tr>
      <w:tr w:rsidR="007E65C6" w:rsidRPr="00F458A0" w:rsidDel="00A17716" w14:paraId="48272FA4" w14:textId="0C21DA8F" w:rsidTr="007E65C6">
        <w:trPr>
          <w:cantSplit/>
          <w:ins w:id="22528" w:author="Author"/>
          <w:del w:id="225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28CB5" w14:textId="14D82A2B" w:rsidR="007E65C6" w:rsidRPr="00F458A0" w:rsidDel="00A17716" w:rsidRDefault="007E65C6" w:rsidP="007E65C6">
            <w:pPr>
              <w:pStyle w:val="TableText"/>
              <w:rPr>
                <w:ins w:id="22530" w:author="Author"/>
                <w:del w:id="22531" w:author="Author"/>
              </w:rPr>
            </w:pPr>
            <w:ins w:id="22532" w:author="Author">
              <w:del w:id="22533"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CCCC0" w14:textId="43D66E4A" w:rsidR="007E65C6" w:rsidRPr="00F458A0" w:rsidDel="00A17716" w:rsidRDefault="007E65C6" w:rsidP="007E65C6">
            <w:pPr>
              <w:pStyle w:val="TableText"/>
              <w:rPr>
                <w:ins w:id="22534" w:author="Author"/>
                <w:del w:id="22535" w:author="Author"/>
              </w:rPr>
            </w:pPr>
            <w:ins w:id="22536" w:author="Author">
              <w:del w:id="22537" w:author="Author">
                <w:r w:rsidRPr="00F458A0" w:rsidDel="00A17716">
                  <w:delText>Error 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7C928" w14:textId="1451EF57" w:rsidR="007E65C6" w:rsidRPr="00F458A0" w:rsidDel="00A17716" w:rsidRDefault="007E65C6" w:rsidP="007E65C6">
            <w:pPr>
              <w:pStyle w:val="TableText"/>
              <w:rPr>
                <w:ins w:id="22538" w:author="Author"/>
                <w:del w:id="225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CAA1E" w14:textId="2657AA02" w:rsidR="007E65C6" w:rsidRPr="00F458A0" w:rsidDel="00A17716" w:rsidRDefault="007E65C6" w:rsidP="007E65C6">
            <w:pPr>
              <w:pStyle w:val="TableText"/>
              <w:rPr>
                <w:ins w:id="22540" w:author="Author"/>
                <w:del w:id="22541" w:author="Author"/>
              </w:rPr>
            </w:pPr>
            <w:ins w:id="22542" w:author="Author">
              <w:del w:id="22543" w:author="Author">
                <w:r w:rsidRPr="00F458A0" w:rsidDel="00A17716">
                  <w:delText>R</w:delText>
                </w:r>
              </w:del>
            </w:ins>
          </w:p>
        </w:tc>
      </w:tr>
    </w:tbl>
    <w:p w14:paraId="225B9267" w14:textId="7C89AFAE" w:rsidR="007E65C6" w:rsidRPr="00A236D6" w:rsidDel="00A17716" w:rsidRDefault="007E65C6" w:rsidP="007E65C6">
      <w:pPr>
        <w:pStyle w:val="Caption"/>
        <w:rPr>
          <w:ins w:id="22544" w:author="Author"/>
          <w:del w:id="22545" w:author="Author"/>
          <w:rFonts w:ascii="Arial" w:hAnsi="Arial" w:cs="Arial"/>
        </w:rPr>
      </w:pPr>
      <w:bookmarkStart w:id="22546" w:name="_Toc501356691"/>
      <w:ins w:id="22547" w:author="Author">
        <w:del w:id="22548"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2</w:delText>
          </w:r>
          <w:r w:rsidRPr="00A236D6" w:rsidDel="00A17716">
            <w:rPr>
              <w:rFonts w:ascii="Arial" w:hAnsi="Arial" w:cs="Arial"/>
              <w:noProof/>
            </w:rPr>
            <w:fldChar w:fldCharType="end"/>
          </w:r>
          <w:r w:rsidRPr="00A236D6" w:rsidDel="00A17716">
            <w:rPr>
              <w:rFonts w:ascii="Arial" w:hAnsi="Arial" w:cs="Arial"/>
            </w:rPr>
            <w:delText>: eIV Response Report</w:delText>
          </w:r>
          <w:bookmarkEnd w:id="22546"/>
        </w:del>
      </w:ins>
    </w:p>
    <w:p w14:paraId="2E0C3B82" w14:textId="415785BF" w:rsidR="007E65C6" w:rsidRPr="00F458A0" w:rsidDel="00A17716" w:rsidRDefault="007E65C6" w:rsidP="007E65C6">
      <w:pPr>
        <w:rPr>
          <w:ins w:id="22549" w:author="Author"/>
          <w:del w:id="22550" w:author="Author"/>
        </w:rPr>
      </w:pPr>
      <w:ins w:id="22551" w:author="Author">
        <w:del w:id="22552" w:author="Author">
          <w:r w:rsidRPr="00F458A0" w:rsidDel="00A17716">
            <w:rPr>
              <w:noProof/>
            </w:rPr>
            <w:drawing>
              <wp:inline distT="0" distB="0" distL="0" distR="0" wp14:anchorId="1707BE68" wp14:editId="1F206224">
                <wp:extent cx="4445354" cy="3116580"/>
                <wp:effectExtent l="0" t="0" r="0" b="762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4ad2ad1b3b7d258ec0b3f9c106f05599"/>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4445354" cy="3116580"/>
                        </a:xfrm>
                        <a:prstGeom prst="rect">
                          <a:avLst/>
                        </a:prstGeom>
                        <a:noFill/>
                        <a:ln>
                          <a:noFill/>
                        </a:ln>
                      </pic:spPr>
                    </pic:pic>
                  </a:graphicData>
                </a:graphic>
              </wp:inline>
            </w:drawing>
          </w:r>
        </w:del>
      </w:ins>
    </w:p>
    <w:p w14:paraId="2653A5A6" w14:textId="55B2B82B" w:rsidR="007E65C6" w:rsidRPr="00F458A0" w:rsidDel="00A17716" w:rsidRDefault="007E65C6" w:rsidP="007E65C6">
      <w:pPr>
        <w:pStyle w:val="StepIntro"/>
        <w:rPr>
          <w:ins w:id="22553" w:author="Author"/>
          <w:del w:id="22554" w:author="Author"/>
        </w:rPr>
      </w:pPr>
      <w:ins w:id="22555" w:author="Author">
        <w:del w:id="22556" w:author="Author">
          <w:r w:rsidRPr="00F458A0" w:rsidDel="00A17716">
            <w:delText>eIV Payer Report</w:delText>
          </w:r>
        </w:del>
      </w:ins>
    </w:p>
    <w:p w14:paraId="7206865A" w14:textId="1904E1C4" w:rsidR="007E65C6" w:rsidRPr="00F458A0" w:rsidDel="00A17716" w:rsidRDefault="007E65C6" w:rsidP="007E65C6">
      <w:pPr>
        <w:pStyle w:val="NormalWeb"/>
        <w:rPr>
          <w:ins w:id="22557" w:author="Author"/>
          <w:del w:id="22558" w:author="Author"/>
          <w:rFonts w:eastAsiaTheme="minorEastAsia"/>
        </w:rPr>
      </w:pPr>
      <w:ins w:id="22559" w:author="Author">
        <w:del w:id="22560" w:author="Author">
          <w:r w:rsidRPr="00F458A0" w:rsidDel="00A17716">
            <w:rPr>
              <w:color w:val="000000"/>
            </w:rPr>
            <w:delText>This report is used to monitor the communication between VistA and the payers (</w:delText>
          </w:r>
          <w:r w:rsidRPr="00F458A0" w:rsidDel="00A17716">
            <w:rPr>
              <w:color w:val="000000"/>
            </w:rPr>
            <w:fldChar w:fldCharType="begin"/>
          </w:r>
          <w:r w:rsidRPr="00F458A0" w:rsidDel="00A17716">
            <w:rPr>
              <w:color w:val="000000"/>
            </w:rPr>
            <w:delInstrText xml:space="preserve"> REF _Ref474455292 \h </w:delInstrText>
          </w:r>
          <w:r w:rsidDel="00A17716">
            <w:rPr>
              <w:color w:val="000000"/>
            </w:rPr>
            <w:delInstrText xml:space="preserve"> \* MERGEFORMAT </w:delInstrText>
          </w:r>
          <w:r w:rsidRPr="00F458A0" w:rsidDel="00A17716">
            <w:rPr>
              <w:color w:val="000000"/>
            </w:rPr>
          </w:r>
          <w:r w:rsidRPr="00F458A0" w:rsidDel="00A17716">
            <w:rPr>
              <w:color w:val="000000"/>
            </w:rPr>
            <w:fldChar w:fldCharType="separate"/>
          </w:r>
          <w:r w:rsidRPr="00F458A0" w:rsidDel="00A17716">
            <w:delText xml:space="preserve">Figure </w:delText>
          </w:r>
          <w:r w:rsidRPr="00F458A0" w:rsidDel="00A17716">
            <w:rPr>
              <w:noProof/>
            </w:rPr>
            <w:delText>52</w:delText>
          </w:r>
          <w:r w:rsidRPr="00F458A0" w:rsidDel="00A17716">
            <w:rPr>
              <w:color w:val="000000"/>
            </w:rPr>
            <w:fldChar w:fldCharType="end"/>
          </w:r>
          <w:r w:rsidRPr="00F458A0" w:rsidDel="00A17716">
            <w:rPr>
              <w:color w:val="000000"/>
            </w:rPr>
            <w:delText>), including the types of error and warning messages that are received by VistA from the different payers (</w:delText>
          </w:r>
          <w:r w:rsidRPr="00F458A0" w:rsidDel="00A17716">
            <w:rPr>
              <w:color w:val="000000"/>
            </w:rPr>
            <w:fldChar w:fldCharType="begin"/>
          </w:r>
          <w:r w:rsidRPr="00F458A0" w:rsidDel="00A17716">
            <w:rPr>
              <w:color w:val="000000"/>
            </w:rPr>
            <w:delInstrText xml:space="preserve"> REF _Ref474455193 \h </w:delInstrText>
          </w:r>
          <w:r w:rsidDel="00A17716">
            <w:rPr>
              <w:color w:val="000000"/>
            </w:rPr>
            <w:delInstrText xml:space="preserve"> \* MERGEFORMAT </w:delInstrText>
          </w:r>
          <w:r w:rsidRPr="00F458A0" w:rsidDel="00A17716">
            <w:rPr>
              <w:color w:val="000000"/>
            </w:rPr>
          </w:r>
          <w:r w:rsidRPr="00F458A0" w:rsidDel="00A17716">
            <w:rPr>
              <w:color w:val="000000"/>
            </w:rPr>
            <w:fldChar w:fldCharType="separate"/>
          </w:r>
          <w:r w:rsidRPr="00F458A0" w:rsidDel="00A17716">
            <w:delText xml:space="preserve">Table </w:delText>
          </w:r>
          <w:r w:rsidRPr="00F458A0" w:rsidDel="00A17716">
            <w:rPr>
              <w:noProof/>
            </w:rPr>
            <w:delText>165</w:delText>
          </w:r>
          <w:r w:rsidRPr="00F458A0" w:rsidDel="00A17716">
            <w:rPr>
              <w:color w:val="000000"/>
            </w:rPr>
            <w:fldChar w:fldCharType="end"/>
          </w:r>
          <w:r w:rsidRPr="00F458A0" w:rsidDel="00A17716">
            <w:rPr>
              <w:color w:val="000000"/>
            </w:rPr>
            <w:delText>).</w:delText>
          </w:r>
        </w:del>
      </w:ins>
    </w:p>
    <w:p w14:paraId="7F5D1B9C" w14:textId="153B4316" w:rsidR="007E65C6" w:rsidRPr="00A236D6" w:rsidDel="00A17716" w:rsidRDefault="007E65C6" w:rsidP="007E65C6">
      <w:pPr>
        <w:pStyle w:val="Caption"/>
        <w:rPr>
          <w:ins w:id="22561" w:author="Author"/>
          <w:del w:id="22562" w:author="Author"/>
          <w:rFonts w:ascii="Arial" w:hAnsi="Arial" w:cs="Arial"/>
        </w:rPr>
      </w:pPr>
      <w:ins w:id="22563" w:author="Author">
        <w:del w:id="22564"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67</w:delText>
          </w:r>
          <w:r w:rsidRPr="00A236D6" w:rsidDel="00A17716">
            <w:rPr>
              <w:rFonts w:ascii="Arial" w:hAnsi="Arial" w:cs="Arial"/>
              <w:noProof/>
            </w:rPr>
            <w:fldChar w:fldCharType="end"/>
          </w:r>
          <w:r w:rsidRPr="00A236D6" w:rsidDel="00A17716">
            <w:rPr>
              <w:rFonts w:ascii="Arial" w:hAnsi="Arial" w:cs="Arial"/>
            </w:rPr>
            <w:delText>: Different Types of Payers in Vista</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7E65C6" w:rsidRPr="00F458A0" w:rsidDel="00A17716" w14:paraId="18E16A98" w14:textId="4B01198E" w:rsidTr="007E65C6">
        <w:trPr>
          <w:cantSplit/>
          <w:tblHeader/>
          <w:ins w:id="22565" w:author="Author"/>
          <w:del w:id="2256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F925AF" w14:textId="3800B431" w:rsidR="007E65C6" w:rsidRPr="00F458A0" w:rsidDel="00A17716" w:rsidRDefault="007E65C6" w:rsidP="007E65C6">
            <w:pPr>
              <w:pStyle w:val="TableHeading"/>
              <w:rPr>
                <w:ins w:id="22567" w:author="Author"/>
                <w:del w:id="22568" w:author="Author"/>
              </w:rPr>
            </w:pPr>
            <w:ins w:id="22569" w:author="Author">
              <w:del w:id="22570"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2787B6" w14:textId="0E0D7EA4" w:rsidR="007E65C6" w:rsidRPr="00F458A0" w:rsidDel="00A17716" w:rsidRDefault="007E65C6" w:rsidP="007E65C6">
            <w:pPr>
              <w:pStyle w:val="TableHeading"/>
              <w:rPr>
                <w:ins w:id="22571" w:author="Author"/>
                <w:del w:id="22572" w:author="Author"/>
              </w:rPr>
            </w:pPr>
            <w:ins w:id="22573" w:author="Author">
              <w:del w:id="22574"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8E227E" w14:textId="36C00DF4" w:rsidR="007E65C6" w:rsidRPr="00F458A0" w:rsidDel="00A17716" w:rsidRDefault="007E65C6" w:rsidP="007E65C6">
            <w:pPr>
              <w:pStyle w:val="TableHeading"/>
              <w:rPr>
                <w:ins w:id="22575" w:author="Author"/>
                <w:del w:id="22576" w:author="Author"/>
              </w:rPr>
            </w:pPr>
            <w:ins w:id="22577" w:author="Author">
              <w:del w:id="22578"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CDF94B" w14:textId="00E42236" w:rsidR="007E65C6" w:rsidRPr="00F458A0" w:rsidDel="00A17716" w:rsidRDefault="007E65C6" w:rsidP="007E65C6">
            <w:pPr>
              <w:pStyle w:val="TableHeading"/>
              <w:rPr>
                <w:ins w:id="22579" w:author="Author"/>
                <w:del w:id="22580" w:author="Author"/>
              </w:rPr>
            </w:pPr>
            <w:ins w:id="22581" w:author="Author">
              <w:del w:id="22582" w:author="Author">
                <w:r w:rsidRPr="00F458A0" w:rsidDel="00A17716">
                  <w:delText>Read/Write</w:delText>
                </w:r>
              </w:del>
            </w:ins>
          </w:p>
        </w:tc>
      </w:tr>
      <w:tr w:rsidR="007E65C6" w:rsidRPr="00F458A0" w:rsidDel="00A17716" w14:paraId="6B6FFA31" w14:textId="5E109BCE" w:rsidTr="007E65C6">
        <w:trPr>
          <w:cantSplit/>
          <w:ins w:id="22583" w:author="Author"/>
          <w:del w:id="225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3137A" w14:textId="043E2F50" w:rsidR="007E65C6" w:rsidRPr="00F458A0" w:rsidDel="00A17716" w:rsidRDefault="007E65C6" w:rsidP="007E65C6">
            <w:pPr>
              <w:pStyle w:val="TableText"/>
              <w:rPr>
                <w:ins w:id="22585" w:author="Author"/>
                <w:del w:id="22586" w:author="Author"/>
              </w:rPr>
            </w:pPr>
            <w:ins w:id="22587" w:author="Author">
              <w:del w:id="2258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EE305" w14:textId="60A9BD05" w:rsidR="007E65C6" w:rsidRPr="00F458A0" w:rsidDel="00A17716" w:rsidRDefault="007E65C6" w:rsidP="007E65C6">
            <w:pPr>
              <w:pStyle w:val="TableText"/>
              <w:rPr>
                <w:ins w:id="22589" w:author="Author"/>
                <w:del w:id="22590" w:author="Author"/>
              </w:rPr>
            </w:pPr>
            <w:ins w:id="22591" w:author="Author">
              <w:del w:id="22592" w:author="Author">
                <w:r w:rsidRPr="00F458A0" w:rsidDel="00A17716">
                  <w:delText>Payer [Ina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81D65" w14:textId="6AC5420E" w:rsidR="007E65C6" w:rsidRPr="00F458A0" w:rsidDel="00A17716" w:rsidRDefault="007E65C6" w:rsidP="007E65C6">
            <w:pPr>
              <w:pStyle w:val="TableText"/>
              <w:rPr>
                <w:ins w:id="22593" w:author="Author"/>
                <w:del w:id="22594" w:author="Author"/>
              </w:rPr>
            </w:pPr>
            <w:ins w:id="22595" w:author="Author">
              <w:del w:id="2259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C78B8" w14:textId="2C83F9BD" w:rsidR="007E65C6" w:rsidRPr="00F458A0" w:rsidDel="00A17716" w:rsidRDefault="007E65C6" w:rsidP="007E65C6">
            <w:pPr>
              <w:pStyle w:val="TableText"/>
              <w:rPr>
                <w:ins w:id="22597" w:author="Author"/>
                <w:del w:id="22598" w:author="Author"/>
              </w:rPr>
            </w:pPr>
            <w:ins w:id="22599" w:author="Author">
              <w:del w:id="22600" w:author="Author">
                <w:r w:rsidRPr="00F458A0" w:rsidDel="00A17716">
                  <w:delText>R</w:delText>
                </w:r>
              </w:del>
            </w:ins>
          </w:p>
        </w:tc>
      </w:tr>
      <w:tr w:rsidR="007E65C6" w:rsidRPr="00F458A0" w:rsidDel="00A17716" w14:paraId="24249843" w14:textId="6FFF9B9D" w:rsidTr="007E65C6">
        <w:trPr>
          <w:cantSplit/>
          <w:ins w:id="22601" w:author="Author"/>
          <w:del w:id="226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E115A" w14:textId="3E360700" w:rsidR="007E65C6" w:rsidRPr="00F458A0" w:rsidDel="00A17716" w:rsidRDefault="007E65C6" w:rsidP="007E65C6">
            <w:pPr>
              <w:pStyle w:val="TableText"/>
              <w:rPr>
                <w:ins w:id="22603" w:author="Author"/>
                <w:del w:id="22604" w:author="Author"/>
              </w:rPr>
            </w:pPr>
            <w:ins w:id="22605" w:author="Author">
              <w:del w:id="22606"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C84BB" w14:textId="39B76AAF" w:rsidR="007E65C6" w:rsidRPr="00F458A0" w:rsidDel="00A17716" w:rsidRDefault="007E65C6" w:rsidP="007E65C6">
            <w:pPr>
              <w:pStyle w:val="TableText"/>
              <w:rPr>
                <w:ins w:id="22607" w:author="Author"/>
                <w:del w:id="22608" w:author="Author"/>
              </w:rPr>
            </w:pPr>
            <w:ins w:id="22609" w:author="Author">
              <w:del w:id="22610" w:author="Author">
                <w:r w:rsidRPr="00F458A0" w:rsidDel="00A17716">
                  <w:delText>Cre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CEE60" w14:textId="4C8493B0" w:rsidR="007E65C6" w:rsidRPr="00F458A0" w:rsidDel="00A17716" w:rsidRDefault="007E65C6" w:rsidP="007E65C6">
            <w:pPr>
              <w:pStyle w:val="TableText"/>
              <w:rPr>
                <w:ins w:id="22611" w:author="Author"/>
                <w:del w:id="226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196D6" w14:textId="1522B828" w:rsidR="007E65C6" w:rsidRPr="00F458A0" w:rsidDel="00A17716" w:rsidRDefault="007E65C6" w:rsidP="007E65C6">
            <w:pPr>
              <w:pStyle w:val="TableText"/>
              <w:rPr>
                <w:ins w:id="22613" w:author="Author"/>
                <w:del w:id="22614" w:author="Author"/>
              </w:rPr>
            </w:pPr>
            <w:ins w:id="22615" w:author="Author">
              <w:del w:id="22616" w:author="Author">
                <w:r w:rsidRPr="00F458A0" w:rsidDel="00A17716">
                  <w:delText>R</w:delText>
                </w:r>
              </w:del>
            </w:ins>
          </w:p>
        </w:tc>
      </w:tr>
      <w:tr w:rsidR="007E65C6" w:rsidRPr="00F458A0" w:rsidDel="00A17716" w14:paraId="66FFA165" w14:textId="7ECFEC12" w:rsidTr="007E65C6">
        <w:trPr>
          <w:cantSplit/>
          <w:ins w:id="22617" w:author="Author"/>
          <w:del w:id="226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21A62" w14:textId="3C01C202" w:rsidR="007E65C6" w:rsidRPr="00F458A0" w:rsidDel="00A17716" w:rsidRDefault="007E65C6" w:rsidP="007E65C6">
            <w:pPr>
              <w:pStyle w:val="TableText"/>
              <w:rPr>
                <w:ins w:id="22619" w:author="Author"/>
                <w:del w:id="22620" w:author="Author"/>
              </w:rPr>
            </w:pPr>
            <w:ins w:id="22621" w:author="Author">
              <w:del w:id="22622"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AE57D" w14:textId="2A7C96D4" w:rsidR="007E65C6" w:rsidRPr="00F458A0" w:rsidDel="00A17716" w:rsidRDefault="007E65C6" w:rsidP="007E65C6">
            <w:pPr>
              <w:pStyle w:val="TableText"/>
              <w:rPr>
                <w:ins w:id="22623" w:author="Author"/>
                <w:del w:id="22624" w:author="Author"/>
              </w:rPr>
            </w:pPr>
            <w:ins w:id="22625" w:author="Author">
              <w:del w:id="22626" w:author="Author">
                <w:r w:rsidRPr="00F458A0" w:rsidDel="00A17716">
                  <w:delText xml:space="preserve">Cancel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2B59D" w14:textId="08B2FD2A" w:rsidR="007E65C6" w:rsidRPr="00F458A0" w:rsidDel="00A17716" w:rsidRDefault="007E65C6" w:rsidP="007E65C6">
            <w:pPr>
              <w:pStyle w:val="TableText"/>
              <w:rPr>
                <w:ins w:id="22627" w:author="Author"/>
                <w:del w:id="226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E33A1" w14:textId="55A6E5EF" w:rsidR="007E65C6" w:rsidRPr="00F458A0" w:rsidDel="00A17716" w:rsidRDefault="007E65C6" w:rsidP="007E65C6">
            <w:pPr>
              <w:pStyle w:val="TableText"/>
              <w:rPr>
                <w:ins w:id="22629" w:author="Author"/>
                <w:del w:id="22630" w:author="Author"/>
              </w:rPr>
            </w:pPr>
            <w:ins w:id="22631" w:author="Author">
              <w:del w:id="22632" w:author="Author">
                <w:r w:rsidRPr="00F458A0" w:rsidDel="00A17716">
                  <w:delText>R</w:delText>
                </w:r>
              </w:del>
            </w:ins>
          </w:p>
        </w:tc>
      </w:tr>
      <w:tr w:rsidR="007E65C6" w:rsidRPr="00F458A0" w:rsidDel="00A17716" w14:paraId="0F36A5A0" w14:textId="536EB61A" w:rsidTr="007E65C6">
        <w:trPr>
          <w:cantSplit/>
          <w:ins w:id="22633" w:author="Author"/>
          <w:del w:id="226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F8DD5" w14:textId="09A05E1C" w:rsidR="007E65C6" w:rsidRPr="00F458A0" w:rsidDel="00A17716" w:rsidRDefault="007E65C6" w:rsidP="007E65C6">
            <w:pPr>
              <w:pStyle w:val="TableText"/>
              <w:rPr>
                <w:ins w:id="22635" w:author="Author"/>
                <w:del w:id="22636" w:author="Author"/>
              </w:rPr>
            </w:pPr>
            <w:ins w:id="22637" w:author="Author">
              <w:del w:id="2263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12508" w14:textId="68471D7A" w:rsidR="007E65C6" w:rsidRPr="00F458A0" w:rsidDel="00A17716" w:rsidRDefault="007E65C6" w:rsidP="007E65C6">
            <w:pPr>
              <w:pStyle w:val="TableText"/>
              <w:rPr>
                <w:ins w:id="22639" w:author="Author"/>
                <w:del w:id="22640" w:author="Author"/>
              </w:rPr>
            </w:pPr>
            <w:ins w:id="22641" w:author="Author">
              <w:del w:id="22642" w:author="Author">
                <w:r w:rsidRPr="00F458A0" w:rsidDel="00A17716">
                  <w:delText xml:space="preserve">Queu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6791B" w14:textId="0B42D233" w:rsidR="007E65C6" w:rsidRPr="00F458A0" w:rsidDel="00A17716" w:rsidRDefault="007E65C6" w:rsidP="007E65C6">
            <w:pPr>
              <w:pStyle w:val="TableText"/>
              <w:rPr>
                <w:ins w:id="22643" w:author="Author"/>
                <w:del w:id="226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0A214" w14:textId="1D86B231" w:rsidR="007E65C6" w:rsidRPr="00F458A0" w:rsidDel="00A17716" w:rsidRDefault="007E65C6" w:rsidP="007E65C6">
            <w:pPr>
              <w:pStyle w:val="TableText"/>
              <w:rPr>
                <w:ins w:id="22645" w:author="Author"/>
                <w:del w:id="22646" w:author="Author"/>
              </w:rPr>
            </w:pPr>
            <w:ins w:id="22647" w:author="Author">
              <w:del w:id="22648" w:author="Author">
                <w:r w:rsidRPr="00F458A0" w:rsidDel="00A17716">
                  <w:delText>R</w:delText>
                </w:r>
              </w:del>
            </w:ins>
          </w:p>
        </w:tc>
      </w:tr>
      <w:tr w:rsidR="007E65C6" w:rsidRPr="00F458A0" w:rsidDel="00A17716" w14:paraId="40DCD420" w14:textId="41A3AB94" w:rsidTr="007E65C6">
        <w:trPr>
          <w:cantSplit/>
          <w:ins w:id="22649" w:author="Author"/>
          <w:del w:id="226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7C92C3" w14:textId="594CD50A" w:rsidR="007E65C6" w:rsidRPr="00F458A0" w:rsidDel="00A17716" w:rsidRDefault="007E65C6" w:rsidP="007E65C6">
            <w:pPr>
              <w:pStyle w:val="TableText"/>
              <w:rPr>
                <w:ins w:id="22651" w:author="Author"/>
                <w:del w:id="22652" w:author="Author"/>
              </w:rPr>
            </w:pPr>
            <w:ins w:id="22653" w:author="Author">
              <w:del w:id="22654"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7200D" w14:textId="7395D96A" w:rsidR="007E65C6" w:rsidRPr="00F458A0" w:rsidDel="00A17716" w:rsidRDefault="007E65C6" w:rsidP="007E65C6">
            <w:pPr>
              <w:pStyle w:val="TableText"/>
              <w:rPr>
                <w:ins w:id="22655" w:author="Author"/>
                <w:del w:id="22656" w:author="Author"/>
              </w:rPr>
            </w:pPr>
            <w:ins w:id="22657" w:author="Author">
              <w:del w:id="22658" w:author="Author">
                <w:r w:rsidRPr="00F458A0" w:rsidDel="00A17716">
                  <w:delText>1st At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56B11" w14:textId="56C2B037" w:rsidR="007E65C6" w:rsidRPr="00F458A0" w:rsidDel="00A17716" w:rsidRDefault="007E65C6" w:rsidP="007E65C6">
            <w:pPr>
              <w:pStyle w:val="TableText"/>
              <w:rPr>
                <w:ins w:id="22659" w:author="Author"/>
                <w:del w:id="226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92492" w14:textId="05EF1FCD" w:rsidR="007E65C6" w:rsidRPr="00F458A0" w:rsidDel="00A17716" w:rsidRDefault="007E65C6" w:rsidP="007E65C6">
            <w:pPr>
              <w:pStyle w:val="TableText"/>
              <w:rPr>
                <w:ins w:id="22661" w:author="Author"/>
                <w:del w:id="22662" w:author="Author"/>
              </w:rPr>
            </w:pPr>
            <w:ins w:id="22663" w:author="Author">
              <w:del w:id="22664" w:author="Author">
                <w:r w:rsidRPr="00F458A0" w:rsidDel="00A17716">
                  <w:delText>R</w:delText>
                </w:r>
              </w:del>
            </w:ins>
          </w:p>
        </w:tc>
      </w:tr>
      <w:tr w:rsidR="007E65C6" w:rsidRPr="00F458A0" w:rsidDel="00A17716" w14:paraId="09DF6CA7" w14:textId="388F9D2E" w:rsidTr="007E65C6">
        <w:trPr>
          <w:cantSplit/>
          <w:ins w:id="22665" w:author="Author"/>
          <w:del w:id="226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2965B" w14:textId="3EFA17C5" w:rsidR="007E65C6" w:rsidRPr="00F458A0" w:rsidDel="00A17716" w:rsidRDefault="007E65C6" w:rsidP="007E65C6">
            <w:pPr>
              <w:pStyle w:val="TableText"/>
              <w:rPr>
                <w:ins w:id="22667" w:author="Author"/>
                <w:del w:id="22668" w:author="Author"/>
              </w:rPr>
            </w:pPr>
            <w:ins w:id="22669" w:author="Author">
              <w:del w:id="22670"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F0CE2" w14:textId="1B6EB397" w:rsidR="007E65C6" w:rsidRPr="00F458A0" w:rsidDel="00A17716" w:rsidRDefault="007E65C6" w:rsidP="007E65C6">
            <w:pPr>
              <w:pStyle w:val="TableText"/>
              <w:rPr>
                <w:ins w:id="22671" w:author="Author"/>
                <w:del w:id="22672" w:author="Author"/>
              </w:rPr>
            </w:pPr>
            <w:ins w:id="22673" w:author="Author">
              <w:del w:id="22674" w:author="Author">
                <w:r w:rsidRPr="00F458A0" w:rsidDel="00A17716">
                  <w:delText xml:space="preserve">Retry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DFC44" w14:textId="00EC653A" w:rsidR="007E65C6" w:rsidRPr="00F458A0" w:rsidDel="00A17716" w:rsidRDefault="007E65C6" w:rsidP="007E65C6">
            <w:pPr>
              <w:pStyle w:val="TableText"/>
              <w:rPr>
                <w:ins w:id="22675" w:author="Author"/>
                <w:del w:id="226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37F18" w14:textId="07F40C7C" w:rsidR="007E65C6" w:rsidRPr="00F458A0" w:rsidDel="00A17716" w:rsidRDefault="007E65C6" w:rsidP="007E65C6">
            <w:pPr>
              <w:pStyle w:val="TableText"/>
              <w:rPr>
                <w:ins w:id="22677" w:author="Author"/>
                <w:del w:id="22678" w:author="Author"/>
              </w:rPr>
            </w:pPr>
            <w:ins w:id="22679" w:author="Author">
              <w:del w:id="22680" w:author="Author">
                <w:r w:rsidRPr="00F458A0" w:rsidDel="00A17716">
                  <w:delText>R</w:delText>
                </w:r>
              </w:del>
            </w:ins>
          </w:p>
        </w:tc>
      </w:tr>
      <w:tr w:rsidR="007E65C6" w:rsidRPr="00F458A0" w:rsidDel="00A17716" w14:paraId="3F45BB7A" w14:textId="66132718" w:rsidTr="007E65C6">
        <w:trPr>
          <w:cantSplit/>
          <w:ins w:id="22681" w:author="Author"/>
          <w:del w:id="226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7E73B" w14:textId="788DD286" w:rsidR="007E65C6" w:rsidRPr="00F458A0" w:rsidDel="00A17716" w:rsidRDefault="007E65C6" w:rsidP="007E65C6">
            <w:pPr>
              <w:pStyle w:val="TableText"/>
              <w:rPr>
                <w:ins w:id="22683" w:author="Author"/>
                <w:del w:id="22684" w:author="Author"/>
              </w:rPr>
            </w:pPr>
            <w:ins w:id="22685" w:author="Author">
              <w:del w:id="22686"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EB4D9" w14:textId="67F67CC7" w:rsidR="007E65C6" w:rsidRPr="00F458A0" w:rsidDel="00A17716" w:rsidRDefault="007E65C6" w:rsidP="007E65C6">
            <w:pPr>
              <w:pStyle w:val="TableText"/>
              <w:rPr>
                <w:ins w:id="22687" w:author="Author"/>
                <w:del w:id="22688" w:author="Author"/>
              </w:rPr>
            </w:pPr>
            <w:ins w:id="22689" w:author="Author">
              <w:del w:id="22690" w:author="Author">
                <w:r w:rsidRPr="00F458A0" w:rsidDel="00A17716">
                  <w:delText xml:space="preserve">Goo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CD0AF" w14:textId="761DB9ED" w:rsidR="007E65C6" w:rsidRPr="00F458A0" w:rsidDel="00A17716" w:rsidRDefault="007E65C6" w:rsidP="007E65C6">
            <w:pPr>
              <w:pStyle w:val="TableText"/>
              <w:rPr>
                <w:ins w:id="22691" w:author="Author"/>
                <w:del w:id="226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E99F8" w14:textId="6D72BEEB" w:rsidR="007E65C6" w:rsidRPr="00F458A0" w:rsidDel="00A17716" w:rsidRDefault="007E65C6" w:rsidP="007E65C6">
            <w:pPr>
              <w:pStyle w:val="TableText"/>
              <w:rPr>
                <w:ins w:id="22693" w:author="Author"/>
                <w:del w:id="22694" w:author="Author"/>
              </w:rPr>
            </w:pPr>
            <w:ins w:id="22695" w:author="Author">
              <w:del w:id="22696" w:author="Author">
                <w:r w:rsidRPr="00F458A0" w:rsidDel="00A17716">
                  <w:delText>R</w:delText>
                </w:r>
              </w:del>
            </w:ins>
          </w:p>
        </w:tc>
      </w:tr>
      <w:tr w:rsidR="007E65C6" w:rsidRPr="00F458A0" w:rsidDel="00A17716" w14:paraId="6B3F5DEA" w14:textId="5A185988" w:rsidTr="007E65C6">
        <w:trPr>
          <w:cantSplit/>
          <w:ins w:id="22697" w:author="Author"/>
          <w:del w:id="226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5FEE0" w14:textId="07CFA8F3" w:rsidR="007E65C6" w:rsidRPr="00F458A0" w:rsidDel="00A17716" w:rsidRDefault="007E65C6" w:rsidP="007E65C6">
            <w:pPr>
              <w:pStyle w:val="TableText"/>
              <w:rPr>
                <w:ins w:id="22699" w:author="Author"/>
                <w:del w:id="22700" w:author="Author"/>
              </w:rPr>
            </w:pPr>
            <w:ins w:id="22701" w:author="Author">
              <w:del w:id="22702"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FC31F" w14:textId="449134F7" w:rsidR="007E65C6" w:rsidRPr="00F458A0" w:rsidDel="00A17716" w:rsidRDefault="007E65C6" w:rsidP="007E65C6">
            <w:pPr>
              <w:pStyle w:val="TableText"/>
              <w:rPr>
                <w:ins w:id="22703" w:author="Author"/>
                <w:del w:id="22704" w:author="Author"/>
              </w:rPr>
            </w:pPr>
            <w:ins w:id="22705" w:author="Author">
              <w:del w:id="22706" w:author="Author">
                <w:r w:rsidRPr="00F458A0" w:rsidDel="00A17716">
                  <w:delText xml:space="preserve">Error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D5DE5" w14:textId="11A9B489" w:rsidR="007E65C6" w:rsidRPr="00F458A0" w:rsidDel="00A17716" w:rsidRDefault="007E65C6" w:rsidP="007E65C6">
            <w:pPr>
              <w:pStyle w:val="TableText"/>
              <w:rPr>
                <w:ins w:id="22707" w:author="Author"/>
                <w:del w:id="227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7E7AB" w14:textId="367FA637" w:rsidR="007E65C6" w:rsidRPr="00F458A0" w:rsidDel="00A17716" w:rsidRDefault="007E65C6" w:rsidP="007E65C6">
            <w:pPr>
              <w:pStyle w:val="TableText"/>
              <w:rPr>
                <w:ins w:id="22709" w:author="Author"/>
                <w:del w:id="22710" w:author="Author"/>
              </w:rPr>
            </w:pPr>
            <w:ins w:id="22711" w:author="Author">
              <w:del w:id="22712" w:author="Author">
                <w:r w:rsidRPr="00F458A0" w:rsidDel="00A17716">
                  <w:delText>R</w:delText>
                </w:r>
              </w:del>
            </w:ins>
          </w:p>
        </w:tc>
      </w:tr>
      <w:tr w:rsidR="007E65C6" w:rsidRPr="00F458A0" w:rsidDel="00A17716" w14:paraId="2321CD61" w14:textId="443814A8" w:rsidTr="007E65C6">
        <w:trPr>
          <w:cantSplit/>
          <w:ins w:id="22713" w:author="Author"/>
          <w:del w:id="227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2CF31" w14:textId="732F902B" w:rsidR="007E65C6" w:rsidRPr="00F458A0" w:rsidDel="00A17716" w:rsidRDefault="007E65C6" w:rsidP="007E65C6">
            <w:pPr>
              <w:pStyle w:val="TableText"/>
              <w:rPr>
                <w:ins w:id="22715" w:author="Author"/>
                <w:del w:id="22716" w:author="Author"/>
              </w:rPr>
            </w:pPr>
            <w:ins w:id="22717" w:author="Author">
              <w:del w:id="2271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38E4C" w14:textId="02BAB2B1" w:rsidR="007E65C6" w:rsidRPr="00F458A0" w:rsidDel="00A17716" w:rsidRDefault="007E65C6" w:rsidP="007E65C6">
            <w:pPr>
              <w:pStyle w:val="TableText"/>
              <w:rPr>
                <w:ins w:id="22719" w:author="Author"/>
                <w:del w:id="22720" w:author="Author"/>
              </w:rPr>
            </w:pPr>
            <w:ins w:id="22721" w:author="Author">
              <w:del w:id="22722" w:author="Author">
                <w:r w:rsidRPr="00F458A0" w:rsidDel="00A17716">
                  <w:delText>(Day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6F16B" w14:textId="4F65E786" w:rsidR="007E65C6" w:rsidRPr="00F458A0" w:rsidDel="00A17716" w:rsidRDefault="007E65C6" w:rsidP="007E65C6">
            <w:pPr>
              <w:pStyle w:val="TableText"/>
              <w:rPr>
                <w:ins w:id="22723" w:author="Author"/>
                <w:del w:id="227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80CB" w14:textId="136FD481" w:rsidR="007E65C6" w:rsidRPr="00F458A0" w:rsidDel="00A17716" w:rsidRDefault="007E65C6" w:rsidP="007E65C6">
            <w:pPr>
              <w:pStyle w:val="TableText"/>
              <w:rPr>
                <w:ins w:id="22725" w:author="Author"/>
                <w:del w:id="22726" w:author="Author"/>
              </w:rPr>
            </w:pPr>
            <w:ins w:id="22727" w:author="Author">
              <w:del w:id="22728" w:author="Author">
                <w:r w:rsidRPr="00F458A0" w:rsidDel="00A17716">
                  <w:delText>R</w:delText>
                </w:r>
              </w:del>
            </w:ins>
          </w:p>
        </w:tc>
      </w:tr>
      <w:tr w:rsidR="007E65C6" w:rsidRPr="00F458A0" w:rsidDel="00A17716" w14:paraId="02DCEE63" w14:textId="0CCB2809" w:rsidTr="007E65C6">
        <w:trPr>
          <w:cantSplit/>
          <w:ins w:id="22729" w:author="Author"/>
          <w:del w:id="227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0CFCA" w14:textId="367D48EC" w:rsidR="007E65C6" w:rsidRPr="00F458A0" w:rsidDel="00A17716" w:rsidRDefault="007E65C6" w:rsidP="007E65C6">
            <w:pPr>
              <w:pStyle w:val="TableText"/>
              <w:rPr>
                <w:ins w:id="22731" w:author="Author"/>
                <w:del w:id="22732" w:author="Author"/>
              </w:rPr>
            </w:pPr>
            <w:ins w:id="22733" w:author="Author">
              <w:del w:id="22734"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05225" w14:textId="7F63620B" w:rsidR="007E65C6" w:rsidRPr="00F458A0" w:rsidDel="00A17716" w:rsidRDefault="007E65C6" w:rsidP="007E65C6">
            <w:pPr>
              <w:pStyle w:val="TableText"/>
              <w:rPr>
                <w:ins w:id="22735" w:author="Author"/>
                <w:del w:id="22736" w:author="Author"/>
              </w:rPr>
            </w:pPr>
            <w:ins w:id="22737" w:author="Author">
              <w:del w:id="22738" w:author="Author">
                <w:r w:rsidRPr="00F458A0" w:rsidDel="00A17716">
                  <w:delText xml:space="preserve">Timeou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C4683" w14:textId="22B537CF" w:rsidR="007E65C6" w:rsidRPr="00F458A0" w:rsidDel="00A17716" w:rsidRDefault="007E65C6" w:rsidP="007E65C6">
            <w:pPr>
              <w:pStyle w:val="TableText"/>
              <w:rPr>
                <w:ins w:id="22739" w:author="Author"/>
                <w:del w:id="227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9C6D0" w14:textId="1D2AC4C3" w:rsidR="007E65C6" w:rsidRPr="00F458A0" w:rsidDel="00A17716" w:rsidRDefault="007E65C6" w:rsidP="007E65C6">
            <w:pPr>
              <w:pStyle w:val="TableText"/>
              <w:rPr>
                <w:ins w:id="22741" w:author="Author"/>
                <w:del w:id="22742" w:author="Author"/>
              </w:rPr>
            </w:pPr>
            <w:ins w:id="22743" w:author="Author">
              <w:del w:id="22744" w:author="Author">
                <w:r w:rsidRPr="00F458A0" w:rsidDel="00A17716">
                  <w:delText>R</w:delText>
                </w:r>
              </w:del>
            </w:ins>
          </w:p>
        </w:tc>
      </w:tr>
      <w:tr w:rsidR="007E65C6" w:rsidRPr="00F458A0" w:rsidDel="00A17716" w14:paraId="17A1B2D4" w14:textId="0A57475C" w:rsidTr="007E65C6">
        <w:trPr>
          <w:cantSplit/>
          <w:ins w:id="22745" w:author="Author"/>
          <w:del w:id="227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1F0C1" w14:textId="68CBA7C6" w:rsidR="007E65C6" w:rsidRPr="00F458A0" w:rsidDel="00A17716" w:rsidRDefault="007E65C6" w:rsidP="007E65C6">
            <w:pPr>
              <w:pStyle w:val="TableText"/>
              <w:rPr>
                <w:ins w:id="22747" w:author="Author"/>
                <w:del w:id="22748" w:author="Author"/>
              </w:rPr>
            </w:pPr>
            <w:ins w:id="22749" w:author="Author">
              <w:del w:id="22750"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DFD12" w14:textId="67F05435" w:rsidR="007E65C6" w:rsidRPr="00F458A0" w:rsidDel="00A17716" w:rsidRDefault="007E65C6" w:rsidP="007E65C6">
            <w:pPr>
              <w:pStyle w:val="TableText"/>
              <w:rPr>
                <w:ins w:id="22751" w:author="Author"/>
                <w:del w:id="22752" w:author="Author"/>
              </w:rPr>
            </w:pPr>
            <w:ins w:id="22753" w:author="Author">
              <w:del w:id="22754" w:author="Author">
                <w:r w:rsidRPr="00F458A0" w:rsidDel="00A17716">
                  <w:delText>Pend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28E1B" w14:textId="09DB6A12" w:rsidR="007E65C6" w:rsidRPr="00F458A0" w:rsidDel="00A17716" w:rsidRDefault="007E65C6" w:rsidP="007E65C6">
            <w:pPr>
              <w:pStyle w:val="TableText"/>
              <w:rPr>
                <w:ins w:id="22755" w:author="Author"/>
                <w:del w:id="227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2714E" w14:textId="4180EED5" w:rsidR="007E65C6" w:rsidRPr="00F458A0" w:rsidDel="00A17716" w:rsidRDefault="007E65C6" w:rsidP="007E65C6">
            <w:pPr>
              <w:pStyle w:val="TableText"/>
              <w:rPr>
                <w:ins w:id="22757" w:author="Author"/>
                <w:del w:id="22758" w:author="Author"/>
              </w:rPr>
            </w:pPr>
            <w:ins w:id="22759" w:author="Author">
              <w:del w:id="22760" w:author="Author">
                <w:r w:rsidRPr="00F458A0" w:rsidDel="00A17716">
                  <w:delText>R</w:delText>
                </w:r>
              </w:del>
            </w:ins>
          </w:p>
        </w:tc>
      </w:tr>
    </w:tbl>
    <w:p w14:paraId="31561B4D" w14:textId="3249BE8B" w:rsidR="007E65C6" w:rsidRPr="00A236D6" w:rsidDel="00A17716" w:rsidRDefault="007E65C6" w:rsidP="007E65C6">
      <w:pPr>
        <w:pStyle w:val="Caption"/>
        <w:rPr>
          <w:ins w:id="22761" w:author="Author"/>
          <w:del w:id="22762" w:author="Author"/>
          <w:rFonts w:ascii="Arial" w:hAnsi="Arial" w:cs="Arial"/>
        </w:rPr>
      </w:pPr>
      <w:bookmarkStart w:id="22763" w:name="_Toc501356692"/>
      <w:ins w:id="22764" w:author="Author">
        <w:del w:id="22765"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3</w:delText>
          </w:r>
          <w:r w:rsidRPr="00A236D6" w:rsidDel="00A17716">
            <w:rPr>
              <w:rFonts w:ascii="Arial" w:hAnsi="Arial" w:cs="Arial"/>
              <w:noProof/>
            </w:rPr>
            <w:fldChar w:fldCharType="end"/>
          </w:r>
          <w:r w:rsidRPr="00A236D6" w:rsidDel="00A17716">
            <w:rPr>
              <w:rFonts w:ascii="Arial" w:hAnsi="Arial" w:cs="Arial"/>
            </w:rPr>
            <w:delText>: Types of eIV Payers</w:delText>
          </w:r>
          <w:bookmarkEnd w:id="22763"/>
          <w:r w:rsidRPr="00A236D6" w:rsidDel="00A17716">
            <w:rPr>
              <w:rFonts w:ascii="Arial" w:hAnsi="Arial" w:cs="Arial"/>
            </w:rPr>
            <w:delText xml:space="preserve"> </w:delText>
          </w:r>
        </w:del>
      </w:ins>
    </w:p>
    <w:p w14:paraId="4F6219DC" w14:textId="245EE40A" w:rsidR="007E65C6" w:rsidRPr="00F458A0" w:rsidDel="00A17716" w:rsidRDefault="007E65C6" w:rsidP="007E65C6">
      <w:pPr>
        <w:rPr>
          <w:ins w:id="22766" w:author="Author"/>
          <w:del w:id="22767" w:author="Author"/>
        </w:rPr>
      </w:pPr>
      <w:ins w:id="22768" w:author="Author">
        <w:del w:id="22769" w:author="Author">
          <w:r w:rsidRPr="00F458A0" w:rsidDel="00A17716">
            <w:rPr>
              <w:noProof/>
            </w:rPr>
            <w:drawing>
              <wp:inline distT="0" distB="0" distL="0" distR="0" wp14:anchorId="3861C80F" wp14:editId="1A44BE25">
                <wp:extent cx="4445166" cy="305562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9a34f08907ce2d3aa62ea16a8e3fc8a"/>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4445166" cy="3055620"/>
                        </a:xfrm>
                        <a:prstGeom prst="rect">
                          <a:avLst/>
                        </a:prstGeom>
                        <a:noFill/>
                        <a:ln>
                          <a:noFill/>
                        </a:ln>
                      </pic:spPr>
                    </pic:pic>
                  </a:graphicData>
                </a:graphic>
              </wp:inline>
            </w:drawing>
          </w:r>
        </w:del>
      </w:ins>
    </w:p>
    <w:p w14:paraId="0186F24E" w14:textId="675F0FCC" w:rsidR="007E65C6" w:rsidRPr="00F458A0" w:rsidDel="00A17716" w:rsidRDefault="007E65C6" w:rsidP="007E65C6">
      <w:pPr>
        <w:pStyle w:val="TableHeading"/>
        <w:rPr>
          <w:ins w:id="22770" w:author="Author"/>
          <w:del w:id="22771" w:author="Author"/>
        </w:rPr>
      </w:pPr>
      <w:ins w:id="22772" w:author="Author">
        <w:del w:id="22773" w:author="Author">
          <w:r w:rsidRPr="00F458A0" w:rsidDel="00A17716">
            <w:delText>Medicare Potential Insurance Worklist - Potential COB Worklist/Report </w:delText>
          </w:r>
        </w:del>
      </w:ins>
    </w:p>
    <w:p w14:paraId="310A4499" w14:textId="3DDF607A" w:rsidR="007E65C6" w:rsidRPr="00F458A0" w:rsidDel="00A17716" w:rsidRDefault="007E65C6" w:rsidP="007E65C6">
      <w:pPr>
        <w:pStyle w:val="NormalWeb"/>
        <w:rPr>
          <w:ins w:id="22774" w:author="Author"/>
          <w:del w:id="22775" w:author="Author"/>
          <w:rFonts w:eastAsiaTheme="minorEastAsia"/>
        </w:rPr>
      </w:pPr>
      <w:ins w:id="22776" w:author="Author">
        <w:del w:id="22777" w:author="Author">
          <w:r w:rsidRPr="00F458A0" w:rsidDel="00A17716">
            <w:rPr>
              <w:color w:val="000000"/>
            </w:rPr>
            <w:delText>This report is used to create a list of those patients whom Medicare has identified in a 271 HL7 response message as having insurance subsequent to their Medicare (</w:delText>
          </w:r>
          <w:r w:rsidRPr="00F458A0" w:rsidDel="00A17716">
            <w:rPr>
              <w:color w:val="000000"/>
            </w:rPr>
            <w:fldChar w:fldCharType="begin"/>
          </w:r>
          <w:r w:rsidRPr="00F458A0" w:rsidDel="00A17716">
            <w:rPr>
              <w:color w:val="000000"/>
            </w:rPr>
            <w:delInstrText xml:space="preserve"> REF _Ref474455475 \h </w:delInstrText>
          </w:r>
          <w:r w:rsidDel="00A17716">
            <w:rPr>
              <w:color w:val="000000"/>
            </w:rPr>
            <w:delInstrText xml:space="preserve"> \* MERGEFORMAT </w:delInstrText>
          </w:r>
          <w:r w:rsidRPr="00F458A0" w:rsidDel="00A17716">
            <w:rPr>
              <w:color w:val="000000"/>
            </w:rPr>
          </w:r>
          <w:r w:rsidRPr="00F458A0" w:rsidDel="00A17716">
            <w:rPr>
              <w:color w:val="000000"/>
            </w:rPr>
            <w:fldChar w:fldCharType="separate"/>
          </w:r>
          <w:r w:rsidRPr="00F458A0" w:rsidDel="00A17716">
            <w:delText xml:space="preserve">Table </w:delText>
          </w:r>
          <w:r w:rsidRPr="00F458A0" w:rsidDel="00A17716">
            <w:rPr>
              <w:noProof/>
            </w:rPr>
            <w:delText>166</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5484 \h </w:delInstrText>
          </w:r>
          <w:r w:rsidDel="00A17716">
            <w:rPr>
              <w:color w:val="000000"/>
            </w:rPr>
            <w:delInstrText xml:space="preserve"> \* MERGEFORMAT </w:delInstrText>
          </w:r>
          <w:r w:rsidRPr="00F458A0" w:rsidDel="00A17716">
            <w:rPr>
              <w:color w:val="000000"/>
            </w:rPr>
          </w:r>
          <w:r w:rsidRPr="00F458A0" w:rsidDel="00A17716">
            <w:rPr>
              <w:color w:val="000000"/>
            </w:rPr>
            <w:fldChar w:fldCharType="separate"/>
          </w:r>
          <w:r w:rsidRPr="00F458A0" w:rsidDel="00A17716">
            <w:delText xml:space="preserve">Figure </w:delText>
          </w:r>
          <w:r w:rsidRPr="00F458A0" w:rsidDel="00A17716">
            <w:rPr>
              <w:noProof/>
            </w:rPr>
            <w:delText>53</w:delText>
          </w:r>
          <w:r w:rsidRPr="00F458A0" w:rsidDel="00A17716">
            <w:rPr>
              <w:color w:val="000000"/>
            </w:rPr>
            <w:fldChar w:fldCharType="end"/>
          </w:r>
          <w:r w:rsidRPr="00F458A0" w:rsidDel="00A17716">
            <w:rPr>
              <w:color w:val="000000"/>
            </w:rPr>
            <w:delText>)</w:delText>
          </w:r>
        </w:del>
      </w:ins>
    </w:p>
    <w:p w14:paraId="71F66624" w14:textId="461C946D" w:rsidR="007E65C6" w:rsidRPr="00A236D6" w:rsidDel="00A17716" w:rsidRDefault="007E65C6" w:rsidP="007E65C6">
      <w:pPr>
        <w:pStyle w:val="Caption"/>
        <w:rPr>
          <w:ins w:id="22778" w:author="Author"/>
          <w:del w:id="22779" w:author="Author"/>
          <w:rFonts w:ascii="Arial" w:hAnsi="Arial" w:cs="Arial"/>
        </w:rPr>
      </w:pPr>
      <w:ins w:id="22780" w:author="Author">
        <w:del w:id="22781"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68</w:delText>
          </w:r>
          <w:r w:rsidRPr="00A236D6" w:rsidDel="00A17716">
            <w:rPr>
              <w:rFonts w:ascii="Arial" w:hAnsi="Arial" w:cs="Arial"/>
              <w:noProof/>
            </w:rPr>
            <w:fldChar w:fldCharType="end"/>
          </w:r>
          <w:r w:rsidRPr="00A236D6" w:rsidDel="00A17716">
            <w:rPr>
              <w:rFonts w:ascii="Arial" w:hAnsi="Arial" w:cs="Arial"/>
            </w:rPr>
            <w:delText>: Patients with Secondary Insurance to Medicare</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7E65C6" w:rsidRPr="00F458A0" w:rsidDel="00A17716" w14:paraId="1A3C99CE" w14:textId="4BDB52F8" w:rsidTr="007E65C6">
        <w:trPr>
          <w:cantSplit/>
          <w:tblHeader/>
          <w:ins w:id="22782" w:author="Author"/>
          <w:del w:id="2278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B96024" w14:textId="517706B1" w:rsidR="007E65C6" w:rsidRPr="00F458A0" w:rsidDel="00A17716" w:rsidRDefault="007E65C6" w:rsidP="007E65C6">
            <w:pPr>
              <w:pStyle w:val="TableHeading"/>
              <w:rPr>
                <w:ins w:id="22784" w:author="Author"/>
                <w:del w:id="22785" w:author="Author"/>
              </w:rPr>
            </w:pPr>
            <w:ins w:id="22786" w:author="Author">
              <w:del w:id="22787"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A9F3E9" w14:textId="5E48A01F" w:rsidR="007E65C6" w:rsidRPr="00F458A0" w:rsidDel="00A17716" w:rsidRDefault="007E65C6" w:rsidP="007E65C6">
            <w:pPr>
              <w:pStyle w:val="TableHeading"/>
              <w:rPr>
                <w:ins w:id="22788" w:author="Author"/>
                <w:del w:id="22789" w:author="Author"/>
              </w:rPr>
            </w:pPr>
            <w:ins w:id="22790" w:author="Author">
              <w:del w:id="22791"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FEF946" w14:textId="2333ADB7" w:rsidR="007E65C6" w:rsidRPr="00F458A0" w:rsidDel="00A17716" w:rsidRDefault="007E65C6" w:rsidP="007E65C6">
            <w:pPr>
              <w:pStyle w:val="TableHeading"/>
              <w:rPr>
                <w:ins w:id="22792" w:author="Author"/>
                <w:del w:id="22793" w:author="Author"/>
              </w:rPr>
            </w:pPr>
            <w:ins w:id="22794" w:author="Author">
              <w:del w:id="22795"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ADE525" w14:textId="109C00E7" w:rsidR="007E65C6" w:rsidRPr="00F458A0" w:rsidDel="00A17716" w:rsidRDefault="007E65C6" w:rsidP="007E65C6">
            <w:pPr>
              <w:pStyle w:val="TableHeading"/>
              <w:rPr>
                <w:ins w:id="22796" w:author="Author"/>
                <w:del w:id="22797" w:author="Author"/>
              </w:rPr>
            </w:pPr>
            <w:ins w:id="22798" w:author="Author">
              <w:del w:id="22799" w:author="Author">
                <w:r w:rsidRPr="00F458A0" w:rsidDel="00A17716">
                  <w:delText>Read/Write</w:delText>
                </w:r>
              </w:del>
            </w:ins>
          </w:p>
        </w:tc>
      </w:tr>
      <w:tr w:rsidR="007E65C6" w:rsidRPr="00F458A0" w:rsidDel="00A17716" w14:paraId="5D891E22" w14:textId="0F35F88C" w:rsidTr="007E65C6">
        <w:trPr>
          <w:cantSplit/>
          <w:ins w:id="22800" w:author="Author"/>
          <w:del w:id="228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533C0" w14:textId="380ABEA6" w:rsidR="007E65C6" w:rsidRPr="00F458A0" w:rsidDel="00A17716" w:rsidRDefault="007E65C6" w:rsidP="007E65C6">
            <w:pPr>
              <w:pStyle w:val="TableText"/>
              <w:rPr>
                <w:ins w:id="22802" w:author="Author"/>
                <w:del w:id="22803" w:author="Author"/>
              </w:rPr>
            </w:pPr>
            <w:ins w:id="22804" w:author="Author">
              <w:del w:id="22805"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F2443" w14:textId="0F40B5E2" w:rsidR="007E65C6" w:rsidRPr="00F458A0" w:rsidDel="00A17716" w:rsidRDefault="007E65C6" w:rsidP="007E65C6">
            <w:pPr>
              <w:pStyle w:val="TableText"/>
              <w:rPr>
                <w:ins w:id="22806" w:author="Author"/>
                <w:del w:id="22807" w:author="Author"/>
              </w:rPr>
            </w:pPr>
            <w:ins w:id="22808" w:author="Author">
              <w:del w:id="22809"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F248A" w14:textId="408E4ED5" w:rsidR="007E65C6" w:rsidRPr="00F458A0" w:rsidDel="00A17716" w:rsidRDefault="007E65C6" w:rsidP="007E65C6">
            <w:pPr>
              <w:pStyle w:val="TableText"/>
              <w:rPr>
                <w:ins w:id="22810" w:author="Author"/>
                <w:del w:id="22811" w:author="Author"/>
              </w:rPr>
            </w:pPr>
            <w:ins w:id="22812" w:author="Author">
              <w:del w:id="2281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981E5" w14:textId="2E730FE8" w:rsidR="007E65C6" w:rsidRPr="00F458A0" w:rsidDel="00A17716" w:rsidRDefault="007E65C6" w:rsidP="007E65C6">
            <w:pPr>
              <w:pStyle w:val="TableText"/>
              <w:rPr>
                <w:ins w:id="22814" w:author="Author"/>
                <w:del w:id="22815" w:author="Author"/>
              </w:rPr>
            </w:pPr>
            <w:ins w:id="22816" w:author="Author">
              <w:del w:id="22817" w:author="Author">
                <w:r w:rsidRPr="00F458A0" w:rsidDel="00A17716">
                  <w:delText>R</w:delText>
                </w:r>
              </w:del>
            </w:ins>
          </w:p>
        </w:tc>
      </w:tr>
      <w:tr w:rsidR="007E65C6" w:rsidRPr="00F458A0" w:rsidDel="00A17716" w14:paraId="02655DD1" w14:textId="6608D964" w:rsidTr="007E65C6">
        <w:trPr>
          <w:cantSplit/>
          <w:ins w:id="22818" w:author="Author"/>
          <w:del w:id="228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5E66D" w14:textId="248CCE5B" w:rsidR="007E65C6" w:rsidRPr="00F458A0" w:rsidDel="00A17716" w:rsidRDefault="007E65C6" w:rsidP="007E65C6">
            <w:pPr>
              <w:pStyle w:val="TableText"/>
              <w:rPr>
                <w:ins w:id="22820" w:author="Author"/>
                <w:del w:id="22821" w:author="Author"/>
              </w:rPr>
            </w:pPr>
            <w:ins w:id="22822" w:author="Author">
              <w:del w:id="22823"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5C8E7" w14:textId="48D53513" w:rsidR="007E65C6" w:rsidRPr="00F458A0" w:rsidDel="00A17716" w:rsidRDefault="007E65C6" w:rsidP="007E65C6">
            <w:pPr>
              <w:pStyle w:val="TableText"/>
              <w:rPr>
                <w:ins w:id="22824" w:author="Author"/>
                <w:del w:id="22825" w:author="Author"/>
              </w:rPr>
            </w:pPr>
            <w:ins w:id="22826" w:author="Author">
              <w:del w:id="22827"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90F94" w14:textId="366206B3" w:rsidR="007E65C6" w:rsidRPr="00F458A0" w:rsidDel="00A17716" w:rsidRDefault="007E65C6" w:rsidP="007E65C6">
            <w:pPr>
              <w:pStyle w:val="TableText"/>
              <w:rPr>
                <w:ins w:id="22828" w:author="Author"/>
                <w:del w:id="22829" w:author="Author"/>
              </w:rPr>
            </w:pPr>
            <w:ins w:id="22830" w:author="Author">
              <w:del w:id="2283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74316" w14:textId="69A7D0F9" w:rsidR="007E65C6" w:rsidRPr="00F458A0" w:rsidDel="00A17716" w:rsidRDefault="007E65C6" w:rsidP="007E65C6">
            <w:pPr>
              <w:pStyle w:val="TableText"/>
              <w:rPr>
                <w:ins w:id="22832" w:author="Author"/>
                <w:del w:id="22833" w:author="Author"/>
              </w:rPr>
            </w:pPr>
            <w:ins w:id="22834" w:author="Author">
              <w:del w:id="22835" w:author="Author">
                <w:r w:rsidRPr="00F458A0" w:rsidDel="00A17716">
                  <w:delText>R</w:delText>
                </w:r>
              </w:del>
            </w:ins>
          </w:p>
        </w:tc>
      </w:tr>
      <w:tr w:rsidR="007E65C6" w:rsidRPr="00F458A0" w:rsidDel="00A17716" w14:paraId="260B4A26" w14:textId="1A2A79C5" w:rsidTr="007E65C6">
        <w:trPr>
          <w:cantSplit/>
          <w:ins w:id="22836" w:author="Author"/>
          <w:del w:id="228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CBE98" w14:textId="2312972C" w:rsidR="007E65C6" w:rsidRPr="00F458A0" w:rsidDel="00A17716" w:rsidRDefault="007E65C6" w:rsidP="007E65C6">
            <w:pPr>
              <w:pStyle w:val="TableText"/>
              <w:rPr>
                <w:ins w:id="22838" w:author="Author"/>
                <w:del w:id="22839" w:author="Author"/>
              </w:rPr>
            </w:pPr>
            <w:ins w:id="22840" w:author="Author">
              <w:del w:id="22841"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89262" w14:textId="1B3E433C" w:rsidR="007E65C6" w:rsidRPr="00F458A0" w:rsidDel="00A17716" w:rsidRDefault="007E65C6" w:rsidP="007E65C6">
            <w:pPr>
              <w:pStyle w:val="TableText"/>
              <w:rPr>
                <w:ins w:id="22842" w:author="Author"/>
                <w:del w:id="22843" w:author="Author"/>
              </w:rPr>
            </w:pPr>
            <w:ins w:id="22844" w:author="Author">
              <w:del w:id="22845" w:author="Author">
                <w:r w:rsidRPr="00F458A0" w:rsidDel="00A17716">
                  <w:delText>Payer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476CF" w14:textId="3EA61CE1" w:rsidR="007E65C6" w:rsidRPr="00F458A0" w:rsidDel="00A17716" w:rsidRDefault="007E65C6" w:rsidP="007E65C6">
            <w:pPr>
              <w:pStyle w:val="TableText"/>
              <w:rPr>
                <w:ins w:id="22846" w:author="Author"/>
                <w:del w:id="228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EBD27" w14:textId="05AEB38A" w:rsidR="007E65C6" w:rsidRPr="00F458A0" w:rsidDel="00A17716" w:rsidRDefault="007E65C6" w:rsidP="007E65C6">
            <w:pPr>
              <w:pStyle w:val="TableText"/>
              <w:rPr>
                <w:ins w:id="22848" w:author="Author"/>
                <w:del w:id="22849" w:author="Author"/>
              </w:rPr>
            </w:pPr>
            <w:ins w:id="22850" w:author="Author">
              <w:del w:id="22851" w:author="Author">
                <w:r w:rsidRPr="00F458A0" w:rsidDel="00A17716">
                  <w:delText>R</w:delText>
                </w:r>
              </w:del>
            </w:ins>
          </w:p>
        </w:tc>
      </w:tr>
      <w:tr w:rsidR="007E65C6" w:rsidRPr="00F458A0" w:rsidDel="00A17716" w14:paraId="282FDFE9" w14:textId="34F616F3" w:rsidTr="007E65C6">
        <w:trPr>
          <w:cantSplit/>
          <w:ins w:id="22852" w:author="Author"/>
          <w:del w:id="228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86A80" w14:textId="6A8E3CBA" w:rsidR="007E65C6" w:rsidRPr="00F458A0" w:rsidDel="00A17716" w:rsidRDefault="007E65C6" w:rsidP="007E65C6">
            <w:pPr>
              <w:pStyle w:val="TableText"/>
              <w:rPr>
                <w:ins w:id="22854" w:author="Author"/>
                <w:del w:id="22855" w:author="Author"/>
              </w:rPr>
            </w:pPr>
            <w:ins w:id="22856" w:author="Author">
              <w:del w:id="22857"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A6A0C" w14:textId="6DBC9451" w:rsidR="007E65C6" w:rsidRPr="00F458A0" w:rsidDel="00A17716" w:rsidRDefault="007E65C6" w:rsidP="007E65C6">
            <w:pPr>
              <w:pStyle w:val="TableText"/>
              <w:rPr>
                <w:ins w:id="22858" w:author="Author"/>
                <w:del w:id="22859" w:author="Author"/>
              </w:rPr>
            </w:pPr>
            <w:ins w:id="22860" w:author="Author">
              <w:del w:id="22861" w:author="Author">
                <w:r w:rsidRPr="00F458A0" w:rsidDel="00A17716">
                  <w:delText>Name of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31505" w14:textId="7692E514" w:rsidR="007E65C6" w:rsidRPr="00F458A0" w:rsidDel="00A17716" w:rsidRDefault="007E65C6" w:rsidP="007E65C6">
            <w:pPr>
              <w:pStyle w:val="TableText"/>
              <w:rPr>
                <w:ins w:id="22862" w:author="Author"/>
                <w:del w:id="22863" w:author="Author"/>
              </w:rPr>
            </w:pPr>
            <w:ins w:id="22864" w:author="Author">
              <w:del w:id="22865"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1F4E" w14:textId="7C6B21A1" w:rsidR="007E65C6" w:rsidRPr="00F458A0" w:rsidDel="00A17716" w:rsidRDefault="007E65C6" w:rsidP="007E65C6">
            <w:pPr>
              <w:pStyle w:val="TableText"/>
              <w:rPr>
                <w:ins w:id="22866" w:author="Author"/>
                <w:del w:id="22867" w:author="Author"/>
              </w:rPr>
            </w:pPr>
            <w:ins w:id="22868" w:author="Author">
              <w:del w:id="22869" w:author="Author">
                <w:r w:rsidRPr="00F458A0" w:rsidDel="00A17716">
                  <w:delText>R</w:delText>
                </w:r>
              </w:del>
            </w:ins>
          </w:p>
        </w:tc>
      </w:tr>
      <w:tr w:rsidR="007E65C6" w:rsidRPr="00F458A0" w:rsidDel="00A17716" w14:paraId="485E21A5" w14:textId="55019F87" w:rsidTr="007E65C6">
        <w:trPr>
          <w:cantSplit/>
          <w:ins w:id="22870" w:author="Author"/>
          <w:del w:id="228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DA8C3" w14:textId="5FDB2CAF" w:rsidR="007E65C6" w:rsidRPr="00F458A0" w:rsidDel="00A17716" w:rsidRDefault="007E65C6" w:rsidP="007E65C6">
            <w:pPr>
              <w:pStyle w:val="TableText"/>
              <w:rPr>
                <w:ins w:id="22872" w:author="Author"/>
                <w:del w:id="22873" w:author="Author"/>
              </w:rPr>
            </w:pPr>
            <w:ins w:id="22874" w:author="Author">
              <w:del w:id="22875"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026BE" w14:textId="764E2F8E" w:rsidR="007E65C6" w:rsidRPr="00F458A0" w:rsidDel="00A17716" w:rsidRDefault="007E65C6" w:rsidP="007E65C6">
            <w:pPr>
              <w:pStyle w:val="TableText"/>
              <w:rPr>
                <w:ins w:id="22876" w:author="Author"/>
                <w:del w:id="22877" w:author="Author"/>
              </w:rPr>
            </w:pPr>
            <w:ins w:id="22878" w:author="Author">
              <w:del w:id="22879" w:author="Author">
                <w:r w:rsidRPr="00F458A0" w:rsidDel="00A17716">
                  <w:delText>Insurance Company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B220F" w14:textId="30834FB3" w:rsidR="007E65C6" w:rsidRPr="00F458A0" w:rsidDel="00A17716" w:rsidRDefault="007E65C6" w:rsidP="007E65C6">
            <w:pPr>
              <w:pStyle w:val="TableText"/>
              <w:rPr>
                <w:ins w:id="22880" w:author="Author"/>
                <w:del w:id="22881" w:author="Author"/>
              </w:rPr>
            </w:pPr>
            <w:ins w:id="22882" w:author="Author">
              <w:del w:id="22883"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68DE4" w14:textId="38955C45" w:rsidR="007E65C6" w:rsidRPr="00F458A0" w:rsidDel="00A17716" w:rsidRDefault="007E65C6" w:rsidP="007E65C6">
            <w:pPr>
              <w:pStyle w:val="TableText"/>
              <w:rPr>
                <w:ins w:id="22884" w:author="Author"/>
                <w:del w:id="22885" w:author="Author"/>
              </w:rPr>
            </w:pPr>
            <w:ins w:id="22886" w:author="Author">
              <w:del w:id="22887" w:author="Author">
                <w:r w:rsidRPr="00F458A0" w:rsidDel="00A17716">
                  <w:delText>R</w:delText>
                </w:r>
              </w:del>
            </w:ins>
          </w:p>
        </w:tc>
      </w:tr>
      <w:tr w:rsidR="007E65C6" w:rsidRPr="00F458A0" w:rsidDel="00A17716" w14:paraId="21BEA10C" w14:textId="32C29D62" w:rsidTr="007E65C6">
        <w:trPr>
          <w:cantSplit/>
          <w:ins w:id="22888" w:author="Author"/>
          <w:del w:id="228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D8B29" w14:textId="3A51DD6D" w:rsidR="007E65C6" w:rsidRPr="00F458A0" w:rsidDel="00A17716" w:rsidRDefault="007E65C6" w:rsidP="007E65C6">
            <w:pPr>
              <w:pStyle w:val="TableText"/>
              <w:rPr>
                <w:ins w:id="22890" w:author="Author"/>
                <w:del w:id="22891" w:author="Author"/>
              </w:rPr>
            </w:pPr>
            <w:ins w:id="22892" w:author="Author">
              <w:del w:id="22893"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08406" w14:textId="71A88133" w:rsidR="007E65C6" w:rsidRPr="00F458A0" w:rsidDel="00A17716" w:rsidRDefault="007E65C6" w:rsidP="007E65C6">
            <w:pPr>
              <w:pStyle w:val="TableText"/>
              <w:rPr>
                <w:ins w:id="22894" w:author="Author"/>
                <w:del w:id="22895" w:author="Author"/>
              </w:rPr>
            </w:pPr>
            <w:ins w:id="22896" w:author="Author">
              <w:del w:id="22897" w:author="Author">
                <w:r w:rsidRPr="00F458A0" w:rsidDel="00A17716">
                  <w:delText>Review Statu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5DC1A" w14:textId="6871833A" w:rsidR="007E65C6" w:rsidRPr="00F458A0" w:rsidDel="00A17716" w:rsidRDefault="007E65C6" w:rsidP="007E65C6">
            <w:pPr>
              <w:pStyle w:val="TableText"/>
              <w:rPr>
                <w:ins w:id="22898" w:author="Author"/>
                <w:del w:id="228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9D074" w14:textId="65C43218" w:rsidR="007E65C6" w:rsidRPr="00F458A0" w:rsidDel="00A17716" w:rsidRDefault="007E65C6" w:rsidP="007E65C6">
            <w:pPr>
              <w:pStyle w:val="TableText"/>
              <w:rPr>
                <w:ins w:id="22900" w:author="Author"/>
                <w:del w:id="22901" w:author="Author"/>
              </w:rPr>
            </w:pPr>
            <w:ins w:id="22902" w:author="Author">
              <w:del w:id="22903" w:author="Author">
                <w:r w:rsidRPr="00F458A0" w:rsidDel="00A17716">
                  <w:delText>R</w:delText>
                </w:r>
              </w:del>
            </w:ins>
          </w:p>
        </w:tc>
      </w:tr>
      <w:tr w:rsidR="007E65C6" w:rsidRPr="00F458A0" w:rsidDel="00A17716" w14:paraId="0B843EDC" w14:textId="5437C3E9" w:rsidTr="007E65C6">
        <w:trPr>
          <w:cantSplit/>
          <w:ins w:id="22904" w:author="Author"/>
          <w:del w:id="229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517F6" w14:textId="6F1C8A32" w:rsidR="007E65C6" w:rsidRPr="00F458A0" w:rsidDel="00A17716" w:rsidRDefault="007E65C6" w:rsidP="007E65C6">
            <w:pPr>
              <w:pStyle w:val="TableText"/>
              <w:rPr>
                <w:ins w:id="22906" w:author="Author"/>
                <w:del w:id="22907" w:author="Author"/>
              </w:rPr>
            </w:pPr>
            <w:ins w:id="22908" w:author="Author">
              <w:del w:id="22909"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50098" w14:textId="406E74A0" w:rsidR="007E65C6" w:rsidRPr="00F458A0" w:rsidDel="00A17716" w:rsidRDefault="007E65C6" w:rsidP="007E65C6">
            <w:pPr>
              <w:pStyle w:val="TableText"/>
              <w:rPr>
                <w:ins w:id="22910" w:author="Author"/>
                <w:del w:id="22911" w:author="Author"/>
              </w:rPr>
            </w:pPr>
            <w:ins w:id="22912" w:author="Author">
              <w:del w:id="22913" w:author="Author">
                <w:r w:rsidRPr="00F458A0" w:rsidDel="00A17716">
                  <w:delText>Insurance Company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4CB52" w14:textId="687CE980" w:rsidR="007E65C6" w:rsidRPr="00F458A0" w:rsidDel="00A17716" w:rsidRDefault="007E65C6" w:rsidP="007E65C6">
            <w:pPr>
              <w:pStyle w:val="TableText"/>
              <w:rPr>
                <w:ins w:id="22914" w:author="Author"/>
                <w:del w:id="22915" w:author="Author"/>
              </w:rPr>
            </w:pPr>
            <w:ins w:id="22916" w:author="Author">
              <w:del w:id="22917"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8C542" w14:textId="1B16C95D" w:rsidR="007E65C6" w:rsidRPr="00F458A0" w:rsidDel="00A17716" w:rsidRDefault="007E65C6" w:rsidP="007E65C6">
            <w:pPr>
              <w:pStyle w:val="TableText"/>
              <w:rPr>
                <w:ins w:id="22918" w:author="Author"/>
                <w:del w:id="22919" w:author="Author"/>
              </w:rPr>
            </w:pPr>
            <w:ins w:id="22920" w:author="Author">
              <w:del w:id="22921" w:author="Author">
                <w:r w:rsidRPr="00F458A0" w:rsidDel="00A17716">
                  <w:delText>R</w:delText>
                </w:r>
              </w:del>
            </w:ins>
          </w:p>
        </w:tc>
      </w:tr>
      <w:tr w:rsidR="007E65C6" w:rsidRPr="00F458A0" w:rsidDel="00A17716" w14:paraId="16B2BD93" w14:textId="4CF1334A" w:rsidTr="007E65C6">
        <w:trPr>
          <w:cantSplit/>
          <w:ins w:id="22922" w:author="Author"/>
          <w:del w:id="229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C3524" w14:textId="7A63944A" w:rsidR="007E65C6" w:rsidRPr="00F458A0" w:rsidDel="00A17716" w:rsidRDefault="007E65C6" w:rsidP="007E65C6">
            <w:pPr>
              <w:pStyle w:val="TableText"/>
              <w:rPr>
                <w:ins w:id="22924" w:author="Author"/>
                <w:del w:id="22925" w:author="Author"/>
              </w:rPr>
            </w:pPr>
            <w:ins w:id="22926" w:author="Author">
              <w:del w:id="22927"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FA143" w14:textId="593CC222" w:rsidR="007E65C6" w:rsidRPr="00F458A0" w:rsidDel="00A17716" w:rsidRDefault="007E65C6" w:rsidP="007E65C6">
            <w:pPr>
              <w:pStyle w:val="TableText"/>
              <w:rPr>
                <w:ins w:id="22928" w:author="Author"/>
                <w:del w:id="22929" w:author="Author"/>
              </w:rPr>
            </w:pPr>
            <w:ins w:id="22930" w:author="Author">
              <w:del w:id="22931" w:author="Author">
                <w:r w:rsidRPr="00F458A0" w:rsidDel="00A17716">
                  <w:delText>Insurance Company Phone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A527E" w14:textId="0AF077E2" w:rsidR="007E65C6" w:rsidRPr="00F458A0" w:rsidDel="00A17716" w:rsidRDefault="007E65C6" w:rsidP="007E65C6">
            <w:pPr>
              <w:pStyle w:val="TableText"/>
              <w:rPr>
                <w:ins w:id="22932" w:author="Author"/>
                <w:del w:id="22933" w:author="Author"/>
              </w:rPr>
            </w:pPr>
            <w:ins w:id="22934" w:author="Author">
              <w:del w:id="22935"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B8CBC" w14:textId="4633D14C" w:rsidR="007E65C6" w:rsidRPr="00F458A0" w:rsidDel="00A17716" w:rsidRDefault="007E65C6" w:rsidP="007E65C6">
            <w:pPr>
              <w:pStyle w:val="TableText"/>
              <w:rPr>
                <w:ins w:id="22936" w:author="Author"/>
                <w:del w:id="22937" w:author="Author"/>
              </w:rPr>
            </w:pPr>
            <w:ins w:id="22938" w:author="Author">
              <w:del w:id="22939" w:author="Author">
                <w:r w:rsidRPr="00F458A0" w:rsidDel="00A17716">
                  <w:delText>R</w:delText>
                </w:r>
              </w:del>
            </w:ins>
          </w:p>
        </w:tc>
      </w:tr>
      <w:tr w:rsidR="007E65C6" w:rsidRPr="00F458A0" w:rsidDel="00A17716" w14:paraId="52E37910" w14:textId="20198C6F" w:rsidTr="007E65C6">
        <w:trPr>
          <w:cantSplit/>
          <w:ins w:id="22940" w:author="Author"/>
          <w:del w:id="229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F697F" w14:textId="5C498030" w:rsidR="007E65C6" w:rsidRPr="00F458A0" w:rsidDel="00A17716" w:rsidRDefault="007E65C6" w:rsidP="007E65C6">
            <w:pPr>
              <w:pStyle w:val="TableText"/>
              <w:rPr>
                <w:ins w:id="22942" w:author="Author"/>
                <w:del w:id="22943" w:author="Author"/>
              </w:rPr>
            </w:pPr>
            <w:ins w:id="22944" w:author="Author">
              <w:del w:id="22945"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F16B5" w14:textId="0AC79745" w:rsidR="007E65C6" w:rsidRPr="00F458A0" w:rsidDel="00A17716" w:rsidRDefault="007E65C6" w:rsidP="007E65C6">
            <w:pPr>
              <w:pStyle w:val="TableText"/>
              <w:rPr>
                <w:ins w:id="22946" w:author="Author"/>
                <w:del w:id="22947" w:author="Author"/>
              </w:rPr>
            </w:pPr>
            <w:ins w:id="22948" w:author="Author">
              <w:del w:id="22949" w:author="Author">
                <w:r w:rsidRPr="00F458A0" w:rsidDel="00A17716">
                  <w:delText>Insurance Company Web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71B55" w14:textId="2602DFC6" w:rsidR="007E65C6" w:rsidRPr="00F458A0" w:rsidDel="00A17716" w:rsidRDefault="007E65C6" w:rsidP="007E65C6">
            <w:pPr>
              <w:pStyle w:val="TableText"/>
              <w:rPr>
                <w:ins w:id="22950" w:author="Author"/>
                <w:del w:id="22951" w:author="Author"/>
              </w:rPr>
            </w:pPr>
            <w:ins w:id="22952" w:author="Author">
              <w:del w:id="22953"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07634" w14:textId="574F8120" w:rsidR="007E65C6" w:rsidRPr="00F458A0" w:rsidDel="00A17716" w:rsidRDefault="007E65C6" w:rsidP="007E65C6">
            <w:pPr>
              <w:pStyle w:val="TableText"/>
              <w:rPr>
                <w:ins w:id="22954" w:author="Author"/>
                <w:del w:id="22955" w:author="Author"/>
              </w:rPr>
            </w:pPr>
            <w:ins w:id="22956" w:author="Author">
              <w:del w:id="22957" w:author="Author">
                <w:r w:rsidRPr="00F458A0" w:rsidDel="00A17716">
                  <w:delText>R</w:delText>
                </w:r>
              </w:del>
            </w:ins>
          </w:p>
        </w:tc>
      </w:tr>
    </w:tbl>
    <w:p w14:paraId="7BA84249" w14:textId="1497EC04" w:rsidR="007E65C6" w:rsidRPr="00A236D6" w:rsidDel="00A17716" w:rsidRDefault="007E65C6" w:rsidP="007E65C6">
      <w:pPr>
        <w:pStyle w:val="Caption"/>
        <w:rPr>
          <w:ins w:id="22958" w:author="Author"/>
          <w:del w:id="22959" w:author="Author"/>
          <w:rFonts w:ascii="Arial" w:hAnsi="Arial" w:cs="Arial"/>
        </w:rPr>
      </w:pPr>
      <w:ins w:id="22960" w:author="Author">
        <w:del w:id="22961" w:author="Author">
          <w:r w:rsidRPr="00F458A0" w:rsidDel="00A17716">
            <w:br/>
          </w:r>
          <w:bookmarkStart w:id="22962" w:name="_Toc501356693"/>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4</w:delText>
          </w:r>
          <w:r w:rsidRPr="00A236D6" w:rsidDel="00A17716">
            <w:rPr>
              <w:rFonts w:ascii="Arial" w:hAnsi="Arial" w:cs="Arial"/>
              <w:noProof/>
            </w:rPr>
            <w:fldChar w:fldCharType="end"/>
          </w:r>
          <w:r w:rsidRPr="00A236D6" w:rsidDel="00A17716">
            <w:rPr>
              <w:rFonts w:ascii="Arial" w:hAnsi="Arial" w:cs="Arial"/>
            </w:rPr>
            <w:delText>: Medicare Potential Insurance Worklist- Potential COB</w:delText>
          </w:r>
          <w:bookmarkEnd w:id="22962"/>
          <w:r w:rsidRPr="00A236D6" w:rsidDel="00A17716">
            <w:rPr>
              <w:rFonts w:ascii="Arial" w:hAnsi="Arial" w:cs="Arial"/>
            </w:rPr>
            <w:delText xml:space="preserve"> </w:delText>
          </w:r>
        </w:del>
      </w:ins>
    </w:p>
    <w:p w14:paraId="0103E4CF" w14:textId="4F8C92BF" w:rsidR="007E65C6" w:rsidRPr="00F458A0" w:rsidDel="00A17716" w:rsidRDefault="007E65C6" w:rsidP="007E65C6">
      <w:pPr>
        <w:pStyle w:val="NormalWeb"/>
        <w:rPr>
          <w:ins w:id="22963" w:author="Author"/>
          <w:del w:id="22964" w:author="Author"/>
          <w:rFonts w:eastAsiaTheme="minorEastAsia"/>
        </w:rPr>
      </w:pPr>
      <w:ins w:id="22965" w:author="Author">
        <w:del w:id="22966" w:author="Author">
          <w:r w:rsidRPr="00F458A0" w:rsidDel="00A17716">
            <w:rPr>
              <w:noProof/>
            </w:rPr>
            <w:drawing>
              <wp:inline distT="0" distB="0" distL="0" distR="0" wp14:anchorId="5A3F4AFC" wp14:editId="492C9291">
                <wp:extent cx="4457700" cy="3131820"/>
                <wp:effectExtent l="0" t="0" r="0" b="0"/>
                <wp:docPr id="391" name="Picture 391" descr="2ef4b17b4f588ddff9f3e483c63e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ef4b17b4f588ddff9f3e483c63e23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7700" cy="3131820"/>
                        </a:xfrm>
                        <a:prstGeom prst="rect">
                          <a:avLst/>
                        </a:prstGeom>
                        <a:noFill/>
                        <a:ln>
                          <a:noFill/>
                        </a:ln>
                      </pic:spPr>
                    </pic:pic>
                  </a:graphicData>
                </a:graphic>
              </wp:inline>
            </w:drawing>
          </w:r>
        </w:del>
      </w:ins>
    </w:p>
    <w:p w14:paraId="0D6D7719" w14:textId="5EE68818" w:rsidR="007E65C6" w:rsidRPr="00F458A0" w:rsidDel="00A17716" w:rsidRDefault="007E65C6" w:rsidP="007E65C6">
      <w:pPr>
        <w:pStyle w:val="StepIntro"/>
        <w:rPr>
          <w:ins w:id="22967" w:author="Author"/>
          <w:del w:id="22968" w:author="Author"/>
        </w:rPr>
      </w:pPr>
      <w:ins w:id="22969" w:author="Author">
        <w:del w:id="22970" w:author="Author">
          <w:r w:rsidRPr="00F458A0" w:rsidDel="00A17716">
            <w:delText>eIV Statistical Report</w:delText>
          </w:r>
        </w:del>
      </w:ins>
    </w:p>
    <w:p w14:paraId="3B7EBFC4" w14:textId="00D6973F" w:rsidR="007E65C6" w:rsidRPr="00F458A0" w:rsidDel="00A17716" w:rsidRDefault="007E65C6" w:rsidP="007E65C6">
      <w:pPr>
        <w:pStyle w:val="NormalWeb"/>
        <w:rPr>
          <w:ins w:id="22971" w:author="Author"/>
          <w:del w:id="22972" w:author="Author"/>
          <w:color w:val="000000"/>
        </w:rPr>
      </w:pPr>
      <w:ins w:id="22973" w:author="Author">
        <w:del w:id="22974" w:author="Author">
          <w:r w:rsidRPr="00F458A0" w:rsidDel="00A17716">
            <w:rPr>
              <w:color w:val="000000"/>
            </w:rPr>
            <w:delText>This report is used to monitor the eIV process including statistics (</w:delText>
          </w:r>
          <w:r w:rsidRPr="00F458A0" w:rsidDel="00A17716">
            <w:rPr>
              <w:color w:val="000000"/>
            </w:rPr>
            <w:fldChar w:fldCharType="begin"/>
          </w:r>
          <w:r w:rsidRPr="00F458A0" w:rsidDel="00A17716">
            <w:rPr>
              <w:color w:val="000000"/>
            </w:rPr>
            <w:delInstrText xml:space="preserve"> REF _Ref474455714 \h </w:delInstrText>
          </w:r>
          <w:r w:rsidDel="00A17716">
            <w:rPr>
              <w:color w:val="000000"/>
            </w:rPr>
            <w:delInstrText xml:space="preserve"> \* MERGEFORMAT </w:delInstrText>
          </w:r>
          <w:r w:rsidRPr="00F458A0" w:rsidDel="00A17716">
            <w:rPr>
              <w:color w:val="000000"/>
            </w:rPr>
          </w:r>
          <w:r w:rsidRPr="00F458A0" w:rsidDel="00A17716">
            <w:rPr>
              <w:color w:val="000000"/>
            </w:rPr>
            <w:fldChar w:fldCharType="separate"/>
          </w:r>
          <w:r w:rsidRPr="00F458A0" w:rsidDel="00A17716">
            <w:delText xml:space="preserve">Table </w:delText>
          </w:r>
          <w:r w:rsidRPr="00F458A0" w:rsidDel="00A17716">
            <w:rPr>
              <w:noProof/>
            </w:rPr>
            <w:delText>167</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5735 \h </w:delInstrText>
          </w:r>
          <w:r w:rsidDel="00A17716">
            <w:rPr>
              <w:color w:val="000000"/>
            </w:rPr>
            <w:delInstrText xml:space="preserve"> \* MERGEFORMAT </w:delInstrText>
          </w:r>
          <w:r w:rsidRPr="00F458A0" w:rsidDel="00A17716">
            <w:rPr>
              <w:color w:val="000000"/>
            </w:rPr>
          </w:r>
          <w:r w:rsidRPr="00F458A0" w:rsidDel="00A17716">
            <w:rPr>
              <w:color w:val="000000"/>
            </w:rPr>
            <w:fldChar w:fldCharType="separate"/>
          </w:r>
          <w:r w:rsidRPr="00F458A0" w:rsidDel="00A17716">
            <w:delText xml:space="preserve">Figure </w:delText>
          </w:r>
          <w:r w:rsidRPr="00F458A0" w:rsidDel="00A17716">
            <w:rPr>
              <w:noProof/>
            </w:rPr>
            <w:delText>54</w:delText>
          </w:r>
          <w:r w:rsidRPr="00F458A0" w:rsidDel="00A17716">
            <w:rPr>
              <w:color w:val="000000"/>
            </w:rPr>
            <w:fldChar w:fldCharType="end"/>
          </w:r>
          <w:r w:rsidRPr="00F458A0" w:rsidDel="00A17716">
            <w:rPr>
              <w:color w:val="000000"/>
            </w:rPr>
            <w:delText>) based on outgoing inquiries, incoming responses, pending responses and queued inquiries, etc.</w:delText>
          </w:r>
        </w:del>
      </w:ins>
    </w:p>
    <w:p w14:paraId="088FA4B3" w14:textId="0556CAED" w:rsidR="007E65C6" w:rsidRPr="00A236D6" w:rsidDel="00A17716" w:rsidRDefault="007E65C6" w:rsidP="007E65C6">
      <w:pPr>
        <w:pStyle w:val="Caption"/>
        <w:rPr>
          <w:ins w:id="22975" w:author="Author"/>
          <w:del w:id="22976" w:author="Author"/>
          <w:rFonts w:ascii="Arial" w:eastAsiaTheme="minorEastAsia" w:hAnsi="Arial" w:cs="Arial"/>
        </w:rPr>
      </w:pPr>
      <w:ins w:id="22977" w:author="Author">
        <w:del w:id="22978"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69</w:delText>
          </w:r>
          <w:r w:rsidRPr="00A236D6" w:rsidDel="00A17716">
            <w:rPr>
              <w:rFonts w:ascii="Arial" w:hAnsi="Arial" w:cs="Arial"/>
              <w:noProof/>
            </w:rPr>
            <w:fldChar w:fldCharType="end"/>
          </w:r>
          <w:r w:rsidRPr="00A236D6" w:rsidDel="00A17716">
            <w:rPr>
              <w:rFonts w:ascii="Arial" w:hAnsi="Arial" w:cs="Arial"/>
            </w:rPr>
            <w:delText>: Statistics based on inquiries and queried responses</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5"/>
        <w:gridCol w:w="4436"/>
        <w:gridCol w:w="1729"/>
        <w:gridCol w:w="1350"/>
      </w:tblGrid>
      <w:tr w:rsidR="007E65C6" w:rsidRPr="00F458A0" w:rsidDel="00A17716" w14:paraId="48DADA4F" w14:textId="5B6C6313" w:rsidTr="007E65C6">
        <w:trPr>
          <w:cantSplit/>
          <w:tblHeader/>
          <w:ins w:id="22979" w:author="Author"/>
          <w:del w:id="2298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9AE24C6" w14:textId="6DB3A0E8" w:rsidR="007E65C6" w:rsidRPr="00F458A0" w:rsidDel="00A17716" w:rsidRDefault="007E65C6" w:rsidP="007E65C6">
            <w:pPr>
              <w:pStyle w:val="TableHeading"/>
              <w:rPr>
                <w:ins w:id="22981" w:author="Author"/>
                <w:del w:id="22982" w:author="Author"/>
              </w:rPr>
            </w:pPr>
            <w:ins w:id="22983" w:author="Author">
              <w:del w:id="22984"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8C566D0" w14:textId="1F30C56B" w:rsidR="007E65C6" w:rsidRPr="00F458A0" w:rsidDel="00A17716" w:rsidRDefault="007E65C6" w:rsidP="007E65C6">
            <w:pPr>
              <w:pStyle w:val="TableHeading"/>
              <w:rPr>
                <w:ins w:id="22985" w:author="Author"/>
                <w:del w:id="22986" w:author="Author"/>
              </w:rPr>
            </w:pPr>
            <w:ins w:id="22987" w:author="Author">
              <w:del w:id="22988"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06442E" w14:textId="2D12646D" w:rsidR="007E65C6" w:rsidRPr="00F458A0" w:rsidDel="00A17716" w:rsidRDefault="007E65C6" w:rsidP="007E65C6">
            <w:pPr>
              <w:pStyle w:val="TableHeading"/>
              <w:rPr>
                <w:ins w:id="22989" w:author="Author"/>
                <w:del w:id="22990" w:author="Author"/>
              </w:rPr>
            </w:pPr>
            <w:ins w:id="22991" w:author="Author">
              <w:del w:id="22992"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72740D" w14:textId="35A3792C" w:rsidR="007E65C6" w:rsidRPr="00F458A0" w:rsidDel="00A17716" w:rsidRDefault="007E65C6" w:rsidP="007E65C6">
            <w:pPr>
              <w:pStyle w:val="TableHeading"/>
              <w:rPr>
                <w:ins w:id="22993" w:author="Author"/>
                <w:del w:id="22994" w:author="Author"/>
              </w:rPr>
            </w:pPr>
            <w:ins w:id="22995" w:author="Author">
              <w:del w:id="22996" w:author="Author">
                <w:r w:rsidRPr="00F458A0" w:rsidDel="00A17716">
                  <w:delText>Read/Write</w:delText>
                </w:r>
              </w:del>
            </w:ins>
          </w:p>
        </w:tc>
      </w:tr>
      <w:tr w:rsidR="007E65C6" w:rsidRPr="00F458A0" w:rsidDel="00A17716" w14:paraId="2BF2CB1B" w14:textId="6EB0C8C3" w:rsidTr="007E65C6">
        <w:trPr>
          <w:cantSplit/>
          <w:ins w:id="22997" w:author="Author"/>
          <w:del w:id="229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5DC66" w14:textId="6821C4CA" w:rsidR="007E65C6" w:rsidRPr="00F458A0" w:rsidDel="00A17716" w:rsidRDefault="007E65C6" w:rsidP="007E65C6">
            <w:pPr>
              <w:pStyle w:val="TableText"/>
              <w:rPr>
                <w:ins w:id="22999" w:author="Author"/>
                <w:del w:id="23000" w:author="Author"/>
              </w:rPr>
            </w:pPr>
            <w:ins w:id="23001" w:author="Author">
              <w:del w:id="2300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4E46A" w14:textId="72876102" w:rsidR="007E65C6" w:rsidRPr="00F458A0" w:rsidDel="00A17716" w:rsidRDefault="007E65C6" w:rsidP="007E65C6">
            <w:pPr>
              <w:pStyle w:val="TableText"/>
              <w:rPr>
                <w:ins w:id="23003" w:author="Author"/>
                <w:del w:id="23004" w:author="Author"/>
              </w:rPr>
            </w:pPr>
            <w:ins w:id="23005" w:author="Author">
              <w:del w:id="23006" w:author="Author">
                <w:r w:rsidRPr="00F458A0" w:rsidDel="00A17716">
                  <w:delText>Inquiries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B6232" w14:textId="4EA16B95" w:rsidR="007E65C6" w:rsidRPr="00F458A0" w:rsidDel="00A17716" w:rsidRDefault="007E65C6" w:rsidP="007E65C6">
            <w:pPr>
              <w:pStyle w:val="TableText"/>
              <w:rPr>
                <w:ins w:id="23007" w:author="Author"/>
                <w:del w:id="230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2C7AB" w14:textId="21A915A9" w:rsidR="007E65C6" w:rsidRPr="00F458A0" w:rsidDel="00A17716" w:rsidRDefault="007E65C6" w:rsidP="007E65C6">
            <w:pPr>
              <w:pStyle w:val="TableText"/>
              <w:rPr>
                <w:ins w:id="23009" w:author="Author"/>
                <w:del w:id="23010" w:author="Author"/>
              </w:rPr>
            </w:pPr>
            <w:ins w:id="23011" w:author="Author">
              <w:del w:id="23012" w:author="Author">
                <w:r w:rsidRPr="00F458A0" w:rsidDel="00A17716">
                  <w:delText>R</w:delText>
                </w:r>
              </w:del>
            </w:ins>
          </w:p>
        </w:tc>
      </w:tr>
      <w:tr w:rsidR="007E65C6" w:rsidRPr="00F458A0" w:rsidDel="00A17716" w14:paraId="51D71A88" w14:textId="058CD813" w:rsidTr="007E65C6">
        <w:trPr>
          <w:cantSplit/>
          <w:ins w:id="23013" w:author="Author"/>
          <w:del w:id="230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6A3E7" w14:textId="5F98940A" w:rsidR="007E65C6" w:rsidRPr="00F458A0" w:rsidDel="00A17716" w:rsidRDefault="007E65C6" w:rsidP="007E65C6">
            <w:pPr>
              <w:pStyle w:val="TableText"/>
              <w:rPr>
                <w:ins w:id="23015" w:author="Author"/>
                <w:del w:id="23016" w:author="Author"/>
              </w:rPr>
            </w:pPr>
            <w:ins w:id="23017" w:author="Author">
              <w:del w:id="2301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A8746" w14:textId="7B7423D6" w:rsidR="007E65C6" w:rsidRPr="00F458A0" w:rsidDel="00A17716" w:rsidRDefault="007E65C6" w:rsidP="007E65C6">
            <w:pPr>
              <w:pStyle w:val="TableText"/>
              <w:rPr>
                <w:ins w:id="23019" w:author="Author"/>
                <w:del w:id="23020" w:author="Author"/>
              </w:rPr>
            </w:pPr>
            <w:ins w:id="23021" w:author="Author">
              <w:del w:id="23022" w:author="Author">
                <w:r w:rsidRPr="00F458A0" w:rsidDel="00A17716">
                  <w:delText>Insurance Buff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43E4E" w14:textId="318FD1A3" w:rsidR="007E65C6" w:rsidRPr="00F458A0" w:rsidDel="00A17716" w:rsidRDefault="007E65C6" w:rsidP="007E65C6">
            <w:pPr>
              <w:pStyle w:val="TableText"/>
              <w:rPr>
                <w:ins w:id="23023" w:author="Author"/>
                <w:del w:id="230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700D0" w14:textId="756A2EA8" w:rsidR="007E65C6" w:rsidRPr="00F458A0" w:rsidDel="00A17716" w:rsidRDefault="007E65C6" w:rsidP="007E65C6">
            <w:pPr>
              <w:pStyle w:val="TableText"/>
              <w:rPr>
                <w:ins w:id="23025" w:author="Author"/>
                <w:del w:id="23026" w:author="Author"/>
              </w:rPr>
            </w:pPr>
            <w:ins w:id="23027" w:author="Author">
              <w:del w:id="23028" w:author="Author">
                <w:r w:rsidRPr="00F458A0" w:rsidDel="00A17716">
                  <w:delText>R</w:delText>
                </w:r>
              </w:del>
            </w:ins>
          </w:p>
        </w:tc>
      </w:tr>
      <w:tr w:rsidR="007E65C6" w:rsidRPr="00F458A0" w:rsidDel="00A17716" w14:paraId="23AC2459" w14:textId="102F213C" w:rsidTr="007E65C6">
        <w:trPr>
          <w:cantSplit/>
          <w:ins w:id="23029" w:author="Author"/>
          <w:del w:id="230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1ADB2" w14:textId="0749F9E4" w:rsidR="007E65C6" w:rsidRPr="00F458A0" w:rsidDel="00A17716" w:rsidRDefault="007E65C6" w:rsidP="007E65C6">
            <w:pPr>
              <w:pStyle w:val="TableText"/>
              <w:rPr>
                <w:ins w:id="23031" w:author="Author"/>
                <w:del w:id="23032" w:author="Author"/>
              </w:rPr>
            </w:pPr>
            <w:ins w:id="23033" w:author="Author">
              <w:del w:id="2303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15AC8" w14:textId="3C046104" w:rsidR="007E65C6" w:rsidRPr="00F458A0" w:rsidDel="00A17716" w:rsidRDefault="007E65C6" w:rsidP="007E65C6">
            <w:pPr>
              <w:pStyle w:val="TableText"/>
              <w:rPr>
                <w:ins w:id="23035" w:author="Author"/>
                <w:del w:id="23036" w:author="Author"/>
              </w:rPr>
            </w:pPr>
            <w:ins w:id="23037" w:author="Author">
              <w:del w:id="23038" w:author="Author">
                <w:r w:rsidRPr="00F458A0" w:rsidDel="00A17716">
                  <w:delText xml:space="preserve">Appointm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491AF" w14:textId="0F0AB158" w:rsidR="007E65C6" w:rsidRPr="00F458A0" w:rsidDel="00A17716" w:rsidRDefault="007E65C6" w:rsidP="007E65C6">
            <w:pPr>
              <w:pStyle w:val="TableText"/>
              <w:rPr>
                <w:ins w:id="23039" w:author="Author"/>
                <w:del w:id="230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5B70C" w14:textId="28423D1C" w:rsidR="007E65C6" w:rsidRPr="00F458A0" w:rsidDel="00A17716" w:rsidRDefault="007E65C6" w:rsidP="007E65C6">
            <w:pPr>
              <w:pStyle w:val="TableText"/>
              <w:rPr>
                <w:ins w:id="23041" w:author="Author"/>
                <w:del w:id="23042" w:author="Author"/>
              </w:rPr>
            </w:pPr>
            <w:ins w:id="23043" w:author="Author">
              <w:del w:id="23044" w:author="Author">
                <w:r w:rsidRPr="00F458A0" w:rsidDel="00A17716">
                  <w:delText>R</w:delText>
                </w:r>
              </w:del>
            </w:ins>
          </w:p>
        </w:tc>
      </w:tr>
      <w:tr w:rsidR="007E65C6" w:rsidRPr="00F458A0" w:rsidDel="00A17716" w14:paraId="30891F4B" w14:textId="13D9A760" w:rsidTr="007E65C6">
        <w:trPr>
          <w:cantSplit/>
          <w:ins w:id="23045" w:author="Author"/>
          <w:del w:id="230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B2DC5" w14:textId="7B1AA7E7" w:rsidR="007E65C6" w:rsidRPr="00F458A0" w:rsidDel="00A17716" w:rsidRDefault="007E65C6" w:rsidP="007E65C6">
            <w:pPr>
              <w:pStyle w:val="TableText"/>
              <w:rPr>
                <w:ins w:id="23047" w:author="Author"/>
                <w:del w:id="23048" w:author="Author"/>
              </w:rPr>
            </w:pPr>
            <w:ins w:id="23049" w:author="Author">
              <w:del w:id="2305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7A453" w14:textId="48A83018" w:rsidR="007E65C6" w:rsidRPr="00F458A0" w:rsidDel="00A17716" w:rsidRDefault="007E65C6" w:rsidP="007E65C6">
            <w:pPr>
              <w:pStyle w:val="TableText"/>
              <w:rPr>
                <w:ins w:id="23051" w:author="Author"/>
                <w:del w:id="23052" w:author="Author"/>
              </w:rPr>
            </w:pPr>
            <w:ins w:id="23053" w:author="Author">
              <w:del w:id="23054" w:author="Author">
                <w:r w:rsidRPr="00F458A0" w:rsidDel="00A17716">
                  <w:delText>Non-verified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7E21D" w14:textId="7749E733" w:rsidR="007E65C6" w:rsidRPr="00F458A0" w:rsidDel="00A17716" w:rsidRDefault="007E65C6" w:rsidP="007E65C6">
            <w:pPr>
              <w:pStyle w:val="TableText"/>
              <w:rPr>
                <w:ins w:id="23055" w:author="Author"/>
                <w:del w:id="230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A43D6" w14:textId="6937919A" w:rsidR="007E65C6" w:rsidRPr="00F458A0" w:rsidDel="00A17716" w:rsidRDefault="007E65C6" w:rsidP="007E65C6">
            <w:pPr>
              <w:pStyle w:val="TableText"/>
              <w:rPr>
                <w:ins w:id="23057" w:author="Author"/>
                <w:del w:id="23058" w:author="Author"/>
              </w:rPr>
            </w:pPr>
            <w:ins w:id="23059" w:author="Author">
              <w:del w:id="23060" w:author="Author">
                <w:r w:rsidRPr="00F458A0" w:rsidDel="00A17716">
                  <w:delText>R</w:delText>
                </w:r>
              </w:del>
            </w:ins>
          </w:p>
        </w:tc>
      </w:tr>
      <w:tr w:rsidR="007E65C6" w:rsidRPr="00F458A0" w:rsidDel="00A17716" w14:paraId="7B77CBE1" w14:textId="4C35C55E" w:rsidTr="007E65C6">
        <w:trPr>
          <w:cantSplit/>
          <w:ins w:id="23061" w:author="Author"/>
          <w:del w:id="230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23CB7" w14:textId="1FF6CCF8" w:rsidR="007E65C6" w:rsidRPr="00F458A0" w:rsidDel="00A17716" w:rsidRDefault="007E65C6" w:rsidP="007E65C6">
            <w:pPr>
              <w:pStyle w:val="TableText"/>
              <w:rPr>
                <w:ins w:id="23063" w:author="Author"/>
                <w:del w:id="23064" w:author="Author"/>
              </w:rPr>
            </w:pPr>
            <w:ins w:id="23065" w:author="Author">
              <w:del w:id="2306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0025B" w14:textId="5A21F752" w:rsidR="007E65C6" w:rsidRPr="00F458A0" w:rsidDel="00A17716" w:rsidRDefault="007E65C6" w:rsidP="007E65C6">
            <w:pPr>
              <w:pStyle w:val="TableText"/>
              <w:rPr>
                <w:ins w:id="23067" w:author="Author"/>
                <w:del w:id="23068" w:author="Author"/>
              </w:rPr>
            </w:pPr>
            <w:ins w:id="23069" w:author="Author">
              <w:del w:id="23070" w:author="Author">
                <w:r w:rsidRPr="00F458A0" w:rsidDel="00A17716">
                  <w:delText>Responses Rece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76102" w14:textId="6419EB97" w:rsidR="007E65C6" w:rsidRPr="00F458A0" w:rsidDel="00A17716" w:rsidRDefault="007E65C6" w:rsidP="007E65C6">
            <w:pPr>
              <w:pStyle w:val="TableText"/>
              <w:rPr>
                <w:ins w:id="23071" w:author="Author"/>
                <w:del w:id="230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15E9E" w14:textId="516FE1C9" w:rsidR="007E65C6" w:rsidRPr="00F458A0" w:rsidDel="00A17716" w:rsidRDefault="007E65C6" w:rsidP="007E65C6">
            <w:pPr>
              <w:pStyle w:val="TableText"/>
              <w:rPr>
                <w:ins w:id="23073" w:author="Author"/>
                <w:del w:id="23074" w:author="Author"/>
              </w:rPr>
            </w:pPr>
            <w:ins w:id="23075" w:author="Author">
              <w:del w:id="23076" w:author="Author">
                <w:r w:rsidRPr="00F458A0" w:rsidDel="00A17716">
                  <w:delText>R</w:delText>
                </w:r>
              </w:del>
            </w:ins>
          </w:p>
        </w:tc>
      </w:tr>
      <w:tr w:rsidR="007E65C6" w:rsidRPr="00F458A0" w:rsidDel="00A17716" w14:paraId="79835769" w14:textId="002E5499" w:rsidTr="007E65C6">
        <w:trPr>
          <w:cantSplit/>
          <w:ins w:id="23077" w:author="Author"/>
          <w:del w:id="230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579F0" w14:textId="795761F9" w:rsidR="007E65C6" w:rsidRPr="00F458A0" w:rsidDel="00A17716" w:rsidRDefault="007E65C6" w:rsidP="007E65C6">
            <w:pPr>
              <w:pStyle w:val="TableText"/>
              <w:rPr>
                <w:ins w:id="23079" w:author="Author"/>
                <w:del w:id="23080" w:author="Author"/>
                <w:rFonts w:eastAsiaTheme="minorEastAsia"/>
              </w:rPr>
            </w:pPr>
            <w:ins w:id="23081" w:author="Author">
              <w:del w:id="2308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3C820" w14:textId="285682DF" w:rsidR="007E65C6" w:rsidRPr="00F458A0" w:rsidDel="00A17716" w:rsidRDefault="007E65C6" w:rsidP="007E65C6">
            <w:pPr>
              <w:pStyle w:val="TableText"/>
              <w:rPr>
                <w:ins w:id="23083" w:author="Author"/>
                <w:del w:id="23084" w:author="Author"/>
              </w:rPr>
            </w:pPr>
            <w:ins w:id="23085" w:author="Author">
              <w:del w:id="23086" w:author="Author">
                <w:r w:rsidRPr="00F458A0" w:rsidDel="00A17716">
                  <w:delText>Responses Pend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14898" w14:textId="19E770C4" w:rsidR="007E65C6" w:rsidRPr="00F458A0" w:rsidDel="00A17716" w:rsidRDefault="007E65C6" w:rsidP="007E65C6">
            <w:pPr>
              <w:pStyle w:val="TableText"/>
              <w:rPr>
                <w:ins w:id="23087" w:author="Author"/>
                <w:del w:id="230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AC850" w14:textId="5EDDDB2E" w:rsidR="007E65C6" w:rsidRPr="00F458A0" w:rsidDel="00A17716" w:rsidRDefault="007E65C6" w:rsidP="007E65C6">
            <w:pPr>
              <w:pStyle w:val="TableText"/>
              <w:rPr>
                <w:ins w:id="23089" w:author="Author"/>
                <w:del w:id="23090" w:author="Author"/>
              </w:rPr>
            </w:pPr>
            <w:ins w:id="23091" w:author="Author">
              <w:del w:id="23092" w:author="Author">
                <w:r w:rsidRPr="00F458A0" w:rsidDel="00A17716">
                  <w:delText>R</w:delText>
                </w:r>
              </w:del>
            </w:ins>
          </w:p>
        </w:tc>
      </w:tr>
      <w:tr w:rsidR="007E65C6" w:rsidRPr="00F458A0" w:rsidDel="00A17716" w14:paraId="4E14B4DF" w14:textId="48956791" w:rsidTr="007E65C6">
        <w:trPr>
          <w:cantSplit/>
          <w:ins w:id="23093" w:author="Author"/>
          <w:del w:id="230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D59BF" w14:textId="0C701FBE" w:rsidR="007E65C6" w:rsidRPr="00F458A0" w:rsidDel="00A17716" w:rsidRDefault="007E65C6" w:rsidP="007E65C6">
            <w:pPr>
              <w:pStyle w:val="TableText"/>
              <w:rPr>
                <w:ins w:id="23095" w:author="Author"/>
                <w:del w:id="23096" w:author="Author"/>
              </w:rPr>
            </w:pPr>
            <w:ins w:id="23097" w:author="Author">
              <w:del w:id="2309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8BEF2" w14:textId="447E6B4E" w:rsidR="007E65C6" w:rsidRPr="00F458A0" w:rsidDel="00A17716" w:rsidRDefault="007E65C6" w:rsidP="007E65C6">
            <w:pPr>
              <w:pStyle w:val="TableText"/>
              <w:rPr>
                <w:ins w:id="23099" w:author="Author"/>
                <w:del w:id="23100" w:author="Author"/>
              </w:rPr>
            </w:pPr>
            <w:ins w:id="23101" w:author="Author">
              <w:del w:id="23102" w:author="Author">
                <w:r w:rsidRPr="00F458A0" w:rsidDel="00A17716">
                  <w:delText>Queued Inqui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1F321" w14:textId="40E768CB" w:rsidR="007E65C6" w:rsidRPr="00F458A0" w:rsidDel="00A17716" w:rsidRDefault="007E65C6" w:rsidP="007E65C6">
            <w:pPr>
              <w:pStyle w:val="TableText"/>
              <w:rPr>
                <w:ins w:id="23103" w:author="Author"/>
                <w:del w:id="231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8E8B7" w14:textId="08ABF9A8" w:rsidR="007E65C6" w:rsidRPr="00F458A0" w:rsidDel="00A17716" w:rsidRDefault="007E65C6" w:rsidP="007E65C6">
            <w:pPr>
              <w:pStyle w:val="TableText"/>
              <w:rPr>
                <w:ins w:id="23105" w:author="Author"/>
                <w:del w:id="23106" w:author="Author"/>
              </w:rPr>
            </w:pPr>
            <w:ins w:id="23107" w:author="Author">
              <w:del w:id="23108" w:author="Author">
                <w:r w:rsidRPr="00F458A0" w:rsidDel="00A17716">
                  <w:delText>R</w:delText>
                </w:r>
              </w:del>
            </w:ins>
          </w:p>
        </w:tc>
      </w:tr>
      <w:tr w:rsidR="007E65C6" w:rsidRPr="00F458A0" w:rsidDel="00A17716" w14:paraId="5179D1F7" w14:textId="030892D0" w:rsidTr="007E65C6">
        <w:trPr>
          <w:cantSplit/>
          <w:ins w:id="23109" w:author="Author"/>
          <w:del w:id="231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B9EF7" w14:textId="26B2EEBC" w:rsidR="007E65C6" w:rsidRPr="00F458A0" w:rsidDel="00A17716" w:rsidRDefault="007E65C6" w:rsidP="007E65C6">
            <w:pPr>
              <w:pStyle w:val="TableText"/>
              <w:rPr>
                <w:ins w:id="23111" w:author="Author"/>
                <w:del w:id="23112" w:author="Author"/>
              </w:rPr>
            </w:pPr>
            <w:ins w:id="23113" w:author="Author">
              <w:del w:id="2311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E15F0" w14:textId="397D5998" w:rsidR="007E65C6" w:rsidRPr="00F458A0" w:rsidDel="00A17716" w:rsidRDefault="007E65C6" w:rsidP="007E65C6">
            <w:pPr>
              <w:pStyle w:val="TableText"/>
              <w:rPr>
                <w:ins w:id="23115" w:author="Author"/>
                <w:del w:id="23116" w:author="Author"/>
              </w:rPr>
            </w:pPr>
            <w:ins w:id="23117" w:author="Author">
              <w:del w:id="23118" w:author="Author">
                <w:r w:rsidRPr="00F458A0" w:rsidDel="00A17716">
                  <w:delText>Deferred Inqui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C7879" w14:textId="18E2F802" w:rsidR="007E65C6" w:rsidRPr="00F458A0" w:rsidDel="00A17716" w:rsidRDefault="007E65C6" w:rsidP="007E65C6">
            <w:pPr>
              <w:pStyle w:val="TableText"/>
              <w:rPr>
                <w:ins w:id="23119" w:author="Author"/>
                <w:del w:id="231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67D17" w14:textId="56512BC2" w:rsidR="007E65C6" w:rsidRPr="00F458A0" w:rsidDel="00A17716" w:rsidRDefault="007E65C6" w:rsidP="007E65C6">
            <w:pPr>
              <w:pStyle w:val="TableText"/>
              <w:rPr>
                <w:ins w:id="23121" w:author="Author"/>
                <w:del w:id="23122" w:author="Author"/>
              </w:rPr>
            </w:pPr>
            <w:ins w:id="23123" w:author="Author">
              <w:del w:id="23124" w:author="Author">
                <w:r w:rsidRPr="00F458A0" w:rsidDel="00A17716">
                  <w:delText>R</w:delText>
                </w:r>
              </w:del>
            </w:ins>
          </w:p>
        </w:tc>
      </w:tr>
      <w:tr w:rsidR="007E65C6" w:rsidRPr="00F458A0" w:rsidDel="00A17716" w14:paraId="1F79C85F" w14:textId="3B058A39" w:rsidTr="007E65C6">
        <w:trPr>
          <w:cantSplit/>
          <w:ins w:id="23125" w:author="Author"/>
          <w:del w:id="231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8DF2D" w14:textId="7AF4E729" w:rsidR="007E65C6" w:rsidRPr="00F458A0" w:rsidDel="00A17716" w:rsidRDefault="007E65C6" w:rsidP="007E65C6">
            <w:pPr>
              <w:pStyle w:val="TableText"/>
              <w:rPr>
                <w:ins w:id="23127" w:author="Author"/>
                <w:del w:id="23128" w:author="Author"/>
              </w:rPr>
            </w:pPr>
            <w:ins w:id="23129" w:author="Author">
              <w:del w:id="2313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69126" w14:textId="2055198B" w:rsidR="007E65C6" w:rsidRPr="00F458A0" w:rsidDel="00A17716" w:rsidRDefault="007E65C6" w:rsidP="007E65C6">
            <w:pPr>
              <w:pStyle w:val="TableText"/>
              <w:rPr>
                <w:ins w:id="23131" w:author="Author"/>
                <w:del w:id="23132" w:author="Author"/>
              </w:rPr>
            </w:pPr>
            <w:ins w:id="23133" w:author="Author">
              <w:del w:id="23134" w:author="Author">
                <w:r w:rsidRPr="00F458A0" w:rsidDel="00A17716">
                  <w:delText>Insurance Companies w/o National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B2371" w14:textId="7BC1A775" w:rsidR="007E65C6" w:rsidRPr="00F458A0" w:rsidDel="00A17716" w:rsidRDefault="007E65C6" w:rsidP="007E65C6">
            <w:pPr>
              <w:pStyle w:val="TableText"/>
              <w:rPr>
                <w:ins w:id="23135" w:author="Author"/>
                <w:del w:id="231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B6836" w14:textId="4F423C06" w:rsidR="007E65C6" w:rsidRPr="00F458A0" w:rsidDel="00A17716" w:rsidRDefault="007E65C6" w:rsidP="007E65C6">
            <w:pPr>
              <w:pStyle w:val="TableText"/>
              <w:rPr>
                <w:ins w:id="23137" w:author="Author"/>
                <w:del w:id="23138" w:author="Author"/>
              </w:rPr>
            </w:pPr>
            <w:ins w:id="23139" w:author="Author">
              <w:del w:id="23140" w:author="Author">
                <w:r w:rsidRPr="00F458A0" w:rsidDel="00A17716">
                  <w:delText>R</w:delText>
                </w:r>
              </w:del>
            </w:ins>
          </w:p>
        </w:tc>
      </w:tr>
      <w:tr w:rsidR="007E65C6" w:rsidRPr="00F458A0" w:rsidDel="00A17716" w14:paraId="7C844370" w14:textId="3B21FBE1" w:rsidTr="007E65C6">
        <w:trPr>
          <w:cantSplit/>
          <w:ins w:id="23141" w:author="Author"/>
          <w:del w:id="231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89598" w14:textId="5E947097" w:rsidR="007E65C6" w:rsidRPr="00F458A0" w:rsidDel="00A17716" w:rsidRDefault="007E65C6" w:rsidP="007E65C6">
            <w:pPr>
              <w:pStyle w:val="TableText"/>
              <w:rPr>
                <w:ins w:id="23143" w:author="Author"/>
                <w:del w:id="23144" w:author="Author"/>
              </w:rPr>
            </w:pPr>
            <w:ins w:id="23145" w:author="Author">
              <w:del w:id="2314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F9AB8" w14:textId="7FB0406C" w:rsidR="007E65C6" w:rsidRPr="00F458A0" w:rsidDel="00A17716" w:rsidRDefault="007E65C6" w:rsidP="007E65C6">
            <w:pPr>
              <w:pStyle w:val="TableText"/>
              <w:rPr>
                <w:ins w:id="23147" w:author="Author"/>
                <w:del w:id="23148" w:author="Author"/>
              </w:rPr>
            </w:pPr>
            <w:ins w:id="23149" w:author="Author">
              <w:del w:id="23150" w:author="Author">
                <w:r w:rsidRPr="00F458A0" w:rsidDel="00A17716">
                  <w:delText>eIV Payers Disabled Locall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BF6F04" w14:textId="27A45AD5" w:rsidR="007E65C6" w:rsidRPr="00F458A0" w:rsidDel="00A17716" w:rsidRDefault="007E65C6" w:rsidP="007E65C6">
            <w:pPr>
              <w:pStyle w:val="TableText"/>
              <w:rPr>
                <w:ins w:id="23151" w:author="Author"/>
                <w:del w:id="231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2D50D" w14:textId="673D70EC" w:rsidR="007E65C6" w:rsidRPr="00F458A0" w:rsidDel="00A17716" w:rsidRDefault="007E65C6" w:rsidP="007E65C6">
            <w:pPr>
              <w:pStyle w:val="TableText"/>
              <w:rPr>
                <w:ins w:id="23153" w:author="Author"/>
                <w:del w:id="23154" w:author="Author"/>
              </w:rPr>
            </w:pPr>
            <w:ins w:id="23155" w:author="Author">
              <w:del w:id="23156" w:author="Author">
                <w:r w:rsidRPr="00F458A0" w:rsidDel="00A17716">
                  <w:delText>R</w:delText>
                </w:r>
              </w:del>
            </w:ins>
          </w:p>
        </w:tc>
      </w:tr>
      <w:tr w:rsidR="007E65C6" w:rsidRPr="00F458A0" w:rsidDel="00A17716" w14:paraId="46933E4B" w14:textId="5EFA1FBD" w:rsidTr="007E65C6">
        <w:trPr>
          <w:cantSplit/>
          <w:ins w:id="23157" w:author="Author"/>
          <w:del w:id="231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C1938" w14:textId="21C8C107" w:rsidR="007E65C6" w:rsidRPr="00F458A0" w:rsidDel="00A17716" w:rsidRDefault="007E65C6" w:rsidP="007E65C6">
            <w:pPr>
              <w:pStyle w:val="TableText"/>
              <w:rPr>
                <w:ins w:id="23159" w:author="Author"/>
                <w:del w:id="23160" w:author="Author"/>
              </w:rPr>
            </w:pPr>
            <w:ins w:id="23161" w:author="Author">
              <w:del w:id="2316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06B29" w14:textId="2DA1FEAA" w:rsidR="007E65C6" w:rsidRPr="00F458A0" w:rsidDel="00A17716" w:rsidRDefault="007E65C6" w:rsidP="007E65C6">
            <w:pPr>
              <w:pStyle w:val="TableText"/>
              <w:rPr>
                <w:ins w:id="23163" w:author="Author"/>
                <w:del w:id="23164" w:author="Author"/>
              </w:rPr>
            </w:pPr>
            <w:ins w:id="23165" w:author="Author">
              <w:del w:id="23166" w:author="Author">
                <w:r w:rsidRPr="00F458A0" w:rsidDel="00A17716">
                  <w:delText>Insurance Buffer Ent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BDA70" w14:textId="3AB3806C" w:rsidR="007E65C6" w:rsidRPr="00F458A0" w:rsidDel="00A17716" w:rsidRDefault="007E65C6" w:rsidP="007E65C6">
            <w:pPr>
              <w:pStyle w:val="TableText"/>
              <w:rPr>
                <w:ins w:id="23167" w:author="Author"/>
                <w:del w:id="231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7CCA8" w14:textId="13527FB6" w:rsidR="007E65C6" w:rsidRPr="00F458A0" w:rsidDel="00A17716" w:rsidRDefault="007E65C6" w:rsidP="007E65C6">
            <w:pPr>
              <w:pStyle w:val="TableText"/>
              <w:rPr>
                <w:ins w:id="23169" w:author="Author"/>
                <w:del w:id="23170" w:author="Author"/>
              </w:rPr>
            </w:pPr>
            <w:ins w:id="23171" w:author="Author">
              <w:del w:id="23172" w:author="Author">
                <w:r w:rsidRPr="00F458A0" w:rsidDel="00A17716">
                  <w:delText>R</w:delText>
                </w:r>
              </w:del>
            </w:ins>
          </w:p>
        </w:tc>
      </w:tr>
      <w:tr w:rsidR="007E65C6" w:rsidRPr="00F458A0" w:rsidDel="00A17716" w14:paraId="15F4A937" w14:textId="3267AD5C" w:rsidTr="007E65C6">
        <w:trPr>
          <w:cantSplit/>
          <w:ins w:id="23173" w:author="Author"/>
          <w:del w:id="231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9A75A" w14:textId="3CA07F76" w:rsidR="007E65C6" w:rsidRPr="00F458A0" w:rsidDel="00A17716" w:rsidRDefault="007E65C6" w:rsidP="007E65C6">
            <w:pPr>
              <w:pStyle w:val="TableText"/>
              <w:rPr>
                <w:ins w:id="23175" w:author="Author"/>
                <w:del w:id="23176" w:author="Author"/>
              </w:rPr>
            </w:pPr>
            <w:ins w:id="23177" w:author="Author">
              <w:del w:id="2317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5F4F2" w14:textId="5333B316" w:rsidR="007E65C6" w:rsidRPr="00F458A0" w:rsidDel="00A17716" w:rsidRDefault="007E65C6" w:rsidP="007E65C6">
            <w:pPr>
              <w:pStyle w:val="TableText"/>
              <w:rPr>
                <w:ins w:id="23179" w:author="Author"/>
                <w:del w:id="23180" w:author="Author"/>
              </w:rPr>
            </w:pPr>
            <w:ins w:id="23181" w:author="Author">
              <w:del w:id="23182" w:author="Author">
                <w:r w:rsidRPr="00F458A0" w:rsidDel="00A17716">
                  <w:delText>User Action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2CC2C" w14:textId="016A2472" w:rsidR="007E65C6" w:rsidRPr="00F458A0" w:rsidDel="00A17716" w:rsidRDefault="007E65C6" w:rsidP="007E65C6">
            <w:pPr>
              <w:pStyle w:val="TableText"/>
              <w:rPr>
                <w:ins w:id="23183" w:author="Author"/>
                <w:del w:id="231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F68D0" w14:textId="6004C789" w:rsidR="007E65C6" w:rsidRPr="00F458A0" w:rsidDel="00A17716" w:rsidRDefault="007E65C6" w:rsidP="007E65C6">
            <w:pPr>
              <w:pStyle w:val="TableText"/>
              <w:rPr>
                <w:ins w:id="23185" w:author="Author"/>
                <w:del w:id="23186" w:author="Author"/>
              </w:rPr>
            </w:pPr>
            <w:ins w:id="23187" w:author="Author">
              <w:del w:id="23188" w:author="Author">
                <w:r w:rsidRPr="00F458A0" w:rsidDel="00A17716">
                  <w:delText>R</w:delText>
                </w:r>
              </w:del>
            </w:ins>
          </w:p>
        </w:tc>
      </w:tr>
      <w:tr w:rsidR="007E65C6" w:rsidRPr="00F458A0" w:rsidDel="00A17716" w14:paraId="21E79CA1" w14:textId="6240A618" w:rsidTr="007E65C6">
        <w:trPr>
          <w:cantSplit/>
          <w:ins w:id="23189" w:author="Author"/>
          <w:del w:id="231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C588D" w14:textId="4E727884" w:rsidR="007E65C6" w:rsidRPr="00F458A0" w:rsidDel="00A17716" w:rsidRDefault="007E65C6" w:rsidP="007E65C6">
            <w:pPr>
              <w:pStyle w:val="TableText"/>
              <w:rPr>
                <w:ins w:id="23191" w:author="Author"/>
                <w:del w:id="23192" w:author="Author"/>
              </w:rPr>
            </w:pPr>
            <w:ins w:id="23193" w:author="Author">
              <w:del w:id="2319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E148F" w14:textId="18862E7B" w:rsidR="007E65C6" w:rsidRPr="00F458A0" w:rsidDel="00A17716" w:rsidRDefault="007E65C6" w:rsidP="007E65C6">
            <w:pPr>
              <w:pStyle w:val="TableText"/>
              <w:rPr>
                <w:ins w:id="23195" w:author="Author"/>
                <w:del w:id="23196" w:author="Author"/>
              </w:rPr>
            </w:pPr>
            <w:ins w:id="23197" w:author="Author">
              <w:del w:id="23198" w:author="Author">
                <w:r w:rsidRPr="00F458A0" w:rsidDel="00A17716">
                  <w:delText># of * entries (User Verifi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764AC" w14:textId="6EB1E5F2" w:rsidR="007E65C6" w:rsidRPr="00F458A0" w:rsidDel="00A17716" w:rsidRDefault="007E65C6" w:rsidP="007E65C6">
            <w:pPr>
              <w:pStyle w:val="TableText"/>
              <w:rPr>
                <w:ins w:id="23199" w:author="Author"/>
                <w:del w:id="232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E1991" w14:textId="39CF56C5" w:rsidR="007E65C6" w:rsidRPr="00F458A0" w:rsidDel="00A17716" w:rsidRDefault="007E65C6" w:rsidP="007E65C6">
            <w:pPr>
              <w:pStyle w:val="TableText"/>
              <w:rPr>
                <w:ins w:id="23201" w:author="Author"/>
                <w:del w:id="23202" w:author="Author"/>
              </w:rPr>
            </w:pPr>
            <w:ins w:id="23203" w:author="Author">
              <w:del w:id="23204" w:author="Author">
                <w:r w:rsidRPr="00F458A0" w:rsidDel="00A17716">
                  <w:delText>R</w:delText>
                </w:r>
              </w:del>
            </w:ins>
          </w:p>
        </w:tc>
      </w:tr>
      <w:tr w:rsidR="007E65C6" w:rsidRPr="00F458A0" w:rsidDel="00A17716" w14:paraId="7853E04C" w14:textId="79CC5F6E" w:rsidTr="007E65C6">
        <w:trPr>
          <w:cantSplit/>
          <w:ins w:id="23205" w:author="Author"/>
          <w:del w:id="232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094DE" w14:textId="6530E173" w:rsidR="007E65C6" w:rsidRPr="00F458A0" w:rsidDel="00A17716" w:rsidRDefault="007E65C6" w:rsidP="007E65C6">
            <w:pPr>
              <w:pStyle w:val="TableText"/>
              <w:rPr>
                <w:ins w:id="23207" w:author="Author"/>
                <w:del w:id="23208" w:author="Author"/>
              </w:rPr>
            </w:pPr>
            <w:ins w:id="23209" w:author="Author">
              <w:del w:id="2321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BF451" w14:textId="1F45E6D9" w:rsidR="007E65C6" w:rsidRPr="00F458A0" w:rsidDel="00A17716" w:rsidRDefault="007E65C6" w:rsidP="007E65C6">
            <w:pPr>
              <w:pStyle w:val="TableText"/>
              <w:rPr>
                <w:ins w:id="23211" w:author="Author"/>
                <w:del w:id="23212" w:author="Author"/>
              </w:rPr>
            </w:pPr>
            <w:ins w:id="23213" w:author="Author">
              <w:del w:id="23214" w:author="Author">
                <w:r w:rsidRPr="00F458A0" w:rsidDel="00A17716">
                  <w:delText># of + entries (Payer indicated 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8C84E" w14:textId="57B5E627" w:rsidR="007E65C6" w:rsidRPr="00F458A0" w:rsidDel="00A17716" w:rsidRDefault="007E65C6" w:rsidP="007E65C6">
            <w:pPr>
              <w:pStyle w:val="TableText"/>
              <w:rPr>
                <w:ins w:id="23215" w:author="Author"/>
                <w:del w:id="232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91BFF" w14:textId="784B3F68" w:rsidR="007E65C6" w:rsidRPr="00F458A0" w:rsidDel="00A17716" w:rsidRDefault="007E65C6" w:rsidP="007E65C6">
            <w:pPr>
              <w:pStyle w:val="TableText"/>
              <w:rPr>
                <w:ins w:id="23217" w:author="Author"/>
                <w:del w:id="23218" w:author="Author"/>
              </w:rPr>
            </w:pPr>
            <w:ins w:id="23219" w:author="Author">
              <w:del w:id="23220" w:author="Author">
                <w:r w:rsidRPr="00F458A0" w:rsidDel="00A17716">
                  <w:delText>R</w:delText>
                </w:r>
              </w:del>
            </w:ins>
          </w:p>
        </w:tc>
      </w:tr>
      <w:tr w:rsidR="007E65C6" w:rsidRPr="00F458A0" w:rsidDel="00A17716" w14:paraId="59BCA11F" w14:textId="201FE639" w:rsidTr="007E65C6">
        <w:trPr>
          <w:cantSplit/>
          <w:ins w:id="23221" w:author="Author"/>
          <w:del w:id="232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0BB92" w14:textId="3075F978" w:rsidR="007E65C6" w:rsidRPr="00F458A0" w:rsidDel="00A17716" w:rsidRDefault="007E65C6" w:rsidP="007E65C6">
            <w:pPr>
              <w:pStyle w:val="TableText"/>
              <w:rPr>
                <w:ins w:id="23223" w:author="Author"/>
                <w:del w:id="23224" w:author="Author"/>
              </w:rPr>
            </w:pPr>
            <w:ins w:id="23225" w:author="Author">
              <w:del w:id="2322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8A28A" w14:textId="38F049D6" w:rsidR="007E65C6" w:rsidRPr="00F458A0" w:rsidDel="00A17716" w:rsidRDefault="007E65C6" w:rsidP="007E65C6">
            <w:pPr>
              <w:pStyle w:val="TableText"/>
              <w:rPr>
                <w:ins w:id="23227" w:author="Author"/>
                <w:del w:id="23228" w:author="Author"/>
              </w:rPr>
            </w:pPr>
            <w:ins w:id="23229" w:author="Author">
              <w:del w:id="23230" w:author="Author">
                <w:r w:rsidRPr="00F458A0" w:rsidDel="00A17716">
                  <w:delText># of $ entries (Escalated, 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03B16" w14:textId="754D5707" w:rsidR="007E65C6" w:rsidRPr="00F458A0" w:rsidDel="00A17716" w:rsidRDefault="007E65C6" w:rsidP="007E65C6">
            <w:pPr>
              <w:pStyle w:val="TableText"/>
              <w:rPr>
                <w:ins w:id="23231" w:author="Author"/>
                <w:del w:id="232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7823F" w14:textId="3310A1E7" w:rsidR="007E65C6" w:rsidRPr="00F458A0" w:rsidDel="00A17716" w:rsidRDefault="007E65C6" w:rsidP="007E65C6">
            <w:pPr>
              <w:pStyle w:val="TableText"/>
              <w:rPr>
                <w:ins w:id="23233" w:author="Author"/>
                <w:del w:id="23234" w:author="Author"/>
              </w:rPr>
            </w:pPr>
            <w:ins w:id="23235" w:author="Author">
              <w:del w:id="23236" w:author="Author">
                <w:r w:rsidRPr="00F458A0" w:rsidDel="00A17716">
                  <w:delText>R</w:delText>
                </w:r>
              </w:del>
            </w:ins>
          </w:p>
        </w:tc>
      </w:tr>
      <w:tr w:rsidR="007E65C6" w:rsidRPr="00F458A0" w:rsidDel="00A17716" w14:paraId="0F6E297B" w14:textId="6D97578C" w:rsidTr="007E65C6">
        <w:trPr>
          <w:cantSplit/>
          <w:ins w:id="23237" w:author="Author"/>
          <w:del w:id="232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E1461" w14:textId="02CFE13E" w:rsidR="007E65C6" w:rsidRPr="00F458A0" w:rsidDel="00A17716" w:rsidRDefault="007E65C6" w:rsidP="007E65C6">
            <w:pPr>
              <w:pStyle w:val="TableText"/>
              <w:rPr>
                <w:ins w:id="23239" w:author="Author"/>
                <w:del w:id="23240" w:author="Author"/>
              </w:rPr>
            </w:pPr>
            <w:ins w:id="23241" w:author="Author">
              <w:del w:id="2324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09937" w14:textId="4215CC0E" w:rsidR="007E65C6" w:rsidRPr="00F458A0" w:rsidDel="00A17716" w:rsidRDefault="007E65C6" w:rsidP="007E65C6">
            <w:pPr>
              <w:pStyle w:val="TableText"/>
              <w:rPr>
                <w:ins w:id="23243" w:author="Author"/>
                <w:del w:id="23244" w:author="Author"/>
              </w:rPr>
            </w:pPr>
            <w:ins w:id="23245" w:author="Author">
              <w:del w:id="23246" w:author="Author">
                <w:r w:rsidRPr="00F458A0" w:rsidDel="00A17716">
                  <w:delText># of - entries (Payer indicated In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2B3DD" w14:textId="59421092" w:rsidR="007E65C6" w:rsidRPr="00F458A0" w:rsidDel="00A17716" w:rsidRDefault="007E65C6" w:rsidP="007E65C6">
            <w:pPr>
              <w:pStyle w:val="TableText"/>
              <w:rPr>
                <w:ins w:id="23247" w:author="Author"/>
                <w:del w:id="232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AF9CD" w14:textId="5682A8EC" w:rsidR="007E65C6" w:rsidRPr="00F458A0" w:rsidDel="00A17716" w:rsidRDefault="007E65C6" w:rsidP="007E65C6">
            <w:pPr>
              <w:pStyle w:val="TableText"/>
              <w:rPr>
                <w:ins w:id="23249" w:author="Author"/>
                <w:del w:id="23250" w:author="Author"/>
              </w:rPr>
            </w:pPr>
            <w:ins w:id="23251" w:author="Author">
              <w:del w:id="23252" w:author="Author">
                <w:r w:rsidRPr="00F458A0" w:rsidDel="00A17716">
                  <w:delText>R</w:delText>
                </w:r>
              </w:del>
            </w:ins>
          </w:p>
        </w:tc>
      </w:tr>
      <w:tr w:rsidR="007E65C6" w:rsidRPr="00F458A0" w:rsidDel="00A17716" w14:paraId="38BF7EC6" w14:textId="7468068F" w:rsidTr="007E65C6">
        <w:trPr>
          <w:cantSplit/>
          <w:ins w:id="23253" w:author="Author"/>
          <w:del w:id="232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A1ED7" w14:textId="620692B0" w:rsidR="007E65C6" w:rsidRPr="00F458A0" w:rsidDel="00A17716" w:rsidRDefault="007E65C6" w:rsidP="007E65C6">
            <w:pPr>
              <w:pStyle w:val="TableText"/>
              <w:rPr>
                <w:ins w:id="23255" w:author="Author"/>
                <w:del w:id="23256" w:author="Author"/>
              </w:rPr>
            </w:pPr>
            <w:ins w:id="23257" w:author="Author">
              <w:del w:id="2325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DD8B4" w14:textId="31365B75" w:rsidR="007E65C6" w:rsidRPr="00F458A0" w:rsidDel="00A17716" w:rsidRDefault="007E65C6" w:rsidP="007E65C6">
            <w:pPr>
              <w:pStyle w:val="TableText"/>
              <w:rPr>
                <w:ins w:id="23259" w:author="Author"/>
                <w:del w:id="23260" w:author="Author"/>
              </w:rPr>
            </w:pPr>
            <w:ins w:id="23261" w:author="Author">
              <w:del w:id="23262" w:author="Author">
                <w:r w:rsidRPr="00F458A0" w:rsidDel="00A17716">
                  <w:delText># of # entries (Policy status undetermin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F2684" w14:textId="0D5F521A" w:rsidR="007E65C6" w:rsidRPr="00F458A0" w:rsidDel="00A17716" w:rsidRDefault="007E65C6" w:rsidP="007E65C6">
            <w:pPr>
              <w:pStyle w:val="TableText"/>
              <w:rPr>
                <w:ins w:id="23263" w:author="Author"/>
                <w:del w:id="232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56779" w14:textId="1CDD6492" w:rsidR="007E65C6" w:rsidRPr="00F458A0" w:rsidDel="00A17716" w:rsidRDefault="007E65C6" w:rsidP="007E65C6">
            <w:pPr>
              <w:pStyle w:val="TableText"/>
              <w:rPr>
                <w:ins w:id="23265" w:author="Author"/>
                <w:del w:id="23266" w:author="Author"/>
              </w:rPr>
            </w:pPr>
            <w:ins w:id="23267" w:author="Author">
              <w:del w:id="23268" w:author="Author">
                <w:r w:rsidRPr="00F458A0" w:rsidDel="00A17716">
                  <w:delText>R</w:delText>
                </w:r>
              </w:del>
            </w:ins>
          </w:p>
        </w:tc>
      </w:tr>
      <w:tr w:rsidR="007E65C6" w:rsidRPr="00F458A0" w:rsidDel="00A17716" w14:paraId="208791ED" w14:textId="698244E4" w:rsidTr="007E65C6">
        <w:trPr>
          <w:cantSplit/>
          <w:ins w:id="23269" w:author="Author"/>
          <w:del w:id="232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F4866" w14:textId="55D08DC4" w:rsidR="007E65C6" w:rsidRPr="00F458A0" w:rsidDel="00A17716" w:rsidRDefault="007E65C6" w:rsidP="007E65C6">
            <w:pPr>
              <w:pStyle w:val="TableText"/>
              <w:rPr>
                <w:ins w:id="23271" w:author="Author"/>
                <w:del w:id="23272" w:author="Author"/>
              </w:rPr>
            </w:pPr>
            <w:ins w:id="23273" w:author="Author">
              <w:del w:id="2327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93C0F" w14:textId="3CDB6EBF" w:rsidR="007E65C6" w:rsidRPr="00F458A0" w:rsidDel="00A17716" w:rsidRDefault="007E65C6" w:rsidP="007E65C6">
            <w:pPr>
              <w:pStyle w:val="TableText"/>
              <w:rPr>
                <w:ins w:id="23275" w:author="Author"/>
                <w:del w:id="23276" w:author="Author"/>
              </w:rPr>
            </w:pPr>
            <w:ins w:id="23277" w:author="Author">
              <w:del w:id="23278" w:author="Author">
                <w:r w:rsidRPr="00F458A0" w:rsidDel="00A17716">
                  <w:delText># of ! entries (eIV needs user assistance for entr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1DE78" w14:textId="4934675C" w:rsidR="007E65C6" w:rsidRPr="00F458A0" w:rsidDel="00A17716" w:rsidRDefault="007E65C6" w:rsidP="007E65C6">
            <w:pPr>
              <w:pStyle w:val="TableText"/>
              <w:rPr>
                <w:ins w:id="23279" w:author="Author"/>
                <w:del w:id="232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08553" w14:textId="7A6E0351" w:rsidR="007E65C6" w:rsidRPr="00F458A0" w:rsidDel="00A17716" w:rsidRDefault="007E65C6" w:rsidP="007E65C6">
            <w:pPr>
              <w:pStyle w:val="TableText"/>
              <w:rPr>
                <w:ins w:id="23281" w:author="Author"/>
                <w:del w:id="23282" w:author="Author"/>
              </w:rPr>
            </w:pPr>
            <w:ins w:id="23283" w:author="Author">
              <w:del w:id="23284" w:author="Author">
                <w:r w:rsidRPr="00F458A0" w:rsidDel="00A17716">
                  <w:delText>R</w:delText>
                </w:r>
              </w:del>
            </w:ins>
          </w:p>
        </w:tc>
      </w:tr>
      <w:tr w:rsidR="007E65C6" w:rsidRPr="00F458A0" w:rsidDel="00A17716" w14:paraId="2F0A3A59" w14:textId="2722463D" w:rsidTr="007E65C6">
        <w:trPr>
          <w:cantSplit/>
          <w:ins w:id="23285" w:author="Author"/>
          <w:del w:id="232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60399" w14:textId="4599D271" w:rsidR="007E65C6" w:rsidRPr="00F458A0" w:rsidDel="00A17716" w:rsidRDefault="007E65C6" w:rsidP="007E65C6">
            <w:pPr>
              <w:pStyle w:val="TableText"/>
              <w:rPr>
                <w:ins w:id="23287" w:author="Author"/>
                <w:del w:id="23288" w:author="Author"/>
              </w:rPr>
            </w:pPr>
            <w:ins w:id="23289" w:author="Author">
              <w:del w:id="2329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4B788" w14:textId="392B1D4E" w:rsidR="007E65C6" w:rsidRPr="00F458A0" w:rsidDel="00A17716" w:rsidRDefault="007E65C6" w:rsidP="007E65C6">
            <w:pPr>
              <w:pStyle w:val="TableText"/>
              <w:rPr>
                <w:ins w:id="23291" w:author="Author"/>
                <w:del w:id="23292" w:author="Author"/>
              </w:rPr>
            </w:pPr>
            <w:ins w:id="23293" w:author="Author">
              <w:del w:id="23294" w:author="Author">
                <w:r w:rsidRPr="00F458A0" w:rsidDel="00A17716">
                  <w:delText>Entries Awaiting Process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1CA08" w14:textId="46101486" w:rsidR="007E65C6" w:rsidRPr="00F458A0" w:rsidDel="00A17716" w:rsidRDefault="007E65C6" w:rsidP="007E65C6">
            <w:pPr>
              <w:pStyle w:val="TableText"/>
              <w:rPr>
                <w:ins w:id="23295" w:author="Author"/>
                <w:del w:id="232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03E7E" w14:textId="71F034B0" w:rsidR="007E65C6" w:rsidRPr="00F458A0" w:rsidDel="00A17716" w:rsidRDefault="007E65C6" w:rsidP="007E65C6">
            <w:pPr>
              <w:pStyle w:val="TableText"/>
              <w:rPr>
                <w:ins w:id="23297" w:author="Author"/>
                <w:del w:id="23298" w:author="Author"/>
              </w:rPr>
            </w:pPr>
            <w:ins w:id="23299" w:author="Author">
              <w:del w:id="23300" w:author="Author">
                <w:r w:rsidRPr="00F458A0" w:rsidDel="00A17716">
                  <w:delText>R</w:delText>
                </w:r>
              </w:del>
            </w:ins>
          </w:p>
        </w:tc>
      </w:tr>
      <w:tr w:rsidR="007E65C6" w:rsidRPr="00F458A0" w:rsidDel="00A17716" w14:paraId="6BE2EBB5" w14:textId="192EA0E3" w:rsidTr="007E65C6">
        <w:trPr>
          <w:cantSplit/>
          <w:ins w:id="23301" w:author="Author"/>
          <w:del w:id="233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D3941" w14:textId="769D15F2" w:rsidR="007E65C6" w:rsidRPr="00F458A0" w:rsidDel="00A17716" w:rsidRDefault="007E65C6" w:rsidP="007E65C6">
            <w:pPr>
              <w:pStyle w:val="TableText"/>
              <w:rPr>
                <w:ins w:id="23303" w:author="Author"/>
                <w:del w:id="23304" w:author="Author"/>
              </w:rPr>
            </w:pPr>
            <w:ins w:id="23305" w:author="Author">
              <w:del w:id="2330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A530C" w14:textId="035FDFE0" w:rsidR="007E65C6" w:rsidRPr="00F458A0" w:rsidDel="00A17716" w:rsidRDefault="007E65C6" w:rsidP="007E65C6">
            <w:pPr>
              <w:pStyle w:val="TableText"/>
              <w:rPr>
                <w:ins w:id="23307" w:author="Author"/>
                <w:del w:id="23308" w:author="Author"/>
              </w:rPr>
            </w:pPr>
            <w:ins w:id="23309" w:author="Author">
              <w:del w:id="23310" w:author="Author">
                <w:r w:rsidRPr="00F458A0" w:rsidDel="00A17716">
                  <w:delText># of ? entries (IIV is waiting for a respon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0C46F" w14:textId="101C4AB4" w:rsidR="007E65C6" w:rsidRPr="00F458A0" w:rsidDel="00A17716" w:rsidRDefault="007E65C6" w:rsidP="007E65C6">
            <w:pPr>
              <w:pStyle w:val="TableText"/>
              <w:rPr>
                <w:ins w:id="23311" w:author="Author"/>
                <w:del w:id="233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C9E54" w14:textId="286A82F4" w:rsidR="007E65C6" w:rsidRPr="00F458A0" w:rsidDel="00A17716" w:rsidRDefault="007E65C6" w:rsidP="007E65C6">
            <w:pPr>
              <w:pStyle w:val="TableText"/>
              <w:rPr>
                <w:ins w:id="23313" w:author="Author"/>
                <w:del w:id="23314" w:author="Author"/>
              </w:rPr>
            </w:pPr>
            <w:ins w:id="23315" w:author="Author">
              <w:del w:id="23316" w:author="Author">
                <w:r w:rsidRPr="00F458A0" w:rsidDel="00A17716">
                  <w:delText>R</w:delText>
                </w:r>
              </w:del>
            </w:ins>
          </w:p>
        </w:tc>
      </w:tr>
      <w:tr w:rsidR="007E65C6" w:rsidRPr="00F458A0" w:rsidDel="00A17716" w14:paraId="2C0F518D" w14:textId="61C20371" w:rsidTr="007E65C6">
        <w:trPr>
          <w:cantSplit/>
          <w:ins w:id="23317" w:author="Author"/>
          <w:del w:id="233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96DDF" w14:textId="2CDEDA91" w:rsidR="007E65C6" w:rsidRPr="00F458A0" w:rsidDel="00A17716" w:rsidRDefault="007E65C6" w:rsidP="007E65C6">
            <w:pPr>
              <w:pStyle w:val="TableText"/>
              <w:rPr>
                <w:ins w:id="23319" w:author="Author"/>
                <w:del w:id="23320" w:author="Author"/>
              </w:rPr>
            </w:pPr>
            <w:ins w:id="23321" w:author="Author">
              <w:del w:id="2332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8EC3C" w14:textId="7C73A5B1" w:rsidR="007E65C6" w:rsidRPr="00F458A0" w:rsidDel="00A17716" w:rsidRDefault="007E65C6" w:rsidP="007E65C6">
            <w:pPr>
              <w:pStyle w:val="TableText"/>
              <w:rPr>
                <w:ins w:id="23323" w:author="Author"/>
                <w:del w:id="23324" w:author="Author"/>
              </w:rPr>
            </w:pPr>
            <w:ins w:id="23325" w:author="Author">
              <w:del w:id="23326" w:author="Author">
                <w:r w:rsidRPr="00F458A0" w:rsidDel="00A17716">
                  <w:delText># of blank entries (yet to be processed or accep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BAD1D" w14:textId="7BA88044" w:rsidR="007E65C6" w:rsidRPr="00F458A0" w:rsidDel="00A17716" w:rsidRDefault="007E65C6" w:rsidP="007E65C6">
            <w:pPr>
              <w:pStyle w:val="TableText"/>
              <w:rPr>
                <w:ins w:id="23327" w:author="Author"/>
                <w:del w:id="233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CF9FE" w14:textId="0A4DB268" w:rsidR="007E65C6" w:rsidRPr="00F458A0" w:rsidDel="00A17716" w:rsidRDefault="007E65C6" w:rsidP="007E65C6">
            <w:pPr>
              <w:pStyle w:val="TableText"/>
              <w:rPr>
                <w:ins w:id="23329" w:author="Author"/>
                <w:del w:id="23330" w:author="Author"/>
              </w:rPr>
            </w:pPr>
            <w:ins w:id="23331" w:author="Author">
              <w:del w:id="23332" w:author="Author">
                <w:r w:rsidRPr="00F458A0" w:rsidDel="00A17716">
                  <w:delText>R</w:delText>
                </w:r>
              </w:del>
            </w:ins>
          </w:p>
        </w:tc>
      </w:tr>
      <w:tr w:rsidR="007E65C6" w:rsidRPr="00F458A0" w:rsidDel="00A17716" w14:paraId="43D900C9" w14:textId="69F97EC9" w:rsidTr="007E65C6">
        <w:trPr>
          <w:cantSplit/>
          <w:ins w:id="23333" w:author="Author"/>
          <w:del w:id="233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8649D" w14:textId="6B0AE0B6" w:rsidR="007E65C6" w:rsidRPr="00F458A0" w:rsidDel="00A17716" w:rsidRDefault="007E65C6" w:rsidP="007E65C6">
            <w:pPr>
              <w:pStyle w:val="TableText"/>
              <w:rPr>
                <w:ins w:id="23335" w:author="Author"/>
                <w:del w:id="23336" w:author="Author"/>
              </w:rPr>
            </w:pPr>
            <w:ins w:id="23337" w:author="Author">
              <w:del w:id="2333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8C56F" w14:textId="1B5B9E14" w:rsidR="007E65C6" w:rsidRPr="00F458A0" w:rsidDel="00A17716" w:rsidRDefault="007E65C6" w:rsidP="007E65C6">
            <w:pPr>
              <w:pStyle w:val="TableText"/>
              <w:rPr>
                <w:ins w:id="23339" w:author="Author"/>
                <w:del w:id="23340" w:author="Author"/>
              </w:rPr>
            </w:pPr>
            <w:ins w:id="23341" w:author="Author">
              <w:del w:id="23342" w:author="Author">
                <w:r w:rsidRPr="00F458A0" w:rsidDel="00A17716">
                  <w:delText>New eIV Payers received during report date ran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B0A78" w14:textId="24CC37C3" w:rsidR="007E65C6" w:rsidRPr="00F458A0" w:rsidDel="00A17716" w:rsidRDefault="007E65C6" w:rsidP="007E65C6">
            <w:pPr>
              <w:pStyle w:val="TableText"/>
              <w:rPr>
                <w:ins w:id="23343" w:author="Author"/>
                <w:del w:id="233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D5A96" w14:textId="49840D27" w:rsidR="007E65C6" w:rsidRPr="00F458A0" w:rsidDel="00A17716" w:rsidRDefault="007E65C6" w:rsidP="007E65C6">
            <w:pPr>
              <w:pStyle w:val="TableText"/>
              <w:rPr>
                <w:ins w:id="23345" w:author="Author"/>
                <w:del w:id="23346" w:author="Author"/>
              </w:rPr>
            </w:pPr>
            <w:ins w:id="23347" w:author="Author">
              <w:del w:id="23348" w:author="Author">
                <w:r w:rsidRPr="00F458A0" w:rsidDel="00A17716">
                  <w:delText>R</w:delText>
                </w:r>
              </w:del>
            </w:ins>
          </w:p>
        </w:tc>
      </w:tr>
      <w:tr w:rsidR="007E65C6" w:rsidRPr="00F458A0" w:rsidDel="00A17716" w14:paraId="716A50A8" w14:textId="49932417" w:rsidTr="007E65C6">
        <w:trPr>
          <w:cantSplit/>
          <w:ins w:id="23349" w:author="Author"/>
          <w:del w:id="233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0061E" w14:textId="2381DB42" w:rsidR="007E65C6" w:rsidRPr="00F458A0" w:rsidDel="00A17716" w:rsidRDefault="007E65C6" w:rsidP="007E65C6">
            <w:pPr>
              <w:pStyle w:val="TableText"/>
              <w:rPr>
                <w:ins w:id="23351" w:author="Author"/>
                <w:del w:id="23352" w:author="Author"/>
              </w:rPr>
            </w:pPr>
            <w:ins w:id="23353" w:author="Author">
              <w:del w:id="2335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7AAB4" w14:textId="47C53E94" w:rsidR="007E65C6" w:rsidRPr="00F458A0" w:rsidDel="00A17716" w:rsidRDefault="007E65C6" w:rsidP="007E65C6">
            <w:pPr>
              <w:pStyle w:val="TableText"/>
              <w:rPr>
                <w:ins w:id="23355" w:author="Author"/>
                <w:del w:id="23356" w:author="Author"/>
              </w:rPr>
            </w:pPr>
            <w:ins w:id="23357" w:author="Author">
              <w:del w:id="23358"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C9454" w14:textId="662092BE" w:rsidR="007E65C6" w:rsidRPr="00F458A0" w:rsidDel="00A17716" w:rsidRDefault="007E65C6" w:rsidP="007E65C6">
            <w:pPr>
              <w:pStyle w:val="TableText"/>
              <w:rPr>
                <w:ins w:id="23359" w:author="Author"/>
                <w:del w:id="23360" w:author="Author"/>
              </w:rPr>
            </w:pPr>
            <w:ins w:id="23361" w:author="Author">
              <w:del w:id="2336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34BA8" w14:textId="0AAA7D3C" w:rsidR="007E65C6" w:rsidRPr="00F458A0" w:rsidDel="00A17716" w:rsidRDefault="007E65C6" w:rsidP="007E65C6">
            <w:pPr>
              <w:pStyle w:val="TableText"/>
              <w:rPr>
                <w:ins w:id="23363" w:author="Author"/>
                <w:del w:id="23364" w:author="Author"/>
              </w:rPr>
            </w:pPr>
            <w:ins w:id="23365" w:author="Author">
              <w:del w:id="23366" w:author="Author">
                <w:r w:rsidRPr="00F458A0" w:rsidDel="00A17716">
                  <w:delText>R</w:delText>
                </w:r>
              </w:del>
            </w:ins>
          </w:p>
        </w:tc>
      </w:tr>
      <w:tr w:rsidR="007E65C6" w:rsidRPr="00F458A0" w:rsidDel="00A17716" w14:paraId="44BEAB76" w14:textId="2FBEEC8E" w:rsidTr="007E65C6">
        <w:trPr>
          <w:cantSplit/>
          <w:ins w:id="23367" w:author="Author"/>
          <w:del w:id="233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53B10" w14:textId="2CDC5029" w:rsidR="007E65C6" w:rsidRPr="00F458A0" w:rsidDel="00A17716" w:rsidRDefault="007E65C6" w:rsidP="007E65C6">
            <w:pPr>
              <w:pStyle w:val="TableText"/>
              <w:rPr>
                <w:ins w:id="23369" w:author="Author"/>
                <w:del w:id="23370" w:author="Author"/>
              </w:rPr>
            </w:pPr>
            <w:ins w:id="23371" w:author="Author">
              <w:del w:id="2337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79C5E" w14:textId="1AFC0B84" w:rsidR="007E65C6" w:rsidRPr="00F458A0" w:rsidDel="00A17716" w:rsidRDefault="007E65C6" w:rsidP="007E65C6">
            <w:pPr>
              <w:pStyle w:val="TableText"/>
              <w:rPr>
                <w:ins w:id="23373" w:author="Author"/>
                <w:del w:id="23374" w:author="Author"/>
              </w:rPr>
            </w:pPr>
            <w:ins w:id="23375" w:author="Author">
              <w:del w:id="23376" w:author="Author">
                <w:r w:rsidRPr="00F458A0" w:rsidDel="00A17716">
                  <w:delText>Message D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6ADE4" w14:textId="52527987" w:rsidR="007E65C6" w:rsidRPr="00F458A0" w:rsidDel="00A17716" w:rsidRDefault="007E65C6" w:rsidP="007E65C6">
            <w:pPr>
              <w:pStyle w:val="TableText"/>
              <w:rPr>
                <w:ins w:id="23377" w:author="Author"/>
                <w:del w:id="233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A0BAD" w14:textId="410D212F" w:rsidR="007E65C6" w:rsidRPr="00F458A0" w:rsidDel="00A17716" w:rsidRDefault="007E65C6" w:rsidP="007E65C6">
            <w:pPr>
              <w:pStyle w:val="TableText"/>
              <w:rPr>
                <w:ins w:id="23379" w:author="Author"/>
                <w:del w:id="23380" w:author="Author"/>
              </w:rPr>
            </w:pPr>
            <w:ins w:id="23381" w:author="Author">
              <w:del w:id="23382" w:author="Author">
                <w:r w:rsidRPr="00F458A0" w:rsidDel="00A17716">
                  <w:delText>R</w:delText>
                </w:r>
              </w:del>
            </w:ins>
          </w:p>
        </w:tc>
      </w:tr>
      <w:tr w:rsidR="007E65C6" w:rsidRPr="00F458A0" w:rsidDel="00A17716" w14:paraId="2CF6BFB0" w14:textId="5EC00F5A" w:rsidTr="007E65C6">
        <w:trPr>
          <w:cantSplit/>
          <w:ins w:id="23383" w:author="Author"/>
          <w:del w:id="233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AFDF" w14:textId="4A85CD51" w:rsidR="007E65C6" w:rsidRPr="00F458A0" w:rsidDel="00A17716" w:rsidRDefault="007E65C6" w:rsidP="007E65C6">
            <w:pPr>
              <w:pStyle w:val="TableText"/>
              <w:rPr>
                <w:ins w:id="23385" w:author="Author"/>
                <w:del w:id="23386" w:author="Author"/>
              </w:rPr>
            </w:pPr>
            <w:ins w:id="23387" w:author="Author">
              <w:del w:id="2338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BEE54" w14:textId="0A226C14" w:rsidR="007E65C6" w:rsidRPr="00F458A0" w:rsidDel="00A17716" w:rsidRDefault="007E65C6" w:rsidP="007E65C6">
            <w:pPr>
              <w:pStyle w:val="TableText"/>
              <w:rPr>
                <w:ins w:id="23389" w:author="Author"/>
                <w:del w:id="23390" w:author="Author"/>
              </w:rPr>
            </w:pPr>
            <w:ins w:id="23391" w:author="Author">
              <w:del w:id="23392" w:author="Author">
                <w:r w:rsidRPr="00F458A0" w:rsidDel="00A17716">
                  <w:delText>Se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2F111" w14:textId="6598F1F6" w:rsidR="007E65C6" w:rsidRPr="00F458A0" w:rsidDel="00A17716" w:rsidRDefault="007E65C6" w:rsidP="007E65C6">
            <w:pPr>
              <w:pStyle w:val="TableText"/>
              <w:rPr>
                <w:ins w:id="23393" w:author="Author"/>
                <w:del w:id="233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7103C" w14:textId="37875B23" w:rsidR="007E65C6" w:rsidRPr="00F458A0" w:rsidDel="00A17716" w:rsidRDefault="007E65C6" w:rsidP="007E65C6">
            <w:pPr>
              <w:pStyle w:val="TableText"/>
              <w:rPr>
                <w:ins w:id="23395" w:author="Author"/>
                <w:del w:id="23396" w:author="Author"/>
              </w:rPr>
            </w:pPr>
            <w:ins w:id="23397" w:author="Author">
              <w:del w:id="23398" w:author="Author">
                <w:r w:rsidRPr="00F458A0" w:rsidDel="00A17716">
                  <w:delText>R</w:delText>
                </w:r>
              </w:del>
            </w:ins>
          </w:p>
        </w:tc>
      </w:tr>
    </w:tbl>
    <w:p w14:paraId="1124A060" w14:textId="3C23EFC3" w:rsidR="007E65C6" w:rsidRPr="00A236D6" w:rsidDel="00A17716" w:rsidRDefault="007E65C6" w:rsidP="007E65C6">
      <w:pPr>
        <w:pStyle w:val="Caption"/>
        <w:rPr>
          <w:ins w:id="23399" w:author="Author"/>
          <w:del w:id="23400" w:author="Author"/>
          <w:rFonts w:ascii="Arial" w:hAnsi="Arial" w:cs="Arial"/>
        </w:rPr>
      </w:pPr>
      <w:bookmarkStart w:id="23401" w:name="_Toc501356694"/>
      <w:ins w:id="23402" w:author="Author">
        <w:del w:id="23403"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5</w:delText>
          </w:r>
          <w:r w:rsidRPr="00A236D6" w:rsidDel="00A17716">
            <w:rPr>
              <w:rFonts w:ascii="Arial" w:hAnsi="Arial" w:cs="Arial"/>
              <w:noProof/>
            </w:rPr>
            <w:fldChar w:fldCharType="end"/>
          </w:r>
          <w:r w:rsidRPr="00A236D6" w:rsidDel="00A17716">
            <w:rPr>
              <w:rFonts w:ascii="Arial" w:hAnsi="Arial" w:cs="Arial"/>
            </w:rPr>
            <w:delText>: Statistical Reports</w:delText>
          </w:r>
          <w:bookmarkEnd w:id="23401"/>
        </w:del>
      </w:ins>
    </w:p>
    <w:p w14:paraId="452949C2" w14:textId="4A070766" w:rsidR="007E65C6" w:rsidRPr="00F458A0" w:rsidDel="00A17716" w:rsidRDefault="007E65C6" w:rsidP="007E65C6">
      <w:pPr>
        <w:rPr>
          <w:ins w:id="23404" w:author="Author"/>
          <w:del w:id="23405" w:author="Author"/>
        </w:rPr>
      </w:pPr>
      <w:ins w:id="23406" w:author="Author">
        <w:del w:id="23407" w:author="Author">
          <w:r w:rsidRPr="00F458A0" w:rsidDel="00A17716">
            <w:rPr>
              <w:noProof/>
              <w:color w:val="000000"/>
            </w:rPr>
            <w:drawing>
              <wp:inline distT="0" distB="0" distL="0" distR="0" wp14:anchorId="4DFFA987" wp14:editId="64178C9D">
                <wp:extent cx="4457700" cy="3221479"/>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eb1191b77426323db87c7c3a44729a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457700" cy="3221479"/>
                        </a:xfrm>
                        <a:prstGeom prst="rect">
                          <a:avLst/>
                        </a:prstGeom>
                        <a:noFill/>
                        <a:ln>
                          <a:noFill/>
                        </a:ln>
                      </pic:spPr>
                    </pic:pic>
                  </a:graphicData>
                </a:graphic>
              </wp:inline>
            </w:drawing>
          </w:r>
        </w:del>
      </w:ins>
    </w:p>
    <w:p w14:paraId="5BFF6ADF" w14:textId="0AB3AC40" w:rsidR="007E65C6" w:rsidRPr="00F458A0" w:rsidDel="00A17716" w:rsidRDefault="007E65C6" w:rsidP="007E65C6">
      <w:pPr>
        <w:pStyle w:val="StepIntro"/>
        <w:rPr>
          <w:ins w:id="23408" w:author="Author"/>
          <w:del w:id="23409" w:author="Author"/>
        </w:rPr>
      </w:pPr>
      <w:ins w:id="23410" w:author="Author">
        <w:del w:id="23411" w:author="Author">
          <w:r w:rsidRPr="00F458A0" w:rsidDel="00A17716">
            <w:delText>eIV Payer Link Report</w:delText>
          </w:r>
        </w:del>
      </w:ins>
    </w:p>
    <w:p w14:paraId="70B3CD38" w14:textId="4F6543C3" w:rsidR="007E65C6" w:rsidRPr="00F458A0" w:rsidDel="00A17716" w:rsidRDefault="007E65C6" w:rsidP="007E65C6">
      <w:pPr>
        <w:pStyle w:val="NormalWeb"/>
        <w:rPr>
          <w:ins w:id="23412" w:author="Author"/>
          <w:del w:id="23413" w:author="Author"/>
          <w:rFonts w:eastAsiaTheme="minorEastAsia"/>
        </w:rPr>
      </w:pPr>
      <w:ins w:id="23414" w:author="Author">
        <w:del w:id="23415" w:author="Author">
          <w:r w:rsidRPr="00F458A0" w:rsidDel="00A17716">
            <w:delText>This report provides information based on the relationship that the users set up in VistA between the insurance companies and the payers. This report can assist with finding insurance companies that are linked to the wrong payer (</w:delText>
          </w:r>
          <w:r w:rsidRPr="00F458A0" w:rsidDel="00A17716">
            <w:fldChar w:fldCharType="begin"/>
          </w:r>
          <w:r w:rsidRPr="00F458A0" w:rsidDel="00A17716">
            <w:delInstrText xml:space="preserve"> REF _Ref474455999 \h </w:delInstrText>
          </w:r>
          <w:r w:rsidDel="00A17716">
            <w:delInstrText xml:space="preserve"> \* MERGEFORMAT </w:delInstrText>
          </w:r>
          <w:r w:rsidRPr="00F458A0" w:rsidDel="00A17716">
            <w:fldChar w:fldCharType="separate"/>
          </w:r>
          <w:r w:rsidRPr="00F458A0" w:rsidDel="00A17716">
            <w:delText xml:space="preserve">Table </w:delText>
          </w:r>
          <w:r w:rsidRPr="00F458A0" w:rsidDel="00A17716">
            <w:rPr>
              <w:noProof/>
            </w:rPr>
            <w:delText>168</w:delText>
          </w:r>
          <w:r w:rsidRPr="00F458A0" w:rsidDel="00A17716">
            <w:fldChar w:fldCharType="end"/>
          </w:r>
          <w:r w:rsidRPr="00F458A0" w:rsidDel="00A17716">
            <w:delText>). Also, the report can assist with identifying unlinked insurance companies or payers (</w:delText>
          </w:r>
          <w:r w:rsidRPr="00F458A0" w:rsidDel="00A17716">
            <w:fldChar w:fldCharType="begin"/>
          </w:r>
          <w:r w:rsidRPr="00F458A0" w:rsidDel="00A17716">
            <w:delInstrText xml:space="preserve"> REF _Ref474456037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55</w:delText>
          </w:r>
          <w:r w:rsidRPr="00F458A0" w:rsidDel="00A17716">
            <w:fldChar w:fldCharType="end"/>
          </w:r>
          <w:r w:rsidRPr="00F458A0" w:rsidDel="00A17716">
            <w:delText>). Additionally, this report will indicate the payer locally active status.</w:delText>
          </w:r>
        </w:del>
      </w:ins>
    </w:p>
    <w:p w14:paraId="3CD4BFE0" w14:textId="5D0E4C76" w:rsidR="007E65C6" w:rsidRPr="00A236D6" w:rsidDel="00A17716" w:rsidRDefault="007E65C6" w:rsidP="007E65C6">
      <w:pPr>
        <w:pStyle w:val="Caption"/>
        <w:rPr>
          <w:ins w:id="23416" w:author="Author"/>
          <w:del w:id="23417" w:author="Author"/>
          <w:rFonts w:ascii="Arial" w:hAnsi="Arial" w:cs="Arial"/>
        </w:rPr>
      </w:pPr>
      <w:ins w:id="23418" w:author="Author">
        <w:del w:id="23419"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0</w:delText>
          </w:r>
          <w:r w:rsidRPr="00A236D6" w:rsidDel="00A17716">
            <w:rPr>
              <w:rFonts w:ascii="Arial" w:hAnsi="Arial" w:cs="Arial"/>
              <w:noProof/>
            </w:rPr>
            <w:fldChar w:fldCharType="end"/>
          </w:r>
          <w:r w:rsidRPr="00A236D6" w:rsidDel="00A17716">
            <w:rPr>
              <w:rFonts w:ascii="Arial" w:hAnsi="Arial" w:cs="Arial"/>
            </w:rPr>
            <w:delText>: Locate Incorrect Payer Linked to Wrong Insurer</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7E65C6" w:rsidRPr="00F458A0" w:rsidDel="00A17716" w14:paraId="2AB93809" w14:textId="44FEF2E4" w:rsidTr="007E65C6">
        <w:trPr>
          <w:cantSplit/>
          <w:tblHeader/>
          <w:ins w:id="23420" w:author="Author"/>
          <w:del w:id="2342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D1C8D2" w14:textId="08983FAF" w:rsidR="007E65C6" w:rsidRPr="00F458A0" w:rsidDel="00A17716" w:rsidRDefault="007E65C6" w:rsidP="007E65C6">
            <w:pPr>
              <w:jc w:val="center"/>
              <w:rPr>
                <w:ins w:id="23422" w:author="Author"/>
                <w:del w:id="23423" w:author="Author"/>
                <w:b/>
                <w:bCs/>
                <w:color w:val="FFFFFF" w:themeColor="background1"/>
                <w:sz w:val="22"/>
                <w:szCs w:val="22"/>
              </w:rPr>
            </w:pPr>
            <w:ins w:id="23424" w:author="Author">
              <w:del w:id="23425"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11EEF7" w14:textId="53CFD6DE" w:rsidR="007E65C6" w:rsidRPr="00F458A0" w:rsidDel="00A17716" w:rsidRDefault="007E65C6" w:rsidP="007E65C6">
            <w:pPr>
              <w:jc w:val="center"/>
              <w:rPr>
                <w:ins w:id="23426" w:author="Author"/>
                <w:del w:id="23427" w:author="Author"/>
                <w:b/>
                <w:bCs/>
                <w:color w:val="FFFFFF" w:themeColor="background1"/>
                <w:sz w:val="22"/>
                <w:szCs w:val="22"/>
              </w:rPr>
            </w:pPr>
            <w:ins w:id="23428" w:author="Author">
              <w:del w:id="23429"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20948EE" w14:textId="3E532422" w:rsidR="007E65C6" w:rsidRPr="00F458A0" w:rsidDel="00A17716" w:rsidRDefault="007E65C6" w:rsidP="007E65C6">
            <w:pPr>
              <w:jc w:val="center"/>
              <w:rPr>
                <w:ins w:id="23430" w:author="Author"/>
                <w:del w:id="23431" w:author="Author"/>
                <w:b/>
                <w:bCs/>
                <w:color w:val="FFFFFF" w:themeColor="background1"/>
                <w:sz w:val="22"/>
                <w:szCs w:val="22"/>
              </w:rPr>
            </w:pPr>
            <w:ins w:id="23432" w:author="Author">
              <w:del w:id="23433"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93FAC13" w14:textId="169DF64F" w:rsidR="007E65C6" w:rsidRPr="00F458A0" w:rsidDel="00A17716" w:rsidRDefault="007E65C6" w:rsidP="007E65C6">
            <w:pPr>
              <w:jc w:val="center"/>
              <w:rPr>
                <w:ins w:id="23434" w:author="Author"/>
                <w:del w:id="23435" w:author="Author"/>
                <w:b/>
                <w:bCs/>
                <w:color w:val="FFFFFF" w:themeColor="background1"/>
                <w:sz w:val="22"/>
                <w:szCs w:val="22"/>
              </w:rPr>
            </w:pPr>
            <w:ins w:id="23436" w:author="Author">
              <w:del w:id="23437" w:author="Author">
                <w:r w:rsidRPr="00F458A0" w:rsidDel="00A17716">
                  <w:rPr>
                    <w:b/>
                    <w:bCs/>
                    <w:color w:val="FFFFFF" w:themeColor="background1"/>
                    <w:sz w:val="22"/>
                    <w:szCs w:val="22"/>
                  </w:rPr>
                  <w:delText>Read/Write</w:delText>
                </w:r>
              </w:del>
            </w:ins>
          </w:p>
        </w:tc>
      </w:tr>
      <w:tr w:rsidR="007E65C6" w:rsidRPr="00F458A0" w:rsidDel="00A17716" w14:paraId="7DCC2B4C" w14:textId="1C8F524A" w:rsidTr="007E65C6">
        <w:trPr>
          <w:cantSplit/>
          <w:ins w:id="23438" w:author="Author"/>
          <w:del w:id="234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770A9" w14:textId="03B8E588" w:rsidR="007E65C6" w:rsidRPr="00F458A0" w:rsidDel="00A17716" w:rsidRDefault="007E65C6" w:rsidP="007E65C6">
            <w:pPr>
              <w:pStyle w:val="TableText"/>
              <w:rPr>
                <w:ins w:id="23440" w:author="Author"/>
                <w:del w:id="23441" w:author="Author"/>
              </w:rPr>
            </w:pPr>
            <w:ins w:id="23442" w:author="Author">
              <w:del w:id="23443"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9D080" w14:textId="674A3792" w:rsidR="007E65C6" w:rsidRPr="00F458A0" w:rsidDel="00A17716" w:rsidRDefault="007E65C6" w:rsidP="007E65C6">
            <w:pPr>
              <w:pStyle w:val="TableText"/>
              <w:rPr>
                <w:ins w:id="23444" w:author="Author"/>
                <w:del w:id="23445" w:author="Author"/>
              </w:rPr>
            </w:pPr>
            <w:ins w:id="23446" w:author="Author">
              <w:del w:id="23447"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06E74" w14:textId="2542B97A" w:rsidR="007E65C6" w:rsidRPr="00F458A0" w:rsidDel="00A17716" w:rsidRDefault="007E65C6" w:rsidP="007E65C6">
            <w:pPr>
              <w:pStyle w:val="TableText"/>
              <w:rPr>
                <w:ins w:id="23448" w:author="Author"/>
                <w:del w:id="23449" w:author="Author"/>
              </w:rPr>
            </w:pPr>
            <w:ins w:id="23450" w:author="Author">
              <w:del w:id="23451"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A3B92" w14:textId="0BD24435" w:rsidR="007E65C6" w:rsidRPr="00F458A0" w:rsidDel="00A17716" w:rsidRDefault="007E65C6" w:rsidP="007E65C6">
            <w:pPr>
              <w:pStyle w:val="TableText"/>
              <w:rPr>
                <w:ins w:id="23452" w:author="Author"/>
                <w:del w:id="23453" w:author="Author"/>
              </w:rPr>
            </w:pPr>
            <w:ins w:id="23454" w:author="Author">
              <w:del w:id="23455" w:author="Author">
                <w:r w:rsidRPr="00F458A0" w:rsidDel="00A17716">
                  <w:delText>R</w:delText>
                </w:r>
              </w:del>
            </w:ins>
          </w:p>
        </w:tc>
      </w:tr>
      <w:tr w:rsidR="007E65C6" w:rsidRPr="00F458A0" w:rsidDel="00A17716" w14:paraId="3CF13DBB" w14:textId="0AF9F42D" w:rsidTr="007E65C6">
        <w:trPr>
          <w:cantSplit/>
          <w:ins w:id="23456" w:author="Author"/>
          <w:del w:id="234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60BF5" w14:textId="41549ABA" w:rsidR="007E65C6" w:rsidRPr="00F458A0" w:rsidDel="00A17716" w:rsidRDefault="007E65C6" w:rsidP="007E65C6">
            <w:pPr>
              <w:pStyle w:val="TableText"/>
              <w:rPr>
                <w:ins w:id="23458" w:author="Author"/>
                <w:del w:id="23459" w:author="Author"/>
              </w:rPr>
            </w:pPr>
            <w:ins w:id="23460" w:author="Author">
              <w:del w:id="23461"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56789" w14:textId="65C0B419" w:rsidR="007E65C6" w:rsidRPr="00F458A0" w:rsidDel="00A17716" w:rsidRDefault="007E65C6" w:rsidP="007E65C6">
            <w:pPr>
              <w:pStyle w:val="TableText"/>
              <w:rPr>
                <w:ins w:id="23462" w:author="Author"/>
                <w:del w:id="23463" w:author="Author"/>
              </w:rPr>
            </w:pPr>
            <w:ins w:id="23464" w:author="Author">
              <w:del w:id="23465" w:author="Author">
                <w:r w:rsidRPr="00F458A0" w:rsidDel="00A17716">
                  <w:delText>National Pay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1A8B8" w14:textId="2CCA1DD1" w:rsidR="007E65C6" w:rsidRPr="00F458A0" w:rsidDel="00A17716" w:rsidRDefault="007E65C6" w:rsidP="007E65C6">
            <w:pPr>
              <w:pStyle w:val="TableText"/>
              <w:rPr>
                <w:ins w:id="23466" w:author="Author"/>
                <w:del w:id="23467" w:author="Author"/>
              </w:rPr>
            </w:pPr>
            <w:ins w:id="23468" w:author="Author">
              <w:del w:id="2346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26C4B" w14:textId="60E6A2A1" w:rsidR="007E65C6" w:rsidRPr="00F458A0" w:rsidDel="00A17716" w:rsidRDefault="007E65C6" w:rsidP="007E65C6">
            <w:pPr>
              <w:pStyle w:val="TableText"/>
              <w:rPr>
                <w:ins w:id="23470" w:author="Author"/>
                <w:del w:id="23471" w:author="Author"/>
              </w:rPr>
            </w:pPr>
            <w:ins w:id="23472" w:author="Author">
              <w:del w:id="23473" w:author="Author">
                <w:r w:rsidRPr="00F458A0" w:rsidDel="00A17716">
                  <w:delText>R</w:delText>
                </w:r>
              </w:del>
            </w:ins>
          </w:p>
        </w:tc>
      </w:tr>
      <w:tr w:rsidR="007E65C6" w:rsidRPr="00F458A0" w:rsidDel="00A17716" w14:paraId="76E5977F" w14:textId="55704A02" w:rsidTr="007E65C6">
        <w:trPr>
          <w:cantSplit/>
          <w:ins w:id="23474" w:author="Author"/>
          <w:del w:id="234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A0986" w14:textId="3219153A" w:rsidR="007E65C6" w:rsidRPr="00F458A0" w:rsidDel="00A17716" w:rsidRDefault="007E65C6" w:rsidP="007E65C6">
            <w:pPr>
              <w:pStyle w:val="TableText"/>
              <w:rPr>
                <w:ins w:id="23476" w:author="Author"/>
                <w:del w:id="23477" w:author="Author"/>
              </w:rPr>
            </w:pPr>
            <w:ins w:id="23478" w:author="Author">
              <w:del w:id="23479"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C2450" w14:textId="0750125D" w:rsidR="007E65C6" w:rsidRPr="00F458A0" w:rsidDel="00A17716" w:rsidRDefault="007E65C6" w:rsidP="007E65C6">
            <w:pPr>
              <w:pStyle w:val="TableText"/>
              <w:rPr>
                <w:ins w:id="23480" w:author="Author"/>
                <w:del w:id="23481" w:author="Author"/>
              </w:rPr>
            </w:pPr>
            <w:ins w:id="23482" w:author="Author">
              <w:del w:id="23483" w:author="Author">
                <w:r w:rsidRPr="00F458A0" w:rsidDel="00A17716">
                  <w:delText># Linked Ins. C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9C13D" w14:textId="25DD276B" w:rsidR="007E65C6" w:rsidRPr="00F458A0" w:rsidDel="00A17716" w:rsidRDefault="007E65C6" w:rsidP="007E65C6">
            <w:pPr>
              <w:pStyle w:val="TableText"/>
              <w:rPr>
                <w:ins w:id="23484" w:author="Author"/>
                <w:del w:id="234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73980" w14:textId="303DFF1A" w:rsidR="007E65C6" w:rsidRPr="00F458A0" w:rsidDel="00A17716" w:rsidRDefault="007E65C6" w:rsidP="007E65C6">
            <w:pPr>
              <w:pStyle w:val="TableText"/>
              <w:rPr>
                <w:ins w:id="23486" w:author="Author"/>
                <w:del w:id="23487" w:author="Author"/>
              </w:rPr>
            </w:pPr>
            <w:ins w:id="23488" w:author="Author">
              <w:del w:id="23489" w:author="Author">
                <w:r w:rsidRPr="00F458A0" w:rsidDel="00A17716">
                  <w:delText>R</w:delText>
                </w:r>
              </w:del>
            </w:ins>
          </w:p>
        </w:tc>
      </w:tr>
      <w:tr w:rsidR="007E65C6" w:rsidRPr="00F458A0" w:rsidDel="00A17716" w14:paraId="20CC7700" w14:textId="33C5E0E7" w:rsidTr="007E65C6">
        <w:trPr>
          <w:cantSplit/>
          <w:ins w:id="23490" w:author="Author"/>
          <w:del w:id="234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1E596" w14:textId="4FD40618" w:rsidR="007E65C6" w:rsidRPr="00F458A0" w:rsidDel="00A17716" w:rsidRDefault="007E65C6" w:rsidP="007E65C6">
            <w:pPr>
              <w:pStyle w:val="TableText"/>
              <w:rPr>
                <w:ins w:id="23492" w:author="Author"/>
                <w:del w:id="23493" w:author="Author"/>
              </w:rPr>
            </w:pPr>
            <w:ins w:id="23494" w:author="Author">
              <w:del w:id="23495"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18E79" w14:textId="13FA989E" w:rsidR="007E65C6" w:rsidRPr="00F458A0" w:rsidDel="00A17716" w:rsidRDefault="007E65C6" w:rsidP="007E65C6">
            <w:pPr>
              <w:pStyle w:val="TableText"/>
              <w:rPr>
                <w:ins w:id="23496" w:author="Author"/>
                <w:del w:id="23497" w:author="Author"/>
              </w:rPr>
            </w:pPr>
            <w:ins w:id="23498" w:author="Author">
              <w:del w:id="23499" w:author="Author">
                <w:r w:rsidRPr="00F458A0" w:rsidDel="00A17716">
                  <w:delText>Nationally 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38FC6" w14:textId="0FBDAD55" w:rsidR="007E65C6" w:rsidRPr="00F458A0" w:rsidDel="00A17716" w:rsidRDefault="007E65C6" w:rsidP="007E65C6">
            <w:pPr>
              <w:pStyle w:val="TableText"/>
              <w:rPr>
                <w:ins w:id="23500" w:author="Author"/>
                <w:del w:id="235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F7445" w14:textId="7AAF57BD" w:rsidR="007E65C6" w:rsidRPr="00F458A0" w:rsidDel="00A17716" w:rsidRDefault="007E65C6" w:rsidP="007E65C6">
            <w:pPr>
              <w:pStyle w:val="TableText"/>
              <w:rPr>
                <w:ins w:id="23502" w:author="Author"/>
                <w:del w:id="23503" w:author="Author"/>
              </w:rPr>
            </w:pPr>
            <w:ins w:id="23504" w:author="Author">
              <w:del w:id="23505" w:author="Author">
                <w:r w:rsidRPr="00F458A0" w:rsidDel="00A17716">
                  <w:delText>R</w:delText>
                </w:r>
              </w:del>
            </w:ins>
          </w:p>
        </w:tc>
      </w:tr>
      <w:tr w:rsidR="007E65C6" w:rsidRPr="00F458A0" w:rsidDel="00A17716" w14:paraId="219388F5" w14:textId="0FA3EE88" w:rsidTr="007E65C6">
        <w:trPr>
          <w:cantSplit/>
          <w:ins w:id="23506" w:author="Author"/>
          <w:del w:id="235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DFF42" w14:textId="4951BF7B" w:rsidR="007E65C6" w:rsidRPr="00F458A0" w:rsidDel="00A17716" w:rsidRDefault="007E65C6" w:rsidP="007E65C6">
            <w:pPr>
              <w:pStyle w:val="TableText"/>
              <w:rPr>
                <w:ins w:id="23508" w:author="Author"/>
                <w:del w:id="23509" w:author="Author"/>
              </w:rPr>
            </w:pPr>
            <w:ins w:id="23510" w:author="Author">
              <w:del w:id="23511"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67306" w14:textId="602BA90C" w:rsidR="007E65C6" w:rsidRPr="00F458A0" w:rsidDel="00A17716" w:rsidRDefault="007E65C6" w:rsidP="007E65C6">
            <w:pPr>
              <w:pStyle w:val="TableText"/>
              <w:rPr>
                <w:ins w:id="23512" w:author="Author"/>
                <w:del w:id="23513" w:author="Author"/>
              </w:rPr>
            </w:pPr>
            <w:ins w:id="23514" w:author="Author">
              <w:del w:id="23515" w:author="Author">
                <w:r w:rsidRPr="00F458A0" w:rsidDel="00A17716">
                  <w:delText>Locally 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7842C" w14:textId="060129A0" w:rsidR="007E65C6" w:rsidRPr="00F458A0" w:rsidDel="00A17716" w:rsidRDefault="007E65C6" w:rsidP="007E65C6">
            <w:pPr>
              <w:pStyle w:val="TableText"/>
              <w:rPr>
                <w:ins w:id="23516" w:author="Author"/>
                <w:del w:id="235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66167" w14:textId="75A680B1" w:rsidR="007E65C6" w:rsidRPr="00F458A0" w:rsidDel="00A17716" w:rsidRDefault="007E65C6" w:rsidP="007E65C6">
            <w:pPr>
              <w:pStyle w:val="TableText"/>
              <w:rPr>
                <w:ins w:id="23518" w:author="Author"/>
                <w:del w:id="23519" w:author="Author"/>
              </w:rPr>
            </w:pPr>
            <w:ins w:id="23520" w:author="Author">
              <w:del w:id="23521" w:author="Author">
                <w:r w:rsidRPr="00F458A0" w:rsidDel="00A17716">
                  <w:delText>R</w:delText>
                </w:r>
              </w:del>
            </w:ins>
          </w:p>
        </w:tc>
      </w:tr>
      <w:tr w:rsidR="007E65C6" w:rsidRPr="00F458A0" w:rsidDel="00A17716" w14:paraId="7AC520CF" w14:textId="139B97CA" w:rsidTr="007E65C6">
        <w:trPr>
          <w:cantSplit/>
          <w:ins w:id="23522" w:author="Author"/>
          <w:del w:id="235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9DEFE" w14:textId="3DA86805" w:rsidR="007E65C6" w:rsidRPr="00F458A0" w:rsidDel="00A17716" w:rsidRDefault="007E65C6" w:rsidP="007E65C6">
            <w:pPr>
              <w:pStyle w:val="TableText"/>
              <w:rPr>
                <w:ins w:id="23524" w:author="Author"/>
                <w:del w:id="23525" w:author="Author"/>
              </w:rPr>
            </w:pPr>
            <w:ins w:id="23526" w:author="Author">
              <w:del w:id="23527"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C94C3" w14:textId="00AB4D21" w:rsidR="007E65C6" w:rsidRPr="00F458A0" w:rsidDel="00A17716" w:rsidRDefault="007E65C6" w:rsidP="007E65C6">
            <w:pPr>
              <w:pStyle w:val="TableText"/>
              <w:rPr>
                <w:ins w:id="23528" w:author="Author"/>
                <w:del w:id="23529" w:author="Author"/>
              </w:rPr>
            </w:pPr>
            <w:ins w:id="23530" w:author="Author">
              <w:del w:id="23531" w:author="Author">
                <w:r w:rsidRPr="00F458A0" w:rsidDel="00A17716">
                  <w:delText>FSC tru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3B230" w14:textId="46BA9F23" w:rsidR="007E65C6" w:rsidRPr="00F458A0" w:rsidDel="00A17716" w:rsidRDefault="007E65C6" w:rsidP="007E65C6">
            <w:pPr>
              <w:pStyle w:val="TableText"/>
              <w:rPr>
                <w:ins w:id="23532" w:author="Author"/>
                <w:del w:id="235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7C1DD" w14:textId="0077EBBE" w:rsidR="007E65C6" w:rsidRPr="00F458A0" w:rsidDel="00A17716" w:rsidRDefault="007E65C6" w:rsidP="007E65C6">
            <w:pPr>
              <w:pStyle w:val="TableText"/>
              <w:rPr>
                <w:ins w:id="23534" w:author="Author"/>
                <w:del w:id="23535" w:author="Author"/>
              </w:rPr>
            </w:pPr>
            <w:ins w:id="23536" w:author="Author">
              <w:del w:id="23537" w:author="Author">
                <w:r w:rsidRPr="00F458A0" w:rsidDel="00A17716">
                  <w:delText>R</w:delText>
                </w:r>
              </w:del>
            </w:ins>
          </w:p>
        </w:tc>
      </w:tr>
      <w:tr w:rsidR="007E65C6" w:rsidRPr="00F458A0" w:rsidDel="00A17716" w14:paraId="53985A7F" w14:textId="62B6433B" w:rsidTr="007E65C6">
        <w:trPr>
          <w:cantSplit/>
          <w:ins w:id="23538" w:author="Author"/>
          <w:del w:id="235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8AA32" w14:textId="531AE9F6" w:rsidR="007E65C6" w:rsidRPr="00F458A0" w:rsidDel="00A17716" w:rsidRDefault="007E65C6" w:rsidP="007E65C6">
            <w:pPr>
              <w:pStyle w:val="TableText"/>
              <w:rPr>
                <w:ins w:id="23540" w:author="Author"/>
                <w:del w:id="23541" w:author="Author"/>
              </w:rPr>
            </w:pPr>
            <w:ins w:id="23542" w:author="Author">
              <w:del w:id="23543"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629E3" w14:textId="4A8E75F2" w:rsidR="007E65C6" w:rsidRPr="00F458A0" w:rsidDel="00A17716" w:rsidRDefault="007E65C6" w:rsidP="007E65C6">
            <w:pPr>
              <w:pStyle w:val="TableText"/>
              <w:rPr>
                <w:ins w:id="23544" w:author="Author"/>
                <w:del w:id="23545" w:author="Author"/>
              </w:rPr>
            </w:pPr>
            <w:ins w:id="23546" w:author="Author">
              <w:del w:id="23547" w:author="Author">
                <w:r w:rsidRPr="00F458A0" w:rsidDel="00A17716">
                  <w:delText>Prof. EDI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1CEB2" w14:textId="564F928A" w:rsidR="007E65C6" w:rsidRPr="00F458A0" w:rsidDel="00A17716" w:rsidRDefault="007E65C6" w:rsidP="007E65C6">
            <w:pPr>
              <w:pStyle w:val="TableText"/>
              <w:rPr>
                <w:ins w:id="23548" w:author="Author"/>
                <w:del w:id="23549" w:author="Author"/>
              </w:rPr>
            </w:pPr>
            <w:ins w:id="23550" w:author="Author">
              <w:del w:id="23551"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34559" w14:textId="45B598DD" w:rsidR="007E65C6" w:rsidRPr="00F458A0" w:rsidDel="00A17716" w:rsidRDefault="007E65C6" w:rsidP="007E65C6">
            <w:pPr>
              <w:pStyle w:val="TableText"/>
              <w:rPr>
                <w:ins w:id="23552" w:author="Author"/>
                <w:del w:id="23553" w:author="Author"/>
              </w:rPr>
            </w:pPr>
            <w:ins w:id="23554" w:author="Author">
              <w:del w:id="23555" w:author="Author">
                <w:r w:rsidRPr="00F458A0" w:rsidDel="00A17716">
                  <w:delText>R</w:delText>
                </w:r>
              </w:del>
            </w:ins>
          </w:p>
        </w:tc>
      </w:tr>
      <w:tr w:rsidR="007E65C6" w:rsidRPr="00F458A0" w:rsidDel="00A17716" w14:paraId="201EB0DC" w14:textId="7EFAA7C5" w:rsidTr="007E65C6">
        <w:trPr>
          <w:cantSplit/>
          <w:ins w:id="23556" w:author="Author"/>
          <w:del w:id="235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49AF2" w14:textId="053E0C53" w:rsidR="007E65C6" w:rsidRPr="00F458A0" w:rsidDel="00A17716" w:rsidRDefault="007E65C6" w:rsidP="007E65C6">
            <w:pPr>
              <w:pStyle w:val="TableText"/>
              <w:rPr>
                <w:ins w:id="23558" w:author="Author"/>
                <w:del w:id="23559" w:author="Author"/>
              </w:rPr>
            </w:pPr>
            <w:ins w:id="23560" w:author="Author">
              <w:del w:id="23561"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90376" w14:textId="386B701E" w:rsidR="007E65C6" w:rsidRPr="00F458A0" w:rsidDel="00A17716" w:rsidRDefault="007E65C6" w:rsidP="007E65C6">
            <w:pPr>
              <w:pStyle w:val="TableText"/>
              <w:rPr>
                <w:ins w:id="23562" w:author="Author"/>
                <w:del w:id="23563" w:author="Author"/>
              </w:rPr>
            </w:pPr>
            <w:ins w:id="23564" w:author="Author">
              <w:del w:id="23565" w:author="Author">
                <w:r w:rsidRPr="00F458A0" w:rsidDel="00A17716">
                  <w:delText>Inst. EDI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6C5FF" w14:textId="0CB90FEF" w:rsidR="007E65C6" w:rsidRPr="00F458A0" w:rsidDel="00A17716" w:rsidRDefault="007E65C6" w:rsidP="007E65C6">
            <w:pPr>
              <w:pStyle w:val="TableText"/>
              <w:rPr>
                <w:ins w:id="23566" w:author="Author"/>
                <w:del w:id="23567" w:author="Author"/>
              </w:rPr>
            </w:pPr>
            <w:ins w:id="23568" w:author="Author">
              <w:del w:id="2356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6927E" w14:textId="32A4FFEB" w:rsidR="007E65C6" w:rsidRPr="00F458A0" w:rsidDel="00A17716" w:rsidRDefault="007E65C6" w:rsidP="007E65C6">
            <w:pPr>
              <w:pStyle w:val="TableText"/>
              <w:rPr>
                <w:ins w:id="23570" w:author="Author"/>
                <w:del w:id="23571" w:author="Author"/>
              </w:rPr>
            </w:pPr>
            <w:ins w:id="23572" w:author="Author">
              <w:del w:id="23573" w:author="Author">
                <w:r w:rsidRPr="00F458A0" w:rsidDel="00A17716">
                  <w:delText>R</w:delText>
                </w:r>
              </w:del>
            </w:ins>
          </w:p>
        </w:tc>
      </w:tr>
      <w:tr w:rsidR="007E65C6" w:rsidRPr="00F458A0" w:rsidDel="00A17716" w14:paraId="0A0AAE24" w14:textId="36777A6B" w:rsidTr="007E65C6">
        <w:trPr>
          <w:cantSplit/>
          <w:ins w:id="23574" w:author="Author"/>
          <w:del w:id="235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3AD88" w14:textId="710322C1" w:rsidR="007E65C6" w:rsidRPr="00F458A0" w:rsidDel="00A17716" w:rsidRDefault="007E65C6" w:rsidP="007E65C6">
            <w:pPr>
              <w:pStyle w:val="TableText"/>
              <w:rPr>
                <w:ins w:id="23576" w:author="Author"/>
                <w:del w:id="23577" w:author="Author"/>
              </w:rPr>
            </w:pPr>
            <w:ins w:id="23578" w:author="Author">
              <w:del w:id="23579"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50A6D" w14:textId="20593F6D" w:rsidR="007E65C6" w:rsidRPr="00F458A0" w:rsidDel="00A17716" w:rsidRDefault="007E65C6" w:rsidP="007E65C6">
            <w:pPr>
              <w:pStyle w:val="TableText"/>
              <w:rPr>
                <w:ins w:id="23580" w:author="Author"/>
                <w:del w:id="23581" w:author="Author"/>
              </w:rPr>
            </w:pPr>
            <w:ins w:id="23582" w:author="Author">
              <w:del w:id="23583" w:author="Author">
                <w:r w:rsidRPr="00F458A0" w:rsidDel="00A17716">
                  <w:delText>HPID/OE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DF780" w14:textId="1AE2EF13" w:rsidR="007E65C6" w:rsidRPr="00F458A0" w:rsidDel="00A17716" w:rsidRDefault="007E65C6" w:rsidP="007E65C6">
            <w:pPr>
              <w:pStyle w:val="TableText"/>
              <w:rPr>
                <w:ins w:id="23584" w:author="Author"/>
                <w:del w:id="235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CC5BD" w14:textId="0EFA6168" w:rsidR="007E65C6" w:rsidRPr="00F458A0" w:rsidDel="00A17716" w:rsidRDefault="007E65C6" w:rsidP="007E65C6">
            <w:pPr>
              <w:pStyle w:val="TableText"/>
              <w:rPr>
                <w:ins w:id="23586" w:author="Author"/>
                <w:del w:id="23587" w:author="Author"/>
              </w:rPr>
            </w:pPr>
            <w:ins w:id="23588" w:author="Author">
              <w:del w:id="23589" w:author="Author">
                <w:r w:rsidRPr="00F458A0" w:rsidDel="00A17716">
                  <w:delText>R</w:delText>
                </w:r>
              </w:del>
            </w:ins>
          </w:p>
        </w:tc>
      </w:tr>
      <w:tr w:rsidR="007E65C6" w:rsidRPr="00F458A0" w:rsidDel="00A17716" w14:paraId="5F93D0D5" w14:textId="645A6CF6" w:rsidTr="007E65C6">
        <w:trPr>
          <w:cantSplit/>
          <w:ins w:id="23590" w:author="Author"/>
          <w:del w:id="235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763AF" w14:textId="20A03816" w:rsidR="007E65C6" w:rsidRPr="00F458A0" w:rsidDel="00A17716" w:rsidRDefault="007E65C6" w:rsidP="007E65C6">
            <w:pPr>
              <w:pStyle w:val="TableText"/>
              <w:rPr>
                <w:ins w:id="23592" w:author="Author"/>
                <w:del w:id="23593" w:author="Author"/>
              </w:rPr>
            </w:pPr>
            <w:ins w:id="23594" w:author="Author">
              <w:del w:id="23595"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80ACA" w14:textId="3D9455F8" w:rsidR="007E65C6" w:rsidRPr="00F458A0" w:rsidDel="00A17716" w:rsidRDefault="007E65C6" w:rsidP="007E65C6">
            <w:pPr>
              <w:pStyle w:val="TableText"/>
              <w:rPr>
                <w:ins w:id="23596" w:author="Author"/>
                <w:del w:id="23597" w:author="Author"/>
              </w:rPr>
            </w:pPr>
            <w:ins w:id="23598" w:author="Author">
              <w:del w:id="23599" w:author="Author">
                <w:r w:rsidRPr="00F458A0" w:rsidDel="00A17716">
                  <w:delText>Linked Insurance Companies: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2B588" w14:textId="7EB2EAD9" w:rsidR="007E65C6" w:rsidRPr="00F458A0" w:rsidDel="00A17716" w:rsidRDefault="007E65C6" w:rsidP="007E65C6">
            <w:pPr>
              <w:pStyle w:val="TableText"/>
              <w:rPr>
                <w:ins w:id="23600" w:author="Author"/>
                <w:del w:id="23601" w:author="Author"/>
              </w:rPr>
            </w:pPr>
            <w:ins w:id="23602" w:author="Author">
              <w:del w:id="23603"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B0D8E" w14:textId="30E88C48" w:rsidR="007E65C6" w:rsidRPr="00F458A0" w:rsidDel="00A17716" w:rsidRDefault="007E65C6" w:rsidP="007E65C6">
            <w:pPr>
              <w:pStyle w:val="TableText"/>
              <w:rPr>
                <w:ins w:id="23604" w:author="Author"/>
                <w:del w:id="23605" w:author="Author"/>
              </w:rPr>
            </w:pPr>
            <w:ins w:id="23606" w:author="Author">
              <w:del w:id="23607" w:author="Author">
                <w:r w:rsidRPr="00F458A0" w:rsidDel="00A17716">
                  <w:delText>R</w:delText>
                </w:r>
              </w:del>
            </w:ins>
          </w:p>
        </w:tc>
      </w:tr>
      <w:tr w:rsidR="007E65C6" w:rsidRPr="00F458A0" w:rsidDel="00A17716" w14:paraId="5D99C3E4" w14:textId="1C4BD96B" w:rsidTr="007E65C6">
        <w:trPr>
          <w:cantSplit/>
          <w:ins w:id="23608" w:author="Author"/>
          <w:del w:id="236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F69D3" w14:textId="01C63EDD" w:rsidR="007E65C6" w:rsidRPr="00F458A0" w:rsidDel="00A17716" w:rsidRDefault="007E65C6" w:rsidP="007E65C6">
            <w:pPr>
              <w:pStyle w:val="TableText"/>
              <w:rPr>
                <w:ins w:id="23610" w:author="Author"/>
                <w:del w:id="23611" w:author="Author"/>
              </w:rPr>
            </w:pPr>
            <w:ins w:id="23612" w:author="Author">
              <w:del w:id="23613"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B9373" w14:textId="2D666028" w:rsidR="007E65C6" w:rsidRPr="00F458A0" w:rsidDel="00A17716" w:rsidRDefault="007E65C6" w:rsidP="007E65C6">
            <w:pPr>
              <w:pStyle w:val="TableText"/>
              <w:rPr>
                <w:ins w:id="23614" w:author="Author"/>
                <w:del w:id="23615" w:author="Author"/>
              </w:rPr>
            </w:pPr>
            <w:ins w:id="23616" w:author="Author">
              <w:del w:id="23617" w:author="Author">
                <w:r w:rsidRPr="00F458A0" w:rsidDel="00A17716">
                  <w:delText>Linked Insurance Companies: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48DC7" w14:textId="4B839707" w:rsidR="007E65C6" w:rsidRPr="00F458A0" w:rsidDel="00A17716" w:rsidRDefault="007E65C6" w:rsidP="007E65C6">
            <w:pPr>
              <w:pStyle w:val="TableText"/>
              <w:rPr>
                <w:ins w:id="23618" w:author="Author"/>
                <w:del w:id="23619" w:author="Author"/>
              </w:rPr>
            </w:pPr>
            <w:ins w:id="23620" w:author="Author">
              <w:del w:id="23621"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FCD75" w14:textId="1245D6BD" w:rsidR="007E65C6" w:rsidRPr="00F458A0" w:rsidDel="00A17716" w:rsidRDefault="007E65C6" w:rsidP="007E65C6">
            <w:pPr>
              <w:pStyle w:val="TableText"/>
              <w:rPr>
                <w:ins w:id="23622" w:author="Author"/>
                <w:del w:id="23623" w:author="Author"/>
              </w:rPr>
            </w:pPr>
            <w:ins w:id="23624" w:author="Author">
              <w:del w:id="23625" w:author="Author">
                <w:r w:rsidRPr="00F458A0" w:rsidDel="00A17716">
                  <w:delText>R</w:delText>
                </w:r>
              </w:del>
            </w:ins>
          </w:p>
        </w:tc>
      </w:tr>
      <w:tr w:rsidR="007E65C6" w:rsidRPr="00F458A0" w:rsidDel="00A17716" w14:paraId="6AABB7A0" w14:textId="37C676D6" w:rsidTr="007E65C6">
        <w:trPr>
          <w:cantSplit/>
          <w:ins w:id="23626" w:author="Author"/>
          <w:del w:id="236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CD91E" w14:textId="24E09FA9" w:rsidR="007E65C6" w:rsidRPr="00F458A0" w:rsidDel="00A17716" w:rsidRDefault="007E65C6" w:rsidP="007E65C6">
            <w:pPr>
              <w:pStyle w:val="TableText"/>
              <w:rPr>
                <w:ins w:id="23628" w:author="Author"/>
                <w:del w:id="23629" w:author="Author"/>
              </w:rPr>
            </w:pPr>
            <w:ins w:id="23630" w:author="Author">
              <w:del w:id="23631"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24530" w14:textId="5859DC4D" w:rsidR="007E65C6" w:rsidRPr="00F458A0" w:rsidDel="00A17716" w:rsidRDefault="007E65C6" w:rsidP="007E65C6">
            <w:pPr>
              <w:pStyle w:val="TableText"/>
              <w:rPr>
                <w:ins w:id="23632" w:author="Author"/>
                <w:del w:id="23633" w:author="Author"/>
              </w:rPr>
            </w:pPr>
            <w:ins w:id="23634" w:author="Author">
              <w:del w:id="23635" w:author="Author">
                <w:r w:rsidRPr="00F458A0" w:rsidDel="00A17716">
                  <w:delText>Linked Insurance Companies: Phone Number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534DA" w14:textId="0A6561DF" w:rsidR="007E65C6" w:rsidRPr="00F458A0" w:rsidDel="00A17716" w:rsidRDefault="007E65C6" w:rsidP="007E65C6">
            <w:pPr>
              <w:pStyle w:val="TableText"/>
              <w:rPr>
                <w:ins w:id="23636" w:author="Author"/>
                <w:del w:id="23637" w:author="Author"/>
              </w:rPr>
            </w:pPr>
            <w:ins w:id="23638" w:author="Author">
              <w:del w:id="2363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9771F" w14:textId="6E687110" w:rsidR="007E65C6" w:rsidRPr="00F458A0" w:rsidDel="00A17716" w:rsidRDefault="007E65C6" w:rsidP="007E65C6">
            <w:pPr>
              <w:pStyle w:val="TableText"/>
              <w:rPr>
                <w:ins w:id="23640" w:author="Author"/>
                <w:del w:id="23641" w:author="Author"/>
              </w:rPr>
            </w:pPr>
            <w:ins w:id="23642" w:author="Author">
              <w:del w:id="23643" w:author="Author">
                <w:r w:rsidRPr="00F458A0" w:rsidDel="00A17716">
                  <w:delText>R</w:delText>
                </w:r>
              </w:del>
            </w:ins>
          </w:p>
        </w:tc>
      </w:tr>
    </w:tbl>
    <w:p w14:paraId="58B06D62" w14:textId="2C918637" w:rsidR="007E65C6" w:rsidRPr="00A236D6" w:rsidDel="00A17716" w:rsidRDefault="007E65C6" w:rsidP="007E65C6">
      <w:pPr>
        <w:pStyle w:val="Caption"/>
        <w:rPr>
          <w:ins w:id="23644" w:author="Author"/>
          <w:del w:id="23645" w:author="Author"/>
          <w:rFonts w:ascii="Arial" w:hAnsi="Arial" w:cs="Arial"/>
        </w:rPr>
      </w:pPr>
      <w:bookmarkStart w:id="23646" w:name="_Toc501356695"/>
      <w:ins w:id="23647" w:author="Author">
        <w:del w:id="23648" w:author="Author">
          <w:r w:rsidRPr="00A236D6" w:rsidDel="00A17716">
            <w:rPr>
              <w:rFonts w:ascii="Arial" w:hAnsi="Arial" w:cs="Arial"/>
            </w:rPr>
            <w:lastRenderedPageBreak/>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6</w:delText>
          </w:r>
          <w:r w:rsidRPr="00A236D6" w:rsidDel="00A17716">
            <w:rPr>
              <w:rFonts w:ascii="Arial" w:hAnsi="Arial" w:cs="Arial"/>
              <w:noProof/>
            </w:rPr>
            <w:fldChar w:fldCharType="end"/>
          </w:r>
          <w:r w:rsidRPr="00A236D6" w:rsidDel="00A17716">
            <w:rPr>
              <w:rFonts w:ascii="Arial" w:hAnsi="Arial" w:cs="Arial"/>
            </w:rPr>
            <w:delText>: eIV Payer Link Report</w:delText>
          </w:r>
          <w:bookmarkEnd w:id="23646"/>
        </w:del>
      </w:ins>
    </w:p>
    <w:p w14:paraId="036136E6" w14:textId="7B057FBE" w:rsidR="007E65C6" w:rsidRPr="00F458A0" w:rsidDel="00A17716" w:rsidRDefault="007E65C6" w:rsidP="007E65C6">
      <w:pPr>
        <w:pStyle w:val="NormalWeb"/>
        <w:rPr>
          <w:ins w:id="23649" w:author="Author"/>
          <w:del w:id="23650" w:author="Author"/>
          <w:rFonts w:eastAsiaTheme="minorEastAsia"/>
        </w:rPr>
      </w:pPr>
      <w:ins w:id="23651" w:author="Author">
        <w:del w:id="23652" w:author="Author">
          <w:r w:rsidRPr="00F458A0" w:rsidDel="00A17716">
            <w:rPr>
              <w:noProof/>
              <w:color w:val="000000"/>
            </w:rPr>
            <w:drawing>
              <wp:inline distT="0" distB="0" distL="0" distR="0" wp14:anchorId="767A4470" wp14:editId="4BA081FC">
                <wp:extent cx="4438385" cy="2857500"/>
                <wp:effectExtent l="0" t="0" r="635"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39401ea482c26995c3a667dd005e9d3"/>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438385" cy="2857500"/>
                        </a:xfrm>
                        <a:prstGeom prst="rect">
                          <a:avLst/>
                        </a:prstGeom>
                        <a:noFill/>
                        <a:ln>
                          <a:noFill/>
                        </a:ln>
                      </pic:spPr>
                    </pic:pic>
                  </a:graphicData>
                </a:graphic>
              </wp:inline>
            </w:drawing>
          </w:r>
        </w:del>
      </w:ins>
    </w:p>
    <w:p w14:paraId="4383D76B" w14:textId="1D029ACE" w:rsidR="007E65C6" w:rsidRPr="00F458A0" w:rsidDel="00A17716" w:rsidRDefault="007E65C6" w:rsidP="007E65C6">
      <w:pPr>
        <w:pStyle w:val="StepIntro"/>
        <w:rPr>
          <w:ins w:id="23653" w:author="Author"/>
          <w:del w:id="23654" w:author="Author"/>
        </w:rPr>
      </w:pPr>
      <w:ins w:id="23655" w:author="Author">
        <w:del w:id="23656" w:author="Author">
          <w:r w:rsidRPr="00F458A0" w:rsidDel="00A17716">
            <w:delText>eIV Ambiguous Policy Report</w:delText>
          </w:r>
        </w:del>
      </w:ins>
    </w:p>
    <w:p w14:paraId="33EBF0C0" w14:textId="4701428B" w:rsidR="007E65C6" w:rsidRPr="00F458A0" w:rsidDel="00A17716" w:rsidRDefault="007E65C6" w:rsidP="007E65C6">
      <w:pPr>
        <w:pStyle w:val="NormalWeb"/>
        <w:rPr>
          <w:ins w:id="23657" w:author="Author"/>
          <w:del w:id="23658" w:author="Author"/>
          <w:rFonts w:eastAsiaTheme="minorEastAsia"/>
        </w:rPr>
      </w:pPr>
      <w:ins w:id="23659" w:author="Author">
        <w:del w:id="23660" w:author="Author">
          <w:r w:rsidRPr="00F458A0" w:rsidDel="00A17716">
            <w:delText>This report allows users to view ambiguous payer 270 Health Care Eligibility Benefits Responses (</w:delText>
          </w:r>
          <w:r w:rsidRPr="00F458A0" w:rsidDel="00A17716">
            <w:fldChar w:fldCharType="begin"/>
          </w:r>
          <w:r w:rsidRPr="00F458A0" w:rsidDel="00A17716">
            <w:delInstrText xml:space="preserve"> REF _Ref474456137 \h </w:delInstrText>
          </w:r>
          <w:r w:rsidDel="00A17716">
            <w:delInstrText xml:space="preserve"> \* MERGEFORMAT </w:delInstrText>
          </w:r>
          <w:r w:rsidRPr="00F458A0" w:rsidDel="00A17716">
            <w:fldChar w:fldCharType="separate"/>
          </w:r>
          <w:r w:rsidRPr="00F458A0" w:rsidDel="00A17716">
            <w:delText xml:space="preserve">Table </w:delText>
          </w:r>
          <w:r w:rsidRPr="00F458A0" w:rsidDel="00A17716">
            <w:rPr>
              <w:noProof/>
            </w:rPr>
            <w:delText>169</w:delText>
          </w:r>
          <w:r w:rsidRPr="00F458A0" w:rsidDel="00A17716">
            <w:fldChar w:fldCharType="end"/>
          </w:r>
          <w:r w:rsidRPr="00F458A0" w:rsidDel="00A17716">
            <w:delText>). Ambiguous payer responses (</w:delText>
          </w:r>
          <w:r w:rsidRPr="00F458A0" w:rsidDel="00A17716">
            <w:fldChar w:fldCharType="begin"/>
          </w:r>
          <w:r w:rsidRPr="00F458A0" w:rsidDel="00A17716">
            <w:delInstrText xml:space="preserve"> REF _Ref474456238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56</w:delText>
          </w:r>
          <w:r w:rsidRPr="00F458A0" w:rsidDel="00A17716">
            <w:fldChar w:fldCharType="end"/>
          </w:r>
          <w:r w:rsidRPr="00F458A0" w:rsidDel="00A17716">
            <w:delText>) are those responses that do not have enough information for eIV to safely determine if the policy is active or not active.</w:delText>
          </w:r>
        </w:del>
      </w:ins>
    </w:p>
    <w:p w14:paraId="7D7FB729" w14:textId="5A6B7A28" w:rsidR="007E65C6" w:rsidRPr="00A236D6" w:rsidDel="00A17716" w:rsidRDefault="007E65C6" w:rsidP="007E65C6">
      <w:pPr>
        <w:pStyle w:val="Caption"/>
        <w:rPr>
          <w:ins w:id="23661" w:author="Author"/>
          <w:del w:id="23662" w:author="Author"/>
          <w:rFonts w:ascii="Arial" w:hAnsi="Arial" w:cs="Arial"/>
        </w:rPr>
      </w:pPr>
      <w:ins w:id="23663" w:author="Author">
        <w:del w:id="23664"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1</w:delText>
          </w:r>
          <w:r w:rsidRPr="00A236D6" w:rsidDel="00A17716">
            <w:rPr>
              <w:rFonts w:ascii="Arial" w:hAnsi="Arial" w:cs="Arial"/>
              <w:noProof/>
            </w:rPr>
            <w:fldChar w:fldCharType="end"/>
          </w:r>
          <w:r w:rsidRPr="00A236D6" w:rsidDel="00A17716">
            <w:rPr>
              <w:rFonts w:ascii="Arial" w:hAnsi="Arial" w:cs="Arial"/>
            </w:rPr>
            <w:delText>: Ambiguous Payer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833"/>
        <w:gridCol w:w="3511"/>
        <w:gridCol w:w="1757"/>
        <w:gridCol w:w="1350"/>
      </w:tblGrid>
      <w:tr w:rsidR="007E65C6" w:rsidRPr="00F458A0" w:rsidDel="00A17716" w14:paraId="268AD44D" w14:textId="1F414C20" w:rsidTr="007E65C6">
        <w:trPr>
          <w:cantSplit/>
          <w:tblHeader/>
          <w:ins w:id="23665" w:author="Author"/>
          <w:del w:id="2366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A28FB0" w14:textId="683A2D97" w:rsidR="007E65C6" w:rsidRPr="00F458A0" w:rsidDel="00A17716" w:rsidRDefault="007E65C6" w:rsidP="007E65C6">
            <w:pPr>
              <w:pStyle w:val="TableHeading"/>
              <w:rPr>
                <w:ins w:id="23667" w:author="Author"/>
                <w:del w:id="23668" w:author="Author"/>
              </w:rPr>
            </w:pPr>
            <w:ins w:id="23669" w:author="Author">
              <w:del w:id="23670"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6F2D14" w14:textId="1AF3EAA0" w:rsidR="007E65C6" w:rsidRPr="00F458A0" w:rsidDel="00A17716" w:rsidRDefault="007E65C6" w:rsidP="007E65C6">
            <w:pPr>
              <w:pStyle w:val="TableHeading"/>
              <w:rPr>
                <w:ins w:id="23671" w:author="Author"/>
                <w:del w:id="23672" w:author="Author"/>
              </w:rPr>
            </w:pPr>
            <w:ins w:id="23673" w:author="Author">
              <w:del w:id="23674"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211F73" w14:textId="1A7CBDC4" w:rsidR="007E65C6" w:rsidRPr="00F458A0" w:rsidDel="00A17716" w:rsidRDefault="007E65C6" w:rsidP="007E65C6">
            <w:pPr>
              <w:pStyle w:val="TableHeading"/>
              <w:rPr>
                <w:ins w:id="23675" w:author="Author"/>
                <w:del w:id="23676" w:author="Author"/>
              </w:rPr>
            </w:pPr>
            <w:ins w:id="23677" w:author="Author">
              <w:del w:id="23678"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7C047AE" w14:textId="3E88C02D" w:rsidR="007E65C6" w:rsidRPr="00F458A0" w:rsidDel="00A17716" w:rsidRDefault="007E65C6" w:rsidP="007E65C6">
            <w:pPr>
              <w:pStyle w:val="TableHeading"/>
              <w:rPr>
                <w:ins w:id="23679" w:author="Author"/>
                <w:del w:id="23680" w:author="Author"/>
              </w:rPr>
            </w:pPr>
            <w:ins w:id="23681" w:author="Author">
              <w:del w:id="23682" w:author="Author">
                <w:r w:rsidRPr="00F458A0" w:rsidDel="00A17716">
                  <w:delText>Read/Write</w:delText>
                </w:r>
              </w:del>
            </w:ins>
          </w:p>
        </w:tc>
      </w:tr>
      <w:tr w:rsidR="007E65C6" w:rsidRPr="00F458A0" w:rsidDel="00A17716" w14:paraId="6F634CA3" w14:textId="61F0A560" w:rsidTr="007E65C6">
        <w:trPr>
          <w:cantSplit/>
          <w:ins w:id="23683" w:author="Author"/>
          <w:del w:id="236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F4BA4" w14:textId="27122FEF" w:rsidR="007E65C6" w:rsidRPr="00F458A0" w:rsidDel="00A17716" w:rsidRDefault="007E65C6" w:rsidP="007E65C6">
            <w:pPr>
              <w:pStyle w:val="TableText"/>
              <w:rPr>
                <w:ins w:id="23685" w:author="Author"/>
                <w:del w:id="23686" w:author="Author"/>
              </w:rPr>
            </w:pPr>
            <w:ins w:id="23687" w:author="Author">
              <w:del w:id="2368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598DC" w14:textId="7FC5A229" w:rsidR="007E65C6" w:rsidRPr="00F458A0" w:rsidDel="00A17716" w:rsidRDefault="007E65C6" w:rsidP="007E65C6">
            <w:pPr>
              <w:pStyle w:val="TableText"/>
              <w:rPr>
                <w:ins w:id="23689" w:author="Author"/>
                <w:del w:id="23690" w:author="Author"/>
              </w:rPr>
            </w:pPr>
            <w:ins w:id="23691" w:author="Author">
              <w:del w:id="23692"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6184D" w14:textId="5BEB03E4" w:rsidR="007E65C6" w:rsidRPr="00F458A0" w:rsidDel="00A17716" w:rsidRDefault="007E65C6" w:rsidP="007E65C6">
            <w:pPr>
              <w:pStyle w:val="TableText"/>
              <w:rPr>
                <w:ins w:id="23693" w:author="Author"/>
                <w:del w:id="236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EF67F" w14:textId="62012B8D" w:rsidR="007E65C6" w:rsidRPr="00F458A0" w:rsidDel="00A17716" w:rsidRDefault="007E65C6" w:rsidP="007E65C6">
            <w:pPr>
              <w:pStyle w:val="TableText"/>
              <w:rPr>
                <w:ins w:id="23695" w:author="Author"/>
                <w:del w:id="23696" w:author="Author"/>
              </w:rPr>
            </w:pPr>
            <w:ins w:id="23697" w:author="Author">
              <w:del w:id="23698" w:author="Author">
                <w:r w:rsidRPr="00F458A0" w:rsidDel="00A17716">
                  <w:delText>R</w:delText>
                </w:r>
              </w:del>
            </w:ins>
          </w:p>
        </w:tc>
      </w:tr>
      <w:tr w:rsidR="007E65C6" w:rsidRPr="00F458A0" w:rsidDel="00A17716" w14:paraId="23FA0296" w14:textId="356FCCB1" w:rsidTr="007E65C6">
        <w:trPr>
          <w:cantSplit/>
          <w:ins w:id="23699" w:author="Author"/>
          <w:del w:id="237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FF5A3" w14:textId="680535F4" w:rsidR="007E65C6" w:rsidRPr="00F458A0" w:rsidDel="00A17716" w:rsidRDefault="007E65C6" w:rsidP="007E65C6">
            <w:pPr>
              <w:pStyle w:val="TableText"/>
              <w:rPr>
                <w:ins w:id="23701" w:author="Author"/>
                <w:del w:id="23702" w:author="Author"/>
              </w:rPr>
            </w:pPr>
            <w:ins w:id="23703" w:author="Author">
              <w:del w:id="2370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F41C2" w14:textId="2AF3C8EE" w:rsidR="007E65C6" w:rsidRPr="00F458A0" w:rsidDel="00A17716" w:rsidRDefault="007E65C6" w:rsidP="007E65C6">
            <w:pPr>
              <w:pStyle w:val="TableText"/>
              <w:rPr>
                <w:ins w:id="23705" w:author="Author"/>
                <w:del w:id="23706" w:author="Author"/>
              </w:rPr>
            </w:pPr>
            <w:ins w:id="23707" w:author="Author">
              <w:del w:id="23708"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A9D9F" w14:textId="65700C87" w:rsidR="007E65C6" w:rsidRPr="00F458A0" w:rsidDel="00A17716" w:rsidRDefault="007E65C6" w:rsidP="007E65C6">
            <w:pPr>
              <w:pStyle w:val="TableText"/>
              <w:rPr>
                <w:ins w:id="23709" w:author="Author"/>
                <w:del w:id="237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DB733" w14:textId="169D8E7B" w:rsidR="007E65C6" w:rsidRPr="00F458A0" w:rsidDel="00A17716" w:rsidRDefault="007E65C6" w:rsidP="007E65C6">
            <w:pPr>
              <w:pStyle w:val="TableText"/>
              <w:rPr>
                <w:ins w:id="23711" w:author="Author"/>
                <w:del w:id="23712" w:author="Author"/>
              </w:rPr>
            </w:pPr>
            <w:ins w:id="23713" w:author="Author">
              <w:del w:id="23714" w:author="Author">
                <w:r w:rsidRPr="00F458A0" w:rsidDel="00A17716">
                  <w:delText>R</w:delText>
                </w:r>
              </w:del>
            </w:ins>
          </w:p>
        </w:tc>
      </w:tr>
      <w:tr w:rsidR="007E65C6" w:rsidRPr="00F458A0" w:rsidDel="00A17716" w14:paraId="63EF09FC" w14:textId="735936CA" w:rsidTr="007E65C6">
        <w:trPr>
          <w:cantSplit/>
          <w:ins w:id="23715" w:author="Author"/>
          <w:del w:id="237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1ECEA" w14:textId="1D0C6B22" w:rsidR="007E65C6" w:rsidRPr="00F458A0" w:rsidDel="00A17716" w:rsidRDefault="007E65C6" w:rsidP="007E65C6">
            <w:pPr>
              <w:pStyle w:val="TableText"/>
              <w:rPr>
                <w:ins w:id="23717" w:author="Author"/>
                <w:del w:id="23718" w:author="Author"/>
              </w:rPr>
            </w:pPr>
            <w:ins w:id="23719" w:author="Author">
              <w:del w:id="2372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A9E3C" w14:textId="0076C01C" w:rsidR="007E65C6" w:rsidRPr="00F458A0" w:rsidDel="00A17716" w:rsidRDefault="007E65C6" w:rsidP="007E65C6">
            <w:pPr>
              <w:pStyle w:val="TableText"/>
              <w:rPr>
                <w:ins w:id="23721" w:author="Author"/>
                <w:del w:id="23722" w:author="Author"/>
              </w:rPr>
            </w:pPr>
            <w:ins w:id="23723" w:author="Author">
              <w:del w:id="23724"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51360" w14:textId="66B4B3F5" w:rsidR="007E65C6" w:rsidRPr="00F458A0" w:rsidDel="00A17716" w:rsidRDefault="007E65C6" w:rsidP="007E65C6">
            <w:pPr>
              <w:pStyle w:val="TableText"/>
              <w:rPr>
                <w:ins w:id="23725" w:author="Author"/>
                <w:del w:id="23726" w:author="Author"/>
              </w:rPr>
            </w:pPr>
            <w:ins w:id="23727" w:author="Author">
              <w:del w:id="2372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530D3" w14:textId="3D68AA47" w:rsidR="007E65C6" w:rsidRPr="00F458A0" w:rsidDel="00A17716" w:rsidRDefault="007E65C6" w:rsidP="007E65C6">
            <w:pPr>
              <w:pStyle w:val="TableText"/>
              <w:rPr>
                <w:ins w:id="23729" w:author="Author"/>
                <w:del w:id="23730" w:author="Author"/>
              </w:rPr>
            </w:pPr>
            <w:ins w:id="23731" w:author="Author">
              <w:del w:id="23732" w:author="Author">
                <w:r w:rsidRPr="00F458A0" w:rsidDel="00A17716">
                  <w:delText>R</w:delText>
                </w:r>
              </w:del>
            </w:ins>
          </w:p>
        </w:tc>
      </w:tr>
      <w:tr w:rsidR="007E65C6" w:rsidRPr="00F458A0" w:rsidDel="00A17716" w14:paraId="4FBA3B92" w14:textId="34AFFF06" w:rsidTr="007E65C6">
        <w:trPr>
          <w:cantSplit/>
          <w:ins w:id="23733" w:author="Author"/>
          <w:del w:id="237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EE1C9" w14:textId="4097CAC9" w:rsidR="007E65C6" w:rsidRPr="00F458A0" w:rsidDel="00A17716" w:rsidRDefault="007E65C6" w:rsidP="007E65C6">
            <w:pPr>
              <w:pStyle w:val="TableText"/>
              <w:rPr>
                <w:ins w:id="23735" w:author="Author"/>
                <w:del w:id="23736" w:author="Author"/>
              </w:rPr>
            </w:pPr>
            <w:ins w:id="23737" w:author="Author">
              <w:del w:id="2373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8C2AC" w14:textId="1A4B4DF9" w:rsidR="007E65C6" w:rsidRPr="00F458A0" w:rsidDel="00A17716" w:rsidRDefault="007E65C6" w:rsidP="007E65C6">
            <w:pPr>
              <w:pStyle w:val="TableText"/>
              <w:rPr>
                <w:ins w:id="23739" w:author="Author"/>
                <w:del w:id="23740" w:author="Author"/>
              </w:rPr>
            </w:pPr>
            <w:ins w:id="23741" w:author="Author">
              <w:del w:id="2374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1147B" w14:textId="55FB11D6" w:rsidR="007E65C6" w:rsidRPr="00F458A0" w:rsidDel="00A17716" w:rsidRDefault="007E65C6" w:rsidP="007E65C6">
            <w:pPr>
              <w:pStyle w:val="TableText"/>
              <w:rPr>
                <w:ins w:id="23743" w:author="Author"/>
                <w:del w:id="237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B7DEA" w14:textId="1BE82A6B" w:rsidR="007E65C6" w:rsidRPr="00F458A0" w:rsidDel="00A17716" w:rsidRDefault="007E65C6" w:rsidP="007E65C6">
            <w:pPr>
              <w:pStyle w:val="TableText"/>
              <w:rPr>
                <w:ins w:id="23745" w:author="Author"/>
                <w:del w:id="23746" w:author="Author"/>
              </w:rPr>
            </w:pPr>
            <w:ins w:id="23747" w:author="Author">
              <w:del w:id="23748" w:author="Author">
                <w:r w:rsidRPr="00F458A0" w:rsidDel="00A17716">
                  <w:delText>R</w:delText>
                </w:r>
              </w:del>
            </w:ins>
          </w:p>
        </w:tc>
      </w:tr>
      <w:tr w:rsidR="007E65C6" w:rsidRPr="00F458A0" w:rsidDel="00A17716" w14:paraId="77804336" w14:textId="682A238E" w:rsidTr="007E65C6">
        <w:trPr>
          <w:cantSplit/>
          <w:ins w:id="23749" w:author="Author"/>
          <w:del w:id="237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C2768" w14:textId="5ED74CD7" w:rsidR="007E65C6" w:rsidRPr="00F458A0" w:rsidDel="00A17716" w:rsidRDefault="007E65C6" w:rsidP="007E65C6">
            <w:pPr>
              <w:pStyle w:val="TableText"/>
              <w:rPr>
                <w:ins w:id="23751" w:author="Author"/>
                <w:del w:id="23752" w:author="Author"/>
              </w:rPr>
            </w:pPr>
            <w:ins w:id="23753" w:author="Author">
              <w:del w:id="2375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092AE" w14:textId="04ABAEC6" w:rsidR="007E65C6" w:rsidRPr="00F458A0" w:rsidDel="00A17716" w:rsidRDefault="007E65C6" w:rsidP="007E65C6">
            <w:pPr>
              <w:pStyle w:val="TableText"/>
              <w:rPr>
                <w:ins w:id="23755" w:author="Author"/>
                <w:del w:id="23756" w:author="Author"/>
              </w:rPr>
            </w:pPr>
            <w:ins w:id="23757" w:author="Author">
              <w:del w:id="23758"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7E525" w14:textId="495C8D2A" w:rsidR="007E65C6" w:rsidRPr="00F458A0" w:rsidDel="00A17716" w:rsidRDefault="007E65C6" w:rsidP="007E65C6">
            <w:pPr>
              <w:pStyle w:val="TableText"/>
              <w:rPr>
                <w:ins w:id="23759" w:author="Author"/>
                <w:del w:id="237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E7E4F" w14:textId="7EA056AD" w:rsidR="007E65C6" w:rsidRPr="00F458A0" w:rsidDel="00A17716" w:rsidRDefault="007E65C6" w:rsidP="007E65C6">
            <w:pPr>
              <w:pStyle w:val="TableText"/>
              <w:rPr>
                <w:ins w:id="23761" w:author="Author"/>
                <w:del w:id="23762" w:author="Author"/>
              </w:rPr>
            </w:pPr>
            <w:ins w:id="23763" w:author="Author">
              <w:del w:id="23764" w:author="Author">
                <w:r w:rsidRPr="00F458A0" w:rsidDel="00A17716">
                  <w:delText>R</w:delText>
                </w:r>
              </w:del>
            </w:ins>
          </w:p>
        </w:tc>
      </w:tr>
      <w:tr w:rsidR="007E65C6" w:rsidRPr="00F458A0" w:rsidDel="00A17716" w14:paraId="3BCE540E" w14:textId="128810C5" w:rsidTr="007E65C6">
        <w:trPr>
          <w:cantSplit/>
          <w:ins w:id="23765" w:author="Author"/>
          <w:del w:id="237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F5665" w14:textId="33A2F067" w:rsidR="007E65C6" w:rsidRPr="00F458A0" w:rsidDel="00A17716" w:rsidRDefault="007E65C6" w:rsidP="007E65C6">
            <w:pPr>
              <w:pStyle w:val="TableText"/>
              <w:rPr>
                <w:ins w:id="23767" w:author="Author"/>
                <w:del w:id="23768" w:author="Author"/>
              </w:rPr>
            </w:pPr>
            <w:ins w:id="23769" w:author="Author">
              <w:del w:id="2377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22A33" w14:textId="0CED75E3" w:rsidR="007E65C6" w:rsidRPr="00F458A0" w:rsidDel="00A17716" w:rsidRDefault="007E65C6" w:rsidP="007E65C6">
            <w:pPr>
              <w:pStyle w:val="TableText"/>
              <w:rPr>
                <w:ins w:id="23771" w:author="Author"/>
                <w:del w:id="23772" w:author="Author"/>
              </w:rPr>
            </w:pPr>
            <w:ins w:id="23773" w:author="Author">
              <w:del w:id="23774"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9A145" w14:textId="0CD05079" w:rsidR="007E65C6" w:rsidRPr="00F458A0" w:rsidDel="00A17716" w:rsidRDefault="007E65C6" w:rsidP="007E65C6">
            <w:pPr>
              <w:pStyle w:val="TableText"/>
              <w:rPr>
                <w:ins w:id="23775" w:author="Author"/>
                <w:del w:id="237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CBD7E" w14:textId="2EABDE9E" w:rsidR="007E65C6" w:rsidRPr="00F458A0" w:rsidDel="00A17716" w:rsidRDefault="007E65C6" w:rsidP="007E65C6">
            <w:pPr>
              <w:pStyle w:val="TableText"/>
              <w:rPr>
                <w:ins w:id="23777" w:author="Author"/>
                <w:del w:id="23778" w:author="Author"/>
              </w:rPr>
            </w:pPr>
            <w:ins w:id="23779" w:author="Author">
              <w:del w:id="23780" w:author="Author">
                <w:r w:rsidRPr="00F458A0" w:rsidDel="00A17716">
                  <w:delText>R</w:delText>
                </w:r>
              </w:del>
            </w:ins>
          </w:p>
        </w:tc>
      </w:tr>
      <w:tr w:rsidR="007E65C6" w:rsidRPr="00F458A0" w:rsidDel="00A17716" w14:paraId="0CC0A408" w14:textId="09C4C883" w:rsidTr="007E65C6">
        <w:trPr>
          <w:cantSplit/>
          <w:ins w:id="23781" w:author="Author"/>
          <w:del w:id="237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B6949" w14:textId="08F7FFFB" w:rsidR="007E65C6" w:rsidRPr="00F458A0" w:rsidDel="00A17716" w:rsidRDefault="007E65C6" w:rsidP="007E65C6">
            <w:pPr>
              <w:pStyle w:val="TableText"/>
              <w:rPr>
                <w:ins w:id="23783" w:author="Author"/>
                <w:del w:id="23784" w:author="Author"/>
              </w:rPr>
            </w:pPr>
            <w:ins w:id="23785" w:author="Author">
              <w:del w:id="2378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30B4F" w14:textId="2D23EC51" w:rsidR="007E65C6" w:rsidRPr="00F458A0" w:rsidDel="00A17716" w:rsidRDefault="007E65C6" w:rsidP="007E65C6">
            <w:pPr>
              <w:pStyle w:val="TableText"/>
              <w:rPr>
                <w:ins w:id="23787" w:author="Author"/>
                <w:del w:id="23788" w:author="Author"/>
              </w:rPr>
            </w:pPr>
            <w:ins w:id="23789" w:author="Author">
              <w:del w:id="23790"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59DDB" w14:textId="562DB8BD" w:rsidR="007E65C6" w:rsidRPr="00F458A0" w:rsidDel="00A17716" w:rsidRDefault="007E65C6" w:rsidP="007E65C6">
            <w:pPr>
              <w:pStyle w:val="TableText"/>
              <w:rPr>
                <w:ins w:id="23791" w:author="Author"/>
                <w:del w:id="237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5B153" w14:textId="4B515208" w:rsidR="007E65C6" w:rsidRPr="00F458A0" w:rsidDel="00A17716" w:rsidRDefault="007E65C6" w:rsidP="007E65C6">
            <w:pPr>
              <w:pStyle w:val="TableText"/>
              <w:rPr>
                <w:ins w:id="23793" w:author="Author"/>
                <w:del w:id="23794" w:author="Author"/>
              </w:rPr>
            </w:pPr>
            <w:ins w:id="23795" w:author="Author">
              <w:del w:id="23796" w:author="Author">
                <w:r w:rsidRPr="00F458A0" w:rsidDel="00A17716">
                  <w:delText>R</w:delText>
                </w:r>
              </w:del>
            </w:ins>
          </w:p>
        </w:tc>
      </w:tr>
      <w:tr w:rsidR="007E65C6" w:rsidRPr="00F458A0" w:rsidDel="00A17716" w14:paraId="6EAFBFDF" w14:textId="2F3D1F59" w:rsidTr="007E65C6">
        <w:trPr>
          <w:cantSplit/>
          <w:ins w:id="23797" w:author="Author"/>
          <w:del w:id="237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18971" w14:textId="5D4D07A1" w:rsidR="007E65C6" w:rsidRPr="00F458A0" w:rsidDel="00A17716" w:rsidRDefault="007E65C6" w:rsidP="007E65C6">
            <w:pPr>
              <w:pStyle w:val="TableText"/>
              <w:rPr>
                <w:ins w:id="23799" w:author="Author"/>
                <w:del w:id="23800" w:author="Author"/>
              </w:rPr>
            </w:pPr>
            <w:ins w:id="23801" w:author="Author">
              <w:del w:id="2380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29948" w14:textId="6F2A949C" w:rsidR="007E65C6" w:rsidRPr="00F458A0" w:rsidDel="00A17716" w:rsidRDefault="007E65C6" w:rsidP="007E65C6">
            <w:pPr>
              <w:pStyle w:val="TableText"/>
              <w:rPr>
                <w:ins w:id="23803" w:author="Author"/>
                <w:del w:id="23804" w:author="Author"/>
              </w:rPr>
            </w:pPr>
            <w:ins w:id="23805" w:author="Author">
              <w:del w:id="23806"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F21D8" w14:textId="4F941ECE" w:rsidR="007E65C6" w:rsidRPr="00F458A0" w:rsidDel="00A17716" w:rsidRDefault="007E65C6" w:rsidP="007E65C6">
            <w:pPr>
              <w:pStyle w:val="TableText"/>
              <w:rPr>
                <w:ins w:id="23807" w:author="Author"/>
                <w:del w:id="23808" w:author="Author"/>
              </w:rPr>
            </w:pPr>
            <w:ins w:id="23809" w:author="Author">
              <w:del w:id="2381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22845" w14:textId="006EA1AD" w:rsidR="007E65C6" w:rsidRPr="00F458A0" w:rsidDel="00A17716" w:rsidRDefault="007E65C6" w:rsidP="007E65C6">
            <w:pPr>
              <w:pStyle w:val="TableText"/>
              <w:rPr>
                <w:ins w:id="23811" w:author="Author"/>
                <w:del w:id="23812" w:author="Author"/>
              </w:rPr>
            </w:pPr>
            <w:ins w:id="23813" w:author="Author">
              <w:del w:id="23814" w:author="Author">
                <w:r w:rsidRPr="00F458A0" w:rsidDel="00A17716">
                  <w:delText>R</w:delText>
                </w:r>
              </w:del>
            </w:ins>
          </w:p>
        </w:tc>
      </w:tr>
      <w:tr w:rsidR="007E65C6" w:rsidRPr="00F458A0" w:rsidDel="00A17716" w14:paraId="47F7224A" w14:textId="21CAFF93" w:rsidTr="007E65C6">
        <w:trPr>
          <w:cantSplit/>
          <w:ins w:id="23815" w:author="Author"/>
          <w:del w:id="238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0C1EC" w14:textId="56E86755" w:rsidR="007E65C6" w:rsidRPr="00F458A0" w:rsidDel="00A17716" w:rsidRDefault="007E65C6" w:rsidP="007E65C6">
            <w:pPr>
              <w:pStyle w:val="TableText"/>
              <w:rPr>
                <w:ins w:id="23817" w:author="Author"/>
                <w:del w:id="23818" w:author="Author"/>
              </w:rPr>
            </w:pPr>
            <w:ins w:id="23819" w:author="Author">
              <w:del w:id="2382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C7AF1" w14:textId="2CD11098" w:rsidR="007E65C6" w:rsidRPr="00F458A0" w:rsidDel="00A17716" w:rsidRDefault="007E65C6" w:rsidP="007E65C6">
            <w:pPr>
              <w:pStyle w:val="TableText"/>
              <w:rPr>
                <w:ins w:id="23821" w:author="Author"/>
                <w:del w:id="23822" w:author="Author"/>
              </w:rPr>
            </w:pPr>
            <w:ins w:id="23823" w:author="Author">
              <w:del w:id="2382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51ADC" w14:textId="6B7657CE" w:rsidR="007E65C6" w:rsidRPr="00F458A0" w:rsidDel="00A17716" w:rsidRDefault="007E65C6" w:rsidP="007E65C6">
            <w:pPr>
              <w:pStyle w:val="TableText"/>
              <w:rPr>
                <w:ins w:id="23825" w:author="Author"/>
                <w:del w:id="23826" w:author="Author"/>
              </w:rPr>
            </w:pPr>
            <w:ins w:id="23827" w:author="Author">
              <w:del w:id="2382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4434F" w14:textId="361369B4" w:rsidR="007E65C6" w:rsidRPr="00F458A0" w:rsidDel="00A17716" w:rsidRDefault="007E65C6" w:rsidP="007E65C6">
            <w:pPr>
              <w:pStyle w:val="TableText"/>
              <w:rPr>
                <w:ins w:id="23829" w:author="Author"/>
                <w:del w:id="23830" w:author="Author"/>
              </w:rPr>
            </w:pPr>
            <w:ins w:id="23831" w:author="Author">
              <w:del w:id="23832" w:author="Author">
                <w:r w:rsidRPr="00F458A0" w:rsidDel="00A17716">
                  <w:delText>R</w:delText>
                </w:r>
              </w:del>
            </w:ins>
          </w:p>
        </w:tc>
      </w:tr>
      <w:tr w:rsidR="007E65C6" w:rsidRPr="00F458A0" w:rsidDel="00A17716" w14:paraId="638B6924" w14:textId="1ECEB476" w:rsidTr="007E65C6">
        <w:trPr>
          <w:cantSplit/>
          <w:ins w:id="23833" w:author="Author"/>
          <w:del w:id="238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B3CA2" w14:textId="03BB746F" w:rsidR="007E65C6" w:rsidRPr="00F458A0" w:rsidDel="00A17716" w:rsidRDefault="007E65C6" w:rsidP="007E65C6">
            <w:pPr>
              <w:pStyle w:val="TableText"/>
              <w:rPr>
                <w:ins w:id="23835" w:author="Author"/>
                <w:del w:id="23836" w:author="Author"/>
              </w:rPr>
            </w:pPr>
            <w:ins w:id="23837" w:author="Author">
              <w:del w:id="2383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20531" w14:textId="496E8B7C" w:rsidR="007E65C6" w:rsidRPr="00F458A0" w:rsidDel="00A17716" w:rsidRDefault="007E65C6" w:rsidP="007E65C6">
            <w:pPr>
              <w:pStyle w:val="TableText"/>
              <w:rPr>
                <w:ins w:id="23839" w:author="Author"/>
                <w:del w:id="23840" w:author="Author"/>
              </w:rPr>
            </w:pPr>
            <w:ins w:id="23841" w:author="Author">
              <w:del w:id="23842"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E09D6" w14:textId="30E9E0A0" w:rsidR="007E65C6" w:rsidRPr="00F458A0" w:rsidDel="00A17716" w:rsidRDefault="007E65C6" w:rsidP="007E65C6">
            <w:pPr>
              <w:pStyle w:val="TableText"/>
              <w:rPr>
                <w:ins w:id="23843" w:author="Author"/>
                <w:del w:id="23844" w:author="Author"/>
              </w:rPr>
            </w:pPr>
            <w:ins w:id="23845" w:author="Author">
              <w:del w:id="2384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C12D6" w14:textId="175B2608" w:rsidR="007E65C6" w:rsidRPr="00F458A0" w:rsidDel="00A17716" w:rsidRDefault="007E65C6" w:rsidP="007E65C6">
            <w:pPr>
              <w:pStyle w:val="TableText"/>
              <w:rPr>
                <w:ins w:id="23847" w:author="Author"/>
                <w:del w:id="23848" w:author="Author"/>
              </w:rPr>
            </w:pPr>
            <w:ins w:id="23849" w:author="Author">
              <w:del w:id="23850" w:author="Author">
                <w:r w:rsidRPr="00F458A0" w:rsidDel="00A17716">
                  <w:delText>R</w:delText>
                </w:r>
              </w:del>
            </w:ins>
          </w:p>
        </w:tc>
      </w:tr>
      <w:tr w:rsidR="007E65C6" w:rsidRPr="00F458A0" w:rsidDel="00A17716" w14:paraId="2C0E4385" w14:textId="50C0026B" w:rsidTr="007E65C6">
        <w:trPr>
          <w:cantSplit/>
          <w:ins w:id="23851" w:author="Author"/>
          <w:del w:id="238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D7C44" w14:textId="7AEDC524" w:rsidR="007E65C6" w:rsidRPr="00F458A0" w:rsidDel="00A17716" w:rsidRDefault="007E65C6" w:rsidP="007E65C6">
            <w:pPr>
              <w:pStyle w:val="TableText"/>
              <w:rPr>
                <w:ins w:id="23853" w:author="Author"/>
                <w:del w:id="23854" w:author="Author"/>
              </w:rPr>
            </w:pPr>
            <w:ins w:id="23855" w:author="Author">
              <w:del w:id="2385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53604" w14:textId="0EB0F1B7" w:rsidR="007E65C6" w:rsidRPr="00F458A0" w:rsidDel="00A17716" w:rsidRDefault="007E65C6" w:rsidP="007E65C6">
            <w:pPr>
              <w:pStyle w:val="TableText"/>
              <w:rPr>
                <w:ins w:id="23857" w:author="Author"/>
                <w:del w:id="23858" w:author="Author"/>
              </w:rPr>
            </w:pPr>
            <w:ins w:id="23859" w:author="Author">
              <w:del w:id="23860"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5EDEC" w14:textId="3535A1DE" w:rsidR="007E65C6" w:rsidRPr="00F458A0" w:rsidDel="00A17716" w:rsidRDefault="007E65C6" w:rsidP="007E65C6">
            <w:pPr>
              <w:pStyle w:val="TableText"/>
              <w:rPr>
                <w:ins w:id="23861" w:author="Author"/>
                <w:del w:id="23862" w:author="Author"/>
              </w:rPr>
            </w:pPr>
            <w:ins w:id="23863" w:author="Author">
              <w:del w:id="2386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578F6" w14:textId="658F97D0" w:rsidR="007E65C6" w:rsidRPr="00F458A0" w:rsidDel="00A17716" w:rsidRDefault="007E65C6" w:rsidP="007E65C6">
            <w:pPr>
              <w:pStyle w:val="TableText"/>
              <w:rPr>
                <w:ins w:id="23865" w:author="Author"/>
                <w:del w:id="23866" w:author="Author"/>
              </w:rPr>
            </w:pPr>
            <w:ins w:id="23867" w:author="Author">
              <w:del w:id="23868" w:author="Author">
                <w:r w:rsidRPr="00F458A0" w:rsidDel="00A17716">
                  <w:delText>R</w:delText>
                </w:r>
              </w:del>
            </w:ins>
          </w:p>
        </w:tc>
      </w:tr>
      <w:tr w:rsidR="007E65C6" w:rsidRPr="00F458A0" w:rsidDel="00A17716" w14:paraId="557B6FAA" w14:textId="6885785F" w:rsidTr="007E65C6">
        <w:trPr>
          <w:cantSplit/>
          <w:ins w:id="23869" w:author="Author"/>
          <w:del w:id="238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10A1A" w14:textId="65E0931B" w:rsidR="007E65C6" w:rsidRPr="00F458A0" w:rsidDel="00A17716" w:rsidRDefault="007E65C6" w:rsidP="007E65C6">
            <w:pPr>
              <w:pStyle w:val="TableText"/>
              <w:rPr>
                <w:ins w:id="23871" w:author="Author"/>
                <w:del w:id="23872" w:author="Author"/>
                <w:rFonts w:eastAsiaTheme="minorEastAsia"/>
              </w:rPr>
            </w:pPr>
            <w:ins w:id="23873" w:author="Author">
              <w:del w:id="2387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D578B" w14:textId="737851BD" w:rsidR="007E65C6" w:rsidRPr="00F458A0" w:rsidDel="00A17716" w:rsidRDefault="007E65C6" w:rsidP="007E65C6">
            <w:pPr>
              <w:pStyle w:val="TableText"/>
              <w:rPr>
                <w:ins w:id="23875" w:author="Author"/>
                <w:del w:id="23876" w:author="Author"/>
              </w:rPr>
            </w:pPr>
            <w:ins w:id="23877" w:author="Author">
              <w:del w:id="23878"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45001" w14:textId="69E4C52E" w:rsidR="007E65C6" w:rsidRPr="00F458A0" w:rsidDel="00A17716" w:rsidRDefault="007E65C6" w:rsidP="007E65C6">
            <w:pPr>
              <w:pStyle w:val="TableText"/>
              <w:rPr>
                <w:ins w:id="23879" w:author="Author"/>
                <w:del w:id="23880" w:author="Author"/>
              </w:rPr>
            </w:pPr>
            <w:ins w:id="23881" w:author="Author">
              <w:del w:id="2388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E0E67" w14:textId="086D69EE" w:rsidR="007E65C6" w:rsidRPr="00F458A0" w:rsidDel="00A17716" w:rsidRDefault="007E65C6" w:rsidP="007E65C6">
            <w:pPr>
              <w:pStyle w:val="TableText"/>
              <w:rPr>
                <w:ins w:id="23883" w:author="Author"/>
                <w:del w:id="23884" w:author="Author"/>
              </w:rPr>
            </w:pPr>
            <w:ins w:id="23885" w:author="Author">
              <w:del w:id="23886" w:author="Author">
                <w:r w:rsidRPr="00F458A0" w:rsidDel="00A17716">
                  <w:delText>R</w:delText>
                </w:r>
              </w:del>
            </w:ins>
          </w:p>
        </w:tc>
      </w:tr>
      <w:tr w:rsidR="007E65C6" w:rsidRPr="00F458A0" w:rsidDel="00A17716" w14:paraId="0ADED99F" w14:textId="5781FBE7" w:rsidTr="007E65C6">
        <w:trPr>
          <w:cantSplit/>
          <w:ins w:id="23887" w:author="Author"/>
          <w:del w:id="238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7BC53" w14:textId="1C9B38BB" w:rsidR="007E65C6" w:rsidRPr="00F458A0" w:rsidDel="00A17716" w:rsidRDefault="007E65C6" w:rsidP="007E65C6">
            <w:pPr>
              <w:pStyle w:val="TableText"/>
              <w:rPr>
                <w:ins w:id="23889" w:author="Author"/>
                <w:del w:id="23890" w:author="Author"/>
              </w:rPr>
            </w:pPr>
            <w:ins w:id="23891" w:author="Author">
              <w:del w:id="2389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0A7C0" w14:textId="09DC1DB4" w:rsidR="007E65C6" w:rsidRPr="00F458A0" w:rsidDel="00A17716" w:rsidRDefault="007E65C6" w:rsidP="007E65C6">
            <w:pPr>
              <w:pStyle w:val="TableText"/>
              <w:rPr>
                <w:ins w:id="23893" w:author="Author"/>
                <w:del w:id="23894" w:author="Author"/>
              </w:rPr>
            </w:pPr>
            <w:ins w:id="23895" w:author="Author">
              <w:del w:id="23896"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0444B" w14:textId="5C6C259B" w:rsidR="007E65C6" w:rsidRPr="00F458A0" w:rsidDel="00A17716" w:rsidRDefault="007E65C6" w:rsidP="007E65C6">
            <w:pPr>
              <w:pStyle w:val="TableText"/>
              <w:rPr>
                <w:ins w:id="23897" w:author="Author"/>
                <w:del w:id="23898" w:author="Author"/>
              </w:rPr>
            </w:pPr>
            <w:ins w:id="23899" w:author="Author">
              <w:del w:id="2390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8DF63" w14:textId="3BEB9362" w:rsidR="007E65C6" w:rsidRPr="00F458A0" w:rsidDel="00A17716" w:rsidRDefault="007E65C6" w:rsidP="007E65C6">
            <w:pPr>
              <w:pStyle w:val="TableText"/>
              <w:rPr>
                <w:ins w:id="23901" w:author="Author"/>
                <w:del w:id="23902" w:author="Author"/>
              </w:rPr>
            </w:pPr>
            <w:ins w:id="23903" w:author="Author">
              <w:del w:id="23904" w:author="Author">
                <w:r w:rsidRPr="00F458A0" w:rsidDel="00A17716">
                  <w:delText>R</w:delText>
                </w:r>
              </w:del>
            </w:ins>
          </w:p>
        </w:tc>
      </w:tr>
      <w:tr w:rsidR="007E65C6" w:rsidRPr="00F458A0" w:rsidDel="00A17716" w14:paraId="5466FE9F" w14:textId="3029662D" w:rsidTr="007E65C6">
        <w:trPr>
          <w:cantSplit/>
          <w:ins w:id="23905" w:author="Author"/>
          <w:del w:id="239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F5798" w14:textId="30A9BCF0" w:rsidR="007E65C6" w:rsidRPr="00F458A0" w:rsidDel="00A17716" w:rsidRDefault="007E65C6" w:rsidP="007E65C6">
            <w:pPr>
              <w:pStyle w:val="TableText"/>
              <w:rPr>
                <w:ins w:id="23907" w:author="Author"/>
                <w:del w:id="23908" w:author="Author"/>
              </w:rPr>
            </w:pPr>
            <w:ins w:id="23909" w:author="Author">
              <w:del w:id="2391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029D9" w14:textId="7AC20BDD" w:rsidR="007E65C6" w:rsidRPr="00F458A0" w:rsidDel="00A17716" w:rsidRDefault="007E65C6" w:rsidP="007E65C6">
            <w:pPr>
              <w:pStyle w:val="TableText"/>
              <w:rPr>
                <w:ins w:id="23911" w:author="Author"/>
                <w:del w:id="23912" w:author="Author"/>
              </w:rPr>
            </w:pPr>
            <w:ins w:id="23913" w:author="Author">
              <w:del w:id="23914"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25C8D" w14:textId="014E24D6" w:rsidR="007E65C6" w:rsidRPr="00F458A0" w:rsidDel="00A17716" w:rsidRDefault="007E65C6" w:rsidP="007E65C6">
            <w:pPr>
              <w:pStyle w:val="TableText"/>
              <w:rPr>
                <w:ins w:id="23915" w:author="Author"/>
                <w:del w:id="23916" w:author="Author"/>
              </w:rPr>
            </w:pPr>
            <w:ins w:id="23917" w:author="Author">
              <w:del w:id="2391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54439" w14:textId="2DE7C97C" w:rsidR="007E65C6" w:rsidRPr="00F458A0" w:rsidDel="00A17716" w:rsidRDefault="007E65C6" w:rsidP="007E65C6">
            <w:pPr>
              <w:pStyle w:val="TableText"/>
              <w:rPr>
                <w:ins w:id="23919" w:author="Author"/>
                <w:del w:id="23920" w:author="Author"/>
              </w:rPr>
            </w:pPr>
            <w:ins w:id="23921" w:author="Author">
              <w:del w:id="23922" w:author="Author">
                <w:r w:rsidRPr="00F458A0" w:rsidDel="00A17716">
                  <w:delText>R</w:delText>
                </w:r>
              </w:del>
            </w:ins>
          </w:p>
        </w:tc>
      </w:tr>
      <w:tr w:rsidR="007E65C6" w:rsidRPr="00F458A0" w:rsidDel="00A17716" w14:paraId="17C610FD" w14:textId="4D550C79" w:rsidTr="007E65C6">
        <w:trPr>
          <w:cantSplit/>
          <w:ins w:id="23923" w:author="Author"/>
          <w:del w:id="23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2F148" w14:textId="3F41A04E" w:rsidR="007E65C6" w:rsidRPr="00F458A0" w:rsidDel="00A17716" w:rsidRDefault="007E65C6" w:rsidP="007E65C6">
            <w:pPr>
              <w:pStyle w:val="TableText"/>
              <w:rPr>
                <w:ins w:id="23925" w:author="Author"/>
                <w:del w:id="23926" w:author="Author"/>
              </w:rPr>
            </w:pPr>
            <w:ins w:id="23927" w:author="Author">
              <w:del w:id="2392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F10A1" w14:textId="53AFAB43" w:rsidR="007E65C6" w:rsidRPr="00F458A0" w:rsidDel="00A17716" w:rsidRDefault="007E65C6" w:rsidP="007E65C6">
            <w:pPr>
              <w:pStyle w:val="TableText"/>
              <w:rPr>
                <w:ins w:id="23929" w:author="Author"/>
                <w:del w:id="23930" w:author="Author"/>
              </w:rPr>
            </w:pPr>
            <w:ins w:id="23931" w:author="Author">
              <w:del w:id="23932"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DB02D" w14:textId="154A001C" w:rsidR="007E65C6" w:rsidRPr="00F458A0" w:rsidDel="00A17716" w:rsidRDefault="007E65C6" w:rsidP="007E65C6">
            <w:pPr>
              <w:pStyle w:val="TableText"/>
              <w:rPr>
                <w:ins w:id="23933" w:author="Author"/>
                <w:del w:id="23934" w:author="Author"/>
              </w:rPr>
            </w:pPr>
            <w:ins w:id="23935" w:author="Author">
              <w:del w:id="2393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C9753" w14:textId="52F2F2AF" w:rsidR="007E65C6" w:rsidRPr="00F458A0" w:rsidDel="00A17716" w:rsidRDefault="007E65C6" w:rsidP="007E65C6">
            <w:pPr>
              <w:pStyle w:val="TableText"/>
              <w:rPr>
                <w:ins w:id="23937" w:author="Author"/>
                <w:del w:id="23938" w:author="Author"/>
              </w:rPr>
            </w:pPr>
            <w:ins w:id="23939" w:author="Author">
              <w:del w:id="23940" w:author="Author">
                <w:r w:rsidRPr="00F458A0" w:rsidDel="00A17716">
                  <w:delText>R</w:delText>
                </w:r>
              </w:del>
            </w:ins>
          </w:p>
        </w:tc>
      </w:tr>
      <w:tr w:rsidR="007E65C6" w:rsidRPr="00F458A0" w:rsidDel="00A17716" w14:paraId="02F2F423" w14:textId="5F7AF055" w:rsidTr="007E65C6">
        <w:trPr>
          <w:cantSplit/>
          <w:ins w:id="23941" w:author="Author"/>
          <w:del w:id="239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6787A" w14:textId="52CC632F" w:rsidR="007E65C6" w:rsidRPr="00F458A0" w:rsidDel="00A17716" w:rsidRDefault="007E65C6" w:rsidP="007E65C6">
            <w:pPr>
              <w:pStyle w:val="TableText"/>
              <w:rPr>
                <w:ins w:id="23943" w:author="Author"/>
                <w:del w:id="23944" w:author="Author"/>
              </w:rPr>
            </w:pPr>
            <w:ins w:id="23945" w:author="Author">
              <w:del w:id="2394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8AD7F" w14:textId="0605EB21" w:rsidR="007E65C6" w:rsidRPr="00F458A0" w:rsidDel="00A17716" w:rsidRDefault="007E65C6" w:rsidP="007E65C6">
            <w:pPr>
              <w:pStyle w:val="TableText"/>
              <w:rPr>
                <w:ins w:id="23947" w:author="Author"/>
                <w:del w:id="23948" w:author="Author"/>
              </w:rPr>
            </w:pPr>
            <w:ins w:id="23949" w:author="Author">
              <w:del w:id="23950"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4BE6D" w14:textId="2C19F76E" w:rsidR="007E65C6" w:rsidRPr="00F458A0" w:rsidDel="00A17716" w:rsidRDefault="007E65C6" w:rsidP="007E65C6">
            <w:pPr>
              <w:pStyle w:val="TableText"/>
              <w:rPr>
                <w:ins w:id="23951" w:author="Author"/>
                <w:del w:id="23952" w:author="Author"/>
              </w:rPr>
            </w:pPr>
            <w:ins w:id="23953" w:author="Author">
              <w:del w:id="2395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A148B" w14:textId="7B35F167" w:rsidR="007E65C6" w:rsidRPr="00F458A0" w:rsidDel="00A17716" w:rsidRDefault="007E65C6" w:rsidP="007E65C6">
            <w:pPr>
              <w:pStyle w:val="TableText"/>
              <w:rPr>
                <w:ins w:id="23955" w:author="Author"/>
                <w:del w:id="23956" w:author="Author"/>
              </w:rPr>
            </w:pPr>
            <w:ins w:id="23957" w:author="Author">
              <w:del w:id="23958" w:author="Author">
                <w:r w:rsidRPr="00F458A0" w:rsidDel="00A17716">
                  <w:delText>R</w:delText>
                </w:r>
              </w:del>
            </w:ins>
          </w:p>
        </w:tc>
      </w:tr>
      <w:tr w:rsidR="007E65C6" w:rsidRPr="00F458A0" w:rsidDel="00A17716" w14:paraId="16B8B8D0" w14:textId="4BEC92EB" w:rsidTr="007E65C6">
        <w:trPr>
          <w:cantSplit/>
          <w:ins w:id="23959" w:author="Author"/>
          <w:del w:id="239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C9BD0" w14:textId="0A62C6B9" w:rsidR="007E65C6" w:rsidRPr="00F458A0" w:rsidDel="00A17716" w:rsidRDefault="007E65C6" w:rsidP="007E65C6">
            <w:pPr>
              <w:pStyle w:val="TableText"/>
              <w:rPr>
                <w:ins w:id="23961" w:author="Author"/>
                <w:del w:id="23962" w:author="Author"/>
              </w:rPr>
            </w:pPr>
            <w:ins w:id="23963" w:author="Author">
              <w:del w:id="2396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23DC6" w14:textId="0A6E5285" w:rsidR="007E65C6" w:rsidRPr="00F458A0" w:rsidDel="00A17716" w:rsidRDefault="007E65C6" w:rsidP="007E65C6">
            <w:pPr>
              <w:pStyle w:val="TableText"/>
              <w:rPr>
                <w:ins w:id="23965" w:author="Author"/>
                <w:del w:id="23966" w:author="Author"/>
              </w:rPr>
            </w:pPr>
            <w:ins w:id="23967" w:author="Author">
              <w:del w:id="23968"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8C326" w14:textId="45606B58" w:rsidR="007E65C6" w:rsidRPr="00F458A0" w:rsidDel="00A17716" w:rsidRDefault="007E65C6" w:rsidP="007E65C6">
            <w:pPr>
              <w:pStyle w:val="TableText"/>
              <w:rPr>
                <w:ins w:id="23969" w:author="Author"/>
                <w:del w:id="23970" w:author="Author"/>
              </w:rPr>
            </w:pPr>
            <w:ins w:id="23971" w:author="Author">
              <w:del w:id="2397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36A0F" w14:textId="1F02DD32" w:rsidR="007E65C6" w:rsidRPr="00F458A0" w:rsidDel="00A17716" w:rsidRDefault="007E65C6" w:rsidP="007E65C6">
            <w:pPr>
              <w:pStyle w:val="TableText"/>
              <w:rPr>
                <w:ins w:id="23973" w:author="Author"/>
                <w:del w:id="23974" w:author="Author"/>
              </w:rPr>
            </w:pPr>
            <w:ins w:id="23975" w:author="Author">
              <w:del w:id="23976" w:author="Author">
                <w:r w:rsidRPr="00F458A0" w:rsidDel="00A17716">
                  <w:delText>R</w:delText>
                </w:r>
              </w:del>
            </w:ins>
          </w:p>
        </w:tc>
      </w:tr>
      <w:tr w:rsidR="007E65C6" w:rsidRPr="00F458A0" w:rsidDel="00A17716" w14:paraId="42A0C0F7" w14:textId="6707744E" w:rsidTr="007E65C6">
        <w:trPr>
          <w:cantSplit/>
          <w:ins w:id="23977" w:author="Author"/>
          <w:del w:id="239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6C4AD" w14:textId="4E85F037" w:rsidR="007E65C6" w:rsidRPr="00F458A0" w:rsidDel="00A17716" w:rsidRDefault="007E65C6" w:rsidP="007E65C6">
            <w:pPr>
              <w:pStyle w:val="TableText"/>
              <w:rPr>
                <w:ins w:id="23979" w:author="Author"/>
                <w:del w:id="23980" w:author="Author"/>
              </w:rPr>
            </w:pPr>
            <w:ins w:id="23981" w:author="Author">
              <w:del w:id="2398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3F4C4" w14:textId="035D4281" w:rsidR="007E65C6" w:rsidRPr="00F458A0" w:rsidDel="00A17716" w:rsidRDefault="007E65C6" w:rsidP="007E65C6">
            <w:pPr>
              <w:pStyle w:val="TableText"/>
              <w:rPr>
                <w:ins w:id="23983" w:author="Author"/>
                <w:del w:id="23984" w:author="Author"/>
              </w:rPr>
            </w:pPr>
            <w:ins w:id="23985" w:author="Author">
              <w:del w:id="23986"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1EDD3" w14:textId="2BCCFE25" w:rsidR="007E65C6" w:rsidRPr="00F458A0" w:rsidDel="00A17716" w:rsidRDefault="007E65C6" w:rsidP="007E65C6">
            <w:pPr>
              <w:pStyle w:val="TableText"/>
              <w:rPr>
                <w:ins w:id="23987" w:author="Author"/>
                <w:del w:id="23988" w:author="Author"/>
              </w:rPr>
            </w:pPr>
            <w:ins w:id="23989" w:author="Author">
              <w:del w:id="2399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DA3C7" w14:textId="723E9C84" w:rsidR="007E65C6" w:rsidRPr="00F458A0" w:rsidDel="00A17716" w:rsidRDefault="007E65C6" w:rsidP="007E65C6">
            <w:pPr>
              <w:pStyle w:val="TableText"/>
              <w:rPr>
                <w:ins w:id="23991" w:author="Author"/>
                <w:del w:id="23992" w:author="Author"/>
              </w:rPr>
            </w:pPr>
            <w:ins w:id="23993" w:author="Author">
              <w:del w:id="23994" w:author="Author">
                <w:r w:rsidRPr="00F458A0" w:rsidDel="00A17716">
                  <w:delText>R</w:delText>
                </w:r>
              </w:del>
            </w:ins>
          </w:p>
        </w:tc>
      </w:tr>
      <w:tr w:rsidR="007E65C6" w:rsidRPr="00F458A0" w:rsidDel="00A17716" w14:paraId="40100625" w14:textId="6B2D3B37" w:rsidTr="007E65C6">
        <w:trPr>
          <w:cantSplit/>
          <w:ins w:id="23995" w:author="Author"/>
          <w:del w:id="239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79BFF" w14:textId="2405B405" w:rsidR="007E65C6" w:rsidRPr="00F458A0" w:rsidDel="00A17716" w:rsidRDefault="007E65C6" w:rsidP="007E65C6">
            <w:pPr>
              <w:pStyle w:val="TableText"/>
              <w:rPr>
                <w:ins w:id="23997" w:author="Author"/>
                <w:del w:id="23998" w:author="Author"/>
              </w:rPr>
            </w:pPr>
            <w:ins w:id="23999" w:author="Author">
              <w:del w:id="2400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85E6E" w14:textId="09D7FBF0" w:rsidR="007E65C6" w:rsidRPr="00F458A0" w:rsidDel="00A17716" w:rsidRDefault="007E65C6" w:rsidP="007E65C6">
            <w:pPr>
              <w:pStyle w:val="TableText"/>
              <w:rPr>
                <w:ins w:id="24001" w:author="Author"/>
                <w:del w:id="24002" w:author="Author"/>
              </w:rPr>
            </w:pPr>
            <w:ins w:id="24003" w:author="Author">
              <w:del w:id="24004"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B5ECE" w14:textId="3DE8CAAE" w:rsidR="007E65C6" w:rsidRPr="00F458A0" w:rsidDel="00A17716" w:rsidRDefault="007E65C6" w:rsidP="007E65C6">
            <w:pPr>
              <w:pStyle w:val="TableText"/>
              <w:rPr>
                <w:ins w:id="24005" w:author="Author"/>
                <w:del w:id="24006" w:author="Author"/>
              </w:rPr>
            </w:pPr>
            <w:ins w:id="24007" w:author="Author">
              <w:del w:id="2400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0CB32" w14:textId="26B43A4C" w:rsidR="007E65C6" w:rsidRPr="00F458A0" w:rsidDel="00A17716" w:rsidRDefault="007E65C6" w:rsidP="007E65C6">
            <w:pPr>
              <w:pStyle w:val="TableText"/>
              <w:rPr>
                <w:ins w:id="24009" w:author="Author"/>
                <w:del w:id="24010" w:author="Author"/>
              </w:rPr>
            </w:pPr>
            <w:ins w:id="24011" w:author="Author">
              <w:del w:id="24012" w:author="Author">
                <w:r w:rsidRPr="00F458A0" w:rsidDel="00A17716">
                  <w:delText>R</w:delText>
                </w:r>
              </w:del>
            </w:ins>
          </w:p>
        </w:tc>
      </w:tr>
      <w:tr w:rsidR="007E65C6" w:rsidRPr="00F458A0" w:rsidDel="00A17716" w14:paraId="3EF32EFB" w14:textId="33F665BB" w:rsidTr="007E65C6">
        <w:trPr>
          <w:cantSplit/>
          <w:ins w:id="24013" w:author="Author"/>
          <w:del w:id="240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89022" w14:textId="4145A35E" w:rsidR="007E65C6" w:rsidRPr="00F458A0" w:rsidDel="00A17716" w:rsidRDefault="007E65C6" w:rsidP="007E65C6">
            <w:pPr>
              <w:pStyle w:val="TableText"/>
              <w:rPr>
                <w:ins w:id="24015" w:author="Author"/>
                <w:del w:id="24016" w:author="Author"/>
              </w:rPr>
            </w:pPr>
            <w:ins w:id="24017" w:author="Author">
              <w:del w:id="2401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E4842" w14:textId="279926B1" w:rsidR="007E65C6" w:rsidRPr="00F458A0" w:rsidDel="00A17716" w:rsidRDefault="007E65C6" w:rsidP="007E65C6">
            <w:pPr>
              <w:pStyle w:val="TableText"/>
              <w:rPr>
                <w:ins w:id="24019" w:author="Author"/>
                <w:del w:id="24020" w:author="Author"/>
              </w:rPr>
            </w:pPr>
            <w:ins w:id="24021" w:author="Author">
              <w:del w:id="24022"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6F8FF" w14:textId="396E0A1A" w:rsidR="007E65C6" w:rsidRPr="00F458A0" w:rsidDel="00A17716" w:rsidRDefault="007E65C6" w:rsidP="007E65C6">
            <w:pPr>
              <w:pStyle w:val="TableText"/>
              <w:rPr>
                <w:ins w:id="24023" w:author="Author"/>
                <w:del w:id="24024" w:author="Author"/>
              </w:rPr>
            </w:pPr>
            <w:ins w:id="24025" w:author="Author">
              <w:del w:id="2402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B337E" w14:textId="4D864AF5" w:rsidR="007E65C6" w:rsidRPr="00F458A0" w:rsidDel="00A17716" w:rsidRDefault="007E65C6" w:rsidP="007E65C6">
            <w:pPr>
              <w:pStyle w:val="TableText"/>
              <w:rPr>
                <w:ins w:id="24027" w:author="Author"/>
                <w:del w:id="24028" w:author="Author"/>
              </w:rPr>
            </w:pPr>
            <w:ins w:id="24029" w:author="Author">
              <w:del w:id="24030" w:author="Author">
                <w:r w:rsidRPr="00F458A0" w:rsidDel="00A17716">
                  <w:delText>R</w:delText>
                </w:r>
              </w:del>
            </w:ins>
          </w:p>
        </w:tc>
      </w:tr>
      <w:tr w:rsidR="007E65C6" w:rsidRPr="00F458A0" w:rsidDel="00A17716" w14:paraId="548972DE" w14:textId="5DC32A58" w:rsidTr="007E65C6">
        <w:trPr>
          <w:cantSplit/>
          <w:ins w:id="24031" w:author="Author"/>
          <w:del w:id="240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E3498" w14:textId="0EA990C7" w:rsidR="007E65C6" w:rsidRPr="00F458A0" w:rsidDel="00A17716" w:rsidRDefault="007E65C6" w:rsidP="007E65C6">
            <w:pPr>
              <w:pStyle w:val="TableText"/>
              <w:rPr>
                <w:ins w:id="24033" w:author="Author"/>
                <w:del w:id="24034" w:author="Author"/>
              </w:rPr>
            </w:pPr>
            <w:ins w:id="24035" w:author="Author">
              <w:del w:id="2403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463CA" w14:textId="1A23CD9B" w:rsidR="007E65C6" w:rsidRPr="00F458A0" w:rsidDel="00A17716" w:rsidRDefault="007E65C6" w:rsidP="007E65C6">
            <w:pPr>
              <w:pStyle w:val="TableText"/>
              <w:rPr>
                <w:ins w:id="24037" w:author="Author"/>
                <w:del w:id="24038" w:author="Author"/>
              </w:rPr>
            </w:pPr>
            <w:ins w:id="24039" w:author="Author">
              <w:del w:id="24040"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51B8C" w14:textId="6A936655" w:rsidR="007E65C6" w:rsidRPr="00F458A0" w:rsidDel="00A17716" w:rsidRDefault="007E65C6" w:rsidP="007E65C6">
            <w:pPr>
              <w:pStyle w:val="TableText"/>
              <w:rPr>
                <w:ins w:id="24041" w:author="Author"/>
                <w:del w:id="24042" w:author="Author"/>
              </w:rPr>
            </w:pPr>
            <w:ins w:id="24043" w:author="Author">
              <w:del w:id="2404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E7132" w14:textId="33C9BF78" w:rsidR="007E65C6" w:rsidRPr="00F458A0" w:rsidDel="00A17716" w:rsidRDefault="007E65C6" w:rsidP="007E65C6">
            <w:pPr>
              <w:pStyle w:val="TableText"/>
              <w:rPr>
                <w:ins w:id="24045" w:author="Author"/>
                <w:del w:id="24046" w:author="Author"/>
              </w:rPr>
            </w:pPr>
            <w:ins w:id="24047" w:author="Author">
              <w:del w:id="24048" w:author="Author">
                <w:r w:rsidRPr="00F458A0" w:rsidDel="00A17716">
                  <w:delText>R</w:delText>
                </w:r>
              </w:del>
            </w:ins>
          </w:p>
        </w:tc>
      </w:tr>
      <w:tr w:rsidR="007E65C6" w:rsidRPr="00F458A0" w:rsidDel="00A17716" w14:paraId="38F11378" w14:textId="67E1956E" w:rsidTr="007E65C6">
        <w:trPr>
          <w:cantSplit/>
          <w:ins w:id="24049" w:author="Author"/>
          <w:del w:id="240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87F7F" w14:textId="233C6450" w:rsidR="007E65C6" w:rsidRPr="00F458A0" w:rsidDel="00A17716" w:rsidRDefault="007E65C6" w:rsidP="007E65C6">
            <w:pPr>
              <w:pStyle w:val="TableText"/>
              <w:rPr>
                <w:ins w:id="24051" w:author="Author"/>
                <w:del w:id="24052" w:author="Author"/>
              </w:rPr>
            </w:pPr>
            <w:ins w:id="24053" w:author="Author">
              <w:del w:id="2405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0049A" w14:textId="5EE10B94" w:rsidR="007E65C6" w:rsidRPr="00F458A0" w:rsidDel="00A17716" w:rsidRDefault="007E65C6" w:rsidP="007E65C6">
            <w:pPr>
              <w:pStyle w:val="TableText"/>
              <w:rPr>
                <w:ins w:id="24055" w:author="Author"/>
                <w:del w:id="24056" w:author="Author"/>
              </w:rPr>
            </w:pPr>
            <w:ins w:id="24057" w:author="Author">
              <w:del w:id="24058" w:author="Author">
                <w:r w:rsidRPr="00F458A0" w:rsidDel="00A17716">
                  <w:delText>Subscriber Se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D5D24" w14:textId="7A8627A5" w:rsidR="007E65C6" w:rsidRPr="00F458A0" w:rsidDel="00A17716" w:rsidRDefault="007E65C6" w:rsidP="007E65C6">
            <w:pPr>
              <w:pStyle w:val="TableText"/>
              <w:rPr>
                <w:ins w:id="24059" w:author="Author"/>
                <w:del w:id="24060" w:author="Author"/>
              </w:rPr>
            </w:pPr>
            <w:ins w:id="24061" w:author="Author">
              <w:del w:id="2406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AF5B5" w14:textId="07ABE0F4" w:rsidR="007E65C6" w:rsidRPr="00F458A0" w:rsidDel="00A17716" w:rsidRDefault="007E65C6" w:rsidP="007E65C6">
            <w:pPr>
              <w:pStyle w:val="TableText"/>
              <w:rPr>
                <w:ins w:id="24063" w:author="Author"/>
                <w:del w:id="24064" w:author="Author"/>
              </w:rPr>
            </w:pPr>
            <w:ins w:id="24065" w:author="Author">
              <w:del w:id="24066" w:author="Author">
                <w:r w:rsidRPr="00F458A0" w:rsidDel="00A17716">
                  <w:delText>R</w:delText>
                </w:r>
              </w:del>
            </w:ins>
          </w:p>
        </w:tc>
      </w:tr>
      <w:tr w:rsidR="007E65C6" w:rsidRPr="00F458A0" w:rsidDel="00A17716" w14:paraId="5C6A58A9" w14:textId="15E750E8" w:rsidTr="007E65C6">
        <w:trPr>
          <w:cantSplit/>
          <w:ins w:id="24067" w:author="Author"/>
          <w:del w:id="240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4BFF5" w14:textId="16A17BDD" w:rsidR="007E65C6" w:rsidRPr="00F458A0" w:rsidDel="00A17716" w:rsidRDefault="007E65C6" w:rsidP="007E65C6">
            <w:pPr>
              <w:pStyle w:val="TableText"/>
              <w:rPr>
                <w:ins w:id="24069" w:author="Author"/>
                <w:del w:id="24070" w:author="Author"/>
              </w:rPr>
            </w:pPr>
            <w:ins w:id="24071" w:author="Author">
              <w:del w:id="2407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4D9EA" w14:textId="4C197872" w:rsidR="007E65C6" w:rsidRPr="00F458A0" w:rsidDel="00A17716" w:rsidRDefault="007E65C6" w:rsidP="007E65C6">
            <w:pPr>
              <w:pStyle w:val="TableText"/>
              <w:rPr>
                <w:ins w:id="24073" w:author="Author"/>
                <w:del w:id="24074" w:author="Author"/>
              </w:rPr>
            </w:pPr>
            <w:ins w:id="24075" w:author="Author">
              <w:del w:id="24076"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8E3E4" w14:textId="082E78DF" w:rsidR="007E65C6" w:rsidRPr="00F458A0" w:rsidDel="00A17716" w:rsidRDefault="007E65C6" w:rsidP="007E65C6">
            <w:pPr>
              <w:pStyle w:val="TableText"/>
              <w:rPr>
                <w:ins w:id="24077" w:author="Author"/>
                <w:del w:id="24078" w:author="Author"/>
              </w:rPr>
            </w:pPr>
            <w:ins w:id="24079" w:author="Author">
              <w:del w:id="2408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B5B4D" w14:textId="79DFB31D" w:rsidR="007E65C6" w:rsidRPr="00F458A0" w:rsidDel="00A17716" w:rsidRDefault="007E65C6" w:rsidP="007E65C6">
            <w:pPr>
              <w:pStyle w:val="TableText"/>
              <w:rPr>
                <w:ins w:id="24081" w:author="Author"/>
                <w:del w:id="24082" w:author="Author"/>
              </w:rPr>
            </w:pPr>
            <w:ins w:id="24083" w:author="Author">
              <w:del w:id="24084" w:author="Author">
                <w:r w:rsidRPr="00F458A0" w:rsidDel="00A17716">
                  <w:delText>R</w:delText>
                </w:r>
              </w:del>
            </w:ins>
          </w:p>
        </w:tc>
      </w:tr>
      <w:tr w:rsidR="007E65C6" w:rsidRPr="00F458A0" w:rsidDel="00A17716" w14:paraId="3E2FC938" w14:textId="25DD7ADF" w:rsidTr="007E65C6">
        <w:trPr>
          <w:cantSplit/>
          <w:ins w:id="24085" w:author="Author"/>
          <w:del w:id="240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8345E" w14:textId="66178103" w:rsidR="007E65C6" w:rsidRPr="00F458A0" w:rsidDel="00A17716" w:rsidRDefault="007E65C6" w:rsidP="007E65C6">
            <w:pPr>
              <w:pStyle w:val="TableText"/>
              <w:rPr>
                <w:ins w:id="24087" w:author="Author"/>
                <w:del w:id="24088" w:author="Author"/>
              </w:rPr>
            </w:pPr>
            <w:ins w:id="24089" w:author="Author">
              <w:del w:id="2409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DE658" w14:textId="2EBD3ACA" w:rsidR="007E65C6" w:rsidRPr="00F458A0" w:rsidDel="00A17716" w:rsidRDefault="007E65C6" w:rsidP="007E65C6">
            <w:pPr>
              <w:pStyle w:val="TableText"/>
              <w:rPr>
                <w:ins w:id="24091" w:author="Author"/>
                <w:del w:id="24092" w:author="Author"/>
              </w:rPr>
            </w:pPr>
            <w:ins w:id="24093" w:author="Author">
              <w:del w:id="24094"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AA2E6" w14:textId="2C852409" w:rsidR="007E65C6" w:rsidRPr="00F458A0" w:rsidDel="00A17716" w:rsidRDefault="007E65C6" w:rsidP="007E65C6">
            <w:pPr>
              <w:pStyle w:val="TableText"/>
              <w:rPr>
                <w:ins w:id="24095" w:author="Author"/>
                <w:del w:id="24096" w:author="Author"/>
              </w:rPr>
            </w:pPr>
            <w:ins w:id="24097" w:author="Author">
              <w:del w:id="2409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81EBC" w14:textId="0AC44025" w:rsidR="007E65C6" w:rsidRPr="00F458A0" w:rsidDel="00A17716" w:rsidRDefault="007E65C6" w:rsidP="007E65C6">
            <w:pPr>
              <w:pStyle w:val="TableText"/>
              <w:rPr>
                <w:ins w:id="24099" w:author="Author"/>
                <w:del w:id="24100" w:author="Author"/>
              </w:rPr>
            </w:pPr>
            <w:ins w:id="24101" w:author="Author">
              <w:del w:id="24102" w:author="Author">
                <w:r w:rsidRPr="00F458A0" w:rsidDel="00A17716">
                  <w:delText>R</w:delText>
                </w:r>
              </w:del>
            </w:ins>
          </w:p>
        </w:tc>
      </w:tr>
      <w:tr w:rsidR="007E65C6" w:rsidRPr="00F458A0" w:rsidDel="00A17716" w14:paraId="39C77B02" w14:textId="3DC6EB9E" w:rsidTr="007E65C6">
        <w:trPr>
          <w:cantSplit/>
          <w:ins w:id="24103" w:author="Author"/>
          <w:del w:id="241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748A7" w14:textId="3CBF9607" w:rsidR="007E65C6" w:rsidRPr="00F458A0" w:rsidDel="00A17716" w:rsidRDefault="007E65C6" w:rsidP="007E65C6">
            <w:pPr>
              <w:pStyle w:val="TableText"/>
              <w:rPr>
                <w:ins w:id="24105" w:author="Author"/>
                <w:del w:id="24106" w:author="Author"/>
              </w:rPr>
            </w:pPr>
            <w:ins w:id="24107" w:author="Author">
              <w:del w:id="2410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B0A4F" w14:textId="1CEB5C4B" w:rsidR="007E65C6" w:rsidRPr="00F458A0" w:rsidDel="00A17716" w:rsidRDefault="007E65C6" w:rsidP="007E65C6">
            <w:pPr>
              <w:pStyle w:val="TableText"/>
              <w:rPr>
                <w:ins w:id="24109" w:author="Author"/>
                <w:del w:id="24110" w:author="Author"/>
              </w:rPr>
            </w:pPr>
            <w:ins w:id="24111" w:author="Author">
              <w:del w:id="24112"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731CB" w14:textId="0C40633E" w:rsidR="007E65C6" w:rsidRPr="00F458A0" w:rsidDel="00A17716" w:rsidRDefault="007E65C6" w:rsidP="007E65C6">
            <w:pPr>
              <w:pStyle w:val="TableText"/>
              <w:rPr>
                <w:ins w:id="24113" w:author="Author"/>
                <w:del w:id="24114" w:author="Author"/>
              </w:rPr>
            </w:pPr>
            <w:ins w:id="24115" w:author="Author">
              <w:del w:id="2411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E2251" w14:textId="1D2C0BA1" w:rsidR="007E65C6" w:rsidRPr="00F458A0" w:rsidDel="00A17716" w:rsidRDefault="007E65C6" w:rsidP="007E65C6">
            <w:pPr>
              <w:pStyle w:val="TableText"/>
              <w:rPr>
                <w:ins w:id="24117" w:author="Author"/>
                <w:del w:id="24118" w:author="Author"/>
              </w:rPr>
            </w:pPr>
            <w:ins w:id="24119" w:author="Author">
              <w:del w:id="24120" w:author="Author">
                <w:r w:rsidRPr="00F458A0" w:rsidDel="00A17716">
                  <w:delText>R</w:delText>
                </w:r>
              </w:del>
            </w:ins>
          </w:p>
        </w:tc>
      </w:tr>
      <w:tr w:rsidR="007E65C6" w:rsidRPr="00F458A0" w:rsidDel="00A17716" w14:paraId="39C05955" w14:textId="37A8A3E4" w:rsidTr="007E65C6">
        <w:trPr>
          <w:cantSplit/>
          <w:ins w:id="24121" w:author="Author"/>
          <w:del w:id="241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6BFB0" w14:textId="1349D4DB" w:rsidR="007E65C6" w:rsidRPr="00F458A0" w:rsidDel="00A17716" w:rsidRDefault="007E65C6" w:rsidP="007E65C6">
            <w:pPr>
              <w:pStyle w:val="TableText"/>
              <w:rPr>
                <w:ins w:id="24123" w:author="Author"/>
                <w:del w:id="24124" w:author="Author"/>
              </w:rPr>
            </w:pPr>
            <w:ins w:id="24125" w:author="Author">
              <w:del w:id="2412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4931C" w14:textId="1277A1D7" w:rsidR="007E65C6" w:rsidRPr="00F458A0" w:rsidDel="00A17716" w:rsidRDefault="007E65C6" w:rsidP="007E65C6">
            <w:pPr>
              <w:pStyle w:val="TableText"/>
              <w:rPr>
                <w:ins w:id="24127" w:author="Author"/>
                <w:del w:id="24128" w:author="Author"/>
              </w:rPr>
            </w:pPr>
            <w:ins w:id="24129" w:author="Author">
              <w:del w:id="24130"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C80A5" w14:textId="12886523" w:rsidR="007E65C6" w:rsidRPr="00F458A0" w:rsidDel="00A17716" w:rsidRDefault="007E65C6" w:rsidP="007E65C6">
            <w:pPr>
              <w:pStyle w:val="TableText"/>
              <w:rPr>
                <w:ins w:id="24131" w:author="Author"/>
                <w:del w:id="24132" w:author="Author"/>
              </w:rPr>
            </w:pPr>
            <w:ins w:id="24133" w:author="Author">
              <w:del w:id="2413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03439" w14:textId="159CB3C1" w:rsidR="007E65C6" w:rsidRPr="00F458A0" w:rsidDel="00A17716" w:rsidRDefault="007E65C6" w:rsidP="007E65C6">
            <w:pPr>
              <w:pStyle w:val="TableText"/>
              <w:rPr>
                <w:ins w:id="24135" w:author="Author"/>
                <w:del w:id="24136" w:author="Author"/>
              </w:rPr>
            </w:pPr>
            <w:ins w:id="24137" w:author="Author">
              <w:del w:id="24138" w:author="Author">
                <w:r w:rsidRPr="00F458A0" w:rsidDel="00A17716">
                  <w:delText>R</w:delText>
                </w:r>
              </w:del>
            </w:ins>
          </w:p>
        </w:tc>
      </w:tr>
      <w:tr w:rsidR="007E65C6" w:rsidRPr="00F458A0" w:rsidDel="00A17716" w14:paraId="3E4879BB" w14:textId="2215AA2B" w:rsidTr="007E65C6">
        <w:trPr>
          <w:cantSplit/>
          <w:ins w:id="24139" w:author="Author"/>
          <w:del w:id="241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FD790" w14:textId="5BA4452F" w:rsidR="007E65C6" w:rsidRPr="00F458A0" w:rsidDel="00A17716" w:rsidRDefault="007E65C6" w:rsidP="007E65C6">
            <w:pPr>
              <w:pStyle w:val="TableText"/>
              <w:rPr>
                <w:ins w:id="24141" w:author="Author"/>
                <w:del w:id="24142" w:author="Author"/>
              </w:rPr>
            </w:pPr>
            <w:ins w:id="24143" w:author="Author">
              <w:del w:id="2414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D864D" w14:textId="47FEF05E" w:rsidR="007E65C6" w:rsidRPr="00F458A0" w:rsidDel="00A17716" w:rsidRDefault="007E65C6" w:rsidP="007E65C6">
            <w:pPr>
              <w:pStyle w:val="TableText"/>
              <w:rPr>
                <w:ins w:id="24145" w:author="Author"/>
                <w:del w:id="24146" w:author="Author"/>
              </w:rPr>
            </w:pPr>
            <w:ins w:id="24147" w:author="Author">
              <w:del w:id="24148"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633C0" w14:textId="1A582D41" w:rsidR="007E65C6" w:rsidRPr="00F458A0" w:rsidDel="00A17716" w:rsidRDefault="007E65C6" w:rsidP="007E65C6">
            <w:pPr>
              <w:pStyle w:val="TableText"/>
              <w:rPr>
                <w:ins w:id="24149" w:author="Author"/>
                <w:del w:id="24150" w:author="Author"/>
              </w:rPr>
            </w:pPr>
            <w:ins w:id="24151" w:author="Author">
              <w:del w:id="2415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C4FA6" w14:textId="43CCC7B1" w:rsidR="007E65C6" w:rsidRPr="00F458A0" w:rsidDel="00A17716" w:rsidRDefault="007E65C6" w:rsidP="007E65C6">
            <w:pPr>
              <w:pStyle w:val="TableText"/>
              <w:rPr>
                <w:ins w:id="24153" w:author="Author"/>
                <w:del w:id="24154" w:author="Author"/>
              </w:rPr>
            </w:pPr>
            <w:ins w:id="24155" w:author="Author">
              <w:del w:id="24156" w:author="Author">
                <w:r w:rsidRPr="00F458A0" w:rsidDel="00A17716">
                  <w:delText>R</w:delText>
                </w:r>
              </w:del>
            </w:ins>
          </w:p>
        </w:tc>
      </w:tr>
      <w:tr w:rsidR="007E65C6" w:rsidRPr="00F458A0" w:rsidDel="00A17716" w14:paraId="3C187E6F" w14:textId="74A453C1" w:rsidTr="007E65C6">
        <w:trPr>
          <w:cantSplit/>
          <w:ins w:id="24157" w:author="Author"/>
          <w:del w:id="241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2E062" w14:textId="627A1F8F" w:rsidR="007E65C6" w:rsidRPr="00F458A0" w:rsidDel="00A17716" w:rsidRDefault="007E65C6" w:rsidP="007E65C6">
            <w:pPr>
              <w:pStyle w:val="TableText"/>
              <w:rPr>
                <w:ins w:id="24159" w:author="Author"/>
                <w:del w:id="24160" w:author="Author"/>
              </w:rPr>
            </w:pPr>
            <w:ins w:id="24161" w:author="Author">
              <w:del w:id="2416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70D8F" w14:textId="0219A0AC" w:rsidR="007E65C6" w:rsidRPr="00F458A0" w:rsidDel="00A17716" w:rsidRDefault="007E65C6" w:rsidP="007E65C6">
            <w:pPr>
              <w:pStyle w:val="TableText"/>
              <w:rPr>
                <w:ins w:id="24163" w:author="Author"/>
                <w:del w:id="24164" w:author="Author"/>
              </w:rPr>
            </w:pPr>
            <w:ins w:id="24165" w:author="Author">
              <w:del w:id="24166"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FE776" w14:textId="2C35934B" w:rsidR="007E65C6" w:rsidRPr="00F458A0" w:rsidDel="00A17716" w:rsidRDefault="007E65C6" w:rsidP="007E65C6">
            <w:pPr>
              <w:pStyle w:val="TableText"/>
              <w:rPr>
                <w:ins w:id="24167" w:author="Author"/>
                <w:del w:id="241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F82C5" w14:textId="1E606F8E" w:rsidR="007E65C6" w:rsidRPr="00F458A0" w:rsidDel="00A17716" w:rsidRDefault="007E65C6" w:rsidP="007E65C6">
            <w:pPr>
              <w:pStyle w:val="TableText"/>
              <w:rPr>
                <w:ins w:id="24169" w:author="Author"/>
                <w:del w:id="24170" w:author="Author"/>
              </w:rPr>
            </w:pPr>
            <w:ins w:id="24171" w:author="Author">
              <w:del w:id="24172" w:author="Author">
                <w:r w:rsidRPr="00F458A0" w:rsidDel="00A17716">
                  <w:delText>R</w:delText>
                </w:r>
              </w:del>
            </w:ins>
          </w:p>
        </w:tc>
      </w:tr>
      <w:tr w:rsidR="007E65C6" w:rsidRPr="00F458A0" w:rsidDel="00A17716" w14:paraId="6DAC43F7" w14:textId="78787E9B" w:rsidTr="007E65C6">
        <w:trPr>
          <w:cantSplit/>
          <w:ins w:id="24173" w:author="Author"/>
          <w:del w:id="241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72B03" w14:textId="5F2E03A7" w:rsidR="007E65C6" w:rsidRPr="00F458A0" w:rsidDel="00A17716" w:rsidRDefault="007E65C6" w:rsidP="007E65C6">
            <w:pPr>
              <w:pStyle w:val="TableText"/>
              <w:rPr>
                <w:ins w:id="24175" w:author="Author"/>
                <w:del w:id="24176" w:author="Author"/>
              </w:rPr>
            </w:pPr>
            <w:ins w:id="24177" w:author="Author">
              <w:del w:id="2417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9DEE5" w14:textId="0C3CD111" w:rsidR="007E65C6" w:rsidRPr="00F458A0" w:rsidDel="00A17716" w:rsidRDefault="007E65C6" w:rsidP="007E65C6">
            <w:pPr>
              <w:pStyle w:val="TableText"/>
              <w:rPr>
                <w:ins w:id="24179" w:author="Author"/>
                <w:del w:id="24180" w:author="Author"/>
                <w:rFonts w:eastAsiaTheme="minorEastAsia"/>
              </w:rPr>
            </w:pPr>
            <w:ins w:id="24181" w:author="Author">
              <w:del w:id="24182"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8B1A2" w14:textId="142D3D97" w:rsidR="007E65C6" w:rsidRPr="00F458A0" w:rsidDel="00A17716" w:rsidRDefault="007E65C6" w:rsidP="007E65C6">
            <w:pPr>
              <w:pStyle w:val="TableText"/>
              <w:rPr>
                <w:ins w:id="24183" w:author="Author"/>
                <w:del w:id="241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387C4" w14:textId="26A08E1C" w:rsidR="007E65C6" w:rsidRPr="00F458A0" w:rsidDel="00A17716" w:rsidRDefault="007E65C6" w:rsidP="007E65C6">
            <w:pPr>
              <w:pStyle w:val="TableText"/>
              <w:rPr>
                <w:ins w:id="24185" w:author="Author"/>
                <w:del w:id="24186" w:author="Author"/>
              </w:rPr>
            </w:pPr>
            <w:ins w:id="24187" w:author="Author">
              <w:del w:id="24188" w:author="Author">
                <w:r w:rsidRPr="00F458A0" w:rsidDel="00A17716">
                  <w:delText>R</w:delText>
                </w:r>
              </w:del>
            </w:ins>
          </w:p>
        </w:tc>
      </w:tr>
      <w:tr w:rsidR="007E65C6" w:rsidRPr="00F458A0" w:rsidDel="00A17716" w14:paraId="2D2F147C" w14:textId="7DF5D096" w:rsidTr="007E65C6">
        <w:trPr>
          <w:cantSplit/>
          <w:ins w:id="24189" w:author="Author"/>
          <w:del w:id="241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84BCD" w14:textId="419DEBDE" w:rsidR="007E65C6" w:rsidRPr="00F458A0" w:rsidDel="00A17716" w:rsidRDefault="007E65C6" w:rsidP="007E65C6">
            <w:pPr>
              <w:pStyle w:val="TableText"/>
              <w:rPr>
                <w:ins w:id="24191" w:author="Author"/>
                <w:del w:id="24192" w:author="Author"/>
              </w:rPr>
            </w:pPr>
            <w:ins w:id="24193" w:author="Author">
              <w:del w:id="2419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0AEB2" w14:textId="626E86ED" w:rsidR="007E65C6" w:rsidRPr="00F458A0" w:rsidDel="00A17716" w:rsidRDefault="007E65C6" w:rsidP="007E65C6">
            <w:pPr>
              <w:pStyle w:val="TableText"/>
              <w:rPr>
                <w:ins w:id="24195" w:author="Author"/>
                <w:del w:id="24196" w:author="Author"/>
              </w:rPr>
            </w:pPr>
            <w:ins w:id="24197" w:author="Author">
              <w:del w:id="24198"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AB77C" w14:textId="453B25C9" w:rsidR="007E65C6" w:rsidRPr="00F458A0" w:rsidDel="00A17716" w:rsidRDefault="007E65C6" w:rsidP="007E65C6">
            <w:pPr>
              <w:pStyle w:val="TableText"/>
              <w:rPr>
                <w:ins w:id="24199" w:author="Author"/>
                <w:del w:id="242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DDB33" w14:textId="09257B3F" w:rsidR="007E65C6" w:rsidRPr="00F458A0" w:rsidDel="00A17716" w:rsidRDefault="007E65C6" w:rsidP="007E65C6">
            <w:pPr>
              <w:pStyle w:val="TableText"/>
              <w:rPr>
                <w:ins w:id="24201" w:author="Author"/>
                <w:del w:id="24202" w:author="Author"/>
              </w:rPr>
            </w:pPr>
            <w:ins w:id="24203" w:author="Author">
              <w:del w:id="24204" w:author="Author">
                <w:r w:rsidRPr="00F458A0" w:rsidDel="00A17716">
                  <w:delText>R</w:delText>
                </w:r>
              </w:del>
            </w:ins>
          </w:p>
        </w:tc>
      </w:tr>
    </w:tbl>
    <w:p w14:paraId="0231B4B0" w14:textId="7C3CE5AC" w:rsidR="007E65C6" w:rsidRPr="00A236D6" w:rsidDel="00A17716" w:rsidRDefault="007E65C6" w:rsidP="007E65C6">
      <w:pPr>
        <w:pStyle w:val="Caption"/>
        <w:rPr>
          <w:ins w:id="24205" w:author="Author"/>
          <w:del w:id="24206" w:author="Author"/>
          <w:rFonts w:ascii="Arial" w:hAnsi="Arial" w:cs="Arial"/>
        </w:rPr>
      </w:pPr>
      <w:bookmarkStart w:id="24207" w:name="_Toc501356696"/>
      <w:ins w:id="24208" w:author="Author">
        <w:del w:id="24209"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7</w:delText>
          </w:r>
          <w:r w:rsidRPr="00A236D6" w:rsidDel="00A17716">
            <w:rPr>
              <w:rFonts w:ascii="Arial" w:hAnsi="Arial" w:cs="Arial"/>
              <w:noProof/>
            </w:rPr>
            <w:fldChar w:fldCharType="end"/>
          </w:r>
          <w:r w:rsidRPr="00A236D6" w:rsidDel="00A17716">
            <w:rPr>
              <w:rFonts w:ascii="Arial" w:hAnsi="Arial" w:cs="Arial"/>
            </w:rPr>
            <w:delText>: Ambiguous Policy Report</w:delText>
          </w:r>
          <w:bookmarkEnd w:id="24207"/>
        </w:del>
      </w:ins>
    </w:p>
    <w:p w14:paraId="47ED7D08" w14:textId="1750B7CA" w:rsidR="007E65C6" w:rsidRPr="00F458A0" w:rsidDel="00A17716" w:rsidRDefault="007E65C6" w:rsidP="007E65C6">
      <w:pPr>
        <w:rPr>
          <w:ins w:id="24210" w:author="Author"/>
          <w:del w:id="24211" w:author="Author"/>
        </w:rPr>
      </w:pPr>
      <w:ins w:id="24212" w:author="Author">
        <w:del w:id="24213" w:author="Author">
          <w:r w:rsidRPr="00F458A0" w:rsidDel="00A17716">
            <w:rPr>
              <w:noProof/>
            </w:rPr>
            <w:drawing>
              <wp:inline distT="0" distB="0" distL="0" distR="0" wp14:anchorId="67A77FC7" wp14:editId="1FDDF054">
                <wp:extent cx="4456853" cy="2743200"/>
                <wp:effectExtent l="0" t="0" r="127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1ce355356591c82921f19aec0494f8c"/>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456853" cy="2743200"/>
                        </a:xfrm>
                        <a:prstGeom prst="rect">
                          <a:avLst/>
                        </a:prstGeom>
                        <a:noFill/>
                        <a:ln>
                          <a:noFill/>
                        </a:ln>
                      </pic:spPr>
                    </pic:pic>
                  </a:graphicData>
                </a:graphic>
              </wp:inline>
            </w:drawing>
          </w:r>
        </w:del>
      </w:ins>
    </w:p>
    <w:p w14:paraId="7CE2857B" w14:textId="0EA78E76" w:rsidR="007E65C6" w:rsidRPr="00F458A0" w:rsidDel="00A17716" w:rsidRDefault="007E65C6" w:rsidP="007E65C6">
      <w:pPr>
        <w:pStyle w:val="StepIntro"/>
        <w:rPr>
          <w:ins w:id="24214" w:author="Author"/>
          <w:del w:id="24215" w:author="Author"/>
        </w:rPr>
      </w:pPr>
      <w:ins w:id="24216" w:author="Author">
        <w:del w:id="24217" w:author="Author">
          <w:r w:rsidRPr="00F458A0" w:rsidDel="00A17716">
            <w:delText>eIV Inactive Policy Report</w:delText>
          </w:r>
        </w:del>
      </w:ins>
    </w:p>
    <w:p w14:paraId="1927ADE8" w14:textId="6D36E5BE" w:rsidR="007E65C6" w:rsidRPr="00F458A0" w:rsidDel="00A17716" w:rsidRDefault="007E65C6" w:rsidP="007E65C6">
      <w:pPr>
        <w:pStyle w:val="NormalWeb"/>
        <w:rPr>
          <w:ins w:id="24218" w:author="Author"/>
          <w:del w:id="24219" w:author="Author"/>
          <w:rFonts w:eastAsiaTheme="minorEastAsia"/>
        </w:rPr>
      </w:pPr>
      <w:ins w:id="24220" w:author="Author">
        <w:del w:id="24221" w:author="Author">
          <w:r w:rsidRPr="00F458A0" w:rsidDel="00A17716">
            <w:delText>This report (</w:delText>
          </w:r>
          <w:r w:rsidRPr="00F458A0" w:rsidDel="00A17716">
            <w:fldChar w:fldCharType="begin"/>
          </w:r>
          <w:r w:rsidRPr="00F458A0" w:rsidDel="00A17716">
            <w:delInstrText xml:space="preserve"> REF _Ref474456335 \h </w:delInstrText>
          </w:r>
          <w:r w:rsidDel="00A17716">
            <w:delInstrText xml:space="preserve"> \* MERGEFORMAT </w:delInstrText>
          </w:r>
          <w:r w:rsidRPr="00F458A0" w:rsidDel="00A17716">
            <w:fldChar w:fldCharType="separate"/>
          </w:r>
          <w:r w:rsidRPr="00F458A0" w:rsidDel="00A17716">
            <w:delText xml:space="preserve">Table </w:delText>
          </w:r>
          <w:r w:rsidRPr="00F458A0" w:rsidDel="00A17716">
            <w:rPr>
              <w:noProof/>
            </w:rPr>
            <w:delText>170</w:delText>
          </w:r>
          <w:r w:rsidRPr="00F458A0" w:rsidDel="00A17716">
            <w:fldChar w:fldCharType="end"/>
          </w:r>
          <w:r w:rsidRPr="00F458A0" w:rsidDel="00A17716">
            <w:delText>) displays any inactive insurance policies that the eIV software identified while making 270 Health Care Eligibility Benefits Inquiries (</w:delText>
          </w:r>
          <w:r w:rsidRPr="00F458A0" w:rsidDel="00A17716">
            <w:fldChar w:fldCharType="begin"/>
          </w:r>
          <w:r w:rsidRPr="00F458A0" w:rsidDel="00A17716">
            <w:delInstrText xml:space="preserve"> REF _Ref474456367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57</w:delText>
          </w:r>
          <w:r w:rsidRPr="00F458A0" w:rsidDel="00A17716">
            <w:fldChar w:fldCharType="end"/>
          </w:r>
          <w:r w:rsidRPr="00F458A0" w:rsidDel="00A17716">
            <w:delText>).</w:delText>
          </w:r>
        </w:del>
      </w:ins>
    </w:p>
    <w:p w14:paraId="22475841" w14:textId="268AB69B" w:rsidR="007E65C6" w:rsidRPr="00A236D6" w:rsidDel="00A17716" w:rsidRDefault="007E65C6" w:rsidP="007E65C6">
      <w:pPr>
        <w:pStyle w:val="Caption"/>
        <w:rPr>
          <w:ins w:id="24222" w:author="Author"/>
          <w:del w:id="24223" w:author="Author"/>
          <w:rFonts w:ascii="Arial" w:hAnsi="Arial" w:cs="Arial"/>
        </w:rPr>
      </w:pPr>
      <w:ins w:id="24224" w:author="Author">
        <w:del w:id="24225"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2</w:delText>
          </w:r>
          <w:r w:rsidRPr="00A236D6" w:rsidDel="00A17716">
            <w:rPr>
              <w:rFonts w:ascii="Arial" w:hAnsi="Arial" w:cs="Arial"/>
              <w:noProof/>
            </w:rPr>
            <w:fldChar w:fldCharType="end"/>
          </w:r>
          <w:r w:rsidRPr="00A236D6" w:rsidDel="00A17716">
            <w:rPr>
              <w:rFonts w:ascii="Arial" w:hAnsi="Arial" w:cs="Arial"/>
            </w:rPr>
            <w:delText>: Inactive Insurance Polic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36"/>
        <w:gridCol w:w="1725"/>
        <w:gridCol w:w="1350"/>
      </w:tblGrid>
      <w:tr w:rsidR="007E65C6" w:rsidRPr="00F458A0" w:rsidDel="00A17716" w14:paraId="667E5340" w14:textId="069D7C86" w:rsidTr="007E65C6">
        <w:trPr>
          <w:cantSplit/>
          <w:tblHeader/>
          <w:ins w:id="24226" w:author="Author"/>
          <w:del w:id="2422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116738" w14:textId="328C1ED1" w:rsidR="007E65C6" w:rsidRPr="00F458A0" w:rsidDel="00A17716" w:rsidRDefault="007E65C6" w:rsidP="007E65C6">
            <w:pPr>
              <w:pStyle w:val="TableHeading"/>
              <w:rPr>
                <w:ins w:id="24228" w:author="Author"/>
                <w:del w:id="24229" w:author="Author"/>
              </w:rPr>
            </w:pPr>
            <w:ins w:id="24230" w:author="Author">
              <w:del w:id="24231"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4B18C44" w14:textId="44870ED8" w:rsidR="007E65C6" w:rsidRPr="00F458A0" w:rsidDel="00A17716" w:rsidRDefault="007E65C6" w:rsidP="007E65C6">
            <w:pPr>
              <w:pStyle w:val="TableHeading"/>
              <w:rPr>
                <w:ins w:id="24232" w:author="Author"/>
                <w:del w:id="24233" w:author="Author"/>
              </w:rPr>
            </w:pPr>
            <w:ins w:id="24234" w:author="Author">
              <w:del w:id="24235"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5EB3AB" w14:textId="0C5142EC" w:rsidR="007E65C6" w:rsidRPr="00F458A0" w:rsidDel="00A17716" w:rsidRDefault="007E65C6" w:rsidP="007E65C6">
            <w:pPr>
              <w:pStyle w:val="TableHeading"/>
              <w:rPr>
                <w:ins w:id="24236" w:author="Author"/>
                <w:del w:id="24237" w:author="Author"/>
              </w:rPr>
            </w:pPr>
            <w:ins w:id="24238" w:author="Author">
              <w:del w:id="24239"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E1F6BFC" w14:textId="24811208" w:rsidR="007E65C6" w:rsidRPr="00F458A0" w:rsidDel="00A17716" w:rsidRDefault="007E65C6" w:rsidP="007E65C6">
            <w:pPr>
              <w:pStyle w:val="TableHeading"/>
              <w:rPr>
                <w:ins w:id="24240" w:author="Author"/>
                <w:del w:id="24241" w:author="Author"/>
              </w:rPr>
            </w:pPr>
            <w:ins w:id="24242" w:author="Author">
              <w:del w:id="24243" w:author="Author">
                <w:r w:rsidRPr="00F458A0" w:rsidDel="00A17716">
                  <w:delText>Read/Write</w:delText>
                </w:r>
              </w:del>
            </w:ins>
          </w:p>
        </w:tc>
      </w:tr>
      <w:tr w:rsidR="007E65C6" w:rsidRPr="00F458A0" w:rsidDel="00A17716" w14:paraId="0ECD34E5" w14:textId="1A8E3AD7" w:rsidTr="007E65C6">
        <w:trPr>
          <w:cantSplit/>
          <w:ins w:id="24244" w:author="Author"/>
          <w:del w:id="242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C9AA4" w14:textId="4F17261B" w:rsidR="007E65C6" w:rsidRPr="00F458A0" w:rsidDel="00A17716" w:rsidRDefault="007E65C6" w:rsidP="007E65C6">
            <w:pPr>
              <w:pStyle w:val="TableText"/>
              <w:rPr>
                <w:ins w:id="24246" w:author="Author"/>
                <w:del w:id="24247" w:author="Author"/>
                <w:rFonts w:eastAsiaTheme="minorEastAsia"/>
              </w:rPr>
            </w:pPr>
            <w:ins w:id="24248" w:author="Author">
              <w:del w:id="2424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537A1" w14:textId="461DBE5D" w:rsidR="007E65C6" w:rsidRPr="00F458A0" w:rsidDel="00A17716" w:rsidRDefault="007E65C6" w:rsidP="007E65C6">
            <w:pPr>
              <w:pStyle w:val="TableText"/>
              <w:rPr>
                <w:ins w:id="24250" w:author="Author"/>
                <w:del w:id="24251" w:author="Author"/>
              </w:rPr>
            </w:pPr>
            <w:ins w:id="24252" w:author="Author">
              <w:del w:id="24253"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40237" w14:textId="7E1CC67B" w:rsidR="007E65C6" w:rsidRPr="00F458A0" w:rsidDel="00A17716" w:rsidRDefault="007E65C6" w:rsidP="007E65C6">
            <w:pPr>
              <w:pStyle w:val="TableText"/>
              <w:rPr>
                <w:ins w:id="24254" w:author="Author"/>
                <w:del w:id="242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5D306" w14:textId="30F74E93" w:rsidR="007E65C6" w:rsidRPr="00F458A0" w:rsidDel="00A17716" w:rsidRDefault="007E65C6" w:rsidP="007E65C6">
            <w:pPr>
              <w:pStyle w:val="TableText"/>
              <w:rPr>
                <w:ins w:id="24256" w:author="Author"/>
                <w:del w:id="24257" w:author="Author"/>
              </w:rPr>
            </w:pPr>
            <w:ins w:id="24258" w:author="Author">
              <w:del w:id="24259" w:author="Author">
                <w:r w:rsidRPr="00F458A0" w:rsidDel="00A17716">
                  <w:delText>R</w:delText>
                </w:r>
              </w:del>
            </w:ins>
          </w:p>
        </w:tc>
      </w:tr>
      <w:tr w:rsidR="007E65C6" w:rsidRPr="00F458A0" w:rsidDel="00A17716" w14:paraId="71BA744B" w14:textId="40E72CEA" w:rsidTr="007E65C6">
        <w:trPr>
          <w:cantSplit/>
          <w:ins w:id="24260" w:author="Author"/>
          <w:del w:id="242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2F301" w14:textId="5D7410FC" w:rsidR="007E65C6" w:rsidRPr="00F458A0" w:rsidDel="00A17716" w:rsidRDefault="007E65C6" w:rsidP="007E65C6">
            <w:pPr>
              <w:pStyle w:val="TableText"/>
              <w:rPr>
                <w:ins w:id="24262" w:author="Author"/>
                <w:del w:id="24263" w:author="Author"/>
              </w:rPr>
            </w:pPr>
            <w:ins w:id="24264" w:author="Author">
              <w:del w:id="2426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17372" w14:textId="48BC8D4E" w:rsidR="007E65C6" w:rsidRPr="00F458A0" w:rsidDel="00A17716" w:rsidRDefault="007E65C6" w:rsidP="007E65C6">
            <w:pPr>
              <w:pStyle w:val="TableText"/>
              <w:rPr>
                <w:ins w:id="24266" w:author="Author"/>
                <w:del w:id="24267" w:author="Author"/>
              </w:rPr>
            </w:pPr>
            <w:ins w:id="24268" w:author="Author">
              <w:del w:id="24269"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6CB3C" w14:textId="0485C98C" w:rsidR="007E65C6" w:rsidRPr="00F458A0" w:rsidDel="00A17716" w:rsidRDefault="007E65C6" w:rsidP="007E65C6">
            <w:pPr>
              <w:pStyle w:val="TableText"/>
              <w:rPr>
                <w:ins w:id="24270" w:author="Author"/>
                <w:del w:id="242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F8914" w14:textId="1B91BC08" w:rsidR="007E65C6" w:rsidRPr="00F458A0" w:rsidDel="00A17716" w:rsidRDefault="007E65C6" w:rsidP="007E65C6">
            <w:pPr>
              <w:pStyle w:val="TableText"/>
              <w:rPr>
                <w:ins w:id="24272" w:author="Author"/>
                <w:del w:id="24273" w:author="Author"/>
              </w:rPr>
            </w:pPr>
            <w:ins w:id="24274" w:author="Author">
              <w:del w:id="24275" w:author="Author">
                <w:r w:rsidRPr="00F458A0" w:rsidDel="00A17716">
                  <w:delText>R</w:delText>
                </w:r>
              </w:del>
            </w:ins>
          </w:p>
        </w:tc>
      </w:tr>
      <w:tr w:rsidR="007E65C6" w:rsidRPr="00F458A0" w:rsidDel="00A17716" w14:paraId="2D80D0A9" w14:textId="37D87D90" w:rsidTr="007E65C6">
        <w:trPr>
          <w:cantSplit/>
          <w:ins w:id="24276" w:author="Author"/>
          <w:del w:id="242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C4BA6" w14:textId="7FB2D4B6" w:rsidR="007E65C6" w:rsidRPr="00F458A0" w:rsidDel="00A17716" w:rsidRDefault="007E65C6" w:rsidP="007E65C6">
            <w:pPr>
              <w:pStyle w:val="TableText"/>
              <w:rPr>
                <w:ins w:id="24278" w:author="Author"/>
                <w:del w:id="24279" w:author="Author"/>
              </w:rPr>
            </w:pPr>
            <w:ins w:id="24280" w:author="Author">
              <w:del w:id="2428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EE72A" w14:textId="0A9743CE" w:rsidR="007E65C6" w:rsidRPr="00F458A0" w:rsidDel="00A17716" w:rsidRDefault="007E65C6" w:rsidP="007E65C6">
            <w:pPr>
              <w:pStyle w:val="TableText"/>
              <w:rPr>
                <w:ins w:id="24282" w:author="Author"/>
                <w:del w:id="24283" w:author="Author"/>
              </w:rPr>
            </w:pPr>
            <w:ins w:id="24284" w:author="Author">
              <w:del w:id="24285"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6F127" w14:textId="6810E8B6" w:rsidR="007E65C6" w:rsidRPr="00F458A0" w:rsidDel="00A17716" w:rsidRDefault="007E65C6" w:rsidP="007E65C6">
            <w:pPr>
              <w:pStyle w:val="TableText"/>
              <w:rPr>
                <w:ins w:id="24286" w:author="Author"/>
                <w:del w:id="24287" w:author="Author"/>
              </w:rPr>
            </w:pPr>
            <w:ins w:id="24288" w:author="Author">
              <w:del w:id="2428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E362B" w14:textId="6BBC74C4" w:rsidR="007E65C6" w:rsidRPr="00F458A0" w:rsidDel="00A17716" w:rsidRDefault="007E65C6" w:rsidP="007E65C6">
            <w:pPr>
              <w:pStyle w:val="TableText"/>
              <w:rPr>
                <w:ins w:id="24290" w:author="Author"/>
                <w:del w:id="24291" w:author="Author"/>
              </w:rPr>
            </w:pPr>
            <w:ins w:id="24292" w:author="Author">
              <w:del w:id="24293" w:author="Author">
                <w:r w:rsidRPr="00F458A0" w:rsidDel="00A17716">
                  <w:delText>R</w:delText>
                </w:r>
              </w:del>
            </w:ins>
          </w:p>
        </w:tc>
      </w:tr>
      <w:tr w:rsidR="007E65C6" w:rsidRPr="00F458A0" w:rsidDel="00A17716" w14:paraId="31223D37" w14:textId="41767C74" w:rsidTr="007E65C6">
        <w:trPr>
          <w:cantSplit/>
          <w:ins w:id="24294" w:author="Author"/>
          <w:del w:id="242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1B059" w14:textId="0755C89F" w:rsidR="007E65C6" w:rsidRPr="00F458A0" w:rsidDel="00A17716" w:rsidRDefault="007E65C6" w:rsidP="007E65C6">
            <w:pPr>
              <w:pStyle w:val="TableText"/>
              <w:rPr>
                <w:ins w:id="24296" w:author="Author"/>
                <w:del w:id="24297" w:author="Author"/>
              </w:rPr>
            </w:pPr>
            <w:ins w:id="24298" w:author="Author">
              <w:del w:id="2429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70EB7" w14:textId="00FE1DEF" w:rsidR="007E65C6" w:rsidRPr="00F458A0" w:rsidDel="00A17716" w:rsidRDefault="007E65C6" w:rsidP="007E65C6">
            <w:pPr>
              <w:pStyle w:val="TableText"/>
              <w:rPr>
                <w:ins w:id="24300" w:author="Author"/>
                <w:del w:id="24301" w:author="Author"/>
              </w:rPr>
            </w:pPr>
            <w:ins w:id="24302" w:author="Author">
              <w:del w:id="2430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C47CB" w14:textId="2FCF06B5" w:rsidR="007E65C6" w:rsidRPr="00F458A0" w:rsidDel="00A17716" w:rsidRDefault="007E65C6" w:rsidP="007E65C6">
            <w:pPr>
              <w:pStyle w:val="TableText"/>
              <w:rPr>
                <w:ins w:id="24304" w:author="Author"/>
                <w:del w:id="24305" w:author="Author"/>
              </w:rPr>
            </w:pPr>
            <w:ins w:id="24306" w:author="Author">
              <w:del w:id="2430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AEAE6" w14:textId="34412007" w:rsidR="007E65C6" w:rsidRPr="00F458A0" w:rsidDel="00A17716" w:rsidRDefault="007E65C6" w:rsidP="007E65C6">
            <w:pPr>
              <w:pStyle w:val="TableText"/>
              <w:rPr>
                <w:ins w:id="24308" w:author="Author"/>
                <w:del w:id="24309" w:author="Author"/>
              </w:rPr>
            </w:pPr>
            <w:ins w:id="24310" w:author="Author">
              <w:del w:id="24311" w:author="Author">
                <w:r w:rsidRPr="00F458A0" w:rsidDel="00A17716">
                  <w:delText>R</w:delText>
                </w:r>
              </w:del>
            </w:ins>
          </w:p>
        </w:tc>
      </w:tr>
      <w:tr w:rsidR="007E65C6" w:rsidRPr="00F458A0" w:rsidDel="00A17716" w14:paraId="2CC9F934" w14:textId="0EF1E7AB" w:rsidTr="007E65C6">
        <w:trPr>
          <w:cantSplit/>
          <w:ins w:id="24312" w:author="Author"/>
          <w:del w:id="243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341A6" w14:textId="56C69B45" w:rsidR="007E65C6" w:rsidRPr="00F458A0" w:rsidDel="00A17716" w:rsidRDefault="007E65C6" w:rsidP="007E65C6">
            <w:pPr>
              <w:pStyle w:val="TableText"/>
              <w:rPr>
                <w:ins w:id="24314" w:author="Author"/>
                <w:del w:id="24315" w:author="Author"/>
              </w:rPr>
            </w:pPr>
            <w:ins w:id="24316" w:author="Author">
              <w:del w:id="2431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A2889" w14:textId="1C3F78B7" w:rsidR="007E65C6" w:rsidRPr="00F458A0" w:rsidDel="00A17716" w:rsidRDefault="007E65C6" w:rsidP="007E65C6">
            <w:pPr>
              <w:pStyle w:val="TableText"/>
              <w:rPr>
                <w:ins w:id="24318" w:author="Author"/>
                <w:del w:id="24319" w:author="Author"/>
              </w:rPr>
            </w:pPr>
            <w:ins w:id="24320" w:author="Author">
              <w:del w:id="24321"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2088E" w14:textId="4A06C55E" w:rsidR="007E65C6" w:rsidRPr="00F458A0" w:rsidDel="00A17716" w:rsidRDefault="007E65C6" w:rsidP="007E65C6">
            <w:pPr>
              <w:pStyle w:val="TableText"/>
              <w:rPr>
                <w:ins w:id="24322" w:author="Author"/>
                <w:del w:id="243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F01EE" w14:textId="00CE8C88" w:rsidR="007E65C6" w:rsidRPr="00F458A0" w:rsidDel="00A17716" w:rsidRDefault="007E65C6" w:rsidP="007E65C6">
            <w:pPr>
              <w:pStyle w:val="TableText"/>
              <w:rPr>
                <w:ins w:id="24324" w:author="Author"/>
                <w:del w:id="24325" w:author="Author"/>
              </w:rPr>
            </w:pPr>
            <w:ins w:id="24326" w:author="Author">
              <w:del w:id="24327" w:author="Author">
                <w:r w:rsidRPr="00F458A0" w:rsidDel="00A17716">
                  <w:delText>R</w:delText>
                </w:r>
              </w:del>
            </w:ins>
          </w:p>
        </w:tc>
      </w:tr>
      <w:tr w:rsidR="007E65C6" w:rsidRPr="00F458A0" w:rsidDel="00A17716" w14:paraId="09BB2330" w14:textId="241D14D0" w:rsidTr="007E65C6">
        <w:trPr>
          <w:cantSplit/>
          <w:ins w:id="24328" w:author="Author"/>
          <w:del w:id="243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A0F8A" w14:textId="71514FAE" w:rsidR="007E65C6" w:rsidRPr="00F458A0" w:rsidDel="00A17716" w:rsidRDefault="007E65C6" w:rsidP="007E65C6">
            <w:pPr>
              <w:pStyle w:val="TableText"/>
              <w:rPr>
                <w:ins w:id="24330" w:author="Author"/>
                <w:del w:id="24331" w:author="Author"/>
              </w:rPr>
            </w:pPr>
            <w:ins w:id="24332" w:author="Author">
              <w:del w:id="2433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2FE32" w14:textId="576AB345" w:rsidR="007E65C6" w:rsidRPr="00F458A0" w:rsidDel="00A17716" w:rsidRDefault="007E65C6" w:rsidP="007E65C6">
            <w:pPr>
              <w:pStyle w:val="TableText"/>
              <w:rPr>
                <w:ins w:id="24334" w:author="Author"/>
                <w:del w:id="24335" w:author="Author"/>
              </w:rPr>
            </w:pPr>
            <w:ins w:id="24336" w:author="Author">
              <w:del w:id="24337" w:author="Author">
                <w:r w:rsidRPr="00F458A0" w:rsidDel="00A17716">
                  <w:delText>Earliest Policy Expiration Date to Select Fr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E8E92" w14:textId="336C3343" w:rsidR="007E65C6" w:rsidRPr="00F458A0" w:rsidDel="00A17716" w:rsidRDefault="007E65C6" w:rsidP="007E65C6">
            <w:pPr>
              <w:pStyle w:val="TableText"/>
              <w:rPr>
                <w:ins w:id="24338" w:author="Author"/>
                <w:del w:id="243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038AD" w14:textId="58F758F8" w:rsidR="007E65C6" w:rsidRPr="00F458A0" w:rsidDel="00A17716" w:rsidRDefault="007E65C6" w:rsidP="007E65C6">
            <w:pPr>
              <w:pStyle w:val="TableText"/>
              <w:rPr>
                <w:ins w:id="24340" w:author="Author"/>
                <w:del w:id="24341" w:author="Author"/>
              </w:rPr>
            </w:pPr>
            <w:ins w:id="24342" w:author="Author">
              <w:del w:id="24343" w:author="Author">
                <w:r w:rsidRPr="00F458A0" w:rsidDel="00A17716">
                  <w:delText>R</w:delText>
                </w:r>
              </w:del>
            </w:ins>
          </w:p>
        </w:tc>
      </w:tr>
      <w:tr w:rsidR="007E65C6" w:rsidRPr="00F458A0" w:rsidDel="00A17716" w14:paraId="3BFEB638" w14:textId="65457A34" w:rsidTr="007E65C6">
        <w:trPr>
          <w:cantSplit/>
          <w:ins w:id="24344" w:author="Author"/>
          <w:del w:id="243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18FD9" w14:textId="0AB42690" w:rsidR="007E65C6" w:rsidRPr="00F458A0" w:rsidDel="00A17716" w:rsidRDefault="007E65C6" w:rsidP="007E65C6">
            <w:pPr>
              <w:pStyle w:val="TableText"/>
              <w:rPr>
                <w:ins w:id="24346" w:author="Author"/>
                <w:del w:id="24347" w:author="Author"/>
              </w:rPr>
            </w:pPr>
            <w:ins w:id="24348" w:author="Author">
              <w:del w:id="2434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86680" w14:textId="3C38223A" w:rsidR="007E65C6" w:rsidRPr="00F458A0" w:rsidDel="00A17716" w:rsidRDefault="007E65C6" w:rsidP="007E65C6">
            <w:pPr>
              <w:pStyle w:val="TableText"/>
              <w:rPr>
                <w:ins w:id="24350" w:author="Author"/>
                <w:del w:id="24351" w:author="Author"/>
              </w:rPr>
            </w:pPr>
            <w:ins w:id="24352" w:author="Author">
              <w:del w:id="24353"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12148" w14:textId="5085E296" w:rsidR="007E65C6" w:rsidRPr="00F458A0" w:rsidDel="00A17716" w:rsidRDefault="007E65C6" w:rsidP="007E65C6">
            <w:pPr>
              <w:pStyle w:val="TableText"/>
              <w:rPr>
                <w:ins w:id="24354" w:author="Author"/>
                <w:del w:id="243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68666" w14:textId="3B527453" w:rsidR="007E65C6" w:rsidRPr="00F458A0" w:rsidDel="00A17716" w:rsidRDefault="007E65C6" w:rsidP="007E65C6">
            <w:pPr>
              <w:pStyle w:val="TableText"/>
              <w:rPr>
                <w:ins w:id="24356" w:author="Author"/>
                <w:del w:id="24357" w:author="Author"/>
              </w:rPr>
            </w:pPr>
            <w:ins w:id="24358" w:author="Author">
              <w:del w:id="24359" w:author="Author">
                <w:r w:rsidRPr="00F458A0" w:rsidDel="00A17716">
                  <w:delText>R</w:delText>
                </w:r>
              </w:del>
            </w:ins>
          </w:p>
        </w:tc>
      </w:tr>
      <w:tr w:rsidR="007E65C6" w:rsidRPr="00F458A0" w:rsidDel="00A17716" w14:paraId="7C1C7A50" w14:textId="7529EAE6" w:rsidTr="007E65C6">
        <w:trPr>
          <w:cantSplit/>
          <w:ins w:id="24360" w:author="Author"/>
          <w:del w:id="243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160E7" w14:textId="356E05DE" w:rsidR="007E65C6" w:rsidRPr="00F458A0" w:rsidDel="00A17716" w:rsidRDefault="007E65C6" w:rsidP="007E65C6">
            <w:pPr>
              <w:pStyle w:val="TableText"/>
              <w:rPr>
                <w:ins w:id="24362" w:author="Author"/>
                <w:del w:id="24363" w:author="Author"/>
              </w:rPr>
            </w:pPr>
            <w:ins w:id="24364" w:author="Author">
              <w:del w:id="2436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F609A" w14:textId="58E3DB7B" w:rsidR="007E65C6" w:rsidRPr="00F458A0" w:rsidDel="00A17716" w:rsidRDefault="007E65C6" w:rsidP="007E65C6">
            <w:pPr>
              <w:pStyle w:val="TableText"/>
              <w:rPr>
                <w:ins w:id="24366" w:author="Author"/>
                <w:del w:id="24367" w:author="Author"/>
              </w:rPr>
            </w:pPr>
            <w:ins w:id="24368" w:author="Author">
              <w:del w:id="24369"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9AFE3" w14:textId="3867E29D" w:rsidR="007E65C6" w:rsidRPr="00F458A0" w:rsidDel="00A17716" w:rsidRDefault="007E65C6" w:rsidP="007E65C6">
            <w:pPr>
              <w:pStyle w:val="TableText"/>
              <w:rPr>
                <w:ins w:id="24370" w:author="Author"/>
                <w:del w:id="243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D7D4A" w14:textId="046D6E37" w:rsidR="007E65C6" w:rsidRPr="00F458A0" w:rsidDel="00A17716" w:rsidRDefault="007E65C6" w:rsidP="007E65C6">
            <w:pPr>
              <w:pStyle w:val="TableText"/>
              <w:rPr>
                <w:ins w:id="24372" w:author="Author"/>
                <w:del w:id="24373" w:author="Author"/>
              </w:rPr>
            </w:pPr>
            <w:ins w:id="24374" w:author="Author">
              <w:del w:id="24375" w:author="Author">
                <w:r w:rsidRPr="00F458A0" w:rsidDel="00A17716">
                  <w:delText>R</w:delText>
                </w:r>
              </w:del>
            </w:ins>
          </w:p>
        </w:tc>
      </w:tr>
      <w:tr w:rsidR="007E65C6" w:rsidRPr="00F458A0" w:rsidDel="00A17716" w14:paraId="0ED4FA8F" w14:textId="427D39C7" w:rsidTr="007E65C6">
        <w:trPr>
          <w:cantSplit/>
          <w:ins w:id="24376" w:author="Author"/>
          <w:del w:id="243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D47C5" w14:textId="0D8EAFB6" w:rsidR="007E65C6" w:rsidRPr="00F458A0" w:rsidDel="00A17716" w:rsidRDefault="007E65C6" w:rsidP="007E65C6">
            <w:pPr>
              <w:pStyle w:val="TableText"/>
              <w:rPr>
                <w:ins w:id="24378" w:author="Author"/>
                <w:del w:id="24379" w:author="Author"/>
              </w:rPr>
            </w:pPr>
            <w:ins w:id="24380" w:author="Author">
              <w:del w:id="2438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74262" w14:textId="35F79237" w:rsidR="007E65C6" w:rsidRPr="00F458A0" w:rsidDel="00A17716" w:rsidRDefault="007E65C6" w:rsidP="007E65C6">
            <w:pPr>
              <w:pStyle w:val="TableText"/>
              <w:rPr>
                <w:ins w:id="24382" w:author="Author"/>
                <w:del w:id="24383" w:author="Author"/>
              </w:rPr>
            </w:pPr>
            <w:ins w:id="24384" w:author="Author">
              <w:del w:id="24385"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A8024" w14:textId="75B10B30" w:rsidR="007E65C6" w:rsidRPr="00F458A0" w:rsidDel="00A17716" w:rsidRDefault="007E65C6" w:rsidP="007E65C6">
            <w:pPr>
              <w:pStyle w:val="TableText"/>
              <w:rPr>
                <w:ins w:id="24386" w:author="Author"/>
                <w:del w:id="24387" w:author="Author"/>
              </w:rPr>
            </w:pPr>
            <w:ins w:id="24388" w:author="Author">
              <w:del w:id="24389"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2DD69" w14:textId="24072E05" w:rsidR="007E65C6" w:rsidRPr="00F458A0" w:rsidDel="00A17716" w:rsidRDefault="007E65C6" w:rsidP="007E65C6">
            <w:pPr>
              <w:pStyle w:val="TableText"/>
              <w:rPr>
                <w:ins w:id="24390" w:author="Author"/>
                <w:del w:id="24391" w:author="Author"/>
              </w:rPr>
            </w:pPr>
            <w:ins w:id="24392" w:author="Author">
              <w:del w:id="24393" w:author="Author">
                <w:r w:rsidRPr="00F458A0" w:rsidDel="00A17716">
                  <w:delText>R</w:delText>
                </w:r>
              </w:del>
            </w:ins>
          </w:p>
        </w:tc>
      </w:tr>
      <w:tr w:rsidR="007E65C6" w:rsidRPr="00F458A0" w:rsidDel="00A17716" w14:paraId="111B591D" w14:textId="2969C2DB" w:rsidTr="007E65C6">
        <w:trPr>
          <w:cantSplit/>
          <w:ins w:id="24394" w:author="Author"/>
          <w:del w:id="243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D0BB4" w14:textId="591E5777" w:rsidR="007E65C6" w:rsidRPr="00F458A0" w:rsidDel="00A17716" w:rsidRDefault="007E65C6" w:rsidP="007E65C6">
            <w:pPr>
              <w:pStyle w:val="TableText"/>
              <w:rPr>
                <w:ins w:id="24396" w:author="Author"/>
                <w:del w:id="24397" w:author="Author"/>
              </w:rPr>
            </w:pPr>
            <w:ins w:id="24398" w:author="Author">
              <w:del w:id="2439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6C45D" w14:textId="7C0E57B4" w:rsidR="007E65C6" w:rsidRPr="00F458A0" w:rsidDel="00A17716" w:rsidRDefault="007E65C6" w:rsidP="007E65C6">
            <w:pPr>
              <w:pStyle w:val="TableText"/>
              <w:rPr>
                <w:ins w:id="24400" w:author="Author"/>
                <w:del w:id="24401" w:author="Author"/>
              </w:rPr>
            </w:pPr>
            <w:ins w:id="24402" w:author="Author">
              <w:del w:id="2440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82B08" w14:textId="4D478EAC" w:rsidR="007E65C6" w:rsidRPr="00F458A0" w:rsidDel="00A17716" w:rsidRDefault="007E65C6" w:rsidP="007E65C6">
            <w:pPr>
              <w:pStyle w:val="TableText"/>
              <w:rPr>
                <w:ins w:id="24404" w:author="Author"/>
                <w:del w:id="24405" w:author="Author"/>
              </w:rPr>
            </w:pPr>
            <w:ins w:id="24406" w:author="Author">
              <w:del w:id="2440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7A680" w14:textId="4D39471B" w:rsidR="007E65C6" w:rsidRPr="00F458A0" w:rsidDel="00A17716" w:rsidRDefault="007E65C6" w:rsidP="007E65C6">
            <w:pPr>
              <w:pStyle w:val="TableText"/>
              <w:rPr>
                <w:ins w:id="24408" w:author="Author"/>
                <w:del w:id="24409" w:author="Author"/>
              </w:rPr>
            </w:pPr>
            <w:ins w:id="24410" w:author="Author">
              <w:del w:id="24411" w:author="Author">
                <w:r w:rsidRPr="00F458A0" w:rsidDel="00A17716">
                  <w:delText>R</w:delText>
                </w:r>
              </w:del>
            </w:ins>
          </w:p>
        </w:tc>
      </w:tr>
      <w:tr w:rsidR="007E65C6" w:rsidRPr="00F458A0" w:rsidDel="00A17716" w14:paraId="03FC7E8E" w14:textId="41D3E8F3" w:rsidTr="007E65C6">
        <w:trPr>
          <w:cantSplit/>
          <w:ins w:id="24412" w:author="Author"/>
          <w:del w:id="244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6747E" w14:textId="5965228D" w:rsidR="007E65C6" w:rsidRPr="00F458A0" w:rsidDel="00A17716" w:rsidRDefault="007E65C6" w:rsidP="007E65C6">
            <w:pPr>
              <w:pStyle w:val="TableText"/>
              <w:rPr>
                <w:ins w:id="24414" w:author="Author"/>
                <w:del w:id="24415" w:author="Author"/>
              </w:rPr>
            </w:pPr>
            <w:ins w:id="24416" w:author="Author">
              <w:del w:id="2441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FE024" w14:textId="17EB50A5" w:rsidR="007E65C6" w:rsidRPr="00F458A0" w:rsidDel="00A17716" w:rsidRDefault="007E65C6" w:rsidP="007E65C6">
            <w:pPr>
              <w:pStyle w:val="TableText"/>
              <w:rPr>
                <w:ins w:id="24418" w:author="Author"/>
                <w:del w:id="24419" w:author="Author"/>
              </w:rPr>
            </w:pPr>
            <w:ins w:id="24420" w:author="Author">
              <w:del w:id="24421" w:author="Author">
                <w:r w:rsidRPr="00F458A0" w:rsidDel="00A17716">
                  <w:delText>Patient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67ACD" w14:textId="3981801E" w:rsidR="007E65C6" w:rsidRPr="00F458A0" w:rsidDel="00A17716" w:rsidRDefault="007E65C6" w:rsidP="007E65C6">
            <w:pPr>
              <w:pStyle w:val="TableText"/>
              <w:rPr>
                <w:ins w:id="24422" w:author="Author"/>
                <w:del w:id="24423" w:author="Author"/>
              </w:rPr>
            </w:pPr>
            <w:ins w:id="24424" w:author="Author">
              <w:del w:id="2442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1ED61" w14:textId="381CBEE3" w:rsidR="007E65C6" w:rsidRPr="00F458A0" w:rsidDel="00A17716" w:rsidRDefault="007E65C6" w:rsidP="007E65C6">
            <w:pPr>
              <w:pStyle w:val="TableText"/>
              <w:rPr>
                <w:ins w:id="24426" w:author="Author"/>
                <w:del w:id="24427" w:author="Author"/>
              </w:rPr>
            </w:pPr>
            <w:ins w:id="24428" w:author="Author">
              <w:del w:id="24429" w:author="Author">
                <w:r w:rsidRPr="00F458A0" w:rsidDel="00A17716">
                  <w:delText>R</w:delText>
                </w:r>
              </w:del>
            </w:ins>
          </w:p>
        </w:tc>
      </w:tr>
      <w:tr w:rsidR="007E65C6" w:rsidRPr="00F458A0" w:rsidDel="00A17716" w14:paraId="3800236F" w14:textId="59DC8DA4" w:rsidTr="007E65C6">
        <w:trPr>
          <w:cantSplit/>
          <w:ins w:id="24430" w:author="Author"/>
          <w:del w:id="244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FB8AC" w14:textId="06000957" w:rsidR="007E65C6" w:rsidRPr="00F458A0" w:rsidDel="00A17716" w:rsidRDefault="007E65C6" w:rsidP="007E65C6">
            <w:pPr>
              <w:pStyle w:val="TableText"/>
              <w:rPr>
                <w:ins w:id="24432" w:author="Author"/>
                <w:del w:id="24433" w:author="Author"/>
                <w:rFonts w:eastAsiaTheme="minorEastAsia"/>
              </w:rPr>
            </w:pPr>
            <w:ins w:id="24434" w:author="Author">
              <w:del w:id="2443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C62F9" w14:textId="4A730DC5" w:rsidR="007E65C6" w:rsidRPr="00F458A0" w:rsidDel="00A17716" w:rsidRDefault="007E65C6" w:rsidP="007E65C6">
            <w:pPr>
              <w:pStyle w:val="TableText"/>
              <w:rPr>
                <w:ins w:id="24436" w:author="Author"/>
                <w:del w:id="24437" w:author="Author"/>
              </w:rPr>
            </w:pPr>
            <w:ins w:id="24438" w:author="Author">
              <w:del w:id="24439" w:author="Author">
                <w:r w:rsidRPr="00F458A0" w:rsidDel="00A17716">
                  <w:delText>Patient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D9EAE" w14:textId="3AE41D20" w:rsidR="007E65C6" w:rsidRPr="00F458A0" w:rsidDel="00A17716" w:rsidRDefault="007E65C6" w:rsidP="007E65C6">
            <w:pPr>
              <w:pStyle w:val="TableText"/>
              <w:rPr>
                <w:ins w:id="24440" w:author="Author"/>
                <w:del w:id="24441" w:author="Author"/>
              </w:rPr>
            </w:pPr>
            <w:ins w:id="24442" w:author="Author">
              <w:del w:id="2444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D6A34" w14:textId="5C3E374E" w:rsidR="007E65C6" w:rsidRPr="00F458A0" w:rsidDel="00A17716" w:rsidRDefault="007E65C6" w:rsidP="007E65C6">
            <w:pPr>
              <w:pStyle w:val="TableText"/>
              <w:rPr>
                <w:ins w:id="24444" w:author="Author"/>
                <w:del w:id="24445" w:author="Author"/>
              </w:rPr>
            </w:pPr>
            <w:ins w:id="24446" w:author="Author">
              <w:del w:id="24447" w:author="Author">
                <w:r w:rsidRPr="00F458A0" w:rsidDel="00A17716">
                  <w:delText>R</w:delText>
                </w:r>
              </w:del>
            </w:ins>
          </w:p>
        </w:tc>
      </w:tr>
      <w:tr w:rsidR="007E65C6" w:rsidRPr="00F458A0" w:rsidDel="00A17716" w14:paraId="1CBE2523" w14:textId="4396A7E0" w:rsidTr="007E65C6">
        <w:trPr>
          <w:cantSplit/>
          <w:ins w:id="24448" w:author="Author"/>
          <w:del w:id="244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C2B4B" w14:textId="7D32B267" w:rsidR="007E65C6" w:rsidRPr="00F458A0" w:rsidDel="00A17716" w:rsidRDefault="007E65C6" w:rsidP="007E65C6">
            <w:pPr>
              <w:pStyle w:val="TableText"/>
              <w:rPr>
                <w:ins w:id="24450" w:author="Author"/>
                <w:del w:id="24451" w:author="Author"/>
              </w:rPr>
            </w:pPr>
            <w:ins w:id="24452" w:author="Author">
              <w:del w:id="2445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5D183" w14:textId="1CF313DA" w:rsidR="007E65C6" w:rsidRPr="00F458A0" w:rsidDel="00A17716" w:rsidRDefault="007E65C6" w:rsidP="007E65C6">
            <w:pPr>
              <w:pStyle w:val="TableText"/>
              <w:rPr>
                <w:ins w:id="24454" w:author="Author"/>
                <w:del w:id="24455" w:author="Author"/>
              </w:rPr>
            </w:pPr>
            <w:ins w:id="24456" w:author="Author">
              <w:del w:id="24457"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734C68" w14:textId="344D648B" w:rsidR="007E65C6" w:rsidRPr="00F458A0" w:rsidDel="00A17716" w:rsidRDefault="007E65C6" w:rsidP="007E65C6">
            <w:pPr>
              <w:pStyle w:val="TableText"/>
              <w:rPr>
                <w:ins w:id="24458" w:author="Author"/>
                <w:del w:id="24459" w:author="Author"/>
              </w:rPr>
            </w:pPr>
            <w:ins w:id="24460" w:author="Author">
              <w:del w:id="2446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470602" w14:textId="1816F3E0" w:rsidR="007E65C6" w:rsidRPr="00F458A0" w:rsidDel="00A17716" w:rsidRDefault="007E65C6" w:rsidP="007E65C6">
            <w:pPr>
              <w:pStyle w:val="TableText"/>
              <w:rPr>
                <w:ins w:id="24462" w:author="Author"/>
                <w:del w:id="24463" w:author="Author"/>
              </w:rPr>
            </w:pPr>
            <w:ins w:id="24464" w:author="Author">
              <w:del w:id="24465" w:author="Author">
                <w:r w:rsidRPr="00F458A0" w:rsidDel="00A17716">
                  <w:delText>R</w:delText>
                </w:r>
              </w:del>
            </w:ins>
          </w:p>
        </w:tc>
      </w:tr>
      <w:tr w:rsidR="007E65C6" w:rsidRPr="00F458A0" w:rsidDel="00A17716" w14:paraId="097C2DB9" w14:textId="47BA8A4D" w:rsidTr="007E65C6">
        <w:trPr>
          <w:cantSplit/>
          <w:ins w:id="24466" w:author="Author"/>
          <w:del w:id="244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38236" w14:textId="40CD0025" w:rsidR="007E65C6" w:rsidRPr="00F458A0" w:rsidDel="00A17716" w:rsidRDefault="007E65C6" w:rsidP="007E65C6">
            <w:pPr>
              <w:pStyle w:val="TableText"/>
              <w:rPr>
                <w:ins w:id="24468" w:author="Author"/>
                <w:del w:id="24469" w:author="Author"/>
              </w:rPr>
            </w:pPr>
            <w:ins w:id="24470" w:author="Author">
              <w:del w:id="2447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7366F" w14:textId="138B72B2" w:rsidR="007E65C6" w:rsidRPr="00F458A0" w:rsidDel="00A17716" w:rsidRDefault="007E65C6" w:rsidP="007E65C6">
            <w:pPr>
              <w:pStyle w:val="TableText"/>
              <w:rPr>
                <w:ins w:id="24472" w:author="Author"/>
                <w:del w:id="24473" w:author="Author"/>
              </w:rPr>
            </w:pPr>
            <w:ins w:id="24474" w:author="Author">
              <w:del w:id="24475"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01630" w14:textId="67BBD5AD" w:rsidR="007E65C6" w:rsidRPr="00F458A0" w:rsidDel="00A17716" w:rsidRDefault="007E65C6" w:rsidP="007E65C6">
            <w:pPr>
              <w:pStyle w:val="TableText"/>
              <w:rPr>
                <w:ins w:id="24476" w:author="Author"/>
                <w:del w:id="24477" w:author="Author"/>
              </w:rPr>
            </w:pPr>
            <w:ins w:id="24478" w:author="Author">
              <w:del w:id="24479"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035C8" w14:textId="2C0144D6" w:rsidR="007E65C6" w:rsidRPr="00F458A0" w:rsidDel="00A17716" w:rsidRDefault="007E65C6" w:rsidP="007E65C6">
            <w:pPr>
              <w:pStyle w:val="TableText"/>
              <w:rPr>
                <w:ins w:id="24480" w:author="Author"/>
                <w:del w:id="24481" w:author="Author"/>
              </w:rPr>
            </w:pPr>
            <w:ins w:id="24482" w:author="Author">
              <w:del w:id="24483" w:author="Author">
                <w:r w:rsidRPr="00F458A0" w:rsidDel="00A17716">
                  <w:delText>R</w:delText>
                </w:r>
              </w:del>
            </w:ins>
          </w:p>
        </w:tc>
      </w:tr>
      <w:tr w:rsidR="007E65C6" w:rsidRPr="00F458A0" w:rsidDel="00A17716" w14:paraId="2CF328E0" w14:textId="4D26E484" w:rsidTr="007E65C6">
        <w:trPr>
          <w:cantSplit/>
          <w:ins w:id="24484" w:author="Author"/>
          <w:del w:id="244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2D38B" w14:textId="5A588D87" w:rsidR="007E65C6" w:rsidRPr="00F458A0" w:rsidDel="00A17716" w:rsidRDefault="007E65C6" w:rsidP="007E65C6">
            <w:pPr>
              <w:pStyle w:val="TableText"/>
              <w:rPr>
                <w:ins w:id="24486" w:author="Author"/>
                <w:del w:id="24487" w:author="Author"/>
              </w:rPr>
            </w:pPr>
            <w:ins w:id="24488" w:author="Author">
              <w:del w:id="2448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A6452" w14:textId="123A60EB" w:rsidR="007E65C6" w:rsidRPr="00F458A0" w:rsidDel="00A17716" w:rsidRDefault="007E65C6" w:rsidP="007E65C6">
            <w:pPr>
              <w:pStyle w:val="TableText"/>
              <w:rPr>
                <w:ins w:id="24490" w:author="Author"/>
                <w:del w:id="24491" w:author="Author"/>
              </w:rPr>
            </w:pPr>
            <w:ins w:id="24492" w:author="Author">
              <w:del w:id="24493"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D77C1F" w14:textId="64A4C7EC" w:rsidR="007E65C6" w:rsidRPr="00F458A0" w:rsidDel="00A17716" w:rsidRDefault="007E65C6" w:rsidP="007E65C6">
            <w:pPr>
              <w:pStyle w:val="TableText"/>
              <w:rPr>
                <w:ins w:id="24494" w:author="Author"/>
                <w:del w:id="24495" w:author="Author"/>
              </w:rPr>
            </w:pPr>
            <w:ins w:id="24496" w:author="Author">
              <w:del w:id="2449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1A566" w14:textId="20969D8D" w:rsidR="007E65C6" w:rsidRPr="00F458A0" w:rsidDel="00A17716" w:rsidRDefault="007E65C6" w:rsidP="007E65C6">
            <w:pPr>
              <w:pStyle w:val="TableText"/>
              <w:rPr>
                <w:ins w:id="24498" w:author="Author"/>
                <w:del w:id="24499" w:author="Author"/>
              </w:rPr>
            </w:pPr>
            <w:ins w:id="24500" w:author="Author">
              <w:del w:id="24501" w:author="Author">
                <w:r w:rsidRPr="00F458A0" w:rsidDel="00A17716">
                  <w:delText>R</w:delText>
                </w:r>
              </w:del>
            </w:ins>
          </w:p>
        </w:tc>
      </w:tr>
      <w:tr w:rsidR="007E65C6" w:rsidRPr="00F458A0" w:rsidDel="00A17716" w14:paraId="5E21912E" w14:textId="342A705B" w:rsidTr="007E65C6">
        <w:trPr>
          <w:cantSplit/>
          <w:ins w:id="24502" w:author="Author"/>
          <w:del w:id="245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3E5BB" w14:textId="681981EE" w:rsidR="007E65C6" w:rsidRPr="00F458A0" w:rsidDel="00A17716" w:rsidRDefault="007E65C6" w:rsidP="007E65C6">
            <w:pPr>
              <w:pStyle w:val="TableText"/>
              <w:rPr>
                <w:ins w:id="24504" w:author="Author"/>
                <w:del w:id="24505" w:author="Author"/>
              </w:rPr>
            </w:pPr>
            <w:ins w:id="24506" w:author="Author">
              <w:del w:id="2450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0EDEF" w14:textId="359A6978" w:rsidR="007E65C6" w:rsidRPr="00F458A0" w:rsidDel="00A17716" w:rsidRDefault="007E65C6" w:rsidP="007E65C6">
            <w:pPr>
              <w:pStyle w:val="TableText"/>
              <w:rPr>
                <w:ins w:id="24508" w:author="Author"/>
                <w:del w:id="24509" w:author="Author"/>
              </w:rPr>
            </w:pPr>
            <w:ins w:id="24510" w:author="Author">
              <w:del w:id="24511"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4A9BD" w14:textId="7FCCEA8B" w:rsidR="007E65C6" w:rsidRPr="00F458A0" w:rsidDel="00A17716" w:rsidRDefault="007E65C6" w:rsidP="007E65C6">
            <w:pPr>
              <w:pStyle w:val="TableText"/>
              <w:rPr>
                <w:ins w:id="24512" w:author="Author"/>
                <w:del w:id="24513" w:author="Author"/>
              </w:rPr>
            </w:pPr>
            <w:ins w:id="24514" w:author="Author">
              <w:del w:id="2451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08F2D" w14:textId="734EE169" w:rsidR="007E65C6" w:rsidRPr="00F458A0" w:rsidDel="00A17716" w:rsidRDefault="007E65C6" w:rsidP="007E65C6">
            <w:pPr>
              <w:pStyle w:val="TableText"/>
              <w:rPr>
                <w:ins w:id="24516" w:author="Author"/>
                <w:del w:id="24517" w:author="Author"/>
              </w:rPr>
            </w:pPr>
            <w:ins w:id="24518" w:author="Author">
              <w:del w:id="24519" w:author="Author">
                <w:r w:rsidRPr="00F458A0" w:rsidDel="00A17716">
                  <w:delText>R</w:delText>
                </w:r>
              </w:del>
            </w:ins>
          </w:p>
        </w:tc>
      </w:tr>
      <w:tr w:rsidR="007E65C6" w:rsidRPr="00F458A0" w:rsidDel="00A17716" w14:paraId="0F35F8F6" w14:textId="03FB2300" w:rsidTr="007E65C6">
        <w:trPr>
          <w:cantSplit/>
          <w:ins w:id="24520" w:author="Author"/>
          <w:del w:id="245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B77C3" w14:textId="5B252C99" w:rsidR="007E65C6" w:rsidRPr="00F458A0" w:rsidDel="00A17716" w:rsidRDefault="007E65C6" w:rsidP="007E65C6">
            <w:pPr>
              <w:pStyle w:val="TableText"/>
              <w:rPr>
                <w:ins w:id="24522" w:author="Author"/>
                <w:del w:id="24523" w:author="Author"/>
              </w:rPr>
            </w:pPr>
            <w:ins w:id="24524" w:author="Author">
              <w:del w:id="2452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E5CD1" w14:textId="3C2CC5BF" w:rsidR="007E65C6" w:rsidRPr="00F458A0" w:rsidDel="00A17716" w:rsidRDefault="007E65C6" w:rsidP="007E65C6">
            <w:pPr>
              <w:pStyle w:val="TableText"/>
              <w:rPr>
                <w:ins w:id="24526" w:author="Author"/>
                <w:del w:id="24527" w:author="Author"/>
              </w:rPr>
            </w:pPr>
            <w:ins w:id="24528" w:author="Author">
              <w:del w:id="24529" w:author="Author">
                <w:r w:rsidRPr="00F458A0" w:rsidDel="00A17716">
                  <w:delText>Subscriber Se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B83C2" w14:textId="1CAAF3E6" w:rsidR="007E65C6" w:rsidRPr="00F458A0" w:rsidDel="00A17716" w:rsidRDefault="007E65C6" w:rsidP="007E65C6">
            <w:pPr>
              <w:pStyle w:val="TableText"/>
              <w:rPr>
                <w:ins w:id="24530" w:author="Author"/>
                <w:del w:id="24531" w:author="Author"/>
              </w:rPr>
            </w:pPr>
            <w:ins w:id="24532" w:author="Author">
              <w:del w:id="24533"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A8E69" w14:textId="655B8B48" w:rsidR="007E65C6" w:rsidRPr="00F458A0" w:rsidDel="00A17716" w:rsidRDefault="007E65C6" w:rsidP="007E65C6">
            <w:pPr>
              <w:pStyle w:val="TableText"/>
              <w:rPr>
                <w:ins w:id="24534" w:author="Author"/>
                <w:del w:id="24535" w:author="Author"/>
              </w:rPr>
            </w:pPr>
            <w:ins w:id="24536" w:author="Author">
              <w:del w:id="24537" w:author="Author">
                <w:r w:rsidRPr="00F458A0" w:rsidDel="00A17716">
                  <w:delText>R</w:delText>
                </w:r>
              </w:del>
            </w:ins>
          </w:p>
        </w:tc>
      </w:tr>
      <w:tr w:rsidR="007E65C6" w:rsidRPr="00F458A0" w:rsidDel="00A17716" w14:paraId="040FC205" w14:textId="02E09F15" w:rsidTr="007E65C6">
        <w:trPr>
          <w:cantSplit/>
          <w:ins w:id="24538" w:author="Author"/>
          <w:del w:id="245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CAC4B" w14:textId="547A624F" w:rsidR="007E65C6" w:rsidRPr="00F458A0" w:rsidDel="00A17716" w:rsidRDefault="007E65C6" w:rsidP="007E65C6">
            <w:pPr>
              <w:pStyle w:val="TableText"/>
              <w:rPr>
                <w:ins w:id="24540" w:author="Author"/>
                <w:del w:id="24541" w:author="Author"/>
              </w:rPr>
            </w:pPr>
            <w:ins w:id="24542" w:author="Author">
              <w:del w:id="2454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A7231" w14:textId="761A4A16" w:rsidR="007E65C6" w:rsidRPr="00F458A0" w:rsidDel="00A17716" w:rsidRDefault="007E65C6" w:rsidP="007E65C6">
            <w:pPr>
              <w:pStyle w:val="TableText"/>
              <w:rPr>
                <w:ins w:id="24544" w:author="Author"/>
                <w:del w:id="24545" w:author="Author"/>
              </w:rPr>
            </w:pPr>
            <w:ins w:id="24546" w:author="Author">
              <w:del w:id="24547"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B9D70" w14:textId="69992294" w:rsidR="007E65C6" w:rsidRPr="00F458A0" w:rsidDel="00A17716" w:rsidRDefault="007E65C6" w:rsidP="007E65C6">
            <w:pPr>
              <w:pStyle w:val="TableText"/>
              <w:rPr>
                <w:ins w:id="24548" w:author="Author"/>
                <w:del w:id="24549" w:author="Author"/>
              </w:rPr>
            </w:pPr>
            <w:ins w:id="24550" w:author="Author">
              <w:del w:id="24551"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3B125" w14:textId="32D079E2" w:rsidR="007E65C6" w:rsidRPr="00F458A0" w:rsidDel="00A17716" w:rsidRDefault="007E65C6" w:rsidP="007E65C6">
            <w:pPr>
              <w:pStyle w:val="TableText"/>
              <w:rPr>
                <w:ins w:id="24552" w:author="Author"/>
                <w:del w:id="24553" w:author="Author"/>
              </w:rPr>
            </w:pPr>
            <w:ins w:id="24554" w:author="Author">
              <w:del w:id="24555" w:author="Author">
                <w:r w:rsidRPr="00F458A0" w:rsidDel="00A17716">
                  <w:delText>R</w:delText>
                </w:r>
              </w:del>
            </w:ins>
          </w:p>
        </w:tc>
      </w:tr>
      <w:tr w:rsidR="007E65C6" w:rsidRPr="00F458A0" w:rsidDel="00A17716" w14:paraId="6DED0DC6" w14:textId="6B4E5DA8" w:rsidTr="007E65C6">
        <w:trPr>
          <w:cantSplit/>
          <w:ins w:id="24556" w:author="Author"/>
          <w:del w:id="245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2EAAB" w14:textId="03D6BD55" w:rsidR="007E65C6" w:rsidRPr="00F458A0" w:rsidDel="00A17716" w:rsidRDefault="007E65C6" w:rsidP="007E65C6">
            <w:pPr>
              <w:pStyle w:val="TableText"/>
              <w:rPr>
                <w:ins w:id="24558" w:author="Author"/>
                <w:del w:id="24559" w:author="Author"/>
              </w:rPr>
            </w:pPr>
            <w:ins w:id="24560" w:author="Author">
              <w:del w:id="2456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18C71" w14:textId="602A05DF" w:rsidR="007E65C6" w:rsidRPr="00F458A0" w:rsidDel="00A17716" w:rsidRDefault="007E65C6" w:rsidP="007E65C6">
            <w:pPr>
              <w:pStyle w:val="TableText"/>
              <w:rPr>
                <w:ins w:id="24562" w:author="Author"/>
                <w:del w:id="24563" w:author="Author"/>
              </w:rPr>
            </w:pPr>
            <w:ins w:id="24564" w:author="Author">
              <w:del w:id="24565"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5C1AA" w14:textId="47302B5B" w:rsidR="007E65C6" w:rsidRPr="00F458A0" w:rsidDel="00A17716" w:rsidRDefault="007E65C6" w:rsidP="007E65C6">
            <w:pPr>
              <w:pStyle w:val="TableText"/>
              <w:rPr>
                <w:ins w:id="24566" w:author="Author"/>
                <w:del w:id="24567" w:author="Author"/>
              </w:rPr>
            </w:pPr>
            <w:ins w:id="24568" w:author="Author">
              <w:del w:id="24569"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35EEA" w14:textId="1DFC18C1" w:rsidR="007E65C6" w:rsidRPr="00F458A0" w:rsidDel="00A17716" w:rsidRDefault="007E65C6" w:rsidP="007E65C6">
            <w:pPr>
              <w:pStyle w:val="TableText"/>
              <w:rPr>
                <w:ins w:id="24570" w:author="Author"/>
                <w:del w:id="24571" w:author="Author"/>
              </w:rPr>
            </w:pPr>
            <w:ins w:id="24572" w:author="Author">
              <w:del w:id="24573" w:author="Author">
                <w:r w:rsidRPr="00F458A0" w:rsidDel="00A17716">
                  <w:delText>R</w:delText>
                </w:r>
              </w:del>
            </w:ins>
          </w:p>
        </w:tc>
      </w:tr>
      <w:tr w:rsidR="007E65C6" w:rsidRPr="00F458A0" w:rsidDel="00A17716" w14:paraId="319D82F0" w14:textId="087F6B80" w:rsidTr="007E65C6">
        <w:trPr>
          <w:cantSplit/>
          <w:ins w:id="24574" w:author="Author"/>
          <w:del w:id="245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64BCF" w14:textId="386BE30D" w:rsidR="007E65C6" w:rsidRPr="00F458A0" w:rsidDel="00A17716" w:rsidRDefault="007E65C6" w:rsidP="007E65C6">
            <w:pPr>
              <w:pStyle w:val="TableText"/>
              <w:rPr>
                <w:ins w:id="24576" w:author="Author"/>
                <w:del w:id="24577" w:author="Author"/>
              </w:rPr>
            </w:pPr>
            <w:ins w:id="24578" w:author="Author">
              <w:del w:id="2457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706CF" w14:textId="1DF24EA7" w:rsidR="007E65C6" w:rsidRPr="00F458A0" w:rsidDel="00A17716" w:rsidRDefault="007E65C6" w:rsidP="007E65C6">
            <w:pPr>
              <w:pStyle w:val="TableText"/>
              <w:rPr>
                <w:ins w:id="24580" w:author="Author"/>
                <w:del w:id="24581" w:author="Author"/>
              </w:rPr>
            </w:pPr>
            <w:ins w:id="24582" w:author="Author">
              <w:del w:id="24583"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D1F65" w14:textId="73C029D7" w:rsidR="007E65C6" w:rsidRPr="00F458A0" w:rsidDel="00A17716" w:rsidRDefault="007E65C6" w:rsidP="007E65C6">
            <w:pPr>
              <w:pStyle w:val="TableText"/>
              <w:rPr>
                <w:ins w:id="24584" w:author="Author"/>
                <w:del w:id="245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A4A9E" w14:textId="2E1220C2" w:rsidR="007E65C6" w:rsidRPr="00F458A0" w:rsidDel="00A17716" w:rsidRDefault="007E65C6" w:rsidP="007E65C6">
            <w:pPr>
              <w:pStyle w:val="TableText"/>
              <w:rPr>
                <w:ins w:id="24586" w:author="Author"/>
                <w:del w:id="24587" w:author="Author"/>
              </w:rPr>
            </w:pPr>
            <w:ins w:id="24588" w:author="Author">
              <w:del w:id="24589" w:author="Author">
                <w:r w:rsidRPr="00F458A0" w:rsidDel="00A17716">
                  <w:delText>R</w:delText>
                </w:r>
              </w:del>
            </w:ins>
          </w:p>
        </w:tc>
      </w:tr>
      <w:tr w:rsidR="007E65C6" w:rsidRPr="00F458A0" w:rsidDel="00A17716" w14:paraId="7B8CFA6B" w14:textId="7793DF0B" w:rsidTr="007E65C6">
        <w:trPr>
          <w:cantSplit/>
          <w:ins w:id="24590" w:author="Author"/>
          <w:del w:id="245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50EA1" w14:textId="1B4BC9BF" w:rsidR="007E65C6" w:rsidRPr="00F458A0" w:rsidDel="00A17716" w:rsidRDefault="007E65C6" w:rsidP="007E65C6">
            <w:pPr>
              <w:pStyle w:val="TableText"/>
              <w:rPr>
                <w:ins w:id="24592" w:author="Author"/>
                <w:del w:id="24593" w:author="Author"/>
              </w:rPr>
            </w:pPr>
            <w:ins w:id="24594" w:author="Author">
              <w:del w:id="2459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ED701" w14:textId="4587595C" w:rsidR="007E65C6" w:rsidRPr="00F458A0" w:rsidDel="00A17716" w:rsidRDefault="007E65C6" w:rsidP="007E65C6">
            <w:pPr>
              <w:pStyle w:val="TableText"/>
              <w:rPr>
                <w:ins w:id="24596" w:author="Author"/>
                <w:del w:id="24597" w:author="Author"/>
              </w:rPr>
            </w:pPr>
            <w:ins w:id="24598" w:author="Author">
              <w:del w:id="24599"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B3B20" w14:textId="747C085E" w:rsidR="007E65C6" w:rsidRPr="00F458A0" w:rsidDel="00A17716" w:rsidRDefault="007E65C6" w:rsidP="007E65C6">
            <w:pPr>
              <w:pStyle w:val="TableText"/>
              <w:rPr>
                <w:ins w:id="24600" w:author="Author"/>
                <w:del w:id="24601" w:author="Author"/>
              </w:rPr>
            </w:pPr>
            <w:ins w:id="24602" w:author="Author">
              <w:del w:id="24603"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80B79" w14:textId="5559F835" w:rsidR="007E65C6" w:rsidRPr="00F458A0" w:rsidDel="00A17716" w:rsidRDefault="007E65C6" w:rsidP="007E65C6">
            <w:pPr>
              <w:pStyle w:val="TableText"/>
              <w:rPr>
                <w:ins w:id="24604" w:author="Author"/>
                <w:del w:id="24605" w:author="Author"/>
              </w:rPr>
            </w:pPr>
            <w:ins w:id="24606" w:author="Author">
              <w:del w:id="24607" w:author="Author">
                <w:r w:rsidRPr="00F458A0" w:rsidDel="00A17716">
                  <w:delText>R</w:delText>
                </w:r>
              </w:del>
            </w:ins>
          </w:p>
        </w:tc>
      </w:tr>
      <w:tr w:rsidR="007E65C6" w:rsidRPr="00F458A0" w:rsidDel="00A17716" w14:paraId="2302F589" w14:textId="470F1F2B" w:rsidTr="007E65C6">
        <w:trPr>
          <w:cantSplit/>
          <w:ins w:id="24608" w:author="Author"/>
          <w:del w:id="246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FD66D" w14:textId="7EE0A85F" w:rsidR="007E65C6" w:rsidRPr="00F458A0" w:rsidDel="00A17716" w:rsidRDefault="007E65C6" w:rsidP="007E65C6">
            <w:pPr>
              <w:pStyle w:val="TableText"/>
              <w:rPr>
                <w:ins w:id="24610" w:author="Author"/>
                <w:del w:id="24611" w:author="Author"/>
              </w:rPr>
            </w:pPr>
            <w:ins w:id="24612" w:author="Author">
              <w:del w:id="2461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201AA" w14:textId="0BA83CA0" w:rsidR="007E65C6" w:rsidRPr="00F458A0" w:rsidDel="00A17716" w:rsidRDefault="007E65C6" w:rsidP="007E65C6">
            <w:pPr>
              <w:pStyle w:val="TableText"/>
              <w:rPr>
                <w:ins w:id="24614" w:author="Author"/>
                <w:del w:id="24615" w:author="Author"/>
              </w:rPr>
            </w:pPr>
            <w:ins w:id="24616" w:author="Author">
              <w:del w:id="24617"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6D072" w14:textId="502A8032" w:rsidR="007E65C6" w:rsidRPr="00F458A0" w:rsidDel="00A17716" w:rsidRDefault="007E65C6" w:rsidP="007E65C6">
            <w:pPr>
              <w:pStyle w:val="TableText"/>
              <w:rPr>
                <w:ins w:id="24618" w:author="Author"/>
                <w:del w:id="24619" w:author="Author"/>
              </w:rPr>
            </w:pPr>
            <w:ins w:id="24620" w:author="Author">
              <w:del w:id="2462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7584A" w14:textId="0984CF3D" w:rsidR="007E65C6" w:rsidRPr="00F458A0" w:rsidDel="00A17716" w:rsidRDefault="007E65C6" w:rsidP="007E65C6">
            <w:pPr>
              <w:pStyle w:val="TableText"/>
              <w:rPr>
                <w:ins w:id="24622" w:author="Author"/>
                <w:del w:id="24623" w:author="Author"/>
              </w:rPr>
            </w:pPr>
            <w:ins w:id="24624" w:author="Author">
              <w:del w:id="24625" w:author="Author">
                <w:r w:rsidRPr="00F458A0" w:rsidDel="00A17716">
                  <w:delText>R</w:delText>
                </w:r>
              </w:del>
            </w:ins>
          </w:p>
        </w:tc>
      </w:tr>
      <w:tr w:rsidR="007E65C6" w:rsidRPr="00F458A0" w:rsidDel="00A17716" w14:paraId="6D01F56C" w14:textId="4D561E45" w:rsidTr="007E65C6">
        <w:trPr>
          <w:cantSplit/>
          <w:ins w:id="24626" w:author="Author"/>
          <w:del w:id="246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25CC4" w14:textId="2A2B7D74" w:rsidR="007E65C6" w:rsidRPr="00F458A0" w:rsidDel="00A17716" w:rsidRDefault="007E65C6" w:rsidP="007E65C6">
            <w:pPr>
              <w:pStyle w:val="TableText"/>
              <w:rPr>
                <w:ins w:id="24628" w:author="Author"/>
                <w:del w:id="24629" w:author="Author"/>
              </w:rPr>
            </w:pPr>
            <w:ins w:id="24630" w:author="Author">
              <w:del w:id="2463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D966E" w14:textId="617893E5" w:rsidR="007E65C6" w:rsidRPr="00F458A0" w:rsidDel="00A17716" w:rsidRDefault="007E65C6" w:rsidP="007E65C6">
            <w:pPr>
              <w:pStyle w:val="TableText"/>
              <w:rPr>
                <w:ins w:id="24632" w:author="Author"/>
                <w:del w:id="24633" w:author="Author"/>
              </w:rPr>
            </w:pPr>
            <w:ins w:id="24634" w:author="Author">
              <w:del w:id="24635"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0E1E2" w14:textId="69CEA057" w:rsidR="007E65C6" w:rsidRPr="00F458A0" w:rsidDel="00A17716" w:rsidRDefault="007E65C6" w:rsidP="007E65C6">
            <w:pPr>
              <w:pStyle w:val="TableText"/>
              <w:rPr>
                <w:ins w:id="24636" w:author="Author"/>
                <w:del w:id="246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698D5" w14:textId="36EA15E1" w:rsidR="007E65C6" w:rsidRPr="00F458A0" w:rsidDel="00A17716" w:rsidRDefault="007E65C6" w:rsidP="007E65C6">
            <w:pPr>
              <w:pStyle w:val="TableText"/>
              <w:rPr>
                <w:ins w:id="24638" w:author="Author"/>
                <w:del w:id="24639" w:author="Author"/>
              </w:rPr>
            </w:pPr>
            <w:ins w:id="24640" w:author="Author">
              <w:del w:id="24641" w:author="Author">
                <w:r w:rsidRPr="00F458A0" w:rsidDel="00A17716">
                  <w:delText>R</w:delText>
                </w:r>
              </w:del>
            </w:ins>
          </w:p>
        </w:tc>
      </w:tr>
      <w:tr w:rsidR="007E65C6" w:rsidRPr="00F458A0" w:rsidDel="00A17716" w14:paraId="1D8C5DE1" w14:textId="34DB6F3F" w:rsidTr="007E65C6">
        <w:trPr>
          <w:cantSplit/>
          <w:ins w:id="24642" w:author="Author"/>
          <w:del w:id="246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12C76" w14:textId="7BD42C7B" w:rsidR="007E65C6" w:rsidRPr="00F458A0" w:rsidDel="00A17716" w:rsidRDefault="007E65C6" w:rsidP="007E65C6">
            <w:pPr>
              <w:pStyle w:val="TableText"/>
              <w:rPr>
                <w:ins w:id="24644" w:author="Author"/>
                <w:del w:id="24645" w:author="Author"/>
              </w:rPr>
            </w:pPr>
            <w:ins w:id="24646" w:author="Author">
              <w:del w:id="2464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3B15E" w14:textId="15BB6EB6" w:rsidR="007E65C6" w:rsidRPr="00F458A0" w:rsidDel="00A17716" w:rsidRDefault="007E65C6" w:rsidP="007E65C6">
            <w:pPr>
              <w:pStyle w:val="TableText"/>
              <w:rPr>
                <w:ins w:id="24648" w:author="Author"/>
                <w:del w:id="24649" w:author="Author"/>
              </w:rPr>
            </w:pPr>
            <w:ins w:id="24650" w:author="Author">
              <w:del w:id="24651"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8186D" w14:textId="6A4EE844" w:rsidR="007E65C6" w:rsidRPr="00F458A0" w:rsidDel="00A17716" w:rsidRDefault="007E65C6" w:rsidP="007E65C6">
            <w:pPr>
              <w:pStyle w:val="TableText"/>
              <w:rPr>
                <w:ins w:id="24652" w:author="Author"/>
                <w:del w:id="24653" w:author="Author"/>
              </w:rPr>
            </w:pPr>
            <w:ins w:id="24654" w:author="Author">
              <w:del w:id="2465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DC6B2" w14:textId="70317827" w:rsidR="007E65C6" w:rsidRPr="00F458A0" w:rsidDel="00A17716" w:rsidRDefault="007E65C6" w:rsidP="007E65C6">
            <w:pPr>
              <w:pStyle w:val="TableText"/>
              <w:rPr>
                <w:ins w:id="24656" w:author="Author"/>
                <w:del w:id="24657" w:author="Author"/>
              </w:rPr>
            </w:pPr>
            <w:ins w:id="24658" w:author="Author">
              <w:del w:id="24659" w:author="Author">
                <w:r w:rsidRPr="00F458A0" w:rsidDel="00A17716">
                  <w:delText>R</w:delText>
                </w:r>
              </w:del>
            </w:ins>
          </w:p>
        </w:tc>
      </w:tr>
      <w:tr w:rsidR="007E65C6" w:rsidRPr="00F458A0" w:rsidDel="00A17716" w14:paraId="58DFE4F7" w14:textId="349CD55C" w:rsidTr="007E65C6">
        <w:trPr>
          <w:cantSplit/>
          <w:ins w:id="24660" w:author="Author"/>
          <w:del w:id="246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A4899" w14:textId="6147A01F" w:rsidR="007E65C6" w:rsidRPr="00F458A0" w:rsidDel="00A17716" w:rsidRDefault="007E65C6" w:rsidP="007E65C6">
            <w:pPr>
              <w:pStyle w:val="TableText"/>
              <w:rPr>
                <w:ins w:id="24662" w:author="Author"/>
                <w:del w:id="24663" w:author="Author"/>
              </w:rPr>
            </w:pPr>
            <w:ins w:id="24664" w:author="Author">
              <w:del w:id="2466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FD07A" w14:textId="13D6B61B" w:rsidR="007E65C6" w:rsidRPr="00F458A0" w:rsidDel="00A17716" w:rsidRDefault="007E65C6" w:rsidP="007E65C6">
            <w:pPr>
              <w:pStyle w:val="TableText"/>
              <w:rPr>
                <w:ins w:id="24666" w:author="Author"/>
                <w:del w:id="24667" w:author="Author"/>
              </w:rPr>
            </w:pPr>
            <w:ins w:id="24668" w:author="Author">
              <w:del w:id="24669"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DA952" w14:textId="2F14F26A" w:rsidR="007E65C6" w:rsidRPr="00F458A0" w:rsidDel="00A17716" w:rsidRDefault="007E65C6" w:rsidP="007E65C6">
            <w:pPr>
              <w:pStyle w:val="TableText"/>
              <w:rPr>
                <w:ins w:id="24670" w:author="Author"/>
                <w:del w:id="246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56FD4" w14:textId="51A4A6B9" w:rsidR="007E65C6" w:rsidRPr="00F458A0" w:rsidDel="00A17716" w:rsidRDefault="007E65C6" w:rsidP="007E65C6">
            <w:pPr>
              <w:pStyle w:val="TableText"/>
              <w:rPr>
                <w:ins w:id="24672" w:author="Author"/>
                <w:del w:id="24673" w:author="Author"/>
              </w:rPr>
            </w:pPr>
            <w:ins w:id="24674" w:author="Author">
              <w:del w:id="24675" w:author="Author">
                <w:r w:rsidRPr="00F458A0" w:rsidDel="00A17716">
                  <w:delText>R</w:delText>
                </w:r>
              </w:del>
            </w:ins>
          </w:p>
        </w:tc>
      </w:tr>
      <w:tr w:rsidR="007E65C6" w:rsidRPr="00F458A0" w:rsidDel="00A17716" w14:paraId="7370BCEA" w14:textId="19FAC19A" w:rsidTr="007E65C6">
        <w:trPr>
          <w:cantSplit/>
          <w:ins w:id="24676" w:author="Author"/>
          <w:del w:id="246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FC67A" w14:textId="7FB1EF34" w:rsidR="007E65C6" w:rsidRPr="00F458A0" w:rsidDel="00A17716" w:rsidRDefault="007E65C6" w:rsidP="007E65C6">
            <w:pPr>
              <w:pStyle w:val="TableText"/>
              <w:rPr>
                <w:ins w:id="24678" w:author="Author"/>
                <w:del w:id="24679" w:author="Author"/>
              </w:rPr>
            </w:pPr>
            <w:ins w:id="24680" w:author="Author">
              <w:del w:id="24681"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DFBA2" w14:textId="6832945A" w:rsidR="007E65C6" w:rsidRPr="00F458A0" w:rsidDel="00A17716" w:rsidRDefault="007E65C6" w:rsidP="007E65C6">
            <w:pPr>
              <w:pStyle w:val="TableText"/>
              <w:rPr>
                <w:ins w:id="24682" w:author="Author"/>
                <w:del w:id="24683" w:author="Author"/>
              </w:rPr>
            </w:pPr>
            <w:ins w:id="24684" w:author="Author">
              <w:del w:id="24685"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B2A00" w14:textId="77722146" w:rsidR="007E65C6" w:rsidRPr="00F458A0" w:rsidDel="00A17716" w:rsidRDefault="007E65C6" w:rsidP="007E65C6">
            <w:pPr>
              <w:pStyle w:val="TableText"/>
              <w:rPr>
                <w:ins w:id="24686" w:author="Author"/>
                <w:del w:id="24687" w:author="Author"/>
              </w:rPr>
            </w:pPr>
            <w:ins w:id="24688" w:author="Author">
              <w:del w:id="24689"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72C07" w14:textId="70737FCD" w:rsidR="007E65C6" w:rsidRPr="00F458A0" w:rsidDel="00A17716" w:rsidRDefault="007E65C6" w:rsidP="007E65C6">
            <w:pPr>
              <w:pStyle w:val="TableText"/>
              <w:rPr>
                <w:ins w:id="24690" w:author="Author"/>
                <w:del w:id="24691" w:author="Author"/>
              </w:rPr>
            </w:pPr>
            <w:ins w:id="24692" w:author="Author">
              <w:del w:id="24693" w:author="Author">
                <w:r w:rsidRPr="00F458A0" w:rsidDel="00A17716">
                  <w:delText>R</w:delText>
                </w:r>
              </w:del>
            </w:ins>
          </w:p>
        </w:tc>
      </w:tr>
      <w:tr w:rsidR="007E65C6" w:rsidRPr="00F458A0" w:rsidDel="00A17716" w14:paraId="029774EC" w14:textId="7C204417" w:rsidTr="007E65C6">
        <w:trPr>
          <w:cantSplit/>
          <w:ins w:id="24694" w:author="Author"/>
          <w:del w:id="246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C5BF0" w14:textId="43E1FA9A" w:rsidR="007E65C6" w:rsidRPr="00F458A0" w:rsidDel="00A17716" w:rsidRDefault="007E65C6" w:rsidP="007E65C6">
            <w:pPr>
              <w:pStyle w:val="TableText"/>
              <w:rPr>
                <w:ins w:id="24696" w:author="Author"/>
                <w:del w:id="24697" w:author="Author"/>
              </w:rPr>
            </w:pPr>
            <w:ins w:id="24698" w:author="Author">
              <w:del w:id="2469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FD4A3" w14:textId="4F57AEA0" w:rsidR="007E65C6" w:rsidRPr="00F458A0" w:rsidDel="00A17716" w:rsidRDefault="007E65C6" w:rsidP="007E65C6">
            <w:pPr>
              <w:pStyle w:val="TableText"/>
              <w:rPr>
                <w:ins w:id="24700" w:author="Author"/>
                <w:del w:id="24701" w:author="Author"/>
              </w:rPr>
            </w:pPr>
            <w:ins w:id="24702" w:author="Author">
              <w:del w:id="24703"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D51E0" w14:textId="71D3114E" w:rsidR="007E65C6" w:rsidRPr="00F458A0" w:rsidDel="00A17716" w:rsidRDefault="007E65C6" w:rsidP="007E65C6">
            <w:pPr>
              <w:pStyle w:val="TableText"/>
              <w:rPr>
                <w:ins w:id="24704" w:author="Author"/>
                <w:del w:id="24705" w:author="Author"/>
              </w:rPr>
            </w:pPr>
            <w:ins w:id="24706" w:author="Author">
              <w:del w:id="24707"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ABDFD" w14:textId="494BCDBA" w:rsidR="007E65C6" w:rsidRPr="00F458A0" w:rsidDel="00A17716" w:rsidRDefault="007E65C6" w:rsidP="007E65C6">
            <w:pPr>
              <w:pStyle w:val="TableText"/>
              <w:rPr>
                <w:ins w:id="24708" w:author="Author"/>
                <w:del w:id="24709" w:author="Author"/>
              </w:rPr>
            </w:pPr>
            <w:ins w:id="24710" w:author="Author">
              <w:del w:id="24711" w:author="Author">
                <w:r w:rsidRPr="00F458A0" w:rsidDel="00A17716">
                  <w:delText>R</w:delText>
                </w:r>
              </w:del>
            </w:ins>
          </w:p>
        </w:tc>
      </w:tr>
      <w:tr w:rsidR="007E65C6" w:rsidRPr="00F458A0" w:rsidDel="00A17716" w14:paraId="261B5A3B" w14:textId="0BB27495" w:rsidTr="007E65C6">
        <w:trPr>
          <w:cantSplit/>
          <w:ins w:id="24712" w:author="Author"/>
          <w:del w:id="247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D2554" w14:textId="7CE1194B" w:rsidR="007E65C6" w:rsidRPr="00F458A0" w:rsidDel="00A17716" w:rsidRDefault="007E65C6" w:rsidP="007E65C6">
            <w:pPr>
              <w:pStyle w:val="TableText"/>
              <w:rPr>
                <w:ins w:id="24714" w:author="Author"/>
                <w:del w:id="24715" w:author="Author"/>
              </w:rPr>
            </w:pPr>
            <w:ins w:id="24716" w:author="Author">
              <w:del w:id="24717"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DC5B6" w14:textId="629444A9" w:rsidR="007E65C6" w:rsidRPr="00F458A0" w:rsidDel="00A17716" w:rsidRDefault="007E65C6" w:rsidP="007E65C6">
            <w:pPr>
              <w:pStyle w:val="TableText"/>
              <w:rPr>
                <w:ins w:id="24718" w:author="Author"/>
                <w:del w:id="24719" w:author="Author"/>
              </w:rPr>
            </w:pPr>
            <w:ins w:id="24720" w:author="Author">
              <w:del w:id="24721"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69872" w14:textId="6D1AEF51" w:rsidR="007E65C6" w:rsidRPr="00F458A0" w:rsidDel="00A17716" w:rsidRDefault="007E65C6" w:rsidP="007E65C6">
            <w:pPr>
              <w:pStyle w:val="TableText"/>
              <w:rPr>
                <w:ins w:id="24722" w:author="Author"/>
                <w:del w:id="247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326FB" w14:textId="3D5BF428" w:rsidR="007E65C6" w:rsidRPr="00F458A0" w:rsidDel="00A17716" w:rsidRDefault="007E65C6" w:rsidP="007E65C6">
            <w:pPr>
              <w:pStyle w:val="TableText"/>
              <w:rPr>
                <w:ins w:id="24724" w:author="Author"/>
                <w:del w:id="24725" w:author="Author"/>
              </w:rPr>
            </w:pPr>
            <w:ins w:id="24726" w:author="Author">
              <w:del w:id="24727" w:author="Author">
                <w:r w:rsidRPr="00F458A0" w:rsidDel="00A17716">
                  <w:delText>R</w:delText>
                </w:r>
              </w:del>
            </w:ins>
          </w:p>
        </w:tc>
      </w:tr>
      <w:tr w:rsidR="007E65C6" w:rsidRPr="00F458A0" w:rsidDel="00A17716" w14:paraId="351F611E" w14:textId="263B4D9C" w:rsidTr="007E65C6">
        <w:trPr>
          <w:cantSplit/>
          <w:ins w:id="24728" w:author="Author"/>
          <w:del w:id="247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14468" w14:textId="582F27A2" w:rsidR="007E65C6" w:rsidRPr="00F458A0" w:rsidDel="00A17716" w:rsidRDefault="007E65C6" w:rsidP="007E65C6">
            <w:pPr>
              <w:pStyle w:val="TableText"/>
              <w:rPr>
                <w:ins w:id="24730" w:author="Author"/>
                <w:del w:id="24731" w:author="Author"/>
              </w:rPr>
            </w:pPr>
            <w:ins w:id="24732" w:author="Author">
              <w:del w:id="24733"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9FB62" w14:textId="21204C5F" w:rsidR="007E65C6" w:rsidRPr="00F458A0" w:rsidDel="00A17716" w:rsidRDefault="007E65C6" w:rsidP="007E65C6">
            <w:pPr>
              <w:pStyle w:val="TableText"/>
              <w:rPr>
                <w:ins w:id="24734" w:author="Author"/>
                <w:del w:id="24735" w:author="Author"/>
              </w:rPr>
            </w:pPr>
            <w:ins w:id="24736" w:author="Author">
              <w:del w:id="24737"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DC1E3" w14:textId="6F1E92E1" w:rsidR="007E65C6" w:rsidRPr="00F458A0" w:rsidDel="00A17716" w:rsidRDefault="007E65C6" w:rsidP="007E65C6">
            <w:pPr>
              <w:pStyle w:val="TableText"/>
              <w:rPr>
                <w:ins w:id="24738" w:author="Author"/>
                <w:del w:id="247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3DF6E" w14:textId="02F5AEB0" w:rsidR="007E65C6" w:rsidRPr="00F458A0" w:rsidDel="00A17716" w:rsidRDefault="007E65C6" w:rsidP="007E65C6">
            <w:pPr>
              <w:pStyle w:val="TableText"/>
              <w:rPr>
                <w:ins w:id="24740" w:author="Author"/>
                <w:del w:id="24741" w:author="Author"/>
              </w:rPr>
            </w:pPr>
            <w:ins w:id="24742" w:author="Author">
              <w:del w:id="24743" w:author="Author">
                <w:r w:rsidRPr="00F458A0" w:rsidDel="00A17716">
                  <w:delText>R</w:delText>
                </w:r>
              </w:del>
            </w:ins>
          </w:p>
        </w:tc>
      </w:tr>
      <w:tr w:rsidR="007E65C6" w:rsidRPr="00F458A0" w:rsidDel="00A17716" w14:paraId="5D44B967" w14:textId="67179525" w:rsidTr="007E65C6">
        <w:trPr>
          <w:cantSplit/>
          <w:ins w:id="24744" w:author="Author"/>
          <w:del w:id="247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D93CB" w14:textId="4C1D31F0" w:rsidR="007E65C6" w:rsidRPr="00F458A0" w:rsidDel="00A17716" w:rsidRDefault="007E65C6" w:rsidP="007E65C6">
            <w:pPr>
              <w:pStyle w:val="TableText"/>
              <w:rPr>
                <w:ins w:id="24746" w:author="Author"/>
                <w:del w:id="24747" w:author="Author"/>
              </w:rPr>
            </w:pPr>
            <w:ins w:id="24748" w:author="Author">
              <w:del w:id="24749"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B88B2" w14:textId="1711B3FC" w:rsidR="007E65C6" w:rsidRPr="00F458A0" w:rsidDel="00A17716" w:rsidRDefault="007E65C6" w:rsidP="007E65C6">
            <w:pPr>
              <w:pStyle w:val="TableText"/>
              <w:rPr>
                <w:ins w:id="24750" w:author="Author"/>
                <w:del w:id="24751" w:author="Author"/>
              </w:rPr>
            </w:pPr>
            <w:ins w:id="24752" w:author="Author">
              <w:del w:id="24753"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37E61D" w14:textId="1D327E53" w:rsidR="007E65C6" w:rsidRPr="00F458A0" w:rsidDel="00A17716" w:rsidRDefault="007E65C6" w:rsidP="007E65C6">
            <w:pPr>
              <w:pStyle w:val="TableText"/>
              <w:rPr>
                <w:ins w:id="24754" w:author="Author"/>
                <w:del w:id="247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3AB05" w14:textId="3524FD56" w:rsidR="007E65C6" w:rsidRPr="00F458A0" w:rsidDel="00A17716" w:rsidRDefault="007E65C6" w:rsidP="007E65C6">
            <w:pPr>
              <w:pStyle w:val="TableText"/>
              <w:rPr>
                <w:ins w:id="24756" w:author="Author"/>
                <w:del w:id="24757" w:author="Author"/>
              </w:rPr>
            </w:pPr>
            <w:ins w:id="24758" w:author="Author">
              <w:del w:id="24759" w:author="Author">
                <w:r w:rsidRPr="00F458A0" w:rsidDel="00A17716">
                  <w:delText>R</w:delText>
                </w:r>
              </w:del>
            </w:ins>
          </w:p>
        </w:tc>
      </w:tr>
      <w:tr w:rsidR="007E65C6" w:rsidRPr="00F458A0" w:rsidDel="00A17716" w14:paraId="2BC4E59A" w14:textId="50AAAD63" w:rsidTr="007E65C6">
        <w:trPr>
          <w:cantSplit/>
          <w:ins w:id="24760" w:author="Author"/>
          <w:del w:id="247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99569" w14:textId="0EC1A288" w:rsidR="007E65C6" w:rsidRPr="00F458A0" w:rsidDel="00A17716" w:rsidRDefault="007E65C6" w:rsidP="007E65C6">
            <w:pPr>
              <w:pStyle w:val="TableText"/>
              <w:rPr>
                <w:ins w:id="24762" w:author="Author"/>
                <w:del w:id="24763" w:author="Author"/>
              </w:rPr>
            </w:pPr>
            <w:ins w:id="24764" w:author="Author">
              <w:del w:id="24765"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5B3B0" w14:textId="4954142F" w:rsidR="007E65C6" w:rsidRPr="00F458A0" w:rsidDel="00A17716" w:rsidRDefault="007E65C6" w:rsidP="007E65C6">
            <w:pPr>
              <w:pStyle w:val="TableText"/>
              <w:rPr>
                <w:ins w:id="24766" w:author="Author"/>
                <w:del w:id="24767" w:author="Author"/>
                <w:rFonts w:eastAsiaTheme="minorEastAsia"/>
              </w:rPr>
            </w:pPr>
            <w:ins w:id="24768" w:author="Author">
              <w:del w:id="24769"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B38EA" w14:textId="39973773" w:rsidR="007E65C6" w:rsidRPr="00F458A0" w:rsidDel="00A17716" w:rsidRDefault="007E65C6" w:rsidP="007E65C6">
            <w:pPr>
              <w:pStyle w:val="TableText"/>
              <w:rPr>
                <w:ins w:id="24770" w:author="Author"/>
                <w:del w:id="247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3118B" w14:textId="79371196" w:rsidR="007E65C6" w:rsidRPr="00F458A0" w:rsidDel="00A17716" w:rsidRDefault="007E65C6" w:rsidP="007E65C6">
            <w:pPr>
              <w:pStyle w:val="TableText"/>
              <w:rPr>
                <w:ins w:id="24772" w:author="Author"/>
                <w:del w:id="24773" w:author="Author"/>
              </w:rPr>
            </w:pPr>
            <w:ins w:id="24774" w:author="Author">
              <w:del w:id="24775" w:author="Author">
                <w:r w:rsidRPr="00F458A0" w:rsidDel="00A17716">
                  <w:delText>R</w:delText>
                </w:r>
              </w:del>
            </w:ins>
          </w:p>
        </w:tc>
      </w:tr>
    </w:tbl>
    <w:p w14:paraId="3BA91232" w14:textId="43B84385" w:rsidR="007E65C6" w:rsidRPr="00A236D6" w:rsidDel="00A17716" w:rsidRDefault="007E65C6" w:rsidP="007E65C6">
      <w:pPr>
        <w:pStyle w:val="Caption"/>
        <w:rPr>
          <w:ins w:id="24776" w:author="Author"/>
          <w:del w:id="24777" w:author="Author"/>
          <w:rFonts w:ascii="Arial" w:hAnsi="Arial" w:cs="Arial"/>
        </w:rPr>
      </w:pPr>
      <w:bookmarkStart w:id="24778" w:name="_Toc501356697"/>
      <w:ins w:id="24779" w:author="Author">
        <w:del w:id="24780"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8</w:delText>
          </w:r>
          <w:r w:rsidRPr="00A236D6" w:rsidDel="00A17716">
            <w:rPr>
              <w:rFonts w:ascii="Arial" w:hAnsi="Arial" w:cs="Arial"/>
              <w:noProof/>
            </w:rPr>
            <w:fldChar w:fldCharType="end"/>
          </w:r>
          <w:r w:rsidRPr="00A236D6" w:rsidDel="00A17716">
            <w:rPr>
              <w:rFonts w:ascii="Arial" w:hAnsi="Arial" w:cs="Arial"/>
            </w:rPr>
            <w:delText>: Inactive Policy Report</w:delText>
          </w:r>
          <w:bookmarkEnd w:id="24778"/>
        </w:del>
      </w:ins>
    </w:p>
    <w:p w14:paraId="602BEC6B" w14:textId="0733832C" w:rsidR="007E65C6" w:rsidRPr="00F458A0" w:rsidDel="00A17716" w:rsidRDefault="007E65C6" w:rsidP="007E65C6">
      <w:pPr>
        <w:pStyle w:val="NormalWeb"/>
        <w:rPr>
          <w:ins w:id="24781" w:author="Author"/>
          <w:del w:id="24782" w:author="Author"/>
          <w:rFonts w:eastAsiaTheme="minorEastAsia"/>
        </w:rPr>
      </w:pPr>
      <w:ins w:id="24783" w:author="Author">
        <w:del w:id="24784" w:author="Author">
          <w:r w:rsidRPr="00F458A0" w:rsidDel="00A17716">
            <w:rPr>
              <w:noProof/>
            </w:rPr>
            <w:drawing>
              <wp:inline distT="0" distB="0" distL="0" distR="0" wp14:anchorId="205983BC" wp14:editId="251F8623">
                <wp:extent cx="4455598" cy="2819400"/>
                <wp:effectExtent l="0" t="0" r="254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c78283625c1bbde8ef10a95575de4f8"/>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455598" cy="2819400"/>
                        </a:xfrm>
                        <a:prstGeom prst="rect">
                          <a:avLst/>
                        </a:prstGeom>
                        <a:noFill/>
                        <a:ln>
                          <a:noFill/>
                        </a:ln>
                      </pic:spPr>
                    </pic:pic>
                  </a:graphicData>
                </a:graphic>
              </wp:inline>
            </w:drawing>
          </w:r>
        </w:del>
      </w:ins>
    </w:p>
    <w:p w14:paraId="1019A010" w14:textId="5E3BD5B9" w:rsidR="007E65C6" w:rsidRPr="00F458A0" w:rsidDel="00A17716" w:rsidRDefault="007E65C6" w:rsidP="007E65C6">
      <w:pPr>
        <w:pStyle w:val="StepIntro"/>
        <w:rPr>
          <w:ins w:id="24785" w:author="Author"/>
          <w:del w:id="24786" w:author="Author"/>
        </w:rPr>
      </w:pPr>
      <w:ins w:id="24787" w:author="Author">
        <w:del w:id="24788" w:author="Author">
          <w:r w:rsidRPr="00F458A0" w:rsidDel="00A17716">
            <w:delText>INSURANCE REPORTS</w:delText>
          </w:r>
        </w:del>
      </w:ins>
    </w:p>
    <w:p w14:paraId="421E3B76" w14:textId="3882F086" w:rsidR="007E65C6" w:rsidRPr="00F458A0" w:rsidDel="00A17716" w:rsidRDefault="007E65C6" w:rsidP="007E65C6">
      <w:pPr>
        <w:pStyle w:val="StepIntro"/>
        <w:rPr>
          <w:ins w:id="24789" w:author="Author"/>
          <w:del w:id="24790" w:author="Author"/>
        </w:rPr>
      </w:pPr>
      <w:ins w:id="24791" w:author="Author">
        <w:del w:id="24792" w:author="Author">
          <w:r w:rsidRPr="00F458A0" w:rsidDel="00A17716">
            <w:delText>List Group Plans without Annual Benefits Report</w:delText>
          </w:r>
        </w:del>
      </w:ins>
    </w:p>
    <w:p w14:paraId="1CDBF9CF" w14:textId="04DECB23" w:rsidR="007E65C6" w:rsidRPr="00F458A0" w:rsidDel="00A17716" w:rsidRDefault="007E65C6" w:rsidP="007E65C6">
      <w:pPr>
        <w:pStyle w:val="NormalWeb"/>
        <w:rPr>
          <w:ins w:id="24793" w:author="Author"/>
          <w:del w:id="24794" w:author="Author"/>
          <w:rFonts w:eastAsiaTheme="minorEastAsia"/>
        </w:rPr>
      </w:pPr>
      <w:ins w:id="24795" w:author="Author">
        <w:del w:id="24796" w:author="Author">
          <w:r w:rsidRPr="00F458A0" w:rsidDel="00A17716">
            <w:delText>This report (</w:delText>
          </w:r>
          <w:r w:rsidRPr="00F458A0" w:rsidDel="00A17716">
            <w:fldChar w:fldCharType="begin"/>
          </w:r>
          <w:r w:rsidRPr="00F458A0" w:rsidDel="00A17716">
            <w:delInstrText xml:space="preserve"> REF _Ref474456704 \h </w:delInstrText>
          </w:r>
          <w:r w:rsidDel="00A17716">
            <w:delInstrText xml:space="preserve"> \* MERGEFORMAT </w:delInstrText>
          </w:r>
          <w:r w:rsidRPr="00F458A0" w:rsidDel="00A17716">
            <w:fldChar w:fldCharType="separate"/>
          </w:r>
          <w:r w:rsidRPr="00F458A0" w:rsidDel="00A17716">
            <w:delText xml:space="preserve">Figure </w:delText>
          </w:r>
          <w:r w:rsidRPr="00F458A0" w:rsidDel="00A17716">
            <w:rPr>
              <w:noProof/>
            </w:rPr>
            <w:delText>58</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56733 \h </w:delInstrText>
          </w:r>
          <w:r w:rsidDel="00A17716">
            <w:delInstrText xml:space="preserve"> \* MERGEFORMAT </w:delInstrText>
          </w:r>
          <w:r w:rsidRPr="00F458A0" w:rsidDel="00A17716">
            <w:fldChar w:fldCharType="separate"/>
          </w:r>
          <w:r w:rsidRPr="00F458A0" w:rsidDel="00A17716">
            <w:delText xml:space="preserve">Table </w:delText>
          </w:r>
          <w:r w:rsidRPr="00F458A0" w:rsidDel="00A17716">
            <w:rPr>
              <w:noProof/>
            </w:rPr>
            <w:delText>171</w:delText>
          </w:r>
          <w:r w:rsidRPr="00F458A0" w:rsidDel="00A17716">
            <w:fldChar w:fldCharType="end"/>
          </w:r>
          <w:r w:rsidRPr="00F458A0" w:rsidDel="00A17716">
            <w:delText>) will generate a list of group insurance plans by company without annual benefits for the year requested. The definition of "without" is: either missing year and/or a year (date) is entered but no values within the Annual Benefits have been completed.</w:delText>
          </w:r>
        </w:del>
      </w:ins>
    </w:p>
    <w:p w14:paraId="3E0B28CE" w14:textId="03CBF89B" w:rsidR="007E65C6" w:rsidRPr="00A236D6" w:rsidDel="00A17716" w:rsidRDefault="007E65C6" w:rsidP="007E65C6">
      <w:pPr>
        <w:pStyle w:val="Caption"/>
        <w:rPr>
          <w:ins w:id="24797" w:author="Author"/>
          <w:del w:id="24798" w:author="Author"/>
          <w:rFonts w:ascii="Arial" w:hAnsi="Arial" w:cs="Arial"/>
        </w:rPr>
      </w:pPr>
      <w:ins w:id="24799" w:author="Author">
        <w:del w:id="24800"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3</w:delText>
          </w:r>
          <w:r w:rsidRPr="00A236D6" w:rsidDel="00A17716">
            <w:rPr>
              <w:rFonts w:ascii="Arial" w:hAnsi="Arial" w:cs="Arial"/>
              <w:noProof/>
            </w:rPr>
            <w:fldChar w:fldCharType="end"/>
          </w:r>
          <w:r w:rsidRPr="00A236D6" w:rsidDel="00A17716">
            <w:rPr>
              <w:rFonts w:ascii="Arial" w:hAnsi="Arial" w:cs="Arial"/>
            </w:rPr>
            <w:delText>: List of Group Insurance Plans without Annual Benefits by Year, as Requested</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317"/>
        <w:gridCol w:w="3207"/>
        <w:gridCol w:w="1636"/>
        <w:gridCol w:w="1350"/>
      </w:tblGrid>
      <w:tr w:rsidR="007E65C6" w:rsidRPr="00F458A0" w:rsidDel="00A17716" w14:paraId="19DF4D40" w14:textId="144C4CFE" w:rsidTr="007E65C6">
        <w:trPr>
          <w:cantSplit/>
          <w:tblHeader/>
          <w:ins w:id="24801" w:author="Author"/>
          <w:del w:id="2480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293FED" w14:textId="430D1166" w:rsidR="007E65C6" w:rsidRPr="00F458A0" w:rsidDel="00A17716" w:rsidRDefault="007E65C6" w:rsidP="007E65C6">
            <w:pPr>
              <w:pStyle w:val="TableHeading"/>
              <w:rPr>
                <w:ins w:id="24803" w:author="Author"/>
                <w:del w:id="24804" w:author="Author"/>
              </w:rPr>
            </w:pPr>
            <w:ins w:id="24805" w:author="Author">
              <w:del w:id="24806"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2863FD0" w14:textId="67614DA5" w:rsidR="007E65C6" w:rsidRPr="00F458A0" w:rsidDel="00A17716" w:rsidRDefault="007E65C6" w:rsidP="007E65C6">
            <w:pPr>
              <w:pStyle w:val="TableHeading"/>
              <w:rPr>
                <w:ins w:id="24807" w:author="Author"/>
                <w:del w:id="24808" w:author="Author"/>
              </w:rPr>
            </w:pPr>
            <w:ins w:id="24809" w:author="Author">
              <w:del w:id="24810"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4AEACD" w14:textId="1AEC99BF" w:rsidR="007E65C6" w:rsidRPr="00F458A0" w:rsidDel="00A17716" w:rsidRDefault="007E65C6" w:rsidP="007E65C6">
            <w:pPr>
              <w:pStyle w:val="TableHeading"/>
              <w:rPr>
                <w:ins w:id="24811" w:author="Author"/>
                <w:del w:id="24812" w:author="Author"/>
              </w:rPr>
            </w:pPr>
            <w:ins w:id="24813" w:author="Author">
              <w:del w:id="24814"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C1E84F3" w14:textId="01D2EFF5" w:rsidR="007E65C6" w:rsidRPr="00F458A0" w:rsidDel="00A17716" w:rsidRDefault="007E65C6" w:rsidP="007E65C6">
            <w:pPr>
              <w:pStyle w:val="TableHeading"/>
              <w:rPr>
                <w:ins w:id="24815" w:author="Author"/>
                <w:del w:id="24816" w:author="Author"/>
              </w:rPr>
            </w:pPr>
            <w:ins w:id="24817" w:author="Author">
              <w:del w:id="24818" w:author="Author">
                <w:r w:rsidRPr="00F458A0" w:rsidDel="00A17716">
                  <w:delText>Read/Write</w:delText>
                </w:r>
              </w:del>
            </w:ins>
          </w:p>
        </w:tc>
      </w:tr>
      <w:tr w:rsidR="007E65C6" w:rsidRPr="00F458A0" w:rsidDel="00A17716" w14:paraId="4142A465" w14:textId="63567371" w:rsidTr="007E65C6">
        <w:trPr>
          <w:cantSplit/>
          <w:ins w:id="24819" w:author="Author"/>
          <w:del w:id="248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3441A" w14:textId="7FC957D1" w:rsidR="007E65C6" w:rsidRPr="00F458A0" w:rsidDel="00A17716" w:rsidRDefault="007E65C6" w:rsidP="007E65C6">
            <w:pPr>
              <w:pStyle w:val="TableText"/>
              <w:rPr>
                <w:ins w:id="24821" w:author="Author"/>
                <w:del w:id="24822" w:author="Author"/>
              </w:rPr>
            </w:pPr>
            <w:ins w:id="24823" w:author="Author">
              <w:del w:id="2482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86798" w14:textId="6A3AD945" w:rsidR="007E65C6" w:rsidRPr="00F458A0" w:rsidDel="00A17716" w:rsidRDefault="007E65C6" w:rsidP="007E65C6">
            <w:pPr>
              <w:pStyle w:val="TableText"/>
              <w:rPr>
                <w:ins w:id="24825" w:author="Author"/>
                <w:del w:id="24826" w:author="Author"/>
              </w:rPr>
            </w:pPr>
            <w:ins w:id="24827" w:author="Author">
              <w:del w:id="24828" w:author="Author">
                <w:r w:rsidRPr="00F458A0" w:rsidDel="00A17716">
                  <w:delText>Select the Annual Benefit Yea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B1D5F" w14:textId="6EAE1F14" w:rsidR="007E65C6" w:rsidRPr="00F458A0" w:rsidDel="00A17716" w:rsidRDefault="007E65C6" w:rsidP="007E65C6">
            <w:pPr>
              <w:pStyle w:val="TableText"/>
              <w:rPr>
                <w:ins w:id="24829" w:author="Author"/>
                <w:del w:id="248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126F3F" w14:textId="28EB3B80" w:rsidR="007E65C6" w:rsidRPr="00F458A0" w:rsidDel="00A17716" w:rsidRDefault="007E65C6" w:rsidP="007E65C6">
            <w:pPr>
              <w:pStyle w:val="TableText"/>
              <w:rPr>
                <w:ins w:id="24831" w:author="Author"/>
                <w:del w:id="24832" w:author="Author"/>
              </w:rPr>
            </w:pPr>
            <w:ins w:id="24833" w:author="Author">
              <w:del w:id="24834" w:author="Author">
                <w:r w:rsidRPr="00F458A0" w:rsidDel="00A17716">
                  <w:delText>R</w:delText>
                </w:r>
              </w:del>
            </w:ins>
          </w:p>
        </w:tc>
      </w:tr>
      <w:tr w:rsidR="007E65C6" w:rsidRPr="00F458A0" w:rsidDel="00A17716" w14:paraId="4DD5D4DF" w14:textId="5368C8EA" w:rsidTr="007E65C6">
        <w:trPr>
          <w:cantSplit/>
          <w:ins w:id="24835" w:author="Author"/>
          <w:del w:id="248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98EBC" w14:textId="06979D02" w:rsidR="007E65C6" w:rsidRPr="00F458A0" w:rsidDel="00A17716" w:rsidRDefault="007E65C6" w:rsidP="007E65C6">
            <w:pPr>
              <w:pStyle w:val="TableText"/>
              <w:rPr>
                <w:ins w:id="24837" w:author="Author"/>
                <w:del w:id="24838" w:author="Author"/>
              </w:rPr>
            </w:pPr>
            <w:ins w:id="24839" w:author="Author">
              <w:del w:id="2484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5862E" w14:textId="016EF8DF" w:rsidR="007E65C6" w:rsidRPr="00F458A0" w:rsidDel="00A17716" w:rsidRDefault="007E65C6" w:rsidP="007E65C6">
            <w:pPr>
              <w:pStyle w:val="TableText"/>
              <w:rPr>
                <w:ins w:id="24841" w:author="Author"/>
                <w:del w:id="24842" w:author="Author"/>
              </w:rPr>
            </w:pPr>
            <w:ins w:id="24843" w:author="Author">
              <w:del w:id="24844" w:author="Author">
                <w:r w:rsidRPr="00F458A0" w:rsidDel="00A17716">
                  <w:delText>Select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98248" w14:textId="194E3DC2" w:rsidR="007E65C6" w:rsidRPr="00F458A0" w:rsidDel="00A17716" w:rsidRDefault="007E65C6" w:rsidP="007E65C6">
            <w:pPr>
              <w:pStyle w:val="TableText"/>
              <w:rPr>
                <w:ins w:id="24845" w:author="Author"/>
                <w:del w:id="24846" w:author="Author"/>
              </w:rPr>
            </w:pPr>
            <w:ins w:id="24847" w:author="Author">
              <w:del w:id="2484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7C965" w14:textId="69A3FE89" w:rsidR="007E65C6" w:rsidRPr="00F458A0" w:rsidDel="00A17716" w:rsidRDefault="007E65C6" w:rsidP="007E65C6">
            <w:pPr>
              <w:pStyle w:val="TableText"/>
              <w:rPr>
                <w:ins w:id="24849" w:author="Author"/>
                <w:del w:id="24850" w:author="Author"/>
              </w:rPr>
            </w:pPr>
            <w:ins w:id="24851" w:author="Author">
              <w:del w:id="24852" w:author="Author">
                <w:r w:rsidRPr="00F458A0" w:rsidDel="00A17716">
                  <w:delText>R</w:delText>
                </w:r>
              </w:del>
            </w:ins>
          </w:p>
        </w:tc>
      </w:tr>
      <w:tr w:rsidR="007E65C6" w:rsidRPr="00F458A0" w:rsidDel="00A17716" w14:paraId="19F792AC" w14:textId="18E2DAB3" w:rsidTr="007E65C6">
        <w:trPr>
          <w:cantSplit/>
          <w:ins w:id="24853" w:author="Author"/>
          <w:del w:id="248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45D29" w14:textId="75F093D1" w:rsidR="007E65C6" w:rsidRPr="00F458A0" w:rsidDel="00A17716" w:rsidRDefault="007E65C6" w:rsidP="007E65C6">
            <w:pPr>
              <w:pStyle w:val="TableText"/>
              <w:rPr>
                <w:ins w:id="24855" w:author="Author"/>
                <w:del w:id="24856" w:author="Author"/>
              </w:rPr>
            </w:pPr>
            <w:ins w:id="24857" w:author="Author">
              <w:del w:id="2485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6A1D3" w14:textId="2963BED3" w:rsidR="007E65C6" w:rsidRPr="00F458A0" w:rsidDel="00A17716" w:rsidRDefault="007E65C6" w:rsidP="007E65C6">
            <w:pPr>
              <w:pStyle w:val="TableText"/>
              <w:rPr>
                <w:ins w:id="24859" w:author="Author"/>
                <w:del w:id="24860" w:author="Author"/>
              </w:rPr>
            </w:pPr>
            <w:ins w:id="24861" w:author="Author">
              <w:del w:id="24862" w:author="Author">
                <w:r w:rsidRPr="00F458A0" w:rsidDel="00A17716">
                  <w:delText>Select another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ACA69" w14:textId="729C6EE7" w:rsidR="007E65C6" w:rsidRPr="00F458A0" w:rsidDel="00A17716" w:rsidRDefault="007E65C6" w:rsidP="007E65C6">
            <w:pPr>
              <w:pStyle w:val="TableText"/>
              <w:rPr>
                <w:ins w:id="24863" w:author="Author"/>
                <w:del w:id="24864" w:author="Author"/>
              </w:rPr>
            </w:pPr>
            <w:ins w:id="24865" w:author="Author">
              <w:del w:id="2486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3DED0" w14:textId="76579458" w:rsidR="007E65C6" w:rsidRPr="00F458A0" w:rsidDel="00A17716" w:rsidRDefault="007E65C6" w:rsidP="007E65C6">
            <w:pPr>
              <w:pStyle w:val="TableText"/>
              <w:rPr>
                <w:ins w:id="24867" w:author="Author"/>
                <w:del w:id="24868" w:author="Author"/>
              </w:rPr>
            </w:pPr>
            <w:ins w:id="24869" w:author="Author">
              <w:del w:id="24870" w:author="Author">
                <w:r w:rsidRPr="00F458A0" w:rsidDel="00A17716">
                  <w:delText>R</w:delText>
                </w:r>
              </w:del>
            </w:ins>
          </w:p>
        </w:tc>
      </w:tr>
      <w:tr w:rsidR="007E65C6" w:rsidRPr="00F458A0" w:rsidDel="00A17716" w14:paraId="5D07170A" w14:textId="3DCE5B05" w:rsidTr="007E65C6">
        <w:trPr>
          <w:cantSplit/>
          <w:ins w:id="24871" w:author="Author"/>
          <w:del w:id="248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29CC8" w14:textId="019CFC78" w:rsidR="007E65C6" w:rsidRPr="00F458A0" w:rsidDel="00A17716" w:rsidRDefault="007E65C6" w:rsidP="007E65C6">
            <w:pPr>
              <w:pStyle w:val="TableText"/>
              <w:rPr>
                <w:ins w:id="24873" w:author="Author"/>
                <w:del w:id="24874" w:author="Author"/>
              </w:rPr>
            </w:pPr>
            <w:ins w:id="24875" w:author="Author">
              <w:del w:id="2487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57333" w14:textId="7E8E4568" w:rsidR="007E65C6" w:rsidRPr="00F458A0" w:rsidDel="00A17716" w:rsidRDefault="007E65C6" w:rsidP="007E65C6">
            <w:pPr>
              <w:pStyle w:val="TableText"/>
              <w:rPr>
                <w:ins w:id="24877" w:author="Author"/>
                <w:del w:id="24878" w:author="Author"/>
              </w:rPr>
            </w:pPr>
            <w:ins w:id="24879" w:author="Author">
              <w:del w:id="24880" w:author="Author">
                <w:r w:rsidRPr="00F458A0" w:rsidDel="00A17716">
                  <w:delText>All Active Plans fo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14B49" w14:textId="3309A15E" w:rsidR="007E65C6" w:rsidRPr="00F458A0" w:rsidDel="00A17716" w:rsidRDefault="007E65C6" w:rsidP="007E65C6">
            <w:pPr>
              <w:pStyle w:val="TableText"/>
              <w:rPr>
                <w:ins w:id="24881" w:author="Author"/>
                <w:del w:id="24882" w:author="Author"/>
              </w:rPr>
            </w:pPr>
            <w:ins w:id="24883" w:author="Author">
              <w:del w:id="2488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20E9A" w14:textId="13805876" w:rsidR="007E65C6" w:rsidRPr="00F458A0" w:rsidDel="00A17716" w:rsidRDefault="007E65C6" w:rsidP="007E65C6">
            <w:pPr>
              <w:pStyle w:val="TableText"/>
              <w:rPr>
                <w:ins w:id="24885" w:author="Author"/>
                <w:del w:id="24886" w:author="Author"/>
              </w:rPr>
            </w:pPr>
            <w:ins w:id="24887" w:author="Author">
              <w:del w:id="24888" w:author="Author">
                <w:r w:rsidRPr="00F458A0" w:rsidDel="00A17716">
                  <w:delText>R</w:delText>
                </w:r>
              </w:del>
            </w:ins>
          </w:p>
        </w:tc>
      </w:tr>
      <w:tr w:rsidR="007E65C6" w:rsidRPr="00F458A0" w:rsidDel="00A17716" w14:paraId="4A7627E7" w14:textId="6B2692A1" w:rsidTr="007E65C6">
        <w:trPr>
          <w:cantSplit/>
          <w:ins w:id="24889" w:author="Author"/>
          <w:del w:id="248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BC674" w14:textId="3086927A" w:rsidR="007E65C6" w:rsidRPr="00F458A0" w:rsidDel="00A17716" w:rsidRDefault="007E65C6" w:rsidP="007E65C6">
            <w:pPr>
              <w:pStyle w:val="TableText"/>
              <w:rPr>
                <w:ins w:id="24891" w:author="Author"/>
                <w:del w:id="24892" w:author="Author"/>
              </w:rPr>
            </w:pPr>
            <w:ins w:id="24893" w:author="Author">
              <w:del w:id="2489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93898" w14:textId="35AE2CFC" w:rsidR="007E65C6" w:rsidRPr="00F458A0" w:rsidDel="00A17716" w:rsidRDefault="007E65C6" w:rsidP="007E65C6">
            <w:pPr>
              <w:pStyle w:val="TableText"/>
              <w:rPr>
                <w:ins w:id="24895" w:author="Author"/>
                <w:del w:id="24896" w:author="Author"/>
              </w:rPr>
            </w:pPr>
            <w:ins w:id="24897" w:author="Author">
              <w:del w:id="24898"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CDAC9" w14:textId="76009124" w:rsidR="007E65C6" w:rsidRPr="00F458A0" w:rsidDel="00A17716" w:rsidRDefault="007E65C6" w:rsidP="007E65C6">
            <w:pPr>
              <w:pStyle w:val="TableText"/>
              <w:rPr>
                <w:ins w:id="24899" w:author="Author"/>
                <w:del w:id="249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23A5F" w14:textId="0ECD0ADE" w:rsidR="007E65C6" w:rsidRPr="00F458A0" w:rsidDel="00A17716" w:rsidRDefault="007E65C6" w:rsidP="007E65C6">
            <w:pPr>
              <w:pStyle w:val="TableText"/>
              <w:rPr>
                <w:ins w:id="24901" w:author="Author"/>
                <w:del w:id="24902" w:author="Author"/>
              </w:rPr>
            </w:pPr>
            <w:ins w:id="24903" w:author="Author">
              <w:del w:id="24904" w:author="Author">
                <w:r w:rsidRPr="00F458A0" w:rsidDel="00A17716">
                  <w:delText>R</w:delText>
                </w:r>
              </w:del>
            </w:ins>
          </w:p>
        </w:tc>
      </w:tr>
      <w:tr w:rsidR="007E65C6" w:rsidRPr="00F458A0" w:rsidDel="00A17716" w14:paraId="2727D6E4" w14:textId="09AEADDC" w:rsidTr="007E65C6">
        <w:trPr>
          <w:cantSplit/>
          <w:ins w:id="24905" w:author="Author"/>
          <w:del w:id="249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59725" w14:textId="41D41C3B" w:rsidR="007E65C6" w:rsidRPr="00F458A0" w:rsidDel="00A17716" w:rsidRDefault="007E65C6" w:rsidP="007E65C6">
            <w:pPr>
              <w:pStyle w:val="TableText"/>
              <w:rPr>
                <w:ins w:id="24907" w:author="Author"/>
                <w:del w:id="24908" w:author="Author"/>
              </w:rPr>
            </w:pPr>
            <w:ins w:id="24909" w:author="Author">
              <w:del w:id="2491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43231" w14:textId="014BD316" w:rsidR="007E65C6" w:rsidRPr="00F458A0" w:rsidDel="00A17716" w:rsidRDefault="007E65C6" w:rsidP="007E65C6">
            <w:pPr>
              <w:pStyle w:val="TableText"/>
              <w:rPr>
                <w:ins w:id="24911" w:author="Author"/>
                <w:del w:id="24912" w:author="Author"/>
              </w:rPr>
            </w:pPr>
            <w:ins w:id="24913" w:author="Author">
              <w:del w:id="24914" w:author="Author">
                <w:r w:rsidRPr="00F458A0" w:rsidDel="00A17716">
                  <w:delText>Group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67425" w14:textId="54EDA9B0" w:rsidR="007E65C6" w:rsidRPr="00F458A0" w:rsidDel="00A17716" w:rsidRDefault="007E65C6" w:rsidP="007E65C6">
            <w:pPr>
              <w:pStyle w:val="TableText"/>
              <w:rPr>
                <w:ins w:id="24915" w:author="Author"/>
                <w:del w:id="249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269F5" w14:textId="3C93B5B5" w:rsidR="007E65C6" w:rsidRPr="00F458A0" w:rsidDel="00A17716" w:rsidRDefault="007E65C6" w:rsidP="007E65C6">
            <w:pPr>
              <w:pStyle w:val="TableText"/>
              <w:rPr>
                <w:ins w:id="24917" w:author="Author"/>
                <w:del w:id="24918" w:author="Author"/>
              </w:rPr>
            </w:pPr>
            <w:ins w:id="24919" w:author="Author">
              <w:del w:id="24920" w:author="Author">
                <w:r w:rsidRPr="00F458A0" w:rsidDel="00A17716">
                  <w:delText>R</w:delText>
                </w:r>
              </w:del>
            </w:ins>
          </w:p>
        </w:tc>
      </w:tr>
      <w:tr w:rsidR="007E65C6" w:rsidRPr="00F458A0" w:rsidDel="00A17716" w14:paraId="6844B68F" w14:textId="7C8DE5A0" w:rsidTr="007E65C6">
        <w:trPr>
          <w:cantSplit/>
          <w:ins w:id="24921" w:author="Author"/>
          <w:del w:id="249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BA67F" w14:textId="0D5080E1" w:rsidR="007E65C6" w:rsidRPr="00F458A0" w:rsidDel="00A17716" w:rsidRDefault="007E65C6" w:rsidP="007E65C6">
            <w:pPr>
              <w:pStyle w:val="TableText"/>
              <w:rPr>
                <w:ins w:id="24923" w:author="Author"/>
                <w:del w:id="24924" w:author="Author"/>
              </w:rPr>
            </w:pPr>
            <w:ins w:id="24925" w:author="Author">
              <w:del w:id="2492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F1C6B" w14:textId="646CF4CE" w:rsidR="007E65C6" w:rsidRPr="00F458A0" w:rsidDel="00A17716" w:rsidRDefault="007E65C6" w:rsidP="007E65C6">
            <w:pPr>
              <w:pStyle w:val="TableText"/>
              <w:rPr>
                <w:ins w:id="24927" w:author="Author"/>
                <w:del w:id="24928" w:author="Author"/>
              </w:rPr>
            </w:pPr>
            <w:ins w:id="24929" w:author="Author">
              <w:del w:id="24930" w:author="Author">
                <w:r w:rsidRPr="00F458A0" w:rsidDel="00A17716">
                  <w:delText>Type of Pl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21D40" w14:textId="42F85E19" w:rsidR="007E65C6" w:rsidRPr="00F458A0" w:rsidDel="00A17716" w:rsidRDefault="007E65C6" w:rsidP="007E65C6">
            <w:pPr>
              <w:pStyle w:val="TableText"/>
              <w:rPr>
                <w:ins w:id="24931" w:author="Author"/>
                <w:del w:id="249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8D4B3" w14:textId="4D3EC810" w:rsidR="007E65C6" w:rsidRPr="00F458A0" w:rsidDel="00A17716" w:rsidRDefault="007E65C6" w:rsidP="007E65C6">
            <w:pPr>
              <w:pStyle w:val="TableText"/>
              <w:rPr>
                <w:ins w:id="24933" w:author="Author"/>
                <w:del w:id="24934" w:author="Author"/>
              </w:rPr>
            </w:pPr>
            <w:ins w:id="24935" w:author="Author">
              <w:del w:id="24936" w:author="Author">
                <w:r w:rsidRPr="00F458A0" w:rsidDel="00A17716">
                  <w:delText>R</w:delText>
                </w:r>
              </w:del>
            </w:ins>
          </w:p>
        </w:tc>
      </w:tr>
      <w:tr w:rsidR="007E65C6" w:rsidRPr="00F458A0" w:rsidDel="00A17716" w14:paraId="6A16976A" w14:textId="1B19EAC1" w:rsidTr="007E65C6">
        <w:trPr>
          <w:cantSplit/>
          <w:ins w:id="24937" w:author="Author"/>
          <w:del w:id="249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C7C7E" w14:textId="5C718F05" w:rsidR="007E65C6" w:rsidRPr="00F458A0" w:rsidDel="00A17716" w:rsidRDefault="007E65C6" w:rsidP="007E65C6">
            <w:pPr>
              <w:pStyle w:val="TableText"/>
              <w:rPr>
                <w:ins w:id="24939" w:author="Author"/>
                <w:del w:id="24940" w:author="Author"/>
              </w:rPr>
            </w:pPr>
            <w:ins w:id="24941" w:author="Author">
              <w:del w:id="2494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0C0DE" w14:textId="0B88A443" w:rsidR="007E65C6" w:rsidRPr="00F458A0" w:rsidDel="00A17716" w:rsidRDefault="007E65C6" w:rsidP="007E65C6">
            <w:pPr>
              <w:pStyle w:val="TableText"/>
              <w:rPr>
                <w:ins w:id="24943" w:author="Author"/>
                <w:del w:id="24944" w:author="Author"/>
              </w:rPr>
            </w:pPr>
            <w:ins w:id="24945" w:author="Author">
              <w:del w:id="24946" w:author="Author">
                <w:r w:rsidRPr="00F458A0" w:rsidDel="00A17716">
                  <w:delText>U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3EF59" w14:textId="141251F8" w:rsidR="007E65C6" w:rsidRPr="00F458A0" w:rsidDel="00A17716" w:rsidRDefault="007E65C6" w:rsidP="007E65C6">
            <w:pPr>
              <w:pStyle w:val="TableText"/>
              <w:rPr>
                <w:ins w:id="24947" w:author="Author"/>
                <w:del w:id="249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1F5FC" w14:textId="1DDF5057" w:rsidR="007E65C6" w:rsidRPr="00F458A0" w:rsidDel="00A17716" w:rsidRDefault="007E65C6" w:rsidP="007E65C6">
            <w:pPr>
              <w:pStyle w:val="TableText"/>
              <w:rPr>
                <w:ins w:id="24949" w:author="Author"/>
                <w:del w:id="24950" w:author="Author"/>
              </w:rPr>
            </w:pPr>
            <w:ins w:id="24951" w:author="Author">
              <w:del w:id="24952" w:author="Author">
                <w:r w:rsidRPr="00F458A0" w:rsidDel="00A17716">
                  <w:delText>R</w:delText>
                </w:r>
              </w:del>
            </w:ins>
          </w:p>
        </w:tc>
      </w:tr>
      <w:tr w:rsidR="007E65C6" w:rsidRPr="00F458A0" w:rsidDel="00A17716" w14:paraId="2DC0FC5C" w14:textId="1E4FBC66" w:rsidTr="007E65C6">
        <w:trPr>
          <w:cantSplit/>
          <w:ins w:id="24953" w:author="Author"/>
          <w:del w:id="249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BB9A9" w14:textId="4C4FBD16" w:rsidR="007E65C6" w:rsidRPr="00F458A0" w:rsidDel="00A17716" w:rsidRDefault="007E65C6" w:rsidP="007E65C6">
            <w:pPr>
              <w:pStyle w:val="TableText"/>
              <w:rPr>
                <w:ins w:id="24955" w:author="Author"/>
                <w:del w:id="24956" w:author="Author"/>
              </w:rPr>
            </w:pPr>
            <w:ins w:id="24957" w:author="Author">
              <w:del w:id="2495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E87C5" w14:textId="2A15E011" w:rsidR="007E65C6" w:rsidRPr="00F458A0" w:rsidDel="00A17716" w:rsidRDefault="007E65C6" w:rsidP="007E65C6">
            <w:pPr>
              <w:pStyle w:val="TableText"/>
              <w:rPr>
                <w:ins w:id="24959" w:author="Author"/>
                <w:del w:id="24960" w:author="Author"/>
              </w:rPr>
            </w:pPr>
            <w:ins w:id="24961" w:author="Author">
              <w:del w:id="24962" w:author="Author">
                <w:r w:rsidRPr="00F458A0" w:rsidDel="00A17716">
                  <w:delText>Pre-C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B88AE" w14:textId="2441B54F" w:rsidR="007E65C6" w:rsidRPr="00F458A0" w:rsidDel="00A17716" w:rsidRDefault="007E65C6" w:rsidP="007E65C6">
            <w:pPr>
              <w:pStyle w:val="TableText"/>
              <w:rPr>
                <w:ins w:id="24963" w:author="Author"/>
                <w:del w:id="249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73535" w14:textId="07D555F8" w:rsidR="007E65C6" w:rsidRPr="00F458A0" w:rsidDel="00A17716" w:rsidRDefault="007E65C6" w:rsidP="007E65C6">
            <w:pPr>
              <w:pStyle w:val="TableText"/>
              <w:rPr>
                <w:ins w:id="24965" w:author="Author"/>
                <w:del w:id="24966" w:author="Author"/>
              </w:rPr>
            </w:pPr>
            <w:ins w:id="24967" w:author="Author">
              <w:del w:id="24968" w:author="Author">
                <w:r w:rsidRPr="00F458A0" w:rsidDel="00A17716">
                  <w:delText>R</w:delText>
                </w:r>
              </w:del>
            </w:ins>
          </w:p>
        </w:tc>
      </w:tr>
      <w:tr w:rsidR="007E65C6" w:rsidRPr="00F458A0" w:rsidDel="00A17716" w14:paraId="6A62E4F2" w14:textId="62C905E1" w:rsidTr="007E65C6">
        <w:trPr>
          <w:cantSplit/>
          <w:ins w:id="24969" w:author="Author"/>
          <w:del w:id="249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E218C" w14:textId="73FB5C75" w:rsidR="007E65C6" w:rsidRPr="00F458A0" w:rsidDel="00A17716" w:rsidRDefault="007E65C6" w:rsidP="007E65C6">
            <w:pPr>
              <w:pStyle w:val="TableText"/>
              <w:rPr>
                <w:ins w:id="24971" w:author="Author"/>
                <w:del w:id="24972" w:author="Author"/>
              </w:rPr>
            </w:pPr>
            <w:ins w:id="24973" w:author="Author">
              <w:del w:id="2497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9E6AD" w14:textId="0D16F8AE" w:rsidR="007E65C6" w:rsidRPr="00F458A0" w:rsidDel="00A17716" w:rsidRDefault="007E65C6" w:rsidP="007E65C6">
            <w:pPr>
              <w:pStyle w:val="TableText"/>
              <w:rPr>
                <w:ins w:id="24975" w:author="Author"/>
                <w:del w:id="24976" w:author="Author"/>
              </w:rPr>
            </w:pPr>
            <w:ins w:id="24977" w:author="Author">
              <w:del w:id="24978" w:author="Author">
                <w:r w:rsidRPr="00F458A0" w:rsidDel="00A17716">
                  <w:delText>Pre-Ex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36D7C" w14:textId="454EEE92" w:rsidR="007E65C6" w:rsidRPr="00F458A0" w:rsidDel="00A17716" w:rsidRDefault="007E65C6" w:rsidP="007E65C6">
            <w:pPr>
              <w:pStyle w:val="TableText"/>
              <w:rPr>
                <w:ins w:id="24979" w:author="Author"/>
                <w:del w:id="249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C2ACE" w14:textId="00233C32" w:rsidR="007E65C6" w:rsidRPr="00F458A0" w:rsidDel="00A17716" w:rsidRDefault="007E65C6" w:rsidP="007E65C6">
            <w:pPr>
              <w:pStyle w:val="TableText"/>
              <w:rPr>
                <w:ins w:id="24981" w:author="Author"/>
                <w:del w:id="24982" w:author="Author"/>
              </w:rPr>
            </w:pPr>
            <w:ins w:id="24983" w:author="Author">
              <w:del w:id="24984" w:author="Author">
                <w:r w:rsidRPr="00F458A0" w:rsidDel="00A17716">
                  <w:delText>R</w:delText>
                </w:r>
              </w:del>
            </w:ins>
          </w:p>
        </w:tc>
      </w:tr>
      <w:tr w:rsidR="007E65C6" w:rsidRPr="00F458A0" w:rsidDel="00A17716" w14:paraId="441C920F" w14:textId="0A581C8D" w:rsidTr="007E65C6">
        <w:trPr>
          <w:cantSplit/>
          <w:ins w:id="24985" w:author="Author"/>
          <w:del w:id="249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5F605" w14:textId="54F38006" w:rsidR="007E65C6" w:rsidRPr="00F458A0" w:rsidDel="00A17716" w:rsidRDefault="007E65C6" w:rsidP="007E65C6">
            <w:pPr>
              <w:pStyle w:val="TableText"/>
              <w:rPr>
                <w:ins w:id="24987" w:author="Author"/>
                <w:del w:id="24988" w:author="Author"/>
              </w:rPr>
            </w:pPr>
            <w:ins w:id="24989" w:author="Author">
              <w:del w:id="2499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C2369" w14:textId="1C835500" w:rsidR="007E65C6" w:rsidRPr="00F458A0" w:rsidDel="00A17716" w:rsidRDefault="007E65C6" w:rsidP="007E65C6">
            <w:pPr>
              <w:pStyle w:val="TableText"/>
              <w:rPr>
                <w:ins w:id="24991" w:author="Author"/>
                <w:del w:id="24992" w:author="Author"/>
              </w:rPr>
            </w:pPr>
            <w:ins w:id="24993" w:author="Author">
              <w:del w:id="24994" w:author="Author">
                <w:r w:rsidRPr="00F458A0" w:rsidDel="00A17716">
                  <w:delText>Ben A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76E41" w14:textId="7560AD46" w:rsidR="007E65C6" w:rsidRPr="00F458A0" w:rsidDel="00A17716" w:rsidRDefault="007E65C6" w:rsidP="007E65C6">
            <w:pPr>
              <w:pStyle w:val="TableText"/>
              <w:rPr>
                <w:ins w:id="24995" w:author="Author"/>
                <w:del w:id="249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D77E0" w14:textId="18E45330" w:rsidR="007E65C6" w:rsidRPr="00F458A0" w:rsidDel="00A17716" w:rsidRDefault="007E65C6" w:rsidP="007E65C6">
            <w:pPr>
              <w:pStyle w:val="TableText"/>
              <w:rPr>
                <w:ins w:id="24997" w:author="Author"/>
                <w:del w:id="24998" w:author="Author"/>
              </w:rPr>
            </w:pPr>
            <w:ins w:id="24999" w:author="Author">
              <w:del w:id="25000" w:author="Author">
                <w:r w:rsidRPr="00F458A0" w:rsidDel="00A17716">
                  <w:delText>R</w:delText>
                </w:r>
              </w:del>
            </w:ins>
          </w:p>
        </w:tc>
      </w:tr>
      <w:tr w:rsidR="007E65C6" w:rsidRPr="00F458A0" w:rsidDel="00A17716" w14:paraId="52DFEC17" w14:textId="539F43E8" w:rsidTr="007E65C6">
        <w:trPr>
          <w:cantSplit/>
          <w:ins w:id="25001" w:author="Author"/>
          <w:del w:id="250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C2072" w14:textId="714C04F7" w:rsidR="007E65C6" w:rsidRPr="00F458A0" w:rsidDel="00A17716" w:rsidRDefault="007E65C6" w:rsidP="007E65C6">
            <w:pPr>
              <w:pStyle w:val="TableText"/>
              <w:rPr>
                <w:ins w:id="25003" w:author="Author"/>
                <w:del w:id="25004" w:author="Author"/>
              </w:rPr>
            </w:pPr>
            <w:ins w:id="25005" w:author="Author">
              <w:del w:id="2500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56478" w14:textId="0C677D55" w:rsidR="007E65C6" w:rsidRPr="00F458A0" w:rsidDel="00A17716" w:rsidRDefault="007E65C6" w:rsidP="007E65C6">
            <w:pPr>
              <w:pStyle w:val="TableText"/>
              <w:rPr>
                <w:ins w:id="25007" w:author="Author"/>
                <w:del w:id="25008" w:author="Author"/>
              </w:rPr>
            </w:pPr>
            <w:ins w:id="25009" w:author="Author">
              <w:del w:id="25010"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C2C22" w14:textId="793FD442" w:rsidR="007E65C6" w:rsidRPr="00F458A0" w:rsidDel="00A17716" w:rsidRDefault="007E65C6" w:rsidP="007E65C6">
            <w:pPr>
              <w:pStyle w:val="TableText"/>
              <w:rPr>
                <w:ins w:id="25011" w:author="Author"/>
                <w:del w:id="250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5D457" w14:textId="20BED287" w:rsidR="007E65C6" w:rsidRPr="00F458A0" w:rsidDel="00A17716" w:rsidRDefault="007E65C6" w:rsidP="007E65C6">
            <w:pPr>
              <w:pStyle w:val="TableText"/>
              <w:rPr>
                <w:ins w:id="25013" w:author="Author"/>
                <w:del w:id="25014" w:author="Author"/>
              </w:rPr>
            </w:pPr>
            <w:ins w:id="25015" w:author="Author">
              <w:del w:id="25016" w:author="Author">
                <w:r w:rsidRPr="00F458A0" w:rsidDel="00A17716">
                  <w:delText>R</w:delText>
                </w:r>
              </w:del>
            </w:ins>
          </w:p>
        </w:tc>
      </w:tr>
      <w:tr w:rsidR="007E65C6" w:rsidRPr="00F458A0" w:rsidDel="00A17716" w14:paraId="3D238FA2" w14:textId="21B6B4B7" w:rsidTr="007E65C6">
        <w:trPr>
          <w:cantSplit/>
          <w:ins w:id="25017" w:author="Author"/>
          <w:del w:id="250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10A11" w14:textId="489BFDAE" w:rsidR="007E65C6" w:rsidRPr="00F458A0" w:rsidDel="00A17716" w:rsidRDefault="007E65C6" w:rsidP="007E65C6">
            <w:pPr>
              <w:pStyle w:val="TableText"/>
              <w:rPr>
                <w:ins w:id="25019" w:author="Author"/>
                <w:del w:id="25020" w:author="Author"/>
              </w:rPr>
            </w:pPr>
            <w:ins w:id="25021" w:author="Author">
              <w:del w:id="2502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C149A" w14:textId="235FDD05" w:rsidR="007E65C6" w:rsidRPr="00F458A0" w:rsidDel="00A17716" w:rsidRDefault="007E65C6" w:rsidP="007E65C6">
            <w:pPr>
              <w:pStyle w:val="TableText"/>
              <w:rPr>
                <w:ins w:id="25023" w:author="Author"/>
                <w:del w:id="25024" w:author="Author"/>
              </w:rPr>
            </w:pPr>
            <w:ins w:id="25025" w:author="Author">
              <w:del w:id="25026" w:author="Author">
                <w:r w:rsidRPr="00F458A0" w:rsidDel="00A17716">
                  <w:delText>INSURANCE COMPANY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F3D79" w14:textId="2FAED65E" w:rsidR="007E65C6" w:rsidRPr="00F458A0" w:rsidDel="00A17716" w:rsidRDefault="007E65C6" w:rsidP="007E65C6">
            <w:pPr>
              <w:pStyle w:val="TableText"/>
              <w:rPr>
                <w:ins w:id="25027" w:author="Author"/>
                <w:del w:id="25028" w:author="Author"/>
              </w:rPr>
            </w:pPr>
            <w:ins w:id="25029" w:author="Author">
              <w:del w:id="2503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62984" w14:textId="6162ADE9" w:rsidR="007E65C6" w:rsidRPr="00F458A0" w:rsidDel="00A17716" w:rsidRDefault="007E65C6" w:rsidP="007E65C6">
            <w:pPr>
              <w:pStyle w:val="TableText"/>
              <w:rPr>
                <w:ins w:id="25031" w:author="Author"/>
                <w:del w:id="25032" w:author="Author"/>
              </w:rPr>
            </w:pPr>
            <w:ins w:id="25033" w:author="Author">
              <w:del w:id="25034" w:author="Author">
                <w:r w:rsidRPr="00F458A0" w:rsidDel="00A17716">
                  <w:delText>R</w:delText>
                </w:r>
              </w:del>
            </w:ins>
          </w:p>
        </w:tc>
      </w:tr>
      <w:tr w:rsidR="007E65C6" w:rsidRPr="00F458A0" w:rsidDel="00A17716" w14:paraId="165F69B8" w14:textId="4F763FB0" w:rsidTr="007E65C6">
        <w:trPr>
          <w:cantSplit/>
          <w:ins w:id="25035" w:author="Author"/>
          <w:del w:id="250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A1C29" w14:textId="793F87A0" w:rsidR="007E65C6" w:rsidRPr="00F458A0" w:rsidDel="00A17716" w:rsidRDefault="007E65C6" w:rsidP="007E65C6">
            <w:pPr>
              <w:pStyle w:val="TableText"/>
              <w:rPr>
                <w:ins w:id="25037" w:author="Author"/>
                <w:del w:id="25038" w:author="Author"/>
              </w:rPr>
            </w:pPr>
            <w:ins w:id="25039" w:author="Author">
              <w:del w:id="2504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7105B" w14:textId="1542F957" w:rsidR="007E65C6" w:rsidRPr="00F458A0" w:rsidDel="00A17716" w:rsidRDefault="007E65C6" w:rsidP="007E65C6">
            <w:pPr>
              <w:pStyle w:val="TableText"/>
              <w:rPr>
                <w:ins w:id="25041" w:author="Author"/>
                <w:del w:id="25042" w:author="Author"/>
              </w:rPr>
            </w:pPr>
            <w:ins w:id="25043" w:author="Author">
              <w:del w:id="25044" w:author="Author">
                <w:r w:rsidRPr="00F458A0" w:rsidDel="00A17716">
                  <w:delText>INSURANCE COMPANY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B6D7D" w14:textId="45644DF4" w:rsidR="007E65C6" w:rsidRPr="00F458A0" w:rsidDel="00A17716" w:rsidRDefault="007E65C6" w:rsidP="007E65C6">
            <w:pPr>
              <w:pStyle w:val="TableText"/>
              <w:rPr>
                <w:ins w:id="25045" w:author="Author"/>
                <w:del w:id="25046" w:author="Author"/>
              </w:rPr>
            </w:pPr>
            <w:ins w:id="25047" w:author="Author">
              <w:del w:id="2504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44D1F" w14:textId="340F7131" w:rsidR="007E65C6" w:rsidRPr="00F458A0" w:rsidDel="00A17716" w:rsidRDefault="007E65C6" w:rsidP="007E65C6">
            <w:pPr>
              <w:pStyle w:val="TableText"/>
              <w:rPr>
                <w:ins w:id="25049" w:author="Author"/>
                <w:del w:id="25050" w:author="Author"/>
              </w:rPr>
            </w:pPr>
            <w:ins w:id="25051" w:author="Author">
              <w:del w:id="25052" w:author="Author">
                <w:r w:rsidRPr="00F458A0" w:rsidDel="00A17716">
                  <w:delText>R</w:delText>
                </w:r>
              </w:del>
            </w:ins>
          </w:p>
        </w:tc>
      </w:tr>
      <w:tr w:rsidR="007E65C6" w:rsidRPr="00F458A0" w:rsidDel="00A17716" w14:paraId="1EEB0F0A" w14:textId="70E9CB43" w:rsidTr="007E65C6">
        <w:trPr>
          <w:cantSplit/>
          <w:ins w:id="25053" w:author="Author"/>
          <w:del w:id="250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767F2" w14:textId="06762971" w:rsidR="007E65C6" w:rsidRPr="00F458A0" w:rsidDel="00A17716" w:rsidRDefault="007E65C6" w:rsidP="007E65C6">
            <w:pPr>
              <w:pStyle w:val="TableText"/>
              <w:rPr>
                <w:ins w:id="25055" w:author="Author"/>
                <w:del w:id="25056" w:author="Author"/>
              </w:rPr>
            </w:pPr>
            <w:ins w:id="25057" w:author="Author">
              <w:del w:id="2505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BA048" w14:textId="7E209A1B" w:rsidR="007E65C6" w:rsidRPr="00F458A0" w:rsidDel="00A17716" w:rsidRDefault="007E65C6" w:rsidP="007E65C6">
            <w:pPr>
              <w:pStyle w:val="TableText"/>
              <w:rPr>
                <w:ins w:id="25059" w:author="Author"/>
                <w:del w:id="25060" w:author="Author"/>
              </w:rPr>
            </w:pPr>
            <w:ins w:id="25061" w:author="Author">
              <w:del w:id="25062" w:author="Author">
                <w:r w:rsidRPr="00F458A0" w:rsidDel="00A17716">
                  <w:delText>PH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0BD2E" w14:textId="43C4F7A4" w:rsidR="007E65C6" w:rsidRPr="00F458A0" w:rsidDel="00A17716" w:rsidRDefault="007E65C6" w:rsidP="007E65C6">
            <w:pPr>
              <w:pStyle w:val="TableText"/>
              <w:rPr>
                <w:ins w:id="25063" w:author="Author"/>
                <w:del w:id="25064" w:author="Author"/>
              </w:rPr>
            </w:pPr>
            <w:ins w:id="25065" w:author="Author">
              <w:del w:id="2506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64B14" w14:textId="765D35E7" w:rsidR="007E65C6" w:rsidRPr="00F458A0" w:rsidDel="00A17716" w:rsidRDefault="007E65C6" w:rsidP="007E65C6">
            <w:pPr>
              <w:pStyle w:val="TableText"/>
              <w:rPr>
                <w:ins w:id="25067" w:author="Author"/>
                <w:del w:id="25068" w:author="Author"/>
              </w:rPr>
            </w:pPr>
            <w:ins w:id="25069" w:author="Author">
              <w:del w:id="25070" w:author="Author">
                <w:r w:rsidRPr="00F458A0" w:rsidDel="00A17716">
                  <w:delText>R</w:delText>
                </w:r>
              </w:del>
            </w:ins>
          </w:p>
        </w:tc>
      </w:tr>
      <w:tr w:rsidR="007E65C6" w:rsidRPr="00F458A0" w:rsidDel="00A17716" w14:paraId="27B97A53" w14:textId="06007687" w:rsidTr="007E65C6">
        <w:trPr>
          <w:cantSplit/>
          <w:ins w:id="25071" w:author="Author"/>
          <w:del w:id="250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CC521" w14:textId="1371C202" w:rsidR="007E65C6" w:rsidRPr="00F458A0" w:rsidDel="00A17716" w:rsidRDefault="007E65C6" w:rsidP="007E65C6">
            <w:pPr>
              <w:pStyle w:val="TableText"/>
              <w:rPr>
                <w:ins w:id="25073" w:author="Author"/>
                <w:del w:id="25074" w:author="Author"/>
              </w:rPr>
            </w:pPr>
            <w:ins w:id="25075" w:author="Author">
              <w:del w:id="2507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35C4E" w14:textId="0E2C7D21" w:rsidR="007E65C6" w:rsidRPr="00F458A0" w:rsidDel="00A17716" w:rsidRDefault="007E65C6" w:rsidP="007E65C6">
            <w:pPr>
              <w:pStyle w:val="TableText"/>
              <w:rPr>
                <w:ins w:id="25077" w:author="Author"/>
                <w:del w:id="25078" w:author="Author"/>
              </w:rPr>
            </w:pPr>
            <w:ins w:id="25079" w:author="Author">
              <w:del w:id="25080" w:author="Author">
                <w:r w:rsidRPr="00F458A0" w:rsidDel="00A17716">
                  <w:delText>PRECERT PH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8E398" w14:textId="5BC90984" w:rsidR="007E65C6" w:rsidRPr="00F458A0" w:rsidDel="00A17716" w:rsidRDefault="007E65C6" w:rsidP="007E65C6">
            <w:pPr>
              <w:pStyle w:val="TableText"/>
              <w:rPr>
                <w:ins w:id="25081" w:author="Author"/>
                <w:del w:id="25082" w:author="Author"/>
              </w:rPr>
            </w:pPr>
            <w:ins w:id="25083" w:author="Author">
              <w:del w:id="2508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00E17" w14:textId="4A7F0570" w:rsidR="007E65C6" w:rsidRPr="00F458A0" w:rsidDel="00A17716" w:rsidRDefault="007E65C6" w:rsidP="007E65C6">
            <w:pPr>
              <w:pStyle w:val="TableText"/>
              <w:rPr>
                <w:ins w:id="25085" w:author="Author"/>
                <w:del w:id="25086" w:author="Author"/>
              </w:rPr>
            </w:pPr>
            <w:ins w:id="25087" w:author="Author">
              <w:del w:id="25088" w:author="Author">
                <w:r w:rsidRPr="00F458A0" w:rsidDel="00A17716">
                  <w:delText>R</w:delText>
                </w:r>
              </w:del>
            </w:ins>
          </w:p>
        </w:tc>
      </w:tr>
      <w:tr w:rsidR="007E65C6" w:rsidRPr="00F458A0" w:rsidDel="00A17716" w14:paraId="4F559489" w14:textId="5D5A813E" w:rsidTr="007E65C6">
        <w:trPr>
          <w:cantSplit/>
          <w:ins w:id="25089" w:author="Author"/>
          <w:del w:id="250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68045" w14:textId="5ACFCE8A" w:rsidR="007E65C6" w:rsidRPr="00F458A0" w:rsidDel="00A17716" w:rsidRDefault="007E65C6" w:rsidP="007E65C6">
            <w:pPr>
              <w:pStyle w:val="TableText"/>
              <w:rPr>
                <w:ins w:id="25091" w:author="Author"/>
                <w:del w:id="25092" w:author="Author"/>
              </w:rPr>
            </w:pPr>
            <w:ins w:id="25093" w:author="Author">
              <w:del w:id="2509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3A0CB" w14:textId="7133787E" w:rsidR="007E65C6" w:rsidRPr="00F458A0" w:rsidDel="00A17716" w:rsidRDefault="007E65C6" w:rsidP="007E65C6">
            <w:pPr>
              <w:pStyle w:val="TableText"/>
              <w:rPr>
                <w:ins w:id="25095" w:author="Author"/>
                <w:del w:id="25096" w:author="Author"/>
              </w:rPr>
            </w:pPr>
            <w:ins w:id="25097" w:author="Author">
              <w:del w:id="25098" w:author="Author">
                <w:r w:rsidRPr="00F458A0" w:rsidDel="00A17716">
                  <w:delText>REIMBUR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C81C2" w14:textId="5EA27D59" w:rsidR="007E65C6" w:rsidRPr="00F458A0" w:rsidDel="00A17716" w:rsidRDefault="007E65C6" w:rsidP="007E65C6">
            <w:pPr>
              <w:pStyle w:val="TableText"/>
              <w:rPr>
                <w:ins w:id="25099" w:author="Author"/>
                <w:del w:id="251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ACC8A" w14:textId="1AAF97AD" w:rsidR="007E65C6" w:rsidRPr="00F458A0" w:rsidDel="00A17716" w:rsidRDefault="007E65C6" w:rsidP="007E65C6">
            <w:pPr>
              <w:pStyle w:val="TableText"/>
              <w:rPr>
                <w:ins w:id="25101" w:author="Author"/>
                <w:del w:id="25102" w:author="Author"/>
              </w:rPr>
            </w:pPr>
            <w:ins w:id="25103" w:author="Author">
              <w:del w:id="25104" w:author="Author">
                <w:r w:rsidRPr="00F458A0" w:rsidDel="00A17716">
                  <w:delText>R</w:delText>
                </w:r>
              </w:del>
            </w:ins>
          </w:p>
        </w:tc>
      </w:tr>
      <w:tr w:rsidR="007E65C6" w:rsidRPr="00F458A0" w:rsidDel="00A17716" w14:paraId="1E03C7E0" w14:textId="79A9BA73" w:rsidTr="007E65C6">
        <w:trPr>
          <w:cantSplit/>
          <w:ins w:id="25105" w:author="Author"/>
          <w:del w:id="251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033C6" w14:textId="741D069B" w:rsidR="007E65C6" w:rsidRPr="00F458A0" w:rsidDel="00A17716" w:rsidRDefault="007E65C6" w:rsidP="007E65C6">
            <w:pPr>
              <w:pStyle w:val="TableText"/>
              <w:rPr>
                <w:ins w:id="25107" w:author="Author"/>
                <w:del w:id="25108" w:author="Author"/>
              </w:rPr>
            </w:pPr>
            <w:ins w:id="25109" w:author="Author">
              <w:del w:id="2511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EEAE7" w14:textId="18935568" w:rsidR="007E65C6" w:rsidRPr="00F458A0" w:rsidDel="00A17716" w:rsidRDefault="007E65C6" w:rsidP="007E65C6">
            <w:pPr>
              <w:pStyle w:val="TableText"/>
              <w:rPr>
                <w:ins w:id="25111" w:author="Author"/>
                <w:del w:id="25112" w:author="Author"/>
              </w:rPr>
            </w:pPr>
            <w:ins w:id="25113" w:author="Author">
              <w:del w:id="25114" w:author="Author">
                <w:r w:rsidRPr="00F458A0" w:rsidDel="00A17716">
                  <w:delText>TYPE OF 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66DB1" w14:textId="67403C3D" w:rsidR="007E65C6" w:rsidRPr="00F458A0" w:rsidDel="00A17716" w:rsidRDefault="007E65C6" w:rsidP="007E65C6">
            <w:pPr>
              <w:pStyle w:val="TableText"/>
              <w:rPr>
                <w:ins w:id="25115" w:author="Author"/>
                <w:del w:id="25116" w:author="Author"/>
              </w:rPr>
            </w:pPr>
            <w:ins w:id="25117" w:author="Author">
              <w:del w:id="2511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B0DF8" w14:textId="2653D89D" w:rsidR="007E65C6" w:rsidRPr="00F458A0" w:rsidDel="00A17716" w:rsidRDefault="007E65C6" w:rsidP="007E65C6">
            <w:pPr>
              <w:pStyle w:val="TableText"/>
              <w:rPr>
                <w:ins w:id="25119" w:author="Author"/>
                <w:del w:id="25120" w:author="Author"/>
              </w:rPr>
            </w:pPr>
            <w:ins w:id="25121" w:author="Author">
              <w:del w:id="25122" w:author="Author">
                <w:r w:rsidRPr="00F458A0" w:rsidDel="00A17716">
                  <w:delText>R</w:delText>
                </w:r>
              </w:del>
            </w:ins>
          </w:p>
        </w:tc>
      </w:tr>
      <w:tr w:rsidR="007E65C6" w:rsidRPr="00F458A0" w:rsidDel="00A17716" w14:paraId="49558A9B" w14:textId="1F368A68" w:rsidTr="007E65C6">
        <w:trPr>
          <w:cantSplit/>
          <w:ins w:id="25123" w:author="Author"/>
          <w:del w:id="251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79B9E" w14:textId="7F62CF8D" w:rsidR="007E65C6" w:rsidRPr="00F458A0" w:rsidDel="00A17716" w:rsidRDefault="007E65C6" w:rsidP="007E65C6">
            <w:pPr>
              <w:pStyle w:val="TableText"/>
              <w:rPr>
                <w:ins w:id="25125" w:author="Author"/>
                <w:del w:id="25126" w:author="Author"/>
              </w:rPr>
            </w:pPr>
            <w:ins w:id="25127" w:author="Author">
              <w:del w:id="2512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9BB90" w14:textId="0CC14525" w:rsidR="007E65C6" w:rsidRPr="00F458A0" w:rsidDel="00A17716" w:rsidRDefault="007E65C6" w:rsidP="007E65C6">
            <w:pPr>
              <w:pStyle w:val="TableText"/>
              <w:rPr>
                <w:ins w:id="25129" w:author="Author"/>
                <w:del w:id="25130" w:author="Author"/>
              </w:rPr>
            </w:pPr>
            <w:ins w:id="25131" w:author="Author">
              <w:del w:id="25132"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D61E0" w14:textId="6D8645B9" w:rsidR="007E65C6" w:rsidRPr="00F458A0" w:rsidDel="00A17716" w:rsidRDefault="007E65C6" w:rsidP="007E65C6">
            <w:pPr>
              <w:pStyle w:val="TableText"/>
              <w:rPr>
                <w:ins w:id="25133" w:author="Author"/>
                <w:del w:id="25134" w:author="Author"/>
              </w:rPr>
            </w:pPr>
            <w:ins w:id="25135" w:author="Author">
              <w:del w:id="2513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08AB1" w14:textId="532DCDA1" w:rsidR="007E65C6" w:rsidRPr="00F458A0" w:rsidDel="00A17716" w:rsidRDefault="007E65C6" w:rsidP="007E65C6">
            <w:pPr>
              <w:pStyle w:val="TableText"/>
              <w:rPr>
                <w:ins w:id="25137" w:author="Author"/>
                <w:del w:id="25138" w:author="Author"/>
              </w:rPr>
            </w:pPr>
            <w:ins w:id="25139" w:author="Author">
              <w:del w:id="25140" w:author="Author">
                <w:r w:rsidRPr="00F458A0" w:rsidDel="00A17716">
                  <w:delText>R</w:delText>
                </w:r>
              </w:del>
            </w:ins>
          </w:p>
        </w:tc>
      </w:tr>
      <w:tr w:rsidR="007E65C6" w:rsidRPr="00F458A0" w:rsidDel="00A17716" w14:paraId="77403CB0" w14:textId="65769AF7" w:rsidTr="007E65C6">
        <w:trPr>
          <w:cantSplit/>
          <w:ins w:id="25141" w:author="Author"/>
          <w:del w:id="251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34222" w14:textId="671D8426" w:rsidR="007E65C6" w:rsidRPr="00F458A0" w:rsidDel="00A17716" w:rsidRDefault="007E65C6" w:rsidP="007E65C6">
            <w:pPr>
              <w:pStyle w:val="TableText"/>
              <w:rPr>
                <w:ins w:id="25143" w:author="Author"/>
                <w:del w:id="25144" w:author="Author"/>
              </w:rPr>
            </w:pPr>
            <w:ins w:id="25145" w:author="Author">
              <w:del w:id="2514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D0CCA" w14:textId="72639AB1" w:rsidR="007E65C6" w:rsidRPr="00F458A0" w:rsidDel="00A17716" w:rsidRDefault="007E65C6" w:rsidP="007E65C6">
            <w:pPr>
              <w:pStyle w:val="TableText"/>
              <w:rPr>
                <w:ins w:id="25147" w:author="Author"/>
                <w:del w:id="25148" w:author="Author"/>
              </w:rPr>
            </w:pPr>
            <w:ins w:id="25149" w:author="Author">
              <w:del w:id="25150" w:author="Author">
                <w:r w:rsidRPr="00F458A0" w:rsidDel="00A17716">
                  <w:delText>GROUP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04D5D" w14:textId="72325FED" w:rsidR="007E65C6" w:rsidRPr="00F458A0" w:rsidDel="00A17716" w:rsidRDefault="007E65C6" w:rsidP="007E65C6">
            <w:pPr>
              <w:pStyle w:val="TableText"/>
              <w:rPr>
                <w:ins w:id="25151" w:author="Author"/>
                <w:del w:id="25152" w:author="Author"/>
              </w:rPr>
            </w:pPr>
            <w:ins w:id="25153" w:author="Author">
              <w:del w:id="2515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4DA88" w14:textId="1196E908" w:rsidR="007E65C6" w:rsidRPr="00F458A0" w:rsidDel="00A17716" w:rsidRDefault="007E65C6" w:rsidP="007E65C6">
            <w:pPr>
              <w:pStyle w:val="TableText"/>
              <w:rPr>
                <w:ins w:id="25155" w:author="Author"/>
                <w:del w:id="25156" w:author="Author"/>
              </w:rPr>
            </w:pPr>
            <w:ins w:id="25157" w:author="Author">
              <w:del w:id="25158" w:author="Author">
                <w:r w:rsidRPr="00F458A0" w:rsidDel="00A17716">
                  <w:delText>R</w:delText>
                </w:r>
              </w:del>
            </w:ins>
          </w:p>
        </w:tc>
      </w:tr>
      <w:tr w:rsidR="007E65C6" w:rsidRPr="00F458A0" w:rsidDel="00A17716" w14:paraId="06130B41" w14:textId="4C295345" w:rsidTr="007E65C6">
        <w:trPr>
          <w:cantSplit/>
          <w:ins w:id="25159" w:author="Author"/>
          <w:del w:id="251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52F5C" w14:textId="1223E560" w:rsidR="007E65C6" w:rsidRPr="00F458A0" w:rsidDel="00A17716" w:rsidRDefault="007E65C6" w:rsidP="007E65C6">
            <w:pPr>
              <w:pStyle w:val="TableText"/>
              <w:rPr>
                <w:ins w:id="25161" w:author="Author"/>
                <w:del w:id="25162" w:author="Author"/>
              </w:rPr>
            </w:pPr>
            <w:ins w:id="25163" w:author="Author">
              <w:del w:id="2516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6CD57" w14:textId="06236015" w:rsidR="007E65C6" w:rsidRPr="00F458A0" w:rsidDel="00A17716" w:rsidRDefault="007E65C6" w:rsidP="007E65C6">
            <w:pPr>
              <w:pStyle w:val="TableText"/>
              <w:rPr>
                <w:ins w:id="25165" w:author="Author"/>
                <w:del w:id="25166" w:author="Author"/>
              </w:rPr>
            </w:pPr>
            <w:ins w:id="25167" w:author="Author">
              <w:del w:id="25168" w:author="Author">
                <w:r w:rsidRPr="00F458A0" w:rsidDel="00A17716">
                  <w:delText>ACTIVE/IN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05242" w14:textId="1629AEB1" w:rsidR="007E65C6" w:rsidRPr="00F458A0" w:rsidDel="00A17716" w:rsidRDefault="007E65C6" w:rsidP="007E65C6">
            <w:pPr>
              <w:pStyle w:val="TableText"/>
              <w:rPr>
                <w:ins w:id="25169" w:author="Author"/>
                <w:del w:id="251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064AD" w14:textId="581F8475" w:rsidR="007E65C6" w:rsidRPr="00F458A0" w:rsidDel="00A17716" w:rsidRDefault="007E65C6" w:rsidP="007E65C6">
            <w:pPr>
              <w:pStyle w:val="TableText"/>
              <w:rPr>
                <w:ins w:id="25171" w:author="Author"/>
                <w:del w:id="25172" w:author="Author"/>
              </w:rPr>
            </w:pPr>
            <w:ins w:id="25173" w:author="Author">
              <w:del w:id="25174" w:author="Author">
                <w:r w:rsidRPr="00F458A0" w:rsidDel="00A17716">
                  <w:delText>R</w:delText>
                </w:r>
              </w:del>
            </w:ins>
          </w:p>
        </w:tc>
      </w:tr>
      <w:tr w:rsidR="007E65C6" w:rsidRPr="00F458A0" w:rsidDel="00A17716" w14:paraId="15FB134B" w14:textId="2A78CD50" w:rsidTr="007E65C6">
        <w:trPr>
          <w:cantSplit/>
          <w:ins w:id="25175" w:author="Author"/>
          <w:del w:id="251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37E41" w14:textId="686C64F1" w:rsidR="007E65C6" w:rsidRPr="00F458A0" w:rsidDel="00A17716" w:rsidRDefault="007E65C6" w:rsidP="007E65C6">
            <w:pPr>
              <w:pStyle w:val="TableText"/>
              <w:rPr>
                <w:ins w:id="25177" w:author="Author"/>
                <w:del w:id="25178" w:author="Author"/>
              </w:rPr>
            </w:pPr>
            <w:ins w:id="25179" w:author="Author">
              <w:del w:id="2518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F3B95" w14:textId="21695A74" w:rsidR="007E65C6" w:rsidRPr="00F458A0" w:rsidDel="00A17716" w:rsidRDefault="007E65C6" w:rsidP="007E65C6">
            <w:pPr>
              <w:pStyle w:val="TableText"/>
              <w:rPr>
                <w:ins w:id="25181" w:author="Author"/>
                <w:del w:id="25182" w:author="Author"/>
              </w:rPr>
            </w:pPr>
            <w:ins w:id="25183" w:author="Author">
              <w:del w:id="25184" w:author="Author">
                <w:r w:rsidRPr="00F458A0" w:rsidDel="00A17716">
                  <w:delText>LAST PERSON TO ED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DB744" w14:textId="61BFD301" w:rsidR="007E65C6" w:rsidRPr="00F458A0" w:rsidDel="00A17716" w:rsidRDefault="007E65C6" w:rsidP="007E65C6">
            <w:pPr>
              <w:pStyle w:val="TableText"/>
              <w:rPr>
                <w:ins w:id="25185" w:author="Author"/>
                <w:del w:id="251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C9A60" w14:textId="170EB66A" w:rsidR="007E65C6" w:rsidRPr="00F458A0" w:rsidDel="00A17716" w:rsidRDefault="007E65C6" w:rsidP="007E65C6">
            <w:pPr>
              <w:pStyle w:val="TableText"/>
              <w:rPr>
                <w:ins w:id="25187" w:author="Author"/>
                <w:del w:id="25188" w:author="Author"/>
              </w:rPr>
            </w:pPr>
            <w:ins w:id="25189" w:author="Author">
              <w:del w:id="25190" w:author="Author">
                <w:r w:rsidRPr="00F458A0" w:rsidDel="00A17716">
                  <w:delText>R</w:delText>
                </w:r>
              </w:del>
            </w:ins>
          </w:p>
        </w:tc>
      </w:tr>
      <w:tr w:rsidR="007E65C6" w:rsidRPr="00F458A0" w:rsidDel="00A17716" w14:paraId="6262F0AA" w14:textId="29DA65B8" w:rsidTr="007E65C6">
        <w:trPr>
          <w:cantSplit/>
          <w:ins w:id="25191" w:author="Author"/>
          <w:del w:id="251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FE37C" w14:textId="77693081" w:rsidR="007E65C6" w:rsidRPr="00F458A0" w:rsidDel="00A17716" w:rsidRDefault="007E65C6" w:rsidP="007E65C6">
            <w:pPr>
              <w:pStyle w:val="TableText"/>
              <w:rPr>
                <w:ins w:id="25193" w:author="Author"/>
                <w:del w:id="25194" w:author="Author"/>
              </w:rPr>
            </w:pPr>
            <w:ins w:id="25195" w:author="Author">
              <w:del w:id="2519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F193" w14:textId="1976B8C8" w:rsidR="007E65C6" w:rsidRPr="00F458A0" w:rsidDel="00A17716" w:rsidRDefault="007E65C6" w:rsidP="007E65C6">
            <w:pPr>
              <w:pStyle w:val="TableText"/>
              <w:rPr>
                <w:ins w:id="25197" w:author="Author"/>
                <w:del w:id="25198" w:author="Author"/>
              </w:rPr>
            </w:pPr>
            <w:ins w:id="25199" w:author="Author">
              <w:del w:id="25200" w:author="Author">
                <w:r w:rsidRPr="00F458A0" w:rsidDel="00A17716">
                  <w:delText>TYPE OF PL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E72F6" w14:textId="7A9B8421" w:rsidR="007E65C6" w:rsidRPr="00F458A0" w:rsidDel="00A17716" w:rsidRDefault="007E65C6" w:rsidP="007E65C6">
            <w:pPr>
              <w:pStyle w:val="TableText"/>
              <w:rPr>
                <w:ins w:id="25201" w:author="Author"/>
                <w:del w:id="252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D2A0D" w14:textId="3B28DE06" w:rsidR="007E65C6" w:rsidRPr="00F458A0" w:rsidDel="00A17716" w:rsidRDefault="007E65C6" w:rsidP="007E65C6">
            <w:pPr>
              <w:pStyle w:val="TableText"/>
              <w:rPr>
                <w:ins w:id="25203" w:author="Author"/>
                <w:del w:id="25204" w:author="Author"/>
              </w:rPr>
            </w:pPr>
            <w:ins w:id="25205" w:author="Author">
              <w:del w:id="25206" w:author="Author">
                <w:r w:rsidRPr="00F458A0" w:rsidDel="00A17716">
                  <w:delText>R</w:delText>
                </w:r>
              </w:del>
            </w:ins>
          </w:p>
        </w:tc>
      </w:tr>
    </w:tbl>
    <w:p w14:paraId="08B78F97" w14:textId="51976333" w:rsidR="007E65C6" w:rsidRPr="00A236D6" w:rsidDel="00A17716" w:rsidRDefault="007E65C6" w:rsidP="007E65C6">
      <w:pPr>
        <w:pStyle w:val="Caption"/>
        <w:rPr>
          <w:ins w:id="25207" w:author="Author"/>
          <w:del w:id="25208" w:author="Author"/>
          <w:rFonts w:ascii="Arial" w:hAnsi="Arial" w:cs="Arial"/>
        </w:rPr>
      </w:pPr>
      <w:bookmarkStart w:id="25209" w:name="_Toc501356698"/>
      <w:ins w:id="25210" w:author="Author">
        <w:del w:id="25211"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79</w:delText>
          </w:r>
          <w:r w:rsidRPr="00A236D6" w:rsidDel="00A17716">
            <w:rPr>
              <w:rFonts w:ascii="Arial" w:hAnsi="Arial" w:cs="Arial"/>
              <w:noProof/>
            </w:rPr>
            <w:fldChar w:fldCharType="end"/>
          </w:r>
          <w:r w:rsidRPr="00A236D6" w:rsidDel="00A17716">
            <w:rPr>
              <w:rFonts w:ascii="Arial" w:hAnsi="Arial" w:cs="Arial"/>
            </w:rPr>
            <w:delText>: List Group Plans without Annual Benefits Report</w:delText>
          </w:r>
          <w:bookmarkEnd w:id="25209"/>
        </w:del>
      </w:ins>
    </w:p>
    <w:p w14:paraId="050C5892" w14:textId="2C23551C" w:rsidR="007E65C6" w:rsidRPr="00F458A0" w:rsidDel="00A17716" w:rsidRDefault="007E65C6" w:rsidP="007E65C6">
      <w:pPr>
        <w:pStyle w:val="NormalWeb"/>
        <w:rPr>
          <w:ins w:id="25212" w:author="Author"/>
          <w:del w:id="25213" w:author="Author"/>
          <w:rFonts w:eastAsiaTheme="minorEastAsia"/>
        </w:rPr>
      </w:pPr>
      <w:ins w:id="25214" w:author="Author">
        <w:del w:id="25215" w:author="Author">
          <w:r w:rsidRPr="00F458A0" w:rsidDel="00A17716">
            <w:rPr>
              <w:noProof/>
            </w:rPr>
            <w:drawing>
              <wp:inline distT="0" distB="0" distL="0" distR="0" wp14:anchorId="4569A117" wp14:editId="0055C7ED">
                <wp:extent cx="4455557" cy="3002280"/>
                <wp:effectExtent l="0" t="0" r="2540" b="762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9166a5b1e645e33f3cd770fc24b646f"/>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455557" cy="3002280"/>
                        </a:xfrm>
                        <a:prstGeom prst="rect">
                          <a:avLst/>
                        </a:prstGeom>
                        <a:noFill/>
                        <a:ln>
                          <a:noFill/>
                        </a:ln>
                      </pic:spPr>
                    </pic:pic>
                  </a:graphicData>
                </a:graphic>
              </wp:inline>
            </w:drawing>
          </w:r>
        </w:del>
      </w:ins>
    </w:p>
    <w:p w14:paraId="45AE7BCE" w14:textId="6284CE10" w:rsidR="007E65C6" w:rsidRPr="00F458A0" w:rsidDel="00A17716" w:rsidRDefault="007E65C6" w:rsidP="007E65C6">
      <w:pPr>
        <w:pStyle w:val="StepIntro"/>
        <w:rPr>
          <w:ins w:id="25216" w:author="Author"/>
          <w:del w:id="25217" w:author="Author"/>
        </w:rPr>
      </w:pPr>
      <w:ins w:id="25218" w:author="Author">
        <w:del w:id="25219" w:author="Author">
          <w:r w:rsidRPr="00F458A0" w:rsidDel="00A17716">
            <w:delText>User Edit Report</w:delText>
          </w:r>
        </w:del>
      </w:ins>
    </w:p>
    <w:p w14:paraId="51D07277" w14:textId="58319269" w:rsidR="007E65C6" w:rsidRPr="00A236D6" w:rsidDel="00A17716" w:rsidRDefault="007E65C6" w:rsidP="007E65C6">
      <w:pPr>
        <w:pStyle w:val="Caption"/>
        <w:rPr>
          <w:ins w:id="25220" w:author="Author"/>
          <w:del w:id="25221" w:author="Author"/>
          <w:rFonts w:ascii="Arial" w:hAnsi="Arial" w:cs="Arial"/>
        </w:rPr>
      </w:pPr>
      <w:ins w:id="25222" w:author="Author">
        <w:del w:id="25223"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4</w:delText>
          </w:r>
          <w:r w:rsidRPr="00A236D6" w:rsidDel="00A17716">
            <w:rPr>
              <w:rFonts w:ascii="Arial" w:hAnsi="Arial" w:cs="Arial"/>
              <w:noProof/>
            </w:rPr>
            <w:fldChar w:fldCharType="end"/>
          </w:r>
          <w:r w:rsidRPr="00A236D6" w:rsidDel="00A17716">
            <w:rPr>
              <w:rFonts w:ascii="Arial" w:hAnsi="Arial" w:cs="Arial"/>
            </w:rPr>
            <w:delText>: Valid Insurance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7E65C6" w:rsidRPr="00F458A0" w:rsidDel="00A17716" w14:paraId="458A9EB1" w14:textId="34433C93" w:rsidTr="007E65C6">
        <w:trPr>
          <w:ins w:id="25224" w:author="Author"/>
          <w:del w:id="2522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C416E6" w14:textId="00CAA0D0" w:rsidR="007E65C6" w:rsidRPr="00F458A0" w:rsidDel="00A17716" w:rsidRDefault="007E65C6" w:rsidP="007E65C6">
            <w:pPr>
              <w:jc w:val="center"/>
              <w:rPr>
                <w:ins w:id="25226" w:author="Author"/>
                <w:del w:id="25227" w:author="Author"/>
                <w:b/>
                <w:bCs/>
                <w:color w:val="FFFFFF" w:themeColor="background1"/>
                <w:sz w:val="22"/>
                <w:szCs w:val="22"/>
              </w:rPr>
            </w:pPr>
            <w:ins w:id="25228" w:author="Author">
              <w:del w:id="25229"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AF3CF6" w14:textId="7887F6CB" w:rsidR="007E65C6" w:rsidRPr="00F458A0" w:rsidDel="00A17716" w:rsidRDefault="007E65C6" w:rsidP="007E65C6">
            <w:pPr>
              <w:jc w:val="center"/>
              <w:rPr>
                <w:ins w:id="25230" w:author="Author"/>
                <w:del w:id="25231" w:author="Author"/>
                <w:b/>
                <w:bCs/>
                <w:color w:val="FFFFFF" w:themeColor="background1"/>
                <w:sz w:val="22"/>
                <w:szCs w:val="22"/>
              </w:rPr>
            </w:pPr>
            <w:ins w:id="25232" w:author="Author">
              <w:del w:id="25233"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C2872E" w14:textId="1313C289" w:rsidR="007E65C6" w:rsidRPr="00F458A0" w:rsidDel="00A17716" w:rsidRDefault="007E65C6" w:rsidP="007E65C6">
            <w:pPr>
              <w:jc w:val="center"/>
              <w:rPr>
                <w:ins w:id="25234" w:author="Author"/>
                <w:del w:id="25235" w:author="Author"/>
                <w:b/>
                <w:bCs/>
                <w:color w:val="FFFFFF" w:themeColor="background1"/>
                <w:sz w:val="22"/>
                <w:szCs w:val="22"/>
              </w:rPr>
            </w:pPr>
            <w:ins w:id="25236" w:author="Author">
              <w:del w:id="25237"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3C8B313" w14:textId="781AB94A" w:rsidR="007E65C6" w:rsidRPr="00F458A0" w:rsidDel="00A17716" w:rsidRDefault="007E65C6" w:rsidP="007E65C6">
            <w:pPr>
              <w:jc w:val="center"/>
              <w:rPr>
                <w:ins w:id="25238" w:author="Author"/>
                <w:del w:id="25239" w:author="Author"/>
                <w:b/>
                <w:bCs/>
                <w:color w:val="FFFFFF" w:themeColor="background1"/>
                <w:sz w:val="22"/>
                <w:szCs w:val="22"/>
              </w:rPr>
            </w:pPr>
            <w:ins w:id="25240" w:author="Author">
              <w:del w:id="25241" w:author="Author">
                <w:r w:rsidRPr="00F458A0" w:rsidDel="00A17716">
                  <w:rPr>
                    <w:b/>
                    <w:bCs/>
                    <w:color w:val="FFFFFF" w:themeColor="background1"/>
                    <w:sz w:val="22"/>
                    <w:szCs w:val="22"/>
                  </w:rPr>
                  <w:delText>Read/Write</w:delText>
                </w:r>
              </w:del>
            </w:ins>
          </w:p>
        </w:tc>
      </w:tr>
      <w:tr w:rsidR="007E65C6" w:rsidRPr="00F458A0" w:rsidDel="00A17716" w14:paraId="042118D5" w14:textId="6DCD73BD" w:rsidTr="007E65C6">
        <w:trPr>
          <w:cantSplit/>
          <w:ins w:id="25242" w:author="Author"/>
          <w:del w:id="252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6CE61" w14:textId="1277B470" w:rsidR="007E65C6" w:rsidRPr="00F458A0" w:rsidDel="00A17716" w:rsidRDefault="007E65C6" w:rsidP="007E65C6">
            <w:pPr>
              <w:pStyle w:val="TableText"/>
              <w:rPr>
                <w:ins w:id="25244" w:author="Author"/>
                <w:del w:id="25245" w:author="Author"/>
              </w:rPr>
            </w:pPr>
            <w:ins w:id="25246" w:author="Author">
              <w:del w:id="25247"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85687" w14:textId="1551E8C8" w:rsidR="007E65C6" w:rsidRPr="00F458A0" w:rsidDel="00A17716" w:rsidRDefault="007E65C6" w:rsidP="007E65C6">
            <w:pPr>
              <w:pStyle w:val="TableText"/>
              <w:rPr>
                <w:ins w:id="25248" w:author="Author"/>
                <w:del w:id="25249" w:author="Author"/>
              </w:rPr>
            </w:pPr>
            <w:ins w:id="25250" w:author="Author">
              <w:del w:id="25251" w:author="Author">
                <w:r w:rsidRPr="00F458A0" w:rsidDel="00A17716">
                  <w:delText>Select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C331C" w14:textId="025C0E10" w:rsidR="007E65C6" w:rsidRPr="00F458A0" w:rsidDel="00A17716" w:rsidRDefault="007E65C6" w:rsidP="007E65C6">
            <w:pPr>
              <w:pStyle w:val="TableText"/>
              <w:rPr>
                <w:ins w:id="25252" w:author="Author"/>
                <w:del w:id="252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1B09C" w14:textId="20942147" w:rsidR="007E65C6" w:rsidRPr="00F458A0" w:rsidDel="00A17716" w:rsidRDefault="007E65C6" w:rsidP="007E65C6">
            <w:pPr>
              <w:pStyle w:val="TableText"/>
              <w:rPr>
                <w:ins w:id="25254" w:author="Author"/>
                <w:del w:id="25255" w:author="Author"/>
              </w:rPr>
            </w:pPr>
            <w:ins w:id="25256" w:author="Author">
              <w:del w:id="25257" w:author="Author">
                <w:r w:rsidRPr="00F458A0" w:rsidDel="00A17716">
                  <w:delText>R</w:delText>
                </w:r>
              </w:del>
            </w:ins>
          </w:p>
        </w:tc>
      </w:tr>
      <w:tr w:rsidR="007E65C6" w:rsidRPr="00F458A0" w:rsidDel="00A17716" w14:paraId="750CD66F" w14:textId="47CBF7B4" w:rsidTr="007E65C6">
        <w:trPr>
          <w:cantSplit/>
          <w:ins w:id="25258" w:author="Author"/>
          <w:del w:id="252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253C9" w14:textId="4AB5DA80" w:rsidR="007E65C6" w:rsidRPr="00F458A0" w:rsidDel="00A17716" w:rsidRDefault="007E65C6" w:rsidP="007E65C6">
            <w:pPr>
              <w:pStyle w:val="TableText"/>
              <w:rPr>
                <w:ins w:id="25260" w:author="Author"/>
                <w:del w:id="25261" w:author="Author"/>
              </w:rPr>
            </w:pPr>
            <w:ins w:id="25262" w:author="Author">
              <w:del w:id="25263"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50689" w14:textId="3D8C3A7D" w:rsidR="007E65C6" w:rsidRPr="00F458A0" w:rsidDel="00A17716" w:rsidRDefault="007E65C6" w:rsidP="007E65C6">
            <w:pPr>
              <w:pStyle w:val="TableText"/>
              <w:rPr>
                <w:ins w:id="25264" w:author="Author"/>
                <w:del w:id="25265" w:author="Author"/>
              </w:rPr>
            </w:pPr>
            <w:ins w:id="25266" w:author="Author">
              <w:del w:id="25267" w:author="Author">
                <w:r w:rsidRPr="00F458A0" w:rsidDel="00A17716">
                  <w:delText>Select another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8784E" w14:textId="47ACAD05" w:rsidR="007E65C6" w:rsidRPr="00F458A0" w:rsidDel="00A17716" w:rsidRDefault="007E65C6" w:rsidP="007E65C6">
            <w:pPr>
              <w:pStyle w:val="TableText"/>
              <w:rPr>
                <w:ins w:id="25268" w:author="Author"/>
                <w:del w:id="252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C2D91" w14:textId="467669F7" w:rsidR="007E65C6" w:rsidRPr="00F458A0" w:rsidDel="00A17716" w:rsidRDefault="007E65C6" w:rsidP="007E65C6">
            <w:pPr>
              <w:pStyle w:val="TableText"/>
              <w:rPr>
                <w:ins w:id="25270" w:author="Author"/>
                <w:del w:id="25271" w:author="Author"/>
              </w:rPr>
            </w:pPr>
            <w:ins w:id="25272" w:author="Author">
              <w:del w:id="25273" w:author="Author">
                <w:r w:rsidRPr="00F458A0" w:rsidDel="00A17716">
                  <w:delText>R</w:delText>
                </w:r>
              </w:del>
            </w:ins>
          </w:p>
        </w:tc>
      </w:tr>
      <w:tr w:rsidR="007E65C6" w:rsidRPr="00F458A0" w:rsidDel="00A17716" w14:paraId="1808E96F" w14:textId="766DA8BB" w:rsidTr="007E65C6">
        <w:trPr>
          <w:cantSplit/>
          <w:ins w:id="25274" w:author="Author"/>
          <w:del w:id="252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B5A76" w14:textId="76EA9F76" w:rsidR="007E65C6" w:rsidRPr="00F458A0" w:rsidDel="00A17716" w:rsidRDefault="007E65C6" w:rsidP="007E65C6">
            <w:pPr>
              <w:pStyle w:val="TableText"/>
              <w:rPr>
                <w:ins w:id="25276" w:author="Author"/>
                <w:del w:id="25277" w:author="Author"/>
              </w:rPr>
            </w:pPr>
            <w:ins w:id="25278" w:author="Author">
              <w:del w:id="25279"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A1757" w14:textId="21F4615D" w:rsidR="007E65C6" w:rsidRPr="00F458A0" w:rsidDel="00A17716" w:rsidRDefault="007E65C6" w:rsidP="007E65C6">
            <w:pPr>
              <w:pStyle w:val="TableText"/>
              <w:rPr>
                <w:ins w:id="25280" w:author="Author"/>
                <w:del w:id="25281" w:author="Author"/>
              </w:rPr>
            </w:pPr>
            <w:ins w:id="25282" w:author="Author">
              <w:del w:id="25283" w:author="Author">
                <w:r w:rsidRPr="00F458A0" w:rsidDel="00A17716">
                  <w:delText>Select NEW PERSON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E4078" w14:textId="3747EB0D" w:rsidR="007E65C6" w:rsidRPr="00F458A0" w:rsidDel="00A17716" w:rsidRDefault="007E65C6" w:rsidP="007E65C6">
            <w:pPr>
              <w:pStyle w:val="TableText"/>
              <w:rPr>
                <w:ins w:id="25284" w:author="Author"/>
                <w:del w:id="25285" w:author="Author"/>
              </w:rPr>
            </w:pPr>
            <w:ins w:id="25286" w:author="Author">
              <w:del w:id="2528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C0999" w14:textId="5D112963" w:rsidR="007E65C6" w:rsidRPr="00F458A0" w:rsidDel="00A17716" w:rsidRDefault="007E65C6" w:rsidP="007E65C6">
            <w:pPr>
              <w:pStyle w:val="TableText"/>
              <w:rPr>
                <w:ins w:id="25288" w:author="Author"/>
                <w:del w:id="25289" w:author="Author"/>
              </w:rPr>
            </w:pPr>
            <w:ins w:id="25290" w:author="Author">
              <w:del w:id="25291" w:author="Author">
                <w:r w:rsidRPr="00F458A0" w:rsidDel="00A17716">
                  <w:delText>W</w:delText>
                </w:r>
              </w:del>
            </w:ins>
          </w:p>
        </w:tc>
      </w:tr>
      <w:tr w:rsidR="007E65C6" w:rsidRPr="00F458A0" w:rsidDel="00A17716" w14:paraId="0DB7B7AF" w14:textId="265B84E8" w:rsidTr="007E65C6">
        <w:trPr>
          <w:cantSplit/>
          <w:ins w:id="25292" w:author="Author"/>
          <w:del w:id="252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FF94E" w14:textId="67EF121B" w:rsidR="007E65C6" w:rsidRPr="00F458A0" w:rsidDel="00A17716" w:rsidRDefault="007E65C6" w:rsidP="007E65C6">
            <w:pPr>
              <w:pStyle w:val="TableText"/>
              <w:rPr>
                <w:ins w:id="25294" w:author="Author"/>
                <w:del w:id="25295" w:author="Author"/>
              </w:rPr>
            </w:pPr>
            <w:ins w:id="25296" w:author="Author">
              <w:del w:id="25297"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BDEBC" w14:textId="59967F88" w:rsidR="007E65C6" w:rsidRPr="00F458A0" w:rsidDel="00A17716" w:rsidRDefault="007E65C6" w:rsidP="007E65C6">
            <w:pPr>
              <w:pStyle w:val="TableText"/>
              <w:rPr>
                <w:ins w:id="25298" w:author="Author"/>
                <w:del w:id="25299" w:author="Author"/>
              </w:rPr>
            </w:pPr>
            <w:ins w:id="25300" w:author="Author">
              <w:del w:id="25301"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C8B05" w14:textId="7DA7698E" w:rsidR="007E65C6" w:rsidRPr="00F458A0" w:rsidDel="00A17716" w:rsidRDefault="007E65C6" w:rsidP="007E65C6">
            <w:pPr>
              <w:pStyle w:val="TableText"/>
              <w:rPr>
                <w:ins w:id="25302" w:author="Author"/>
                <w:del w:id="253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E058D" w14:textId="1A897508" w:rsidR="007E65C6" w:rsidRPr="00F458A0" w:rsidDel="00A17716" w:rsidRDefault="007E65C6" w:rsidP="007E65C6">
            <w:pPr>
              <w:pStyle w:val="TableText"/>
              <w:rPr>
                <w:ins w:id="25304" w:author="Author"/>
                <w:del w:id="25305" w:author="Author"/>
              </w:rPr>
            </w:pPr>
            <w:ins w:id="25306" w:author="Author">
              <w:del w:id="25307" w:author="Author">
                <w:r w:rsidRPr="00F458A0" w:rsidDel="00A17716">
                  <w:delText>R</w:delText>
                </w:r>
              </w:del>
            </w:ins>
          </w:p>
        </w:tc>
      </w:tr>
      <w:tr w:rsidR="007E65C6" w:rsidRPr="00F458A0" w:rsidDel="00A17716" w14:paraId="60988943" w14:textId="13E59BDF" w:rsidTr="007E65C6">
        <w:trPr>
          <w:cantSplit/>
          <w:ins w:id="25308" w:author="Author"/>
          <w:del w:id="253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E76A9" w14:textId="20067952" w:rsidR="007E65C6" w:rsidRPr="00F458A0" w:rsidDel="00A17716" w:rsidRDefault="007E65C6" w:rsidP="007E65C6">
            <w:pPr>
              <w:pStyle w:val="TableText"/>
              <w:rPr>
                <w:ins w:id="25310" w:author="Author"/>
                <w:del w:id="25311" w:author="Author"/>
              </w:rPr>
            </w:pPr>
            <w:ins w:id="25312" w:author="Author">
              <w:del w:id="25313"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B132D" w14:textId="33690BBE" w:rsidR="007E65C6" w:rsidRPr="00F458A0" w:rsidDel="00A17716" w:rsidRDefault="007E65C6" w:rsidP="007E65C6">
            <w:pPr>
              <w:pStyle w:val="TableText"/>
              <w:rPr>
                <w:ins w:id="25314" w:author="Author"/>
                <w:del w:id="25315" w:author="Author"/>
              </w:rPr>
            </w:pPr>
            <w:ins w:id="25316" w:author="Author">
              <w:del w:id="25317"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B80C3" w14:textId="5FF44067" w:rsidR="007E65C6" w:rsidRPr="00F458A0" w:rsidDel="00A17716" w:rsidRDefault="007E65C6" w:rsidP="007E65C6">
            <w:pPr>
              <w:pStyle w:val="TableText"/>
              <w:rPr>
                <w:ins w:id="25318" w:author="Author"/>
                <w:del w:id="253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78365" w14:textId="38579B17" w:rsidR="007E65C6" w:rsidRPr="00F458A0" w:rsidDel="00A17716" w:rsidRDefault="007E65C6" w:rsidP="007E65C6">
            <w:pPr>
              <w:pStyle w:val="TableText"/>
              <w:rPr>
                <w:ins w:id="25320" w:author="Author"/>
                <w:del w:id="25321" w:author="Author"/>
              </w:rPr>
            </w:pPr>
            <w:ins w:id="25322" w:author="Author">
              <w:del w:id="25323" w:author="Author">
                <w:r w:rsidRPr="00F458A0" w:rsidDel="00A17716">
                  <w:delText>R</w:delText>
                </w:r>
              </w:del>
            </w:ins>
          </w:p>
        </w:tc>
      </w:tr>
      <w:tr w:rsidR="007E65C6" w:rsidRPr="00F458A0" w:rsidDel="00A17716" w14:paraId="66AA9BBA" w14:textId="2079B474" w:rsidTr="007E65C6">
        <w:trPr>
          <w:cantSplit/>
          <w:ins w:id="25324" w:author="Author"/>
          <w:del w:id="253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6CBCB" w14:textId="6A997DAB" w:rsidR="007E65C6" w:rsidRPr="00F458A0" w:rsidDel="00A17716" w:rsidRDefault="007E65C6" w:rsidP="007E65C6">
            <w:pPr>
              <w:pStyle w:val="TableText"/>
              <w:rPr>
                <w:ins w:id="25326" w:author="Author"/>
                <w:del w:id="25327" w:author="Author"/>
              </w:rPr>
            </w:pPr>
            <w:ins w:id="25328" w:author="Author">
              <w:del w:id="25329"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51FA3" w14:textId="1D770A26" w:rsidR="007E65C6" w:rsidRPr="00F458A0" w:rsidDel="00A17716" w:rsidRDefault="007E65C6" w:rsidP="007E65C6">
            <w:pPr>
              <w:pStyle w:val="TableText"/>
              <w:rPr>
                <w:ins w:id="25330" w:author="Author"/>
                <w:del w:id="25331" w:author="Author"/>
              </w:rPr>
            </w:pPr>
            <w:ins w:id="25332" w:author="Author">
              <w:del w:id="25333" w:author="Author">
                <w:r w:rsidRPr="00F458A0" w:rsidDel="00A17716">
                  <w:delText>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B717B" w14:textId="7ACD2566" w:rsidR="007E65C6" w:rsidRPr="00F458A0" w:rsidDel="00A17716" w:rsidRDefault="007E65C6" w:rsidP="007E65C6">
            <w:pPr>
              <w:pStyle w:val="TableText"/>
              <w:rPr>
                <w:ins w:id="25334" w:author="Author"/>
                <w:del w:id="25335" w:author="Author"/>
              </w:rPr>
            </w:pPr>
            <w:ins w:id="25336" w:author="Author">
              <w:del w:id="25337"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D372D" w14:textId="2B20B2D7" w:rsidR="007E65C6" w:rsidRPr="00F458A0" w:rsidDel="00A17716" w:rsidRDefault="007E65C6" w:rsidP="007E65C6">
            <w:pPr>
              <w:pStyle w:val="TableText"/>
              <w:rPr>
                <w:ins w:id="25338" w:author="Author"/>
                <w:del w:id="25339" w:author="Author"/>
              </w:rPr>
            </w:pPr>
            <w:ins w:id="25340" w:author="Author">
              <w:del w:id="25341" w:author="Author">
                <w:r w:rsidRPr="00F458A0" w:rsidDel="00A17716">
                  <w:delText>R</w:delText>
                </w:r>
              </w:del>
            </w:ins>
          </w:p>
        </w:tc>
      </w:tr>
      <w:tr w:rsidR="007E65C6" w:rsidRPr="00F458A0" w:rsidDel="00A17716" w14:paraId="258743C7" w14:textId="2AE4F34B" w:rsidTr="007E65C6">
        <w:trPr>
          <w:cantSplit/>
          <w:ins w:id="25342" w:author="Author"/>
          <w:del w:id="253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51B5E" w14:textId="780C9184" w:rsidR="007E65C6" w:rsidRPr="00F458A0" w:rsidDel="00A17716" w:rsidRDefault="007E65C6" w:rsidP="007E65C6">
            <w:pPr>
              <w:pStyle w:val="TableText"/>
              <w:rPr>
                <w:ins w:id="25344" w:author="Author"/>
                <w:del w:id="25345" w:author="Author"/>
              </w:rPr>
            </w:pPr>
            <w:ins w:id="25346" w:author="Author">
              <w:del w:id="25347"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7B519" w14:textId="15376AD1" w:rsidR="007E65C6" w:rsidRPr="00F458A0" w:rsidDel="00A17716" w:rsidRDefault="007E65C6" w:rsidP="007E65C6">
            <w:pPr>
              <w:pStyle w:val="TableText"/>
              <w:rPr>
                <w:ins w:id="25348" w:author="Author"/>
                <w:del w:id="25349" w:author="Author"/>
              </w:rPr>
            </w:pPr>
            <w:ins w:id="25350" w:author="Author">
              <w:del w:id="25351"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B52A8" w14:textId="0A09A321" w:rsidR="007E65C6" w:rsidRPr="00F458A0" w:rsidDel="00A17716" w:rsidRDefault="007E65C6" w:rsidP="007E65C6">
            <w:pPr>
              <w:pStyle w:val="TableText"/>
              <w:rPr>
                <w:ins w:id="25352" w:author="Author"/>
                <w:del w:id="25353" w:author="Author"/>
              </w:rPr>
            </w:pPr>
            <w:ins w:id="25354" w:author="Author">
              <w:del w:id="25355"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EB0F4" w14:textId="2EC3DC3E" w:rsidR="007E65C6" w:rsidRPr="00F458A0" w:rsidDel="00A17716" w:rsidRDefault="007E65C6" w:rsidP="007E65C6">
            <w:pPr>
              <w:pStyle w:val="TableText"/>
              <w:rPr>
                <w:ins w:id="25356" w:author="Author"/>
                <w:del w:id="25357" w:author="Author"/>
              </w:rPr>
            </w:pPr>
            <w:ins w:id="25358" w:author="Author">
              <w:del w:id="25359" w:author="Author">
                <w:r w:rsidRPr="00F458A0" w:rsidDel="00A17716">
                  <w:delText>R</w:delText>
                </w:r>
              </w:del>
            </w:ins>
          </w:p>
        </w:tc>
      </w:tr>
      <w:tr w:rsidR="007E65C6" w:rsidRPr="00F458A0" w:rsidDel="00A17716" w14:paraId="0BADDC3A" w14:textId="0A5DD546" w:rsidTr="007E65C6">
        <w:trPr>
          <w:cantSplit/>
          <w:ins w:id="25360" w:author="Author"/>
          <w:del w:id="253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FF98A" w14:textId="046D9152" w:rsidR="007E65C6" w:rsidRPr="00F458A0" w:rsidDel="00A17716" w:rsidRDefault="007E65C6" w:rsidP="007E65C6">
            <w:pPr>
              <w:pStyle w:val="TableText"/>
              <w:rPr>
                <w:ins w:id="25362" w:author="Author"/>
                <w:del w:id="25363" w:author="Author"/>
              </w:rPr>
            </w:pPr>
            <w:ins w:id="25364" w:author="Author">
              <w:del w:id="25365"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51194" w14:textId="7A6CA6BD" w:rsidR="007E65C6" w:rsidRPr="00F458A0" w:rsidDel="00A17716" w:rsidRDefault="007E65C6" w:rsidP="007E65C6">
            <w:pPr>
              <w:pStyle w:val="TableText"/>
              <w:rPr>
                <w:ins w:id="25366" w:author="Author"/>
                <w:del w:id="25367" w:author="Author"/>
              </w:rPr>
            </w:pPr>
            <w:ins w:id="25368" w:author="Author">
              <w:del w:id="25369" w:author="Author">
                <w:r w:rsidRPr="00F458A0" w:rsidDel="00A17716">
                  <w:delText>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02A91" w14:textId="3545AA74" w:rsidR="007E65C6" w:rsidRPr="00F458A0" w:rsidDel="00A17716" w:rsidRDefault="007E65C6" w:rsidP="007E65C6">
            <w:pPr>
              <w:pStyle w:val="TableText"/>
              <w:rPr>
                <w:ins w:id="25370" w:author="Author"/>
                <w:del w:id="253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DC14F" w14:textId="4CA8FF7A" w:rsidR="007E65C6" w:rsidRPr="00F458A0" w:rsidDel="00A17716" w:rsidRDefault="007E65C6" w:rsidP="007E65C6">
            <w:pPr>
              <w:pStyle w:val="TableText"/>
              <w:rPr>
                <w:ins w:id="25372" w:author="Author"/>
                <w:del w:id="25373" w:author="Author"/>
              </w:rPr>
            </w:pPr>
            <w:ins w:id="25374" w:author="Author">
              <w:del w:id="25375" w:author="Author">
                <w:r w:rsidRPr="00F458A0" w:rsidDel="00A17716">
                  <w:delText>R</w:delText>
                </w:r>
              </w:del>
            </w:ins>
          </w:p>
        </w:tc>
      </w:tr>
      <w:tr w:rsidR="007E65C6" w:rsidRPr="00F458A0" w:rsidDel="00A17716" w14:paraId="02ECA6CC" w14:textId="0BB5C900" w:rsidTr="007E65C6">
        <w:trPr>
          <w:cantSplit/>
          <w:ins w:id="25376" w:author="Author"/>
          <w:del w:id="253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65F89" w14:textId="4CCB8BC3" w:rsidR="007E65C6" w:rsidRPr="00F458A0" w:rsidDel="00A17716" w:rsidRDefault="007E65C6" w:rsidP="007E65C6">
            <w:pPr>
              <w:pStyle w:val="TableText"/>
              <w:rPr>
                <w:ins w:id="25378" w:author="Author"/>
                <w:del w:id="25379" w:author="Author"/>
              </w:rPr>
            </w:pPr>
            <w:ins w:id="25380" w:author="Author">
              <w:del w:id="25381"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BC2AA" w14:textId="37BD8D8F" w:rsidR="007E65C6" w:rsidRPr="00F458A0" w:rsidDel="00A17716" w:rsidRDefault="007E65C6" w:rsidP="007E65C6">
            <w:pPr>
              <w:pStyle w:val="TableText"/>
              <w:rPr>
                <w:ins w:id="25382" w:author="Author"/>
                <w:del w:id="25383" w:author="Author"/>
              </w:rPr>
            </w:pPr>
            <w:ins w:id="25384" w:author="Author">
              <w:del w:id="25385" w:author="Author">
                <w:r w:rsidRPr="00F458A0" w:rsidDel="00A17716">
                  <w:delText>Date/Time of Chan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7E0EE" w14:textId="7DEC78FE" w:rsidR="007E65C6" w:rsidRPr="00F458A0" w:rsidDel="00A17716" w:rsidRDefault="007E65C6" w:rsidP="007E65C6">
            <w:pPr>
              <w:pStyle w:val="TableText"/>
              <w:rPr>
                <w:ins w:id="25386" w:author="Author"/>
                <w:del w:id="253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CD6E4" w14:textId="73EAA480" w:rsidR="007E65C6" w:rsidRPr="00F458A0" w:rsidDel="00A17716" w:rsidRDefault="007E65C6" w:rsidP="007E65C6">
            <w:pPr>
              <w:pStyle w:val="TableText"/>
              <w:rPr>
                <w:ins w:id="25388" w:author="Author"/>
                <w:del w:id="25389" w:author="Author"/>
              </w:rPr>
            </w:pPr>
            <w:ins w:id="25390" w:author="Author">
              <w:del w:id="25391" w:author="Author">
                <w:r w:rsidRPr="00F458A0" w:rsidDel="00A17716">
                  <w:delText>R</w:delText>
                </w:r>
              </w:del>
            </w:ins>
          </w:p>
        </w:tc>
      </w:tr>
      <w:tr w:rsidR="007E65C6" w:rsidRPr="00F458A0" w:rsidDel="00A17716" w14:paraId="3693848D" w14:textId="02243129" w:rsidTr="007E65C6">
        <w:trPr>
          <w:cantSplit/>
          <w:ins w:id="25392" w:author="Author"/>
          <w:del w:id="253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79BE7" w14:textId="57ECBA46" w:rsidR="007E65C6" w:rsidRPr="00F458A0" w:rsidDel="00A17716" w:rsidRDefault="007E65C6" w:rsidP="007E65C6">
            <w:pPr>
              <w:pStyle w:val="TableText"/>
              <w:rPr>
                <w:ins w:id="25394" w:author="Author"/>
                <w:del w:id="25395" w:author="Author"/>
              </w:rPr>
            </w:pPr>
            <w:ins w:id="25396" w:author="Author">
              <w:del w:id="25397"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4C4D0" w14:textId="2FB2EEE4" w:rsidR="007E65C6" w:rsidRPr="00F458A0" w:rsidDel="00A17716" w:rsidRDefault="007E65C6" w:rsidP="007E65C6">
            <w:pPr>
              <w:pStyle w:val="TableText"/>
              <w:rPr>
                <w:ins w:id="25398" w:author="Author"/>
                <w:del w:id="25399" w:author="Author"/>
              </w:rPr>
            </w:pPr>
            <w:ins w:id="25400" w:author="Author">
              <w:del w:id="25401" w:author="Author">
                <w:r w:rsidRPr="00F458A0" w:rsidDel="00A17716">
                  <w:delText>Modified Value of Da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F2C84" w14:textId="7E836409" w:rsidR="007E65C6" w:rsidRPr="00F458A0" w:rsidDel="00A17716" w:rsidRDefault="007E65C6" w:rsidP="007E65C6">
            <w:pPr>
              <w:pStyle w:val="TableText"/>
              <w:rPr>
                <w:ins w:id="25402" w:author="Author"/>
                <w:del w:id="254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B8C55" w14:textId="11A1AADA" w:rsidR="007E65C6" w:rsidRPr="00F458A0" w:rsidDel="00A17716" w:rsidRDefault="007E65C6" w:rsidP="007E65C6">
            <w:pPr>
              <w:pStyle w:val="TableText"/>
              <w:rPr>
                <w:ins w:id="25404" w:author="Author"/>
                <w:del w:id="25405" w:author="Author"/>
              </w:rPr>
            </w:pPr>
            <w:ins w:id="25406" w:author="Author">
              <w:del w:id="25407" w:author="Author">
                <w:r w:rsidRPr="00F458A0" w:rsidDel="00A17716">
                  <w:delText>R</w:delText>
                </w:r>
              </w:del>
            </w:ins>
          </w:p>
        </w:tc>
      </w:tr>
      <w:tr w:rsidR="007E65C6" w:rsidRPr="00F458A0" w:rsidDel="00A17716" w14:paraId="2C3E7D15" w14:textId="3807003D" w:rsidTr="007E65C6">
        <w:trPr>
          <w:cantSplit/>
          <w:ins w:id="25408" w:author="Author"/>
          <w:del w:id="254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0EFBC" w14:textId="417E9BB4" w:rsidR="007E65C6" w:rsidRPr="00F458A0" w:rsidDel="00A17716" w:rsidRDefault="007E65C6" w:rsidP="007E65C6">
            <w:pPr>
              <w:pStyle w:val="TableText"/>
              <w:rPr>
                <w:ins w:id="25410" w:author="Author"/>
                <w:del w:id="25411" w:author="Author"/>
              </w:rPr>
            </w:pPr>
            <w:ins w:id="25412" w:author="Author">
              <w:del w:id="25413"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9E952" w14:textId="31282FDF" w:rsidR="007E65C6" w:rsidRPr="00F458A0" w:rsidDel="00A17716" w:rsidRDefault="007E65C6" w:rsidP="007E65C6">
            <w:pPr>
              <w:pStyle w:val="TableText"/>
              <w:rPr>
                <w:ins w:id="25414" w:author="Author"/>
                <w:del w:id="25415" w:author="Author"/>
              </w:rPr>
            </w:pPr>
            <w:ins w:id="25416" w:author="Author">
              <w:del w:id="25417" w:author="Author">
                <w:r w:rsidRPr="00F458A0" w:rsidDel="00A17716">
                  <w:delText>Modified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8C974" w14:textId="6DC14292" w:rsidR="007E65C6" w:rsidRPr="00F458A0" w:rsidDel="00A17716" w:rsidRDefault="007E65C6" w:rsidP="007E65C6">
            <w:pPr>
              <w:pStyle w:val="TableText"/>
              <w:rPr>
                <w:ins w:id="25418" w:author="Author"/>
                <w:del w:id="254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538BD" w14:textId="2A23BC99" w:rsidR="007E65C6" w:rsidRPr="00F458A0" w:rsidDel="00A17716" w:rsidRDefault="007E65C6" w:rsidP="007E65C6">
            <w:pPr>
              <w:pStyle w:val="TableText"/>
              <w:rPr>
                <w:ins w:id="25420" w:author="Author"/>
                <w:del w:id="25421" w:author="Author"/>
              </w:rPr>
            </w:pPr>
            <w:ins w:id="25422" w:author="Author">
              <w:del w:id="25423" w:author="Author">
                <w:r w:rsidRPr="00F458A0" w:rsidDel="00A17716">
                  <w:delText>R</w:delText>
                </w:r>
              </w:del>
            </w:ins>
          </w:p>
        </w:tc>
      </w:tr>
      <w:tr w:rsidR="007E65C6" w:rsidRPr="00F458A0" w:rsidDel="00A17716" w14:paraId="288E737F" w14:textId="1597C1D5" w:rsidTr="007E65C6">
        <w:trPr>
          <w:cantSplit/>
          <w:ins w:id="25424" w:author="Author"/>
          <w:del w:id="254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160F9" w14:textId="7FA10903" w:rsidR="007E65C6" w:rsidRPr="00F458A0" w:rsidDel="00A17716" w:rsidRDefault="007E65C6" w:rsidP="007E65C6">
            <w:pPr>
              <w:pStyle w:val="TableText"/>
              <w:rPr>
                <w:ins w:id="25426" w:author="Author"/>
                <w:del w:id="25427" w:author="Author"/>
              </w:rPr>
            </w:pPr>
            <w:ins w:id="25428" w:author="Author">
              <w:del w:id="25429"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22232" w14:textId="5FE3A4A9" w:rsidR="007E65C6" w:rsidRPr="00F458A0" w:rsidDel="00A17716" w:rsidRDefault="007E65C6" w:rsidP="007E65C6">
            <w:pPr>
              <w:pStyle w:val="TableText"/>
              <w:rPr>
                <w:ins w:id="25430" w:author="Author"/>
                <w:del w:id="25431" w:author="Author"/>
              </w:rPr>
            </w:pPr>
            <w:ins w:id="25432" w:author="Author">
              <w:del w:id="25433" w:author="Author">
                <w:r w:rsidRPr="00F458A0" w:rsidDel="00A17716">
                  <w:delText>Previous Value of Da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6CE2C" w14:textId="3B30C8E0" w:rsidR="007E65C6" w:rsidRPr="00F458A0" w:rsidDel="00A17716" w:rsidRDefault="007E65C6" w:rsidP="007E65C6">
            <w:pPr>
              <w:pStyle w:val="TableText"/>
              <w:rPr>
                <w:ins w:id="25434" w:author="Author"/>
                <w:del w:id="254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0717C" w14:textId="59971F47" w:rsidR="007E65C6" w:rsidRPr="00F458A0" w:rsidDel="00A17716" w:rsidRDefault="007E65C6" w:rsidP="007E65C6">
            <w:pPr>
              <w:pStyle w:val="TableText"/>
              <w:rPr>
                <w:ins w:id="25436" w:author="Author"/>
                <w:del w:id="25437" w:author="Author"/>
              </w:rPr>
            </w:pPr>
            <w:ins w:id="25438" w:author="Author">
              <w:del w:id="25439" w:author="Author">
                <w:r w:rsidRPr="00F458A0" w:rsidDel="00A17716">
                  <w:delText>R</w:delText>
                </w:r>
              </w:del>
            </w:ins>
          </w:p>
        </w:tc>
      </w:tr>
    </w:tbl>
    <w:p w14:paraId="7BF1939E" w14:textId="6E709ED5" w:rsidR="007E65C6" w:rsidRPr="00A236D6" w:rsidDel="00A17716" w:rsidRDefault="007E65C6" w:rsidP="007E65C6">
      <w:pPr>
        <w:pStyle w:val="Caption"/>
        <w:rPr>
          <w:ins w:id="25440" w:author="Author"/>
          <w:del w:id="25441" w:author="Author"/>
          <w:rFonts w:ascii="Arial" w:hAnsi="Arial" w:cs="Arial"/>
        </w:rPr>
      </w:pPr>
      <w:bookmarkStart w:id="25442" w:name="_Toc501356699"/>
      <w:ins w:id="25443" w:author="Author">
        <w:del w:id="25444"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80</w:delText>
          </w:r>
          <w:r w:rsidRPr="00A236D6" w:rsidDel="00A17716">
            <w:rPr>
              <w:rFonts w:ascii="Arial" w:hAnsi="Arial" w:cs="Arial"/>
              <w:noProof/>
            </w:rPr>
            <w:fldChar w:fldCharType="end"/>
          </w:r>
          <w:r w:rsidRPr="00A236D6" w:rsidDel="00A17716">
            <w:rPr>
              <w:rFonts w:ascii="Arial" w:hAnsi="Arial" w:cs="Arial"/>
            </w:rPr>
            <w:delText>: User Edit Report</w:delText>
          </w:r>
          <w:bookmarkEnd w:id="25442"/>
        </w:del>
      </w:ins>
    </w:p>
    <w:p w14:paraId="7DB91559" w14:textId="5EE1FB7C" w:rsidR="007E65C6" w:rsidRPr="00F458A0" w:rsidDel="00A17716" w:rsidRDefault="007E65C6" w:rsidP="007E65C6">
      <w:pPr>
        <w:rPr>
          <w:ins w:id="25445" w:author="Author"/>
          <w:del w:id="25446" w:author="Author"/>
        </w:rPr>
      </w:pPr>
      <w:ins w:id="25447" w:author="Author">
        <w:del w:id="25448" w:author="Author">
          <w:r w:rsidRPr="00F458A0" w:rsidDel="00A17716">
            <w:rPr>
              <w:noProof/>
              <w:color w:val="000000"/>
            </w:rPr>
            <w:drawing>
              <wp:inline distT="0" distB="0" distL="0" distR="0" wp14:anchorId="75E37708" wp14:editId="325A66FE">
                <wp:extent cx="4448432" cy="3048000"/>
                <wp:effectExtent l="0" t="0" r="9525"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4af10c4bd2d001517db72b8c4bcc2bf"/>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448432" cy="3048000"/>
                        </a:xfrm>
                        <a:prstGeom prst="rect">
                          <a:avLst/>
                        </a:prstGeom>
                        <a:noFill/>
                        <a:ln>
                          <a:noFill/>
                        </a:ln>
                      </pic:spPr>
                    </pic:pic>
                  </a:graphicData>
                </a:graphic>
              </wp:inline>
            </w:drawing>
          </w:r>
        </w:del>
      </w:ins>
    </w:p>
    <w:p w14:paraId="4074E866" w14:textId="051367E0" w:rsidR="007E65C6" w:rsidRPr="00A236D6" w:rsidDel="00A17716" w:rsidRDefault="007E65C6" w:rsidP="007E65C6">
      <w:pPr>
        <w:pStyle w:val="Caption"/>
        <w:rPr>
          <w:ins w:id="25449" w:author="Author"/>
          <w:del w:id="25450" w:author="Author"/>
          <w:rFonts w:ascii="Arial" w:hAnsi="Arial" w:cs="Arial"/>
        </w:rPr>
      </w:pPr>
      <w:ins w:id="25451" w:author="Author">
        <w:del w:id="25452"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5</w:delText>
          </w:r>
          <w:r w:rsidRPr="00A236D6" w:rsidDel="00A17716">
            <w:rPr>
              <w:rFonts w:ascii="Arial" w:hAnsi="Arial" w:cs="Arial"/>
              <w:noProof/>
            </w:rPr>
            <w:fldChar w:fldCharType="end"/>
          </w:r>
          <w:r w:rsidRPr="00A236D6" w:rsidDel="00A17716">
            <w:rPr>
              <w:rFonts w:ascii="Arial" w:hAnsi="Arial" w:cs="Arial"/>
            </w:rPr>
            <w:delText>: INTERFACILITY INSURANCE UPDATE ACTIVIT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5001"/>
        <w:gridCol w:w="1715"/>
        <w:gridCol w:w="1544"/>
        <w:gridCol w:w="1250"/>
      </w:tblGrid>
      <w:tr w:rsidR="007E65C6" w:rsidRPr="00F458A0" w:rsidDel="00A17716" w14:paraId="5D7BC71A" w14:textId="15B1066A" w:rsidTr="007E65C6">
        <w:trPr>
          <w:cantSplit/>
          <w:tblHeader/>
          <w:ins w:id="25453" w:author="Author"/>
          <w:del w:id="2545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046EA3" w14:textId="5484B64B" w:rsidR="007E65C6" w:rsidRPr="00F458A0" w:rsidDel="00A17716" w:rsidRDefault="007E65C6" w:rsidP="007E65C6">
            <w:pPr>
              <w:jc w:val="center"/>
              <w:rPr>
                <w:ins w:id="25455" w:author="Author"/>
                <w:del w:id="25456" w:author="Author"/>
                <w:b/>
                <w:bCs/>
                <w:color w:val="FFFFFF" w:themeColor="background1"/>
                <w:sz w:val="22"/>
                <w:szCs w:val="22"/>
              </w:rPr>
            </w:pPr>
            <w:ins w:id="25457" w:author="Author">
              <w:del w:id="25458"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155E66" w14:textId="025244C0" w:rsidR="007E65C6" w:rsidRPr="00F458A0" w:rsidDel="00A17716" w:rsidRDefault="007E65C6" w:rsidP="007E65C6">
            <w:pPr>
              <w:jc w:val="center"/>
              <w:rPr>
                <w:ins w:id="25459" w:author="Author"/>
                <w:del w:id="25460" w:author="Author"/>
                <w:b/>
                <w:bCs/>
                <w:color w:val="FFFFFF" w:themeColor="background1"/>
                <w:sz w:val="22"/>
                <w:szCs w:val="22"/>
              </w:rPr>
            </w:pPr>
            <w:ins w:id="25461" w:author="Author">
              <w:del w:id="25462"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FD33A35" w14:textId="292423A3" w:rsidR="007E65C6" w:rsidRPr="00F458A0" w:rsidDel="00A17716" w:rsidRDefault="007E65C6" w:rsidP="007E65C6">
            <w:pPr>
              <w:jc w:val="center"/>
              <w:rPr>
                <w:ins w:id="25463" w:author="Author"/>
                <w:del w:id="25464" w:author="Author"/>
                <w:b/>
                <w:bCs/>
                <w:color w:val="FFFFFF" w:themeColor="background1"/>
                <w:sz w:val="22"/>
                <w:szCs w:val="22"/>
              </w:rPr>
            </w:pPr>
            <w:ins w:id="25465" w:author="Author">
              <w:del w:id="25466"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6CE437" w14:textId="6A77EC4C" w:rsidR="007E65C6" w:rsidRPr="00F458A0" w:rsidDel="00A17716" w:rsidRDefault="007E65C6" w:rsidP="007E65C6">
            <w:pPr>
              <w:jc w:val="center"/>
              <w:rPr>
                <w:ins w:id="25467" w:author="Author"/>
                <w:del w:id="25468" w:author="Author"/>
                <w:b/>
                <w:bCs/>
                <w:color w:val="FFFFFF" w:themeColor="background1"/>
                <w:sz w:val="22"/>
                <w:szCs w:val="22"/>
              </w:rPr>
            </w:pPr>
            <w:ins w:id="25469" w:author="Author">
              <w:del w:id="25470" w:author="Author">
                <w:r w:rsidRPr="00F458A0" w:rsidDel="00A17716">
                  <w:rPr>
                    <w:b/>
                    <w:bCs/>
                    <w:color w:val="FFFFFF" w:themeColor="background1"/>
                    <w:sz w:val="22"/>
                    <w:szCs w:val="22"/>
                  </w:rPr>
                  <w:delText>Read/Write</w:delText>
                </w:r>
              </w:del>
            </w:ins>
          </w:p>
        </w:tc>
      </w:tr>
      <w:tr w:rsidR="007E65C6" w:rsidRPr="00F458A0" w:rsidDel="00A17716" w14:paraId="5F89D827" w14:textId="15A88F49" w:rsidTr="007E65C6">
        <w:trPr>
          <w:cantSplit/>
          <w:ins w:id="25471" w:author="Author"/>
          <w:del w:id="254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22854" w14:textId="434FCC13" w:rsidR="007E65C6" w:rsidRPr="00F458A0" w:rsidDel="00A17716" w:rsidRDefault="007E65C6" w:rsidP="007E65C6">
            <w:pPr>
              <w:pStyle w:val="TableText"/>
              <w:rPr>
                <w:ins w:id="25473" w:author="Author"/>
                <w:del w:id="25474" w:author="Author"/>
              </w:rPr>
            </w:pPr>
            <w:ins w:id="25475" w:author="Author">
              <w:del w:id="25476"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21055" w14:textId="6754DE40" w:rsidR="007E65C6" w:rsidRPr="00F458A0" w:rsidDel="00A17716" w:rsidRDefault="007E65C6" w:rsidP="007E65C6">
            <w:pPr>
              <w:pStyle w:val="TableText"/>
              <w:rPr>
                <w:ins w:id="25477" w:author="Author"/>
                <w:del w:id="25478" w:author="Author"/>
              </w:rPr>
            </w:pPr>
            <w:ins w:id="25479" w:author="Author">
              <w:del w:id="2548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9636B" w14:textId="3DDF25ED" w:rsidR="007E65C6" w:rsidRPr="00F458A0" w:rsidDel="00A17716" w:rsidRDefault="007E65C6" w:rsidP="007E65C6">
            <w:pPr>
              <w:pStyle w:val="TableText"/>
              <w:rPr>
                <w:ins w:id="25481" w:author="Author"/>
                <w:del w:id="25482" w:author="Author"/>
              </w:rPr>
            </w:pPr>
            <w:ins w:id="25483" w:author="Author">
              <w:del w:id="2548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7F835" w14:textId="34BEC56C" w:rsidR="007E65C6" w:rsidRPr="00F458A0" w:rsidDel="00A17716" w:rsidRDefault="007E65C6" w:rsidP="007E65C6">
            <w:pPr>
              <w:pStyle w:val="TableText"/>
              <w:rPr>
                <w:ins w:id="25485" w:author="Author"/>
                <w:del w:id="25486" w:author="Author"/>
              </w:rPr>
            </w:pPr>
            <w:ins w:id="25487" w:author="Author">
              <w:del w:id="25488" w:author="Author">
                <w:r w:rsidRPr="00F458A0" w:rsidDel="00A17716">
                  <w:delText>R</w:delText>
                </w:r>
              </w:del>
            </w:ins>
          </w:p>
        </w:tc>
      </w:tr>
      <w:tr w:rsidR="007E65C6" w:rsidRPr="00F458A0" w:rsidDel="00A17716" w14:paraId="3AC6A9E2" w14:textId="7C4353F5" w:rsidTr="007E65C6">
        <w:trPr>
          <w:cantSplit/>
          <w:ins w:id="25489" w:author="Author"/>
          <w:del w:id="254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63446" w14:textId="7E8DAF32" w:rsidR="007E65C6" w:rsidRPr="00F458A0" w:rsidDel="00A17716" w:rsidRDefault="007E65C6" w:rsidP="007E65C6">
            <w:pPr>
              <w:pStyle w:val="TableText"/>
              <w:rPr>
                <w:ins w:id="25491" w:author="Author"/>
                <w:del w:id="25492" w:author="Author"/>
              </w:rPr>
            </w:pPr>
            <w:ins w:id="25493" w:author="Author">
              <w:del w:id="25494"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02EAF" w14:textId="1C86FC8A" w:rsidR="007E65C6" w:rsidRPr="00F458A0" w:rsidDel="00A17716" w:rsidRDefault="007E65C6" w:rsidP="007E65C6">
            <w:pPr>
              <w:pStyle w:val="TableText"/>
              <w:rPr>
                <w:ins w:id="25495" w:author="Author"/>
                <w:del w:id="25496" w:author="Author"/>
              </w:rPr>
            </w:pPr>
            <w:ins w:id="25497" w:author="Author">
              <w:del w:id="25498" w:author="Author">
                <w:r w:rsidRPr="00F458A0" w:rsidDel="00A17716">
                  <w:delText>PAT I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BAD77" w14:textId="0192F8DA" w:rsidR="007E65C6" w:rsidRPr="00F458A0" w:rsidDel="00A17716" w:rsidRDefault="007E65C6" w:rsidP="007E65C6">
            <w:pPr>
              <w:pStyle w:val="TableText"/>
              <w:rPr>
                <w:ins w:id="25499" w:author="Author"/>
                <w:del w:id="25500" w:author="Author"/>
              </w:rPr>
            </w:pPr>
            <w:ins w:id="25501" w:author="Author">
              <w:del w:id="2550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A896C" w14:textId="7E6177F1" w:rsidR="007E65C6" w:rsidRPr="00F458A0" w:rsidDel="00A17716" w:rsidRDefault="007E65C6" w:rsidP="007E65C6">
            <w:pPr>
              <w:pStyle w:val="TableText"/>
              <w:rPr>
                <w:ins w:id="25503" w:author="Author"/>
                <w:del w:id="25504" w:author="Author"/>
              </w:rPr>
            </w:pPr>
            <w:ins w:id="25505" w:author="Author">
              <w:del w:id="25506" w:author="Author">
                <w:r w:rsidRPr="00F458A0" w:rsidDel="00A17716">
                  <w:delText>R</w:delText>
                </w:r>
              </w:del>
            </w:ins>
          </w:p>
        </w:tc>
      </w:tr>
      <w:tr w:rsidR="007E65C6" w:rsidRPr="00F458A0" w:rsidDel="00A17716" w14:paraId="789ACDB2" w14:textId="0623D315" w:rsidTr="007E65C6">
        <w:trPr>
          <w:cantSplit/>
          <w:ins w:id="25507" w:author="Author"/>
          <w:del w:id="255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01F09" w14:textId="0C5DCC70" w:rsidR="007E65C6" w:rsidRPr="00F458A0" w:rsidDel="00A17716" w:rsidRDefault="007E65C6" w:rsidP="007E65C6">
            <w:pPr>
              <w:pStyle w:val="TableText"/>
              <w:rPr>
                <w:ins w:id="25509" w:author="Author"/>
                <w:del w:id="25510" w:author="Author"/>
              </w:rPr>
            </w:pPr>
            <w:ins w:id="25511" w:author="Author">
              <w:del w:id="25512"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3A311" w14:textId="0578AF52" w:rsidR="007E65C6" w:rsidRPr="00F458A0" w:rsidDel="00A17716" w:rsidRDefault="007E65C6" w:rsidP="007E65C6">
            <w:pPr>
              <w:pStyle w:val="TableText"/>
              <w:rPr>
                <w:ins w:id="25513" w:author="Author"/>
                <w:del w:id="25514" w:author="Author"/>
              </w:rPr>
            </w:pPr>
            <w:ins w:id="25515" w:author="Author">
              <w:del w:id="25516" w:author="Author">
                <w:r w:rsidRPr="00F458A0" w:rsidDel="00A17716">
                  <w:delText>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39452" w14:textId="01EA8CF9" w:rsidR="007E65C6" w:rsidRPr="00F458A0" w:rsidDel="00A17716" w:rsidRDefault="007E65C6" w:rsidP="007E65C6">
            <w:pPr>
              <w:pStyle w:val="TableText"/>
              <w:rPr>
                <w:ins w:id="25517" w:author="Author"/>
                <w:del w:id="25518" w:author="Author"/>
              </w:rPr>
            </w:pPr>
            <w:ins w:id="25519" w:author="Author">
              <w:del w:id="2552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E0321" w14:textId="1E2ED811" w:rsidR="007E65C6" w:rsidRPr="00F458A0" w:rsidDel="00A17716" w:rsidRDefault="007E65C6" w:rsidP="007E65C6">
            <w:pPr>
              <w:pStyle w:val="TableText"/>
              <w:rPr>
                <w:ins w:id="25521" w:author="Author"/>
                <w:del w:id="25522" w:author="Author"/>
              </w:rPr>
            </w:pPr>
            <w:ins w:id="25523" w:author="Author">
              <w:del w:id="25524" w:author="Author">
                <w:r w:rsidRPr="00F458A0" w:rsidDel="00A17716">
                  <w:delText>R</w:delText>
                </w:r>
              </w:del>
            </w:ins>
          </w:p>
        </w:tc>
      </w:tr>
      <w:tr w:rsidR="007E65C6" w:rsidRPr="00F458A0" w:rsidDel="00A17716" w14:paraId="02C5EFBC" w14:textId="76E66C84" w:rsidTr="007E65C6">
        <w:trPr>
          <w:cantSplit/>
          <w:ins w:id="25525" w:author="Author"/>
          <w:del w:id="255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21528" w14:textId="27657B03" w:rsidR="007E65C6" w:rsidRPr="00F458A0" w:rsidDel="00A17716" w:rsidRDefault="007E65C6" w:rsidP="007E65C6">
            <w:pPr>
              <w:pStyle w:val="TableText"/>
              <w:rPr>
                <w:ins w:id="25527" w:author="Author"/>
                <w:del w:id="25528" w:author="Author"/>
              </w:rPr>
            </w:pPr>
            <w:ins w:id="25529" w:author="Author">
              <w:del w:id="25530"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8429" w14:textId="7B2CE645" w:rsidR="007E65C6" w:rsidRPr="00F458A0" w:rsidDel="00A17716" w:rsidRDefault="007E65C6" w:rsidP="007E65C6">
            <w:pPr>
              <w:pStyle w:val="TableText"/>
              <w:rPr>
                <w:ins w:id="25531" w:author="Author"/>
                <w:del w:id="25532" w:author="Author"/>
              </w:rPr>
            </w:pPr>
            <w:ins w:id="25533" w:author="Author">
              <w:del w:id="25534" w:author="Author">
                <w:r w:rsidRPr="00F458A0" w:rsidDel="00A17716">
                  <w:delText>Subscriber I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4F08F" w14:textId="048AF083" w:rsidR="007E65C6" w:rsidRPr="00F458A0" w:rsidDel="00A17716" w:rsidRDefault="007E65C6" w:rsidP="007E65C6">
            <w:pPr>
              <w:pStyle w:val="TableText"/>
              <w:rPr>
                <w:ins w:id="25535" w:author="Author"/>
                <w:del w:id="25536" w:author="Author"/>
              </w:rPr>
            </w:pPr>
            <w:ins w:id="25537" w:author="Author">
              <w:del w:id="2553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D8BB8" w14:textId="6139866A" w:rsidR="007E65C6" w:rsidRPr="00F458A0" w:rsidDel="00A17716" w:rsidRDefault="007E65C6" w:rsidP="007E65C6">
            <w:pPr>
              <w:pStyle w:val="TableText"/>
              <w:rPr>
                <w:ins w:id="25539" w:author="Author"/>
                <w:del w:id="25540" w:author="Author"/>
              </w:rPr>
            </w:pPr>
            <w:ins w:id="25541" w:author="Author">
              <w:del w:id="25542" w:author="Author">
                <w:r w:rsidRPr="00F458A0" w:rsidDel="00A17716">
                  <w:delText>R</w:delText>
                </w:r>
              </w:del>
            </w:ins>
          </w:p>
        </w:tc>
      </w:tr>
      <w:tr w:rsidR="007E65C6" w:rsidRPr="00F458A0" w:rsidDel="00A17716" w14:paraId="6BA0C365" w14:textId="40DD761A" w:rsidTr="007E65C6">
        <w:trPr>
          <w:cantSplit/>
          <w:ins w:id="25543" w:author="Author"/>
          <w:del w:id="255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AA342" w14:textId="00DE0642" w:rsidR="007E65C6" w:rsidRPr="00F458A0" w:rsidDel="00A17716" w:rsidRDefault="007E65C6" w:rsidP="007E65C6">
            <w:pPr>
              <w:pStyle w:val="TableText"/>
              <w:rPr>
                <w:ins w:id="25545" w:author="Author"/>
                <w:del w:id="25546" w:author="Author"/>
              </w:rPr>
            </w:pPr>
            <w:ins w:id="25547" w:author="Author">
              <w:del w:id="25548"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62260" w14:textId="60A2C0A8" w:rsidR="007E65C6" w:rsidRPr="00F458A0" w:rsidDel="00A17716" w:rsidRDefault="007E65C6" w:rsidP="007E65C6">
            <w:pPr>
              <w:pStyle w:val="TableText"/>
              <w:rPr>
                <w:ins w:id="25549" w:author="Author"/>
                <w:del w:id="25550" w:author="Author"/>
              </w:rPr>
            </w:pPr>
            <w:ins w:id="25551" w:author="Author">
              <w:del w:id="25552"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18FF9" w14:textId="5EC5CD17" w:rsidR="007E65C6" w:rsidRPr="00F458A0" w:rsidDel="00A17716" w:rsidRDefault="007E65C6" w:rsidP="007E65C6">
            <w:pPr>
              <w:pStyle w:val="TableText"/>
              <w:rPr>
                <w:ins w:id="25553" w:author="Author"/>
                <w:del w:id="255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D07CB" w14:textId="6559CB69" w:rsidR="007E65C6" w:rsidRPr="00F458A0" w:rsidDel="00A17716" w:rsidRDefault="007E65C6" w:rsidP="007E65C6">
            <w:pPr>
              <w:pStyle w:val="TableText"/>
              <w:rPr>
                <w:ins w:id="25555" w:author="Author"/>
                <w:del w:id="25556" w:author="Author"/>
              </w:rPr>
            </w:pPr>
            <w:ins w:id="25557" w:author="Author">
              <w:del w:id="25558" w:author="Author">
                <w:r w:rsidRPr="00F458A0" w:rsidDel="00A17716">
                  <w:delText>R</w:delText>
                </w:r>
              </w:del>
            </w:ins>
          </w:p>
        </w:tc>
      </w:tr>
      <w:tr w:rsidR="007E65C6" w:rsidRPr="00F458A0" w:rsidDel="00A17716" w14:paraId="36A9D8BF" w14:textId="4F3CD920" w:rsidTr="007E65C6">
        <w:trPr>
          <w:cantSplit/>
          <w:ins w:id="25559" w:author="Author"/>
          <w:del w:id="255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4F2EE" w14:textId="0B08A00F" w:rsidR="007E65C6" w:rsidRPr="00F458A0" w:rsidDel="00A17716" w:rsidRDefault="007E65C6" w:rsidP="007E65C6">
            <w:pPr>
              <w:pStyle w:val="TableText"/>
              <w:rPr>
                <w:ins w:id="25561" w:author="Author"/>
                <w:del w:id="25562" w:author="Author"/>
              </w:rPr>
            </w:pPr>
            <w:ins w:id="25563" w:author="Author">
              <w:del w:id="25564"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8440A" w14:textId="125B3E26" w:rsidR="007E65C6" w:rsidRPr="00F458A0" w:rsidDel="00A17716" w:rsidRDefault="007E65C6" w:rsidP="007E65C6">
            <w:pPr>
              <w:pStyle w:val="TableText"/>
              <w:rPr>
                <w:ins w:id="25565" w:author="Author"/>
                <w:del w:id="25566" w:author="Author"/>
              </w:rPr>
            </w:pPr>
            <w:ins w:id="25567" w:author="Author">
              <w:del w:id="25568" w:author="Author">
                <w:r w:rsidRPr="00F458A0" w:rsidDel="00A17716">
                  <w:delText>Sending Facilit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71A96" w14:textId="516BED87" w:rsidR="007E65C6" w:rsidRPr="00F458A0" w:rsidDel="00A17716" w:rsidRDefault="007E65C6" w:rsidP="007E65C6">
            <w:pPr>
              <w:pStyle w:val="TableText"/>
              <w:rPr>
                <w:ins w:id="25569" w:author="Author"/>
                <w:del w:id="255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3B5FF" w14:textId="348436F3" w:rsidR="007E65C6" w:rsidRPr="00F458A0" w:rsidDel="00A17716" w:rsidRDefault="007E65C6" w:rsidP="007E65C6">
            <w:pPr>
              <w:pStyle w:val="TableText"/>
              <w:rPr>
                <w:ins w:id="25571" w:author="Author"/>
                <w:del w:id="25572" w:author="Author"/>
              </w:rPr>
            </w:pPr>
            <w:ins w:id="25573" w:author="Author">
              <w:del w:id="25574" w:author="Author">
                <w:r w:rsidRPr="00F458A0" w:rsidDel="00A17716">
                  <w:delText>R</w:delText>
                </w:r>
              </w:del>
            </w:ins>
          </w:p>
        </w:tc>
      </w:tr>
      <w:tr w:rsidR="007E65C6" w:rsidRPr="00F458A0" w:rsidDel="00A17716" w14:paraId="7813D4DF" w14:textId="3B825FE5" w:rsidTr="007E65C6">
        <w:trPr>
          <w:cantSplit/>
          <w:ins w:id="25575" w:author="Author"/>
          <w:del w:id="255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CDA73" w14:textId="6C627A16" w:rsidR="007E65C6" w:rsidRPr="00F458A0" w:rsidDel="00A17716" w:rsidRDefault="007E65C6" w:rsidP="007E65C6">
            <w:pPr>
              <w:pStyle w:val="TableText"/>
              <w:rPr>
                <w:ins w:id="25577" w:author="Author"/>
                <w:del w:id="25578" w:author="Author"/>
              </w:rPr>
            </w:pPr>
            <w:ins w:id="25579" w:author="Author">
              <w:del w:id="25580"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5370F" w14:textId="18F2998D" w:rsidR="007E65C6" w:rsidRPr="00F458A0" w:rsidDel="00A17716" w:rsidRDefault="007E65C6" w:rsidP="007E65C6">
            <w:pPr>
              <w:pStyle w:val="TableText"/>
              <w:rPr>
                <w:ins w:id="25581" w:author="Author"/>
                <w:del w:id="25582" w:author="Author"/>
              </w:rPr>
            </w:pPr>
            <w:ins w:id="25583" w:author="Author">
              <w:del w:id="25584" w:author="Author">
                <w:r w:rsidRPr="00F458A0" w:rsidDel="00A17716">
                  <w:delText>Date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E06A7" w14:textId="2DF97DEE" w:rsidR="007E65C6" w:rsidRPr="00F458A0" w:rsidDel="00A17716" w:rsidRDefault="007E65C6" w:rsidP="007E65C6">
            <w:pPr>
              <w:pStyle w:val="TableText"/>
              <w:rPr>
                <w:ins w:id="25585" w:author="Author"/>
                <w:del w:id="255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20417" w14:textId="5760E6C8" w:rsidR="007E65C6" w:rsidRPr="00F458A0" w:rsidDel="00A17716" w:rsidRDefault="007E65C6" w:rsidP="007E65C6">
            <w:pPr>
              <w:pStyle w:val="TableText"/>
              <w:rPr>
                <w:ins w:id="25587" w:author="Author"/>
                <w:del w:id="25588" w:author="Author"/>
              </w:rPr>
            </w:pPr>
            <w:ins w:id="25589" w:author="Author">
              <w:del w:id="25590" w:author="Author">
                <w:r w:rsidRPr="00F458A0" w:rsidDel="00A17716">
                  <w:delText>R</w:delText>
                </w:r>
              </w:del>
            </w:ins>
          </w:p>
        </w:tc>
      </w:tr>
    </w:tbl>
    <w:p w14:paraId="2BDA6C38" w14:textId="06B46DEB" w:rsidR="007E65C6" w:rsidRPr="00A236D6" w:rsidDel="00A17716" w:rsidRDefault="007E65C6" w:rsidP="007E65C6">
      <w:pPr>
        <w:pStyle w:val="Caption"/>
        <w:rPr>
          <w:ins w:id="25591" w:author="Author"/>
          <w:del w:id="25592" w:author="Author"/>
          <w:rFonts w:ascii="Arial" w:hAnsi="Arial" w:cs="Arial"/>
        </w:rPr>
      </w:pPr>
      <w:ins w:id="25593" w:author="Author">
        <w:del w:id="25594" w:author="Author">
          <w:r w:rsidRPr="00F458A0" w:rsidDel="00A17716">
            <w:br/>
          </w:r>
          <w:bookmarkStart w:id="25595" w:name="_Toc501356700"/>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81</w:delText>
          </w:r>
          <w:r w:rsidRPr="00A236D6" w:rsidDel="00A17716">
            <w:rPr>
              <w:rFonts w:ascii="Arial" w:hAnsi="Arial" w:cs="Arial"/>
              <w:noProof/>
            </w:rPr>
            <w:fldChar w:fldCharType="end"/>
          </w:r>
          <w:r w:rsidRPr="00A236D6" w:rsidDel="00A17716">
            <w:rPr>
              <w:rFonts w:ascii="Arial" w:hAnsi="Arial" w:cs="Arial"/>
            </w:rPr>
            <w:delText>: INTERFACILITY INSURANCE UPDATE ACTIVITY REPORT</w:delText>
          </w:r>
          <w:bookmarkEnd w:id="25595"/>
        </w:del>
      </w:ins>
    </w:p>
    <w:p w14:paraId="757667E6" w14:textId="52E976E2" w:rsidR="007E65C6" w:rsidRPr="00F458A0" w:rsidDel="00A17716" w:rsidRDefault="007E65C6" w:rsidP="007E65C6">
      <w:pPr>
        <w:rPr>
          <w:ins w:id="25596" w:author="Author"/>
          <w:del w:id="25597" w:author="Author"/>
        </w:rPr>
      </w:pPr>
    </w:p>
    <w:p w14:paraId="5A7CCE4D" w14:textId="6BD5B82A" w:rsidR="007E65C6" w:rsidRPr="00F458A0" w:rsidDel="00A17716" w:rsidRDefault="007E65C6" w:rsidP="007E65C6">
      <w:pPr>
        <w:pStyle w:val="StepIntro"/>
        <w:rPr>
          <w:ins w:id="25598" w:author="Author"/>
          <w:del w:id="25599" w:author="Author"/>
          <w:noProof/>
        </w:rPr>
      </w:pPr>
      <w:ins w:id="25600" w:author="Author">
        <w:del w:id="25601" w:author="Author">
          <w:r w:rsidRPr="00F458A0" w:rsidDel="00A17716">
            <w:rPr>
              <w:noProof/>
            </w:rPr>
            <w:drawing>
              <wp:inline distT="0" distB="0" distL="0" distR="0" wp14:anchorId="512DF484" wp14:editId="6B0A486A">
                <wp:extent cx="4443190" cy="293370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672382586d8db50e00a120100c20964"/>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443190" cy="2933700"/>
                        </a:xfrm>
                        <a:prstGeom prst="rect">
                          <a:avLst/>
                        </a:prstGeom>
                        <a:noFill/>
                        <a:ln>
                          <a:noFill/>
                        </a:ln>
                      </pic:spPr>
                    </pic:pic>
                  </a:graphicData>
                </a:graphic>
              </wp:inline>
            </w:drawing>
          </w:r>
          <w:r w:rsidRPr="00F458A0" w:rsidDel="00A17716">
            <w:rPr>
              <w:noProof/>
            </w:rPr>
            <w:br/>
          </w:r>
        </w:del>
      </w:ins>
    </w:p>
    <w:p w14:paraId="0103419C" w14:textId="010723C4" w:rsidR="007E65C6" w:rsidRPr="00F458A0" w:rsidDel="00A17716" w:rsidRDefault="007E65C6" w:rsidP="007E65C6">
      <w:pPr>
        <w:pStyle w:val="StepIntro"/>
        <w:rPr>
          <w:ins w:id="25602" w:author="Author"/>
          <w:del w:id="25603" w:author="Author"/>
        </w:rPr>
      </w:pPr>
      <w:ins w:id="25604" w:author="Author">
        <w:del w:id="25605" w:author="Author">
          <w:r w:rsidRPr="00F458A0" w:rsidDel="00A17716">
            <w:delText>DSS ICB Reports</w:delText>
          </w:r>
        </w:del>
      </w:ins>
    </w:p>
    <w:p w14:paraId="74F8A4C8" w14:textId="09F3B71A" w:rsidR="007E65C6" w:rsidRPr="00F458A0" w:rsidDel="00A17716" w:rsidRDefault="007E65C6" w:rsidP="007E65C6">
      <w:pPr>
        <w:pStyle w:val="StepIntro"/>
        <w:rPr>
          <w:ins w:id="25606" w:author="Author"/>
          <w:del w:id="25607" w:author="Author"/>
        </w:rPr>
      </w:pPr>
      <w:ins w:id="25608" w:author="Author">
        <w:del w:id="25609" w:author="Author">
          <w:r w:rsidRPr="00F458A0" w:rsidDel="00A17716">
            <w:delText>Exceptions List Report</w:delText>
          </w:r>
        </w:del>
      </w:ins>
    </w:p>
    <w:p w14:paraId="01D685D2" w14:textId="692B2627" w:rsidR="007E65C6" w:rsidRPr="00A236D6" w:rsidDel="00A17716" w:rsidRDefault="007E65C6" w:rsidP="007E65C6">
      <w:pPr>
        <w:pStyle w:val="Caption"/>
        <w:rPr>
          <w:ins w:id="25610" w:author="Author"/>
          <w:del w:id="25611" w:author="Author"/>
          <w:rFonts w:ascii="Arial" w:hAnsi="Arial" w:cs="Arial"/>
        </w:rPr>
      </w:pPr>
      <w:ins w:id="25612" w:author="Author">
        <w:del w:id="25613"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6</w:delText>
          </w:r>
          <w:r w:rsidRPr="00A236D6" w:rsidDel="00A17716">
            <w:rPr>
              <w:rFonts w:ascii="Arial" w:hAnsi="Arial" w:cs="Arial"/>
              <w:noProof/>
            </w:rPr>
            <w:fldChar w:fldCharType="end"/>
          </w:r>
          <w:r w:rsidRPr="00A236D6" w:rsidDel="00A17716">
            <w:rPr>
              <w:rFonts w:ascii="Arial" w:hAnsi="Arial" w:cs="Arial"/>
            </w:rPr>
            <w:delText>: Exceptions List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7E65C6" w:rsidRPr="00F458A0" w:rsidDel="00A17716" w14:paraId="663CBE2C" w14:textId="09C3CF00" w:rsidTr="007E65C6">
        <w:trPr>
          <w:cantSplit/>
          <w:tblHeader/>
          <w:ins w:id="25614" w:author="Author"/>
          <w:del w:id="2561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DD87D5E" w14:textId="37639882" w:rsidR="007E65C6" w:rsidRPr="00F458A0" w:rsidDel="00A17716" w:rsidRDefault="007E65C6" w:rsidP="007E65C6">
            <w:pPr>
              <w:pStyle w:val="TableHeading"/>
              <w:rPr>
                <w:ins w:id="25616" w:author="Author"/>
                <w:del w:id="25617" w:author="Author"/>
              </w:rPr>
            </w:pPr>
            <w:ins w:id="25618" w:author="Author">
              <w:del w:id="25619" w:author="Author">
                <w:r w:rsidRPr="00F458A0" w:rsidDel="00A17716">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54E3BD8" w14:textId="02DE941D" w:rsidR="007E65C6" w:rsidRPr="00F458A0" w:rsidDel="00A17716" w:rsidRDefault="007E65C6" w:rsidP="007E65C6">
            <w:pPr>
              <w:pStyle w:val="TableHeading"/>
              <w:rPr>
                <w:ins w:id="25620" w:author="Author"/>
                <w:del w:id="25621" w:author="Author"/>
              </w:rPr>
            </w:pPr>
            <w:ins w:id="25622" w:author="Author">
              <w:del w:id="25623"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55A9CE4" w14:textId="2FE4CAB1" w:rsidR="007E65C6" w:rsidRPr="00F458A0" w:rsidDel="00A17716" w:rsidRDefault="007E65C6" w:rsidP="007E65C6">
            <w:pPr>
              <w:pStyle w:val="TableHeading"/>
              <w:rPr>
                <w:ins w:id="25624" w:author="Author"/>
                <w:del w:id="25625" w:author="Author"/>
              </w:rPr>
            </w:pPr>
            <w:ins w:id="25626" w:author="Author">
              <w:del w:id="25627"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41C559" w14:textId="7740BDF1" w:rsidR="007E65C6" w:rsidRPr="00F458A0" w:rsidDel="00A17716" w:rsidRDefault="007E65C6" w:rsidP="007E65C6">
            <w:pPr>
              <w:pStyle w:val="TableHeading"/>
              <w:rPr>
                <w:ins w:id="25628" w:author="Author"/>
                <w:del w:id="25629" w:author="Author"/>
              </w:rPr>
            </w:pPr>
            <w:ins w:id="25630" w:author="Author">
              <w:del w:id="25631" w:author="Author">
                <w:r w:rsidRPr="00F458A0" w:rsidDel="00A17716">
                  <w:delText>Read/Write</w:delText>
                </w:r>
              </w:del>
            </w:ins>
          </w:p>
        </w:tc>
      </w:tr>
      <w:tr w:rsidR="007E65C6" w:rsidRPr="00F458A0" w:rsidDel="00A17716" w14:paraId="4964A67B" w14:textId="685328A0" w:rsidTr="007E65C6">
        <w:trPr>
          <w:cantSplit/>
          <w:ins w:id="25632" w:author="Author"/>
          <w:del w:id="256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88BD4" w14:textId="37E8DDA3" w:rsidR="007E65C6" w:rsidRPr="00F458A0" w:rsidDel="00A17716" w:rsidRDefault="007E65C6" w:rsidP="007E65C6">
            <w:pPr>
              <w:pStyle w:val="TableText"/>
              <w:rPr>
                <w:ins w:id="25634" w:author="Author"/>
                <w:del w:id="25635" w:author="Author"/>
              </w:rPr>
            </w:pPr>
            <w:ins w:id="25636" w:author="Author">
              <w:del w:id="25637"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928CC" w14:textId="7B8B7740" w:rsidR="007E65C6" w:rsidRPr="00F458A0" w:rsidDel="00A17716" w:rsidRDefault="007E65C6" w:rsidP="007E65C6">
            <w:pPr>
              <w:pStyle w:val="TableText"/>
              <w:rPr>
                <w:ins w:id="25638" w:author="Author"/>
                <w:del w:id="25639" w:author="Author"/>
              </w:rPr>
            </w:pPr>
            <w:ins w:id="25640" w:author="Author">
              <w:del w:id="25641"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ED95A" w14:textId="306AC591" w:rsidR="007E65C6" w:rsidRPr="00F458A0" w:rsidDel="00A17716" w:rsidRDefault="007E65C6" w:rsidP="007E65C6">
            <w:pPr>
              <w:pStyle w:val="TableText"/>
              <w:rPr>
                <w:ins w:id="25642" w:author="Author"/>
                <w:del w:id="25643" w:author="Author"/>
              </w:rPr>
            </w:pPr>
            <w:ins w:id="25644" w:author="Author">
              <w:del w:id="25645"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510DC" w14:textId="0B2A1423" w:rsidR="007E65C6" w:rsidRPr="00F458A0" w:rsidDel="00A17716" w:rsidRDefault="007E65C6" w:rsidP="007E65C6">
            <w:pPr>
              <w:pStyle w:val="TableText"/>
              <w:rPr>
                <w:ins w:id="25646" w:author="Author"/>
                <w:del w:id="25647" w:author="Author"/>
              </w:rPr>
            </w:pPr>
            <w:ins w:id="25648" w:author="Author">
              <w:del w:id="25649" w:author="Author">
                <w:r w:rsidRPr="00F458A0" w:rsidDel="00A17716">
                  <w:delText>R</w:delText>
                </w:r>
              </w:del>
            </w:ins>
          </w:p>
        </w:tc>
      </w:tr>
      <w:tr w:rsidR="007E65C6" w:rsidRPr="00F458A0" w:rsidDel="00A17716" w14:paraId="7D0561A2" w14:textId="2431CE4E" w:rsidTr="007E65C6">
        <w:trPr>
          <w:cantSplit/>
          <w:ins w:id="25650" w:author="Author"/>
          <w:del w:id="256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39F5D" w14:textId="594A7EE1" w:rsidR="007E65C6" w:rsidRPr="00F458A0" w:rsidDel="00A17716" w:rsidRDefault="007E65C6" w:rsidP="007E65C6">
            <w:pPr>
              <w:pStyle w:val="TableText"/>
              <w:rPr>
                <w:ins w:id="25652" w:author="Author"/>
                <w:del w:id="25653" w:author="Author"/>
              </w:rPr>
            </w:pPr>
            <w:ins w:id="25654" w:author="Author">
              <w:del w:id="25655"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59517" w14:textId="19F26824" w:rsidR="007E65C6" w:rsidRPr="00F458A0" w:rsidDel="00A17716" w:rsidRDefault="007E65C6" w:rsidP="007E65C6">
            <w:pPr>
              <w:pStyle w:val="TableText"/>
              <w:rPr>
                <w:ins w:id="25656" w:author="Author"/>
                <w:del w:id="25657" w:author="Author"/>
              </w:rPr>
            </w:pPr>
            <w:ins w:id="25658" w:author="Author">
              <w:del w:id="25659" w:author="Author">
                <w:r w:rsidRPr="00F458A0" w:rsidDel="00A17716">
                  <w:delText>Appointment Date/Ti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5792F" w14:textId="0391DDDC" w:rsidR="007E65C6" w:rsidRPr="00F458A0" w:rsidDel="00A17716" w:rsidRDefault="007E65C6" w:rsidP="007E65C6">
            <w:pPr>
              <w:pStyle w:val="TableText"/>
              <w:rPr>
                <w:ins w:id="25660" w:author="Author"/>
                <w:del w:id="25661" w:author="Author"/>
              </w:rPr>
            </w:pPr>
            <w:ins w:id="25662" w:author="Author">
              <w:del w:id="25663"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6D426" w14:textId="0DF8FDEB" w:rsidR="007E65C6" w:rsidRPr="00F458A0" w:rsidDel="00A17716" w:rsidRDefault="007E65C6" w:rsidP="007E65C6">
            <w:pPr>
              <w:pStyle w:val="TableText"/>
              <w:rPr>
                <w:ins w:id="25664" w:author="Author"/>
                <w:del w:id="25665" w:author="Author"/>
              </w:rPr>
            </w:pPr>
            <w:ins w:id="25666" w:author="Author">
              <w:del w:id="25667" w:author="Author">
                <w:r w:rsidRPr="00F458A0" w:rsidDel="00A17716">
                  <w:delText>R</w:delText>
                </w:r>
              </w:del>
            </w:ins>
          </w:p>
        </w:tc>
      </w:tr>
      <w:tr w:rsidR="007E65C6" w:rsidRPr="00F458A0" w:rsidDel="00A17716" w14:paraId="12E0BB36" w14:textId="2004D991" w:rsidTr="007E65C6">
        <w:trPr>
          <w:cantSplit/>
          <w:ins w:id="25668" w:author="Author"/>
          <w:del w:id="256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F8E05" w14:textId="25C44713" w:rsidR="007E65C6" w:rsidRPr="00F458A0" w:rsidDel="00A17716" w:rsidRDefault="007E65C6" w:rsidP="007E65C6">
            <w:pPr>
              <w:pStyle w:val="TableText"/>
              <w:rPr>
                <w:ins w:id="25670" w:author="Author"/>
                <w:del w:id="25671" w:author="Author"/>
              </w:rPr>
            </w:pPr>
            <w:ins w:id="25672" w:author="Author">
              <w:del w:id="25673"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82D90" w14:textId="75E77B57" w:rsidR="007E65C6" w:rsidRPr="00F458A0" w:rsidDel="00A17716" w:rsidRDefault="007E65C6" w:rsidP="007E65C6">
            <w:pPr>
              <w:pStyle w:val="TableText"/>
              <w:rPr>
                <w:ins w:id="25674" w:author="Author"/>
                <w:del w:id="25675" w:author="Author"/>
              </w:rPr>
            </w:pPr>
            <w:ins w:id="25676" w:author="Author">
              <w:del w:id="2567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89553" w14:textId="4C73B7D5" w:rsidR="007E65C6" w:rsidRPr="00F458A0" w:rsidDel="00A17716" w:rsidRDefault="007E65C6" w:rsidP="007E65C6">
            <w:pPr>
              <w:pStyle w:val="TableText"/>
              <w:rPr>
                <w:ins w:id="25678" w:author="Author"/>
                <w:del w:id="25679" w:author="Author"/>
              </w:rPr>
            </w:pPr>
            <w:ins w:id="25680" w:author="Author">
              <w:del w:id="25681"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56AD8" w14:textId="0E6050B5" w:rsidR="007E65C6" w:rsidRPr="00F458A0" w:rsidDel="00A17716" w:rsidRDefault="007E65C6" w:rsidP="007E65C6">
            <w:pPr>
              <w:pStyle w:val="TableText"/>
              <w:rPr>
                <w:ins w:id="25682" w:author="Author"/>
                <w:del w:id="25683" w:author="Author"/>
              </w:rPr>
            </w:pPr>
            <w:ins w:id="25684" w:author="Author">
              <w:del w:id="25685" w:author="Author">
                <w:r w:rsidRPr="00F458A0" w:rsidDel="00A17716">
                  <w:delText>R</w:delText>
                </w:r>
              </w:del>
            </w:ins>
          </w:p>
        </w:tc>
      </w:tr>
      <w:tr w:rsidR="007E65C6" w:rsidRPr="00F458A0" w:rsidDel="00A17716" w14:paraId="75B79704" w14:textId="0A53EFB3" w:rsidTr="007E65C6">
        <w:trPr>
          <w:cantSplit/>
          <w:ins w:id="25686" w:author="Author"/>
          <w:del w:id="256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AB8D1" w14:textId="751B50C9" w:rsidR="007E65C6" w:rsidRPr="00F458A0" w:rsidDel="00A17716" w:rsidRDefault="007E65C6" w:rsidP="007E65C6">
            <w:pPr>
              <w:pStyle w:val="TableText"/>
              <w:rPr>
                <w:ins w:id="25688" w:author="Author"/>
                <w:del w:id="25689" w:author="Author"/>
              </w:rPr>
            </w:pPr>
            <w:ins w:id="25690" w:author="Author">
              <w:del w:id="25691"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11E97" w14:textId="33F7294E" w:rsidR="007E65C6" w:rsidRPr="00F458A0" w:rsidDel="00A17716" w:rsidRDefault="007E65C6" w:rsidP="007E65C6">
            <w:pPr>
              <w:pStyle w:val="TableText"/>
              <w:rPr>
                <w:ins w:id="25692" w:author="Author"/>
                <w:del w:id="25693" w:author="Author"/>
              </w:rPr>
            </w:pPr>
            <w:ins w:id="25694" w:author="Author">
              <w:del w:id="25695" w:author="Author">
                <w:r w:rsidRPr="00F458A0" w:rsidDel="00A17716">
                  <w:delText>Check_In_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F5994" w14:textId="2BF85999" w:rsidR="007E65C6" w:rsidRPr="00F458A0" w:rsidDel="00A17716" w:rsidRDefault="007E65C6" w:rsidP="007E65C6">
            <w:pPr>
              <w:pStyle w:val="TableText"/>
              <w:rPr>
                <w:ins w:id="25696" w:author="Author"/>
                <w:del w:id="25697" w:author="Author"/>
              </w:rPr>
            </w:pPr>
            <w:ins w:id="25698" w:author="Author">
              <w:del w:id="25699"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C4AA0" w14:textId="71920843" w:rsidR="007E65C6" w:rsidRPr="00F458A0" w:rsidDel="00A17716" w:rsidRDefault="007E65C6" w:rsidP="007E65C6">
            <w:pPr>
              <w:pStyle w:val="TableText"/>
              <w:rPr>
                <w:ins w:id="25700" w:author="Author"/>
                <w:del w:id="25701" w:author="Author"/>
              </w:rPr>
            </w:pPr>
            <w:ins w:id="25702" w:author="Author">
              <w:del w:id="25703" w:author="Author">
                <w:r w:rsidRPr="00F458A0" w:rsidDel="00A17716">
                  <w:delText>R</w:delText>
                </w:r>
              </w:del>
            </w:ins>
          </w:p>
        </w:tc>
      </w:tr>
      <w:tr w:rsidR="007E65C6" w:rsidRPr="00F458A0" w:rsidDel="00A17716" w14:paraId="5D452E84" w14:textId="2CA524AD" w:rsidTr="007E65C6">
        <w:trPr>
          <w:cantSplit/>
          <w:ins w:id="25704" w:author="Author"/>
          <w:del w:id="257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96BD1" w14:textId="3A12C309" w:rsidR="007E65C6" w:rsidRPr="00F458A0" w:rsidDel="00A17716" w:rsidRDefault="007E65C6" w:rsidP="007E65C6">
            <w:pPr>
              <w:pStyle w:val="TableText"/>
              <w:rPr>
                <w:ins w:id="25706" w:author="Author"/>
                <w:del w:id="25707" w:author="Author"/>
              </w:rPr>
            </w:pPr>
            <w:ins w:id="25708" w:author="Author">
              <w:del w:id="25709"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9F20B" w14:textId="7CD1127F" w:rsidR="007E65C6" w:rsidRPr="00F458A0" w:rsidDel="00A17716" w:rsidRDefault="007E65C6" w:rsidP="007E65C6">
            <w:pPr>
              <w:pStyle w:val="TableText"/>
              <w:rPr>
                <w:ins w:id="25710" w:author="Author"/>
                <w:del w:id="25711" w:author="Author"/>
              </w:rPr>
            </w:pPr>
            <w:ins w:id="25712" w:author="Author">
              <w:del w:id="25713" w:author="Author">
                <w:r w:rsidRPr="00F458A0" w:rsidDel="00A17716">
                  <w:delText>Check_Out_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73D8D" w14:textId="7BBF975B" w:rsidR="007E65C6" w:rsidRPr="00F458A0" w:rsidDel="00A17716" w:rsidRDefault="007E65C6" w:rsidP="007E65C6">
            <w:pPr>
              <w:pStyle w:val="TableText"/>
              <w:rPr>
                <w:ins w:id="25714" w:author="Author"/>
                <w:del w:id="25715" w:author="Author"/>
              </w:rPr>
            </w:pPr>
            <w:ins w:id="25716" w:author="Author">
              <w:del w:id="25717"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134D8" w14:textId="001E7CC4" w:rsidR="007E65C6" w:rsidRPr="00F458A0" w:rsidDel="00A17716" w:rsidRDefault="007E65C6" w:rsidP="007E65C6">
            <w:pPr>
              <w:pStyle w:val="TableText"/>
              <w:rPr>
                <w:ins w:id="25718" w:author="Author"/>
                <w:del w:id="25719" w:author="Author"/>
              </w:rPr>
            </w:pPr>
            <w:ins w:id="25720" w:author="Author">
              <w:del w:id="25721" w:author="Author">
                <w:r w:rsidRPr="00F458A0" w:rsidDel="00A17716">
                  <w:delText>R</w:delText>
                </w:r>
              </w:del>
            </w:ins>
          </w:p>
        </w:tc>
      </w:tr>
    </w:tbl>
    <w:p w14:paraId="421654F2" w14:textId="6E8B9B90" w:rsidR="007E65C6" w:rsidRPr="00A236D6" w:rsidDel="00A17716" w:rsidRDefault="007E65C6" w:rsidP="007E65C6">
      <w:pPr>
        <w:pStyle w:val="Caption"/>
        <w:rPr>
          <w:ins w:id="25722" w:author="Author"/>
          <w:del w:id="25723" w:author="Author"/>
          <w:rFonts w:ascii="Arial" w:hAnsi="Arial" w:cs="Arial"/>
        </w:rPr>
      </w:pPr>
      <w:bookmarkStart w:id="25724" w:name="_Toc501356701"/>
      <w:ins w:id="25725" w:author="Author">
        <w:del w:id="25726"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82</w:delText>
          </w:r>
          <w:r w:rsidRPr="00A236D6" w:rsidDel="00A17716">
            <w:rPr>
              <w:rFonts w:ascii="Arial" w:hAnsi="Arial" w:cs="Arial"/>
              <w:noProof/>
            </w:rPr>
            <w:fldChar w:fldCharType="end"/>
          </w:r>
          <w:r w:rsidRPr="00A236D6" w:rsidDel="00A17716">
            <w:rPr>
              <w:rFonts w:ascii="Arial" w:hAnsi="Arial" w:cs="Arial"/>
            </w:rPr>
            <w:delText>: Exception List Report</w:delText>
          </w:r>
          <w:bookmarkEnd w:id="25724"/>
        </w:del>
      </w:ins>
    </w:p>
    <w:p w14:paraId="6DC59D54" w14:textId="176136FC" w:rsidR="007E65C6" w:rsidRPr="00F458A0" w:rsidDel="00A17716" w:rsidRDefault="007E65C6" w:rsidP="007E65C6">
      <w:pPr>
        <w:rPr>
          <w:ins w:id="25727" w:author="Author"/>
          <w:del w:id="25728" w:author="Author"/>
        </w:rPr>
      </w:pPr>
      <w:ins w:id="25729" w:author="Author">
        <w:del w:id="25730" w:author="Author">
          <w:r w:rsidRPr="00F458A0" w:rsidDel="00A17716">
            <w:rPr>
              <w:noProof/>
            </w:rPr>
            <w:drawing>
              <wp:inline distT="0" distB="0" distL="0" distR="0" wp14:anchorId="0488E9E5" wp14:editId="1381B283">
                <wp:extent cx="4457497" cy="3162300"/>
                <wp:effectExtent l="0" t="0" r="635"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cdf4f6e513207995cfecf1db1f5bf60"/>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4457497" cy="3162300"/>
                        </a:xfrm>
                        <a:prstGeom prst="rect">
                          <a:avLst/>
                        </a:prstGeom>
                        <a:noFill/>
                        <a:ln>
                          <a:noFill/>
                        </a:ln>
                      </pic:spPr>
                    </pic:pic>
                  </a:graphicData>
                </a:graphic>
              </wp:inline>
            </w:drawing>
          </w:r>
        </w:del>
      </w:ins>
    </w:p>
    <w:p w14:paraId="5131A26A" w14:textId="078713D4" w:rsidR="007E65C6" w:rsidRPr="00F458A0" w:rsidDel="00A17716" w:rsidRDefault="007E65C6" w:rsidP="007E65C6">
      <w:pPr>
        <w:pStyle w:val="StepIntro"/>
        <w:rPr>
          <w:ins w:id="25731" w:author="Author"/>
          <w:del w:id="25732" w:author="Author"/>
        </w:rPr>
      </w:pPr>
      <w:ins w:id="25733" w:author="Author">
        <w:del w:id="25734" w:author="Author">
          <w:r w:rsidRPr="00F458A0" w:rsidDel="00A17716">
            <w:br/>
            <w:delText>Entries Entered By Report</w:delText>
          </w:r>
        </w:del>
      </w:ins>
    </w:p>
    <w:p w14:paraId="7830A2EF" w14:textId="5DCD5C04" w:rsidR="007E65C6" w:rsidRPr="00A236D6" w:rsidDel="00A17716" w:rsidRDefault="007E65C6" w:rsidP="007E65C6">
      <w:pPr>
        <w:pStyle w:val="Caption"/>
        <w:rPr>
          <w:ins w:id="25735" w:author="Author"/>
          <w:del w:id="25736" w:author="Author"/>
          <w:rFonts w:ascii="Arial" w:hAnsi="Arial" w:cs="Arial"/>
        </w:rPr>
      </w:pPr>
      <w:ins w:id="25737" w:author="Author">
        <w:del w:id="25738"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7</w:delText>
          </w:r>
          <w:r w:rsidRPr="00A236D6" w:rsidDel="00A17716">
            <w:rPr>
              <w:rFonts w:ascii="Arial" w:hAnsi="Arial" w:cs="Arial"/>
              <w:noProof/>
            </w:rPr>
            <w:fldChar w:fldCharType="end"/>
          </w:r>
          <w:r w:rsidRPr="00A236D6" w:rsidDel="00A17716">
            <w:rPr>
              <w:rFonts w:ascii="Arial" w:hAnsi="Arial" w:cs="Arial"/>
            </w:rPr>
            <w:delText>: Entries Entered B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7E65C6" w:rsidRPr="00F458A0" w:rsidDel="00A17716" w14:paraId="123973FB" w14:textId="6AD72721" w:rsidTr="007E65C6">
        <w:trPr>
          <w:cantSplit/>
          <w:tblHeader/>
          <w:ins w:id="25739" w:author="Author"/>
          <w:del w:id="2574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E79046" w14:textId="2A5000A3" w:rsidR="007E65C6" w:rsidRPr="00F458A0" w:rsidDel="00A17716" w:rsidRDefault="007E65C6" w:rsidP="007E65C6">
            <w:pPr>
              <w:jc w:val="center"/>
              <w:rPr>
                <w:ins w:id="25741" w:author="Author"/>
                <w:del w:id="25742" w:author="Author"/>
                <w:b/>
                <w:bCs/>
                <w:color w:val="FFFFFF" w:themeColor="background1"/>
                <w:sz w:val="22"/>
                <w:szCs w:val="22"/>
              </w:rPr>
            </w:pPr>
            <w:ins w:id="25743" w:author="Author">
              <w:del w:id="25744"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A96CB88" w14:textId="5A35385E" w:rsidR="007E65C6" w:rsidRPr="00F458A0" w:rsidDel="00A17716" w:rsidRDefault="007E65C6" w:rsidP="007E65C6">
            <w:pPr>
              <w:jc w:val="center"/>
              <w:rPr>
                <w:ins w:id="25745" w:author="Author"/>
                <w:del w:id="25746" w:author="Author"/>
                <w:b/>
                <w:bCs/>
                <w:color w:val="FFFFFF" w:themeColor="background1"/>
                <w:sz w:val="22"/>
                <w:szCs w:val="22"/>
              </w:rPr>
            </w:pPr>
            <w:ins w:id="25747" w:author="Author">
              <w:del w:id="25748"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0B1538" w14:textId="46C04F1B" w:rsidR="007E65C6" w:rsidRPr="00F458A0" w:rsidDel="00A17716" w:rsidRDefault="007E65C6" w:rsidP="007E65C6">
            <w:pPr>
              <w:jc w:val="center"/>
              <w:rPr>
                <w:ins w:id="25749" w:author="Author"/>
                <w:del w:id="25750" w:author="Author"/>
                <w:b/>
                <w:bCs/>
                <w:color w:val="FFFFFF" w:themeColor="background1"/>
                <w:sz w:val="22"/>
                <w:szCs w:val="22"/>
              </w:rPr>
            </w:pPr>
            <w:ins w:id="25751" w:author="Author">
              <w:del w:id="25752"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239E600" w14:textId="5AA79A4B" w:rsidR="007E65C6" w:rsidRPr="00F458A0" w:rsidDel="00A17716" w:rsidRDefault="007E65C6" w:rsidP="007E65C6">
            <w:pPr>
              <w:jc w:val="center"/>
              <w:rPr>
                <w:ins w:id="25753" w:author="Author"/>
                <w:del w:id="25754" w:author="Author"/>
                <w:b/>
                <w:bCs/>
                <w:color w:val="FFFFFF" w:themeColor="background1"/>
                <w:sz w:val="22"/>
                <w:szCs w:val="22"/>
              </w:rPr>
            </w:pPr>
            <w:ins w:id="25755" w:author="Author">
              <w:del w:id="25756" w:author="Author">
                <w:r w:rsidRPr="00F458A0" w:rsidDel="00A17716">
                  <w:rPr>
                    <w:b/>
                    <w:bCs/>
                    <w:color w:val="FFFFFF" w:themeColor="background1"/>
                    <w:sz w:val="22"/>
                    <w:szCs w:val="22"/>
                  </w:rPr>
                  <w:delText>Read/Write</w:delText>
                </w:r>
              </w:del>
            </w:ins>
          </w:p>
        </w:tc>
      </w:tr>
      <w:tr w:rsidR="007E65C6" w:rsidRPr="00F458A0" w:rsidDel="00A17716" w14:paraId="60A111A1" w14:textId="415174A2" w:rsidTr="007E65C6">
        <w:trPr>
          <w:cantSplit/>
          <w:ins w:id="25757" w:author="Author"/>
          <w:del w:id="257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31FD4" w14:textId="6C15CB60" w:rsidR="007E65C6" w:rsidRPr="00F458A0" w:rsidDel="00A17716" w:rsidRDefault="007E65C6" w:rsidP="007E65C6">
            <w:pPr>
              <w:pStyle w:val="TableText"/>
              <w:rPr>
                <w:ins w:id="25759" w:author="Author"/>
                <w:del w:id="25760" w:author="Author"/>
              </w:rPr>
            </w:pPr>
            <w:ins w:id="25761" w:author="Author">
              <w:del w:id="2576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8D1F7" w14:textId="1B281A36" w:rsidR="007E65C6" w:rsidRPr="00F458A0" w:rsidDel="00A17716" w:rsidRDefault="007E65C6" w:rsidP="007E65C6">
            <w:pPr>
              <w:pStyle w:val="TableText"/>
              <w:rPr>
                <w:ins w:id="25763" w:author="Author"/>
                <w:del w:id="25764" w:author="Author"/>
              </w:rPr>
            </w:pPr>
            <w:ins w:id="25765" w:author="Author">
              <w:del w:id="2576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BFBA6" w14:textId="6C8258AA" w:rsidR="007E65C6" w:rsidRPr="00F458A0" w:rsidDel="00A17716" w:rsidRDefault="007E65C6" w:rsidP="007E65C6">
            <w:pPr>
              <w:pStyle w:val="TableText"/>
              <w:rPr>
                <w:ins w:id="25767" w:author="Author"/>
                <w:del w:id="25768" w:author="Author"/>
              </w:rPr>
            </w:pPr>
            <w:ins w:id="25769" w:author="Author">
              <w:del w:id="2577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1E027" w14:textId="5F9063CC" w:rsidR="007E65C6" w:rsidRPr="00F458A0" w:rsidDel="00A17716" w:rsidRDefault="007E65C6" w:rsidP="007E65C6">
            <w:pPr>
              <w:pStyle w:val="TableText"/>
              <w:rPr>
                <w:ins w:id="25771" w:author="Author"/>
                <w:del w:id="25772" w:author="Author"/>
              </w:rPr>
            </w:pPr>
            <w:ins w:id="25773" w:author="Author">
              <w:del w:id="25774" w:author="Author">
                <w:r w:rsidRPr="00F458A0" w:rsidDel="00A17716">
                  <w:delText>R</w:delText>
                </w:r>
              </w:del>
            </w:ins>
          </w:p>
        </w:tc>
      </w:tr>
      <w:tr w:rsidR="007E65C6" w:rsidRPr="00F458A0" w:rsidDel="00A17716" w14:paraId="7112AA44" w14:textId="3B17FBA7" w:rsidTr="007E65C6">
        <w:trPr>
          <w:cantSplit/>
          <w:ins w:id="25775" w:author="Author"/>
          <w:del w:id="257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E490C" w14:textId="6CF4376D" w:rsidR="007E65C6" w:rsidRPr="00F458A0" w:rsidDel="00A17716" w:rsidRDefault="007E65C6" w:rsidP="007E65C6">
            <w:pPr>
              <w:pStyle w:val="TableText"/>
              <w:rPr>
                <w:ins w:id="25777" w:author="Author"/>
                <w:del w:id="25778" w:author="Author"/>
              </w:rPr>
            </w:pPr>
            <w:ins w:id="25779" w:author="Author">
              <w:del w:id="2578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518FD" w14:textId="6FFF42DC" w:rsidR="007E65C6" w:rsidRPr="00F458A0" w:rsidDel="00A17716" w:rsidRDefault="007E65C6" w:rsidP="007E65C6">
            <w:pPr>
              <w:pStyle w:val="TableText"/>
              <w:rPr>
                <w:ins w:id="25781" w:author="Author"/>
                <w:del w:id="25782" w:author="Author"/>
              </w:rPr>
            </w:pPr>
            <w:ins w:id="25783" w:author="Author">
              <w:del w:id="25784" w:author="Author">
                <w:r w:rsidRPr="00F458A0" w:rsidDel="00A17716">
                  <w:delText>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C949F" w14:textId="2EB4F247" w:rsidR="007E65C6" w:rsidRPr="00F458A0" w:rsidDel="00A17716" w:rsidRDefault="007E65C6" w:rsidP="007E65C6">
            <w:pPr>
              <w:pStyle w:val="TableText"/>
              <w:rPr>
                <w:ins w:id="25785" w:author="Author"/>
                <w:del w:id="25786" w:author="Author"/>
              </w:rPr>
            </w:pPr>
            <w:ins w:id="25787" w:author="Author">
              <w:del w:id="2578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E9B90" w14:textId="6EBF471C" w:rsidR="007E65C6" w:rsidRPr="00F458A0" w:rsidDel="00A17716" w:rsidRDefault="007E65C6" w:rsidP="007E65C6">
            <w:pPr>
              <w:pStyle w:val="TableText"/>
              <w:rPr>
                <w:ins w:id="25789" w:author="Author"/>
                <w:del w:id="25790" w:author="Author"/>
              </w:rPr>
            </w:pPr>
            <w:ins w:id="25791" w:author="Author">
              <w:del w:id="25792" w:author="Author">
                <w:r w:rsidRPr="00F458A0" w:rsidDel="00A17716">
                  <w:delText>R</w:delText>
                </w:r>
              </w:del>
            </w:ins>
          </w:p>
        </w:tc>
      </w:tr>
      <w:tr w:rsidR="007E65C6" w:rsidRPr="00F458A0" w:rsidDel="00A17716" w14:paraId="7654E3FB" w14:textId="46B6E3E7" w:rsidTr="007E65C6">
        <w:trPr>
          <w:cantSplit/>
          <w:ins w:id="25793" w:author="Author"/>
          <w:del w:id="257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AF36D" w14:textId="221E0086" w:rsidR="007E65C6" w:rsidRPr="00F458A0" w:rsidDel="00A17716" w:rsidRDefault="007E65C6" w:rsidP="007E65C6">
            <w:pPr>
              <w:pStyle w:val="TableText"/>
              <w:rPr>
                <w:ins w:id="25795" w:author="Author"/>
                <w:del w:id="25796" w:author="Author"/>
              </w:rPr>
            </w:pPr>
            <w:ins w:id="25797" w:author="Author">
              <w:del w:id="2579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99F33" w14:textId="7406D9C3" w:rsidR="007E65C6" w:rsidRPr="00F458A0" w:rsidDel="00A17716" w:rsidRDefault="007E65C6" w:rsidP="007E65C6">
            <w:pPr>
              <w:pStyle w:val="TableText"/>
              <w:rPr>
                <w:ins w:id="25799" w:author="Author"/>
                <w:del w:id="25800" w:author="Author"/>
              </w:rPr>
            </w:pPr>
            <w:ins w:id="25801" w:author="Author">
              <w:del w:id="25802"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D3215" w14:textId="45DCF9D0" w:rsidR="007E65C6" w:rsidRPr="00F458A0" w:rsidDel="00A17716" w:rsidRDefault="007E65C6" w:rsidP="007E65C6">
            <w:pPr>
              <w:pStyle w:val="TableText"/>
              <w:rPr>
                <w:ins w:id="25803" w:author="Author"/>
                <w:del w:id="25804" w:author="Author"/>
              </w:rPr>
            </w:pPr>
            <w:ins w:id="25805" w:author="Author">
              <w:del w:id="25806"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71F34" w14:textId="496870A9" w:rsidR="007E65C6" w:rsidRPr="00F458A0" w:rsidDel="00A17716" w:rsidRDefault="007E65C6" w:rsidP="007E65C6">
            <w:pPr>
              <w:pStyle w:val="TableText"/>
              <w:rPr>
                <w:ins w:id="25807" w:author="Author"/>
                <w:del w:id="25808" w:author="Author"/>
              </w:rPr>
            </w:pPr>
            <w:ins w:id="25809" w:author="Author">
              <w:del w:id="25810" w:author="Author">
                <w:r w:rsidRPr="00F458A0" w:rsidDel="00A17716">
                  <w:delText>R</w:delText>
                </w:r>
              </w:del>
            </w:ins>
          </w:p>
        </w:tc>
      </w:tr>
      <w:tr w:rsidR="007E65C6" w:rsidRPr="00F458A0" w:rsidDel="00A17716" w14:paraId="1C4A7F8C" w14:textId="4203CBE0" w:rsidTr="007E65C6">
        <w:trPr>
          <w:cantSplit/>
          <w:ins w:id="25811" w:author="Author"/>
          <w:del w:id="258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B0913" w14:textId="7151ECF5" w:rsidR="007E65C6" w:rsidRPr="00F458A0" w:rsidDel="00A17716" w:rsidRDefault="007E65C6" w:rsidP="007E65C6">
            <w:pPr>
              <w:pStyle w:val="TableText"/>
              <w:rPr>
                <w:ins w:id="25813" w:author="Author"/>
                <w:del w:id="25814" w:author="Author"/>
              </w:rPr>
            </w:pPr>
            <w:ins w:id="25815" w:author="Author">
              <w:del w:id="2581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7DF2A" w14:textId="6EFC5D40" w:rsidR="007E65C6" w:rsidRPr="00F458A0" w:rsidDel="00A17716" w:rsidRDefault="007E65C6" w:rsidP="007E65C6">
            <w:pPr>
              <w:pStyle w:val="TableText"/>
              <w:rPr>
                <w:ins w:id="25817" w:author="Author"/>
                <w:del w:id="25818" w:author="Author"/>
              </w:rPr>
            </w:pPr>
            <w:ins w:id="25819" w:author="Author">
              <w:del w:id="25820" w:author="Author">
                <w:r w:rsidRPr="00F458A0" w:rsidDel="00A17716">
                  <w:delText>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9301E" w14:textId="62924FF7" w:rsidR="007E65C6" w:rsidRPr="00F458A0" w:rsidDel="00A17716" w:rsidRDefault="007E65C6" w:rsidP="007E65C6">
            <w:pPr>
              <w:pStyle w:val="TableText"/>
              <w:rPr>
                <w:ins w:id="25821" w:author="Author"/>
                <w:del w:id="25822" w:author="Author"/>
              </w:rPr>
            </w:pPr>
            <w:ins w:id="25823" w:author="Author">
              <w:del w:id="2582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7AB10" w14:textId="2212B057" w:rsidR="007E65C6" w:rsidRPr="00F458A0" w:rsidDel="00A17716" w:rsidRDefault="007E65C6" w:rsidP="007E65C6">
            <w:pPr>
              <w:pStyle w:val="TableText"/>
              <w:rPr>
                <w:ins w:id="25825" w:author="Author"/>
                <w:del w:id="25826" w:author="Author"/>
              </w:rPr>
            </w:pPr>
            <w:ins w:id="25827" w:author="Author">
              <w:del w:id="25828" w:author="Author">
                <w:r w:rsidRPr="00F458A0" w:rsidDel="00A17716">
                  <w:delText>R</w:delText>
                </w:r>
              </w:del>
            </w:ins>
          </w:p>
        </w:tc>
      </w:tr>
      <w:tr w:rsidR="007E65C6" w:rsidRPr="00F458A0" w:rsidDel="00A17716" w14:paraId="796857ED" w14:textId="6354E7F0" w:rsidTr="007E65C6">
        <w:trPr>
          <w:cantSplit/>
          <w:ins w:id="25829" w:author="Author"/>
          <w:del w:id="258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BE5B7" w14:textId="26B13B26" w:rsidR="007E65C6" w:rsidRPr="00F458A0" w:rsidDel="00A17716" w:rsidRDefault="007E65C6" w:rsidP="007E65C6">
            <w:pPr>
              <w:pStyle w:val="TableText"/>
              <w:rPr>
                <w:ins w:id="25831" w:author="Author"/>
                <w:del w:id="25832" w:author="Author"/>
              </w:rPr>
            </w:pPr>
            <w:ins w:id="25833" w:author="Author">
              <w:del w:id="2583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87EBC" w14:textId="7836F46C" w:rsidR="007E65C6" w:rsidRPr="00F458A0" w:rsidDel="00A17716" w:rsidRDefault="007E65C6" w:rsidP="007E65C6">
            <w:pPr>
              <w:pStyle w:val="TableText"/>
              <w:rPr>
                <w:ins w:id="25835" w:author="Author"/>
                <w:del w:id="25836" w:author="Author"/>
              </w:rPr>
            </w:pPr>
            <w:ins w:id="25837" w:author="Author">
              <w:del w:id="25838" w:author="Author">
                <w:r w:rsidRPr="00F458A0" w:rsidDel="00A17716">
                  <w:delText>Grou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2E9CE" w14:textId="6F4BC858" w:rsidR="007E65C6" w:rsidRPr="00F458A0" w:rsidDel="00A17716" w:rsidRDefault="007E65C6" w:rsidP="007E65C6">
            <w:pPr>
              <w:pStyle w:val="TableText"/>
              <w:rPr>
                <w:ins w:id="25839" w:author="Author"/>
                <w:del w:id="25840" w:author="Author"/>
              </w:rPr>
            </w:pPr>
            <w:ins w:id="25841" w:author="Author">
              <w:del w:id="2584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0793F" w14:textId="4951D493" w:rsidR="007E65C6" w:rsidRPr="00F458A0" w:rsidDel="00A17716" w:rsidRDefault="007E65C6" w:rsidP="007E65C6">
            <w:pPr>
              <w:pStyle w:val="TableText"/>
              <w:rPr>
                <w:ins w:id="25843" w:author="Author"/>
                <w:del w:id="25844" w:author="Author"/>
              </w:rPr>
            </w:pPr>
            <w:ins w:id="25845" w:author="Author">
              <w:del w:id="25846" w:author="Author">
                <w:r w:rsidRPr="00F458A0" w:rsidDel="00A17716">
                  <w:delText>R</w:delText>
                </w:r>
              </w:del>
            </w:ins>
          </w:p>
        </w:tc>
      </w:tr>
      <w:tr w:rsidR="007E65C6" w:rsidRPr="00F458A0" w:rsidDel="00A17716" w14:paraId="386A472F" w14:textId="67D32008" w:rsidTr="007E65C6">
        <w:trPr>
          <w:cantSplit/>
          <w:ins w:id="25847" w:author="Author"/>
          <w:del w:id="258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20A79" w14:textId="4B52C88A" w:rsidR="007E65C6" w:rsidRPr="00F458A0" w:rsidDel="00A17716" w:rsidRDefault="007E65C6" w:rsidP="007E65C6">
            <w:pPr>
              <w:pStyle w:val="TableText"/>
              <w:rPr>
                <w:ins w:id="25849" w:author="Author"/>
                <w:del w:id="25850" w:author="Author"/>
              </w:rPr>
            </w:pPr>
            <w:ins w:id="25851" w:author="Author">
              <w:del w:id="2585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882AB" w14:textId="41E4349E" w:rsidR="007E65C6" w:rsidRPr="00F458A0" w:rsidDel="00A17716" w:rsidRDefault="007E65C6" w:rsidP="007E65C6">
            <w:pPr>
              <w:pStyle w:val="TableText"/>
              <w:rPr>
                <w:ins w:id="25853" w:author="Author"/>
                <w:del w:id="25854" w:author="Author"/>
              </w:rPr>
            </w:pPr>
            <w:ins w:id="25855" w:author="Author">
              <w:del w:id="25856" w:author="Author">
                <w:r w:rsidRPr="00F458A0" w:rsidDel="00A17716">
                  <w:delText>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9DB9A" w14:textId="6AC36D1C" w:rsidR="007E65C6" w:rsidRPr="00F458A0" w:rsidDel="00A17716" w:rsidRDefault="007E65C6" w:rsidP="007E65C6">
            <w:pPr>
              <w:pStyle w:val="TableText"/>
              <w:rPr>
                <w:ins w:id="25857" w:author="Author"/>
                <w:del w:id="25858" w:author="Author"/>
              </w:rPr>
            </w:pPr>
            <w:ins w:id="25859" w:author="Author">
              <w:del w:id="2586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A51A0" w14:textId="663DB199" w:rsidR="007E65C6" w:rsidRPr="00F458A0" w:rsidDel="00A17716" w:rsidRDefault="007E65C6" w:rsidP="007E65C6">
            <w:pPr>
              <w:pStyle w:val="TableText"/>
              <w:rPr>
                <w:ins w:id="25861" w:author="Author"/>
                <w:del w:id="25862" w:author="Author"/>
              </w:rPr>
            </w:pPr>
            <w:ins w:id="25863" w:author="Author">
              <w:del w:id="25864" w:author="Author">
                <w:r w:rsidRPr="00F458A0" w:rsidDel="00A17716">
                  <w:delText>R</w:delText>
                </w:r>
              </w:del>
            </w:ins>
          </w:p>
        </w:tc>
      </w:tr>
      <w:tr w:rsidR="007E65C6" w:rsidRPr="00F458A0" w:rsidDel="00A17716" w14:paraId="77792EE7" w14:textId="01B41EBD" w:rsidTr="007E65C6">
        <w:trPr>
          <w:cantSplit/>
          <w:ins w:id="25865" w:author="Author"/>
          <w:del w:id="258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9AAAB" w14:textId="4DD96EB9" w:rsidR="007E65C6" w:rsidRPr="00F458A0" w:rsidDel="00A17716" w:rsidRDefault="007E65C6" w:rsidP="007E65C6">
            <w:pPr>
              <w:pStyle w:val="TableText"/>
              <w:rPr>
                <w:ins w:id="25867" w:author="Author"/>
                <w:del w:id="25868" w:author="Author"/>
              </w:rPr>
            </w:pPr>
            <w:ins w:id="25869" w:author="Author">
              <w:del w:id="2587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53EBC" w14:textId="29799124" w:rsidR="007E65C6" w:rsidRPr="00F458A0" w:rsidDel="00A17716" w:rsidRDefault="007E65C6" w:rsidP="007E65C6">
            <w:pPr>
              <w:pStyle w:val="TableText"/>
              <w:rPr>
                <w:ins w:id="25871" w:author="Author"/>
                <w:del w:id="25872" w:author="Author"/>
              </w:rPr>
            </w:pPr>
            <w:ins w:id="25873" w:author="Author">
              <w:del w:id="25874" w:author="Author">
                <w:r w:rsidRPr="00F458A0" w:rsidDel="00A17716">
                  <w:delText>PPNU</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47942" w14:textId="37C1D511" w:rsidR="007E65C6" w:rsidRPr="00F458A0" w:rsidDel="00A17716" w:rsidRDefault="007E65C6" w:rsidP="007E65C6">
            <w:pPr>
              <w:pStyle w:val="TableText"/>
              <w:rPr>
                <w:ins w:id="25875" w:author="Author"/>
                <w:del w:id="258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C8CFA" w14:textId="2217AF7D" w:rsidR="007E65C6" w:rsidRPr="00F458A0" w:rsidDel="00A17716" w:rsidRDefault="007E65C6" w:rsidP="007E65C6">
            <w:pPr>
              <w:pStyle w:val="TableText"/>
              <w:rPr>
                <w:ins w:id="25877" w:author="Author"/>
                <w:del w:id="25878" w:author="Author"/>
              </w:rPr>
            </w:pPr>
            <w:ins w:id="25879" w:author="Author">
              <w:del w:id="25880" w:author="Author">
                <w:r w:rsidRPr="00F458A0" w:rsidDel="00A17716">
                  <w:delText>R</w:delText>
                </w:r>
              </w:del>
            </w:ins>
          </w:p>
        </w:tc>
      </w:tr>
      <w:tr w:rsidR="007E65C6" w:rsidRPr="00F458A0" w:rsidDel="00A17716" w14:paraId="2376AAB3" w14:textId="1C306D77" w:rsidTr="007E65C6">
        <w:trPr>
          <w:cantSplit/>
          <w:ins w:id="25881" w:author="Author"/>
          <w:del w:id="258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95D2F" w14:textId="760BE158" w:rsidR="007E65C6" w:rsidRPr="00F458A0" w:rsidDel="00A17716" w:rsidRDefault="007E65C6" w:rsidP="007E65C6">
            <w:pPr>
              <w:pStyle w:val="TableText"/>
              <w:rPr>
                <w:ins w:id="25883" w:author="Author"/>
                <w:del w:id="25884" w:author="Author"/>
              </w:rPr>
            </w:pPr>
            <w:ins w:id="25885" w:author="Author">
              <w:del w:id="2588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8CB49" w14:textId="40D0DF03" w:rsidR="007E65C6" w:rsidRPr="00F458A0" w:rsidDel="00A17716" w:rsidRDefault="007E65C6" w:rsidP="007E65C6">
            <w:pPr>
              <w:pStyle w:val="TableText"/>
              <w:rPr>
                <w:ins w:id="25887" w:author="Author"/>
                <w:del w:id="25888" w:author="Author"/>
              </w:rPr>
            </w:pPr>
            <w:ins w:id="25889" w:author="Author">
              <w:del w:id="25890" w:author="Author">
                <w:r w:rsidRPr="00F458A0" w:rsidDel="00A17716">
                  <w:delText>Divis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B890E" w14:textId="2808522E" w:rsidR="007E65C6" w:rsidRPr="00F458A0" w:rsidDel="00A17716" w:rsidRDefault="007E65C6" w:rsidP="007E65C6">
            <w:pPr>
              <w:pStyle w:val="TableText"/>
              <w:rPr>
                <w:ins w:id="25891" w:author="Author"/>
                <w:del w:id="258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5E09C" w14:textId="62456B40" w:rsidR="007E65C6" w:rsidRPr="00F458A0" w:rsidDel="00A17716" w:rsidRDefault="007E65C6" w:rsidP="007E65C6">
            <w:pPr>
              <w:pStyle w:val="TableText"/>
              <w:rPr>
                <w:ins w:id="25893" w:author="Author"/>
                <w:del w:id="25894" w:author="Author"/>
              </w:rPr>
            </w:pPr>
            <w:ins w:id="25895" w:author="Author">
              <w:del w:id="25896" w:author="Author">
                <w:r w:rsidRPr="00F458A0" w:rsidDel="00A17716">
                  <w:delText>R</w:delText>
                </w:r>
              </w:del>
            </w:ins>
          </w:p>
        </w:tc>
      </w:tr>
      <w:tr w:rsidR="007E65C6" w:rsidRPr="00F458A0" w:rsidDel="00A17716" w14:paraId="30947F72" w14:textId="141F71A0" w:rsidTr="007E65C6">
        <w:trPr>
          <w:cantSplit/>
          <w:ins w:id="25897" w:author="Author"/>
          <w:del w:id="258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F4968" w14:textId="08E42156" w:rsidR="007E65C6" w:rsidRPr="00F458A0" w:rsidDel="00A17716" w:rsidRDefault="007E65C6" w:rsidP="007E65C6">
            <w:pPr>
              <w:pStyle w:val="TableText"/>
              <w:rPr>
                <w:ins w:id="25899" w:author="Author"/>
                <w:del w:id="25900" w:author="Author"/>
              </w:rPr>
            </w:pPr>
            <w:ins w:id="25901" w:author="Author">
              <w:del w:id="2590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FCCFC" w14:textId="32DF8F13" w:rsidR="007E65C6" w:rsidRPr="00F458A0" w:rsidDel="00A17716" w:rsidRDefault="007E65C6" w:rsidP="007E65C6">
            <w:pPr>
              <w:pStyle w:val="TableText"/>
              <w:rPr>
                <w:ins w:id="25903" w:author="Author"/>
                <w:del w:id="25904" w:author="Author"/>
              </w:rPr>
            </w:pPr>
            <w:ins w:id="25905" w:author="Author">
              <w:del w:id="25906" w:author="Author">
                <w:r w:rsidRPr="00F458A0" w:rsidDel="00A17716">
                  <w:delText>Enter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7ADD8" w14:textId="45809389" w:rsidR="007E65C6" w:rsidRPr="00F458A0" w:rsidDel="00A17716" w:rsidRDefault="007E65C6" w:rsidP="007E65C6">
            <w:pPr>
              <w:pStyle w:val="TableText"/>
              <w:rPr>
                <w:ins w:id="25907" w:author="Author"/>
                <w:del w:id="25908" w:author="Author"/>
              </w:rPr>
            </w:pPr>
            <w:ins w:id="25909" w:author="Author">
              <w:del w:id="25910"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5308E" w14:textId="70A8BB1E" w:rsidR="007E65C6" w:rsidRPr="00F458A0" w:rsidDel="00A17716" w:rsidRDefault="007E65C6" w:rsidP="007E65C6">
            <w:pPr>
              <w:pStyle w:val="TableText"/>
              <w:rPr>
                <w:ins w:id="25911" w:author="Author"/>
                <w:del w:id="25912" w:author="Author"/>
              </w:rPr>
            </w:pPr>
            <w:ins w:id="25913" w:author="Author">
              <w:del w:id="25914" w:author="Author">
                <w:r w:rsidRPr="00F458A0" w:rsidDel="00A17716">
                  <w:delText>R</w:delText>
                </w:r>
              </w:del>
            </w:ins>
          </w:p>
        </w:tc>
      </w:tr>
      <w:tr w:rsidR="007E65C6" w:rsidRPr="00F458A0" w:rsidDel="00A17716" w14:paraId="16E9E95F" w14:textId="5B03F26A" w:rsidTr="007E65C6">
        <w:trPr>
          <w:cantSplit/>
          <w:ins w:id="25915" w:author="Author"/>
          <w:del w:id="25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9F34F" w14:textId="1556C731" w:rsidR="007E65C6" w:rsidRPr="00F458A0" w:rsidDel="00A17716" w:rsidRDefault="007E65C6" w:rsidP="007E65C6">
            <w:pPr>
              <w:pStyle w:val="TableText"/>
              <w:rPr>
                <w:ins w:id="25917" w:author="Author"/>
                <w:del w:id="25918" w:author="Author"/>
              </w:rPr>
            </w:pPr>
            <w:ins w:id="25919" w:author="Author">
              <w:del w:id="2592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7EEB2" w14:textId="3D2461E4" w:rsidR="007E65C6" w:rsidRPr="00F458A0" w:rsidDel="00A17716" w:rsidRDefault="007E65C6" w:rsidP="007E65C6">
            <w:pPr>
              <w:pStyle w:val="TableText"/>
              <w:rPr>
                <w:ins w:id="25921" w:author="Author"/>
                <w:del w:id="25922" w:author="Author"/>
              </w:rPr>
            </w:pPr>
            <w:ins w:id="25923" w:author="Author">
              <w:del w:id="25924" w:author="Author">
                <w:r w:rsidRPr="00F458A0" w:rsidDel="00A17716">
                  <w:delText>Date Ente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D0A11" w14:textId="37CC3F6C" w:rsidR="007E65C6" w:rsidRPr="00F458A0" w:rsidDel="00A17716" w:rsidRDefault="007E65C6" w:rsidP="007E65C6">
            <w:pPr>
              <w:pStyle w:val="TableText"/>
              <w:rPr>
                <w:ins w:id="25925" w:author="Author"/>
                <w:del w:id="259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7FB20" w14:textId="31A9D2AD" w:rsidR="007E65C6" w:rsidRPr="00F458A0" w:rsidDel="00A17716" w:rsidRDefault="007E65C6" w:rsidP="007E65C6">
            <w:pPr>
              <w:pStyle w:val="TableText"/>
              <w:rPr>
                <w:ins w:id="25927" w:author="Author"/>
                <w:del w:id="25928" w:author="Author"/>
              </w:rPr>
            </w:pPr>
            <w:ins w:id="25929" w:author="Author">
              <w:del w:id="25930" w:author="Author">
                <w:r w:rsidRPr="00F458A0" w:rsidDel="00A17716">
                  <w:delText>R</w:delText>
                </w:r>
              </w:del>
            </w:ins>
          </w:p>
        </w:tc>
      </w:tr>
      <w:tr w:rsidR="007E65C6" w:rsidRPr="00F458A0" w:rsidDel="00A17716" w14:paraId="607684AD" w14:textId="629F11BD" w:rsidTr="007E65C6">
        <w:trPr>
          <w:cantSplit/>
          <w:ins w:id="25931" w:author="Author"/>
          <w:del w:id="259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AA6F9" w14:textId="4177B5DB" w:rsidR="007E65C6" w:rsidRPr="00F458A0" w:rsidDel="00A17716" w:rsidRDefault="007E65C6" w:rsidP="007E65C6">
            <w:pPr>
              <w:pStyle w:val="TableText"/>
              <w:rPr>
                <w:ins w:id="25933" w:author="Author"/>
                <w:del w:id="25934" w:author="Author"/>
              </w:rPr>
            </w:pPr>
            <w:ins w:id="25935" w:author="Author">
              <w:del w:id="2593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4608A" w14:textId="28887B3C" w:rsidR="007E65C6" w:rsidRPr="00F458A0" w:rsidDel="00A17716" w:rsidRDefault="007E65C6" w:rsidP="007E65C6">
            <w:pPr>
              <w:pStyle w:val="TableText"/>
              <w:rPr>
                <w:ins w:id="25937" w:author="Author"/>
                <w:del w:id="25938" w:author="Author"/>
              </w:rPr>
            </w:pPr>
            <w:ins w:id="25939" w:author="Author">
              <w:del w:id="25940" w:author="Author">
                <w:r w:rsidRPr="00F458A0" w:rsidDel="00A17716">
                  <w:delText>Updat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89648" w14:textId="16EC7D1F" w:rsidR="007E65C6" w:rsidRPr="00F458A0" w:rsidDel="00A17716" w:rsidRDefault="007E65C6" w:rsidP="007E65C6">
            <w:pPr>
              <w:pStyle w:val="TableText"/>
              <w:rPr>
                <w:ins w:id="25941" w:author="Author"/>
                <w:del w:id="25942" w:author="Author"/>
              </w:rPr>
            </w:pPr>
            <w:ins w:id="25943" w:author="Author">
              <w:del w:id="25944"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9FD48" w14:textId="0988DD51" w:rsidR="007E65C6" w:rsidRPr="00F458A0" w:rsidDel="00A17716" w:rsidRDefault="007E65C6" w:rsidP="007E65C6">
            <w:pPr>
              <w:pStyle w:val="TableText"/>
              <w:rPr>
                <w:ins w:id="25945" w:author="Author"/>
                <w:del w:id="25946" w:author="Author"/>
              </w:rPr>
            </w:pPr>
            <w:ins w:id="25947" w:author="Author">
              <w:del w:id="25948" w:author="Author">
                <w:r w:rsidRPr="00F458A0" w:rsidDel="00A17716">
                  <w:delText>R</w:delText>
                </w:r>
              </w:del>
            </w:ins>
          </w:p>
        </w:tc>
      </w:tr>
      <w:tr w:rsidR="007E65C6" w:rsidRPr="00F458A0" w:rsidDel="00A17716" w14:paraId="6AA59E55" w14:textId="13C369E4" w:rsidTr="007E65C6">
        <w:trPr>
          <w:cantSplit/>
          <w:ins w:id="25949" w:author="Author"/>
          <w:del w:id="25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CD2AA" w14:textId="44431CCA" w:rsidR="007E65C6" w:rsidRPr="00F458A0" w:rsidDel="00A17716" w:rsidRDefault="007E65C6" w:rsidP="007E65C6">
            <w:pPr>
              <w:rPr>
                <w:ins w:id="25951" w:author="Author"/>
                <w:del w:id="25952" w:author="Author"/>
                <w:sz w:val="22"/>
                <w:szCs w:val="22"/>
              </w:rPr>
            </w:pPr>
            <w:ins w:id="25953" w:author="Author">
              <w:del w:id="25954" w:author="Author">
                <w:r w:rsidRPr="00F458A0" w:rsidDel="00A17716">
                  <w:rPr>
                    <w:sz w:val="22"/>
                    <w:szCs w:val="22"/>
                  </w:rPr>
                  <w:delText>Entries Enter</w:delText>
                </w:r>
                <w:r w:rsidRPr="00F458A0" w:rsidDel="00A17716">
                  <w:rPr>
                    <w:rStyle w:val="TableTextChar"/>
                  </w:rPr>
                  <w:delText>e</w:delText>
                </w:r>
                <w:r w:rsidRPr="00F458A0" w:rsidDel="00A17716">
                  <w:rPr>
                    <w:sz w:val="22"/>
                    <w:szCs w:val="22"/>
                  </w:rPr>
                  <w:delText>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A9A39" w14:textId="5DB44A8C" w:rsidR="007E65C6" w:rsidRPr="00F458A0" w:rsidDel="00A17716" w:rsidRDefault="007E65C6" w:rsidP="007E65C6">
            <w:pPr>
              <w:rPr>
                <w:ins w:id="25955" w:author="Author"/>
                <w:del w:id="25956" w:author="Author"/>
                <w:sz w:val="22"/>
                <w:szCs w:val="22"/>
              </w:rPr>
            </w:pPr>
            <w:ins w:id="25957" w:author="Author">
              <w:del w:id="25958" w:author="Author">
                <w:r w:rsidRPr="00F458A0" w:rsidDel="00A17716">
                  <w:rPr>
                    <w:sz w:val="22"/>
                    <w:szCs w:val="22"/>
                  </w:rPr>
                  <w:delText>Date Upd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B6E14" w14:textId="689CBC8A" w:rsidR="007E65C6" w:rsidRPr="00F458A0" w:rsidDel="00A17716" w:rsidRDefault="007E65C6" w:rsidP="007E65C6">
            <w:pPr>
              <w:pStyle w:val="TableText"/>
              <w:rPr>
                <w:ins w:id="25959" w:author="Author"/>
                <w:del w:id="259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AA200" w14:textId="5FF9F89C" w:rsidR="007E65C6" w:rsidRPr="00F458A0" w:rsidDel="00A17716" w:rsidRDefault="007E65C6" w:rsidP="007E65C6">
            <w:pPr>
              <w:rPr>
                <w:ins w:id="25961" w:author="Author"/>
                <w:del w:id="25962" w:author="Author"/>
                <w:sz w:val="22"/>
                <w:szCs w:val="22"/>
              </w:rPr>
            </w:pPr>
            <w:ins w:id="25963" w:author="Author">
              <w:del w:id="25964" w:author="Author">
                <w:r w:rsidRPr="00F458A0" w:rsidDel="00A17716">
                  <w:rPr>
                    <w:sz w:val="22"/>
                    <w:szCs w:val="22"/>
                  </w:rPr>
                  <w:delText>R</w:delText>
                </w:r>
              </w:del>
            </w:ins>
          </w:p>
        </w:tc>
      </w:tr>
    </w:tbl>
    <w:p w14:paraId="6EB815E4" w14:textId="654D890D" w:rsidR="007E65C6" w:rsidRPr="00A236D6" w:rsidDel="00A17716" w:rsidRDefault="007E65C6" w:rsidP="007E65C6">
      <w:pPr>
        <w:pStyle w:val="Caption"/>
        <w:rPr>
          <w:ins w:id="25965" w:author="Author"/>
          <w:del w:id="25966" w:author="Author"/>
          <w:rFonts w:ascii="Arial" w:hAnsi="Arial" w:cs="Arial"/>
        </w:rPr>
      </w:pPr>
      <w:bookmarkStart w:id="25967" w:name="_Toc501356702"/>
      <w:ins w:id="25968" w:author="Author">
        <w:del w:id="25969"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83</w:delText>
          </w:r>
          <w:r w:rsidRPr="00A236D6" w:rsidDel="00A17716">
            <w:rPr>
              <w:rFonts w:ascii="Arial" w:hAnsi="Arial" w:cs="Arial"/>
              <w:noProof/>
            </w:rPr>
            <w:fldChar w:fldCharType="end"/>
          </w:r>
          <w:r w:rsidRPr="00A236D6" w:rsidDel="00A17716">
            <w:rPr>
              <w:rFonts w:ascii="Arial" w:hAnsi="Arial" w:cs="Arial"/>
            </w:rPr>
            <w:delText>: Entries Entered by Report</w:delText>
          </w:r>
          <w:bookmarkEnd w:id="25967"/>
        </w:del>
      </w:ins>
    </w:p>
    <w:p w14:paraId="272CC510" w14:textId="20DE7257" w:rsidR="007E65C6" w:rsidRPr="00F458A0" w:rsidDel="00A17716" w:rsidRDefault="007E65C6" w:rsidP="007E65C6">
      <w:pPr>
        <w:pStyle w:val="NormalWeb"/>
        <w:rPr>
          <w:ins w:id="25970" w:author="Author"/>
          <w:del w:id="25971" w:author="Author"/>
          <w:rFonts w:eastAsiaTheme="minorEastAsia"/>
        </w:rPr>
      </w:pPr>
      <w:ins w:id="25972" w:author="Author">
        <w:del w:id="25973" w:author="Author">
          <w:r w:rsidRPr="00F458A0" w:rsidDel="00A17716">
            <w:rPr>
              <w:noProof/>
              <w:color w:val="000000"/>
            </w:rPr>
            <w:drawing>
              <wp:inline distT="0" distB="0" distL="0" distR="0" wp14:anchorId="71AA0788" wp14:editId="22EFD23C">
                <wp:extent cx="4457700" cy="2606040"/>
                <wp:effectExtent l="0" t="0" r="0" b="3810"/>
                <wp:docPr id="400" name="Picture 400" descr="870716c2e6f1d6ecdfa8dcaf35f9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870716c2e6f1d6ecdfa8dcaf35f981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7700" cy="2606040"/>
                        </a:xfrm>
                        <a:prstGeom prst="rect">
                          <a:avLst/>
                        </a:prstGeom>
                        <a:noFill/>
                        <a:ln>
                          <a:noFill/>
                        </a:ln>
                      </pic:spPr>
                    </pic:pic>
                  </a:graphicData>
                </a:graphic>
              </wp:inline>
            </w:drawing>
          </w:r>
        </w:del>
      </w:ins>
    </w:p>
    <w:p w14:paraId="7B90CCC0" w14:textId="084DB6DF" w:rsidR="007E65C6" w:rsidRPr="00A236D6" w:rsidDel="00A17716" w:rsidRDefault="007E65C6" w:rsidP="007E65C6">
      <w:pPr>
        <w:pStyle w:val="Caption"/>
        <w:rPr>
          <w:ins w:id="25974" w:author="Author"/>
          <w:del w:id="25975" w:author="Author"/>
          <w:rFonts w:ascii="Arial" w:hAnsi="Arial" w:cs="Arial"/>
        </w:rPr>
      </w:pPr>
      <w:ins w:id="25976" w:author="Author">
        <w:del w:id="25977"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8</w:delText>
          </w:r>
          <w:r w:rsidRPr="00A236D6" w:rsidDel="00A17716">
            <w:rPr>
              <w:rFonts w:ascii="Arial" w:hAnsi="Arial" w:cs="Arial"/>
              <w:noProof/>
            </w:rPr>
            <w:fldChar w:fldCharType="end"/>
          </w:r>
          <w:r w:rsidRPr="00A236D6" w:rsidDel="00A17716">
            <w:rPr>
              <w:rFonts w:ascii="Arial" w:hAnsi="Arial" w:cs="Arial"/>
            </w:rPr>
            <w:delText>: Entries Accepted B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7E65C6" w:rsidRPr="00F458A0" w:rsidDel="00A17716" w14:paraId="144336C6" w14:textId="08C7BFB5" w:rsidTr="007E65C6">
        <w:trPr>
          <w:cantSplit/>
          <w:tblHeader/>
          <w:ins w:id="25978" w:author="Author"/>
          <w:del w:id="2597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D0BEF10" w14:textId="286D4212" w:rsidR="007E65C6" w:rsidRPr="00F458A0" w:rsidDel="00A17716" w:rsidRDefault="007E65C6" w:rsidP="007E65C6">
            <w:pPr>
              <w:jc w:val="center"/>
              <w:rPr>
                <w:ins w:id="25980" w:author="Author"/>
                <w:del w:id="25981" w:author="Author"/>
                <w:b/>
                <w:bCs/>
                <w:color w:val="FFFFFF" w:themeColor="background1"/>
                <w:sz w:val="22"/>
                <w:szCs w:val="22"/>
              </w:rPr>
            </w:pPr>
            <w:ins w:id="25982" w:author="Author">
              <w:del w:id="25983"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DF28D4" w14:textId="028C7F74" w:rsidR="007E65C6" w:rsidRPr="00F458A0" w:rsidDel="00A17716" w:rsidRDefault="007E65C6" w:rsidP="007E65C6">
            <w:pPr>
              <w:jc w:val="center"/>
              <w:rPr>
                <w:ins w:id="25984" w:author="Author"/>
                <w:del w:id="25985" w:author="Author"/>
                <w:b/>
                <w:bCs/>
                <w:color w:val="FFFFFF" w:themeColor="background1"/>
                <w:sz w:val="22"/>
                <w:szCs w:val="22"/>
              </w:rPr>
            </w:pPr>
            <w:ins w:id="25986" w:author="Author">
              <w:del w:id="25987"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2E3C23" w14:textId="630224DF" w:rsidR="007E65C6" w:rsidRPr="00F458A0" w:rsidDel="00A17716" w:rsidRDefault="007E65C6" w:rsidP="007E65C6">
            <w:pPr>
              <w:jc w:val="center"/>
              <w:rPr>
                <w:ins w:id="25988" w:author="Author"/>
                <w:del w:id="25989" w:author="Author"/>
                <w:b/>
                <w:bCs/>
                <w:color w:val="FFFFFF" w:themeColor="background1"/>
                <w:sz w:val="22"/>
                <w:szCs w:val="22"/>
              </w:rPr>
            </w:pPr>
            <w:ins w:id="25990" w:author="Author">
              <w:del w:id="25991"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9C5CC80" w14:textId="644D6926" w:rsidR="007E65C6" w:rsidRPr="00F458A0" w:rsidDel="00A17716" w:rsidRDefault="007E65C6" w:rsidP="007E65C6">
            <w:pPr>
              <w:jc w:val="center"/>
              <w:rPr>
                <w:ins w:id="25992" w:author="Author"/>
                <w:del w:id="25993" w:author="Author"/>
                <w:b/>
                <w:bCs/>
                <w:color w:val="FFFFFF" w:themeColor="background1"/>
                <w:sz w:val="22"/>
                <w:szCs w:val="22"/>
              </w:rPr>
            </w:pPr>
            <w:ins w:id="25994" w:author="Author">
              <w:del w:id="25995" w:author="Author">
                <w:r w:rsidRPr="00F458A0" w:rsidDel="00A17716">
                  <w:rPr>
                    <w:b/>
                    <w:bCs/>
                    <w:color w:val="FFFFFF" w:themeColor="background1"/>
                    <w:sz w:val="22"/>
                    <w:szCs w:val="22"/>
                  </w:rPr>
                  <w:delText>Read/Write</w:delText>
                </w:r>
              </w:del>
            </w:ins>
          </w:p>
        </w:tc>
      </w:tr>
      <w:tr w:rsidR="007E65C6" w:rsidRPr="00F458A0" w:rsidDel="00A17716" w14:paraId="38E1326C" w14:textId="4DF105E2" w:rsidTr="007E65C6">
        <w:trPr>
          <w:cantSplit/>
          <w:ins w:id="25996" w:author="Author"/>
          <w:del w:id="259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90F76" w14:textId="7212419E" w:rsidR="007E65C6" w:rsidRPr="00F458A0" w:rsidDel="00A17716" w:rsidRDefault="007E65C6" w:rsidP="007E65C6">
            <w:pPr>
              <w:pStyle w:val="TableText"/>
              <w:rPr>
                <w:ins w:id="25998" w:author="Author"/>
                <w:del w:id="25999" w:author="Author"/>
              </w:rPr>
            </w:pPr>
            <w:ins w:id="26000" w:author="Author">
              <w:del w:id="26001"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3114A" w14:textId="416C3373" w:rsidR="007E65C6" w:rsidRPr="00F458A0" w:rsidDel="00A17716" w:rsidRDefault="007E65C6" w:rsidP="007E65C6">
            <w:pPr>
              <w:pStyle w:val="TableText"/>
              <w:rPr>
                <w:ins w:id="26002" w:author="Author"/>
                <w:del w:id="26003" w:author="Author"/>
              </w:rPr>
            </w:pPr>
            <w:ins w:id="26004" w:author="Author">
              <w:del w:id="26005"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AFB41" w14:textId="6EFE8FBA" w:rsidR="007E65C6" w:rsidRPr="00F458A0" w:rsidDel="00A17716" w:rsidRDefault="007E65C6" w:rsidP="007E65C6">
            <w:pPr>
              <w:pStyle w:val="TableText"/>
              <w:rPr>
                <w:ins w:id="26006" w:author="Author"/>
                <w:del w:id="26007" w:author="Author"/>
              </w:rPr>
            </w:pPr>
            <w:ins w:id="26008" w:author="Author">
              <w:del w:id="26009"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5CF5E" w14:textId="36DCC151" w:rsidR="007E65C6" w:rsidRPr="00F458A0" w:rsidDel="00A17716" w:rsidRDefault="007E65C6" w:rsidP="007E65C6">
            <w:pPr>
              <w:pStyle w:val="TableText"/>
              <w:rPr>
                <w:ins w:id="26010" w:author="Author"/>
                <w:del w:id="26011" w:author="Author"/>
              </w:rPr>
            </w:pPr>
            <w:ins w:id="26012" w:author="Author">
              <w:del w:id="26013" w:author="Author">
                <w:r w:rsidRPr="00F458A0" w:rsidDel="00A17716">
                  <w:delText>R</w:delText>
                </w:r>
              </w:del>
            </w:ins>
          </w:p>
        </w:tc>
      </w:tr>
      <w:tr w:rsidR="007E65C6" w:rsidRPr="00F458A0" w:rsidDel="00A17716" w14:paraId="295EB332" w14:textId="466C1F68" w:rsidTr="007E65C6">
        <w:trPr>
          <w:cantSplit/>
          <w:ins w:id="26014" w:author="Author"/>
          <w:del w:id="260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83B04" w14:textId="327B978E" w:rsidR="007E65C6" w:rsidRPr="00F458A0" w:rsidDel="00A17716" w:rsidRDefault="007E65C6" w:rsidP="007E65C6">
            <w:pPr>
              <w:pStyle w:val="TableText"/>
              <w:rPr>
                <w:ins w:id="26016" w:author="Author"/>
                <w:del w:id="26017" w:author="Author"/>
              </w:rPr>
            </w:pPr>
            <w:ins w:id="26018" w:author="Author">
              <w:del w:id="26019"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CE3DD" w14:textId="4A71DE01" w:rsidR="007E65C6" w:rsidRPr="00F458A0" w:rsidDel="00A17716" w:rsidRDefault="007E65C6" w:rsidP="007E65C6">
            <w:pPr>
              <w:pStyle w:val="TableText"/>
              <w:rPr>
                <w:ins w:id="26020" w:author="Author"/>
                <w:del w:id="26021" w:author="Author"/>
              </w:rPr>
            </w:pPr>
            <w:ins w:id="26022" w:author="Author">
              <w:del w:id="26023" w:author="Author">
                <w:r w:rsidRPr="00F458A0" w:rsidDel="00A17716">
                  <w:delText>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E8634" w14:textId="0D5EA7C7" w:rsidR="007E65C6" w:rsidRPr="00F458A0" w:rsidDel="00A17716" w:rsidRDefault="007E65C6" w:rsidP="007E65C6">
            <w:pPr>
              <w:pStyle w:val="TableText"/>
              <w:rPr>
                <w:ins w:id="26024" w:author="Author"/>
                <w:del w:id="26025" w:author="Author"/>
              </w:rPr>
            </w:pPr>
            <w:ins w:id="26026" w:author="Author">
              <w:del w:id="26027"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F488B" w14:textId="035747DA" w:rsidR="007E65C6" w:rsidRPr="00F458A0" w:rsidDel="00A17716" w:rsidRDefault="007E65C6" w:rsidP="007E65C6">
            <w:pPr>
              <w:pStyle w:val="TableText"/>
              <w:rPr>
                <w:ins w:id="26028" w:author="Author"/>
                <w:del w:id="26029" w:author="Author"/>
              </w:rPr>
            </w:pPr>
            <w:ins w:id="26030" w:author="Author">
              <w:del w:id="26031" w:author="Author">
                <w:r w:rsidRPr="00F458A0" w:rsidDel="00A17716">
                  <w:delText>R</w:delText>
                </w:r>
              </w:del>
            </w:ins>
          </w:p>
        </w:tc>
      </w:tr>
      <w:tr w:rsidR="007E65C6" w:rsidRPr="00F458A0" w:rsidDel="00A17716" w14:paraId="30AAF781" w14:textId="34C66EC6" w:rsidTr="007E65C6">
        <w:trPr>
          <w:cantSplit/>
          <w:ins w:id="26032" w:author="Author"/>
          <w:del w:id="260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D4F92" w14:textId="6B2A95E6" w:rsidR="007E65C6" w:rsidRPr="00F458A0" w:rsidDel="00A17716" w:rsidRDefault="007E65C6" w:rsidP="007E65C6">
            <w:pPr>
              <w:pStyle w:val="TableText"/>
              <w:rPr>
                <w:ins w:id="26034" w:author="Author"/>
                <w:del w:id="26035" w:author="Author"/>
              </w:rPr>
            </w:pPr>
            <w:ins w:id="26036" w:author="Author">
              <w:del w:id="26037"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255AD" w14:textId="5BC5802E" w:rsidR="007E65C6" w:rsidRPr="00F458A0" w:rsidDel="00A17716" w:rsidRDefault="007E65C6" w:rsidP="007E65C6">
            <w:pPr>
              <w:pStyle w:val="TableText"/>
              <w:rPr>
                <w:ins w:id="26038" w:author="Author"/>
                <w:del w:id="26039" w:author="Author"/>
              </w:rPr>
            </w:pPr>
            <w:ins w:id="26040" w:author="Author">
              <w:del w:id="26041"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DAC2E" w14:textId="42D346A4" w:rsidR="007E65C6" w:rsidRPr="00F458A0" w:rsidDel="00A17716" w:rsidRDefault="007E65C6" w:rsidP="007E65C6">
            <w:pPr>
              <w:pStyle w:val="TableText"/>
              <w:rPr>
                <w:ins w:id="26042" w:author="Author"/>
                <w:del w:id="26043" w:author="Author"/>
              </w:rPr>
            </w:pPr>
            <w:ins w:id="26044" w:author="Author">
              <w:del w:id="26045"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354D9" w14:textId="3E49EAED" w:rsidR="007E65C6" w:rsidRPr="00F458A0" w:rsidDel="00A17716" w:rsidRDefault="007E65C6" w:rsidP="007E65C6">
            <w:pPr>
              <w:pStyle w:val="TableText"/>
              <w:rPr>
                <w:ins w:id="26046" w:author="Author"/>
                <w:del w:id="26047" w:author="Author"/>
              </w:rPr>
            </w:pPr>
            <w:ins w:id="26048" w:author="Author">
              <w:del w:id="26049" w:author="Author">
                <w:r w:rsidRPr="00F458A0" w:rsidDel="00A17716">
                  <w:delText>R</w:delText>
                </w:r>
              </w:del>
            </w:ins>
          </w:p>
        </w:tc>
      </w:tr>
      <w:tr w:rsidR="007E65C6" w:rsidRPr="00F458A0" w:rsidDel="00A17716" w14:paraId="4C9E7D78" w14:textId="0BAEC5AC" w:rsidTr="007E65C6">
        <w:trPr>
          <w:cantSplit/>
          <w:ins w:id="26050" w:author="Author"/>
          <w:del w:id="260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5CE48" w14:textId="3B947241" w:rsidR="007E65C6" w:rsidRPr="00F458A0" w:rsidDel="00A17716" w:rsidRDefault="007E65C6" w:rsidP="007E65C6">
            <w:pPr>
              <w:pStyle w:val="TableText"/>
              <w:rPr>
                <w:ins w:id="26052" w:author="Author"/>
                <w:del w:id="26053" w:author="Author"/>
              </w:rPr>
            </w:pPr>
            <w:ins w:id="26054" w:author="Author">
              <w:del w:id="26055"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75F65" w14:textId="48EFF6AA" w:rsidR="007E65C6" w:rsidRPr="00F458A0" w:rsidDel="00A17716" w:rsidRDefault="007E65C6" w:rsidP="007E65C6">
            <w:pPr>
              <w:pStyle w:val="TableText"/>
              <w:rPr>
                <w:ins w:id="26056" w:author="Author"/>
                <w:del w:id="26057" w:author="Author"/>
              </w:rPr>
            </w:pPr>
            <w:ins w:id="26058" w:author="Author">
              <w:del w:id="26059" w:author="Author">
                <w:r w:rsidRPr="00F458A0" w:rsidDel="00A17716">
                  <w:delText>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38B38" w14:textId="38D6A370" w:rsidR="007E65C6" w:rsidRPr="00F458A0" w:rsidDel="00A17716" w:rsidRDefault="007E65C6" w:rsidP="007E65C6">
            <w:pPr>
              <w:pStyle w:val="TableText"/>
              <w:rPr>
                <w:ins w:id="26060" w:author="Author"/>
                <w:del w:id="26061" w:author="Author"/>
              </w:rPr>
            </w:pPr>
            <w:ins w:id="26062" w:author="Author">
              <w:del w:id="26063"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0C1FB" w14:textId="1D48C4B3" w:rsidR="007E65C6" w:rsidRPr="00F458A0" w:rsidDel="00A17716" w:rsidRDefault="007E65C6" w:rsidP="007E65C6">
            <w:pPr>
              <w:pStyle w:val="TableText"/>
              <w:rPr>
                <w:ins w:id="26064" w:author="Author"/>
                <w:del w:id="26065" w:author="Author"/>
              </w:rPr>
            </w:pPr>
            <w:ins w:id="26066" w:author="Author">
              <w:del w:id="26067" w:author="Author">
                <w:r w:rsidRPr="00F458A0" w:rsidDel="00A17716">
                  <w:delText>R</w:delText>
                </w:r>
              </w:del>
            </w:ins>
          </w:p>
        </w:tc>
      </w:tr>
      <w:tr w:rsidR="007E65C6" w:rsidRPr="00F458A0" w:rsidDel="00A17716" w14:paraId="42B99B97" w14:textId="27484B7E" w:rsidTr="007E65C6">
        <w:trPr>
          <w:cantSplit/>
          <w:ins w:id="26068" w:author="Author"/>
          <w:del w:id="260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042C7" w14:textId="4AE20544" w:rsidR="007E65C6" w:rsidRPr="00F458A0" w:rsidDel="00A17716" w:rsidRDefault="007E65C6" w:rsidP="007E65C6">
            <w:pPr>
              <w:pStyle w:val="TableText"/>
              <w:rPr>
                <w:ins w:id="26070" w:author="Author"/>
                <w:del w:id="26071" w:author="Author"/>
              </w:rPr>
            </w:pPr>
            <w:ins w:id="26072" w:author="Author">
              <w:del w:id="26073"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EB27E" w14:textId="5BF0DADE" w:rsidR="007E65C6" w:rsidRPr="00F458A0" w:rsidDel="00A17716" w:rsidRDefault="007E65C6" w:rsidP="007E65C6">
            <w:pPr>
              <w:pStyle w:val="TableText"/>
              <w:rPr>
                <w:ins w:id="26074" w:author="Author"/>
                <w:del w:id="26075" w:author="Author"/>
              </w:rPr>
            </w:pPr>
            <w:ins w:id="26076" w:author="Author">
              <w:del w:id="26077" w:author="Author">
                <w:r w:rsidRPr="00F458A0" w:rsidDel="00A17716">
                  <w:delText>Grou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282B0" w14:textId="42095655" w:rsidR="007E65C6" w:rsidRPr="00F458A0" w:rsidDel="00A17716" w:rsidRDefault="007E65C6" w:rsidP="007E65C6">
            <w:pPr>
              <w:pStyle w:val="TableText"/>
              <w:rPr>
                <w:ins w:id="26078" w:author="Author"/>
                <w:del w:id="26079" w:author="Author"/>
              </w:rPr>
            </w:pPr>
            <w:ins w:id="26080" w:author="Author">
              <w:del w:id="26081"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C579B" w14:textId="7B41D2FE" w:rsidR="007E65C6" w:rsidRPr="00F458A0" w:rsidDel="00A17716" w:rsidRDefault="007E65C6" w:rsidP="007E65C6">
            <w:pPr>
              <w:pStyle w:val="TableText"/>
              <w:rPr>
                <w:ins w:id="26082" w:author="Author"/>
                <w:del w:id="26083" w:author="Author"/>
              </w:rPr>
            </w:pPr>
            <w:ins w:id="26084" w:author="Author">
              <w:del w:id="26085" w:author="Author">
                <w:r w:rsidRPr="00F458A0" w:rsidDel="00A17716">
                  <w:delText>R</w:delText>
                </w:r>
              </w:del>
            </w:ins>
          </w:p>
        </w:tc>
      </w:tr>
      <w:tr w:rsidR="007E65C6" w:rsidRPr="00F458A0" w:rsidDel="00A17716" w14:paraId="6174CCC0" w14:textId="4D71E208" w:rsidTr="007E65C6">
        <w:trPr>
          <w:cantSplit/>
          <w:ins w:id="26086" w:author="Author"/>
          <w:del w:id="260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2D83B" w14:textId="1B84E5EF" w:rsidR="007E65C6" w:rsidRPr="00F458A0" w:rsidDel="00A17716" w:rsidRDefault="007E65C6" w:rsidP="007E65C6">
            <w:pPr>
              <w:pStyle w:val="TableText"/>
              <w:rPr>
                <w:ins w:id="26088" w:author="Author"/>
                <w:del w:id="26089" w:author="Author"/>
              </w:rPr>
            </w:pPr>
            <w:ins w:id="26090" w:author="Author">
              <w:del w:id="26091"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E2A3F" w14:textId="5475CE66" w:rsidR="007E65C6" w:rsidRPr="00F458A0" w:rsidDel="00A17716" w:rsidRDefault="007E65C6" w:rsidP="007E65C6">
            <w:pPr>
              <w:pStyle w:val="TableText"/>
              <w:rPr>
                <w:ins w:id="26092" w:author="Author"/>
                <w:del w:id="26093" w:author="Author"/>
              </w:rPr>
            </w:pPr>
            <w:ins w:id="26094" w:author="Author">
              <w:del w:id="26095" w:author="Author">
                <w:r w:rsidRPr="00F458A0" w:rsidDel="00A17716">
                  <w:delText>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7926B" w14:textId="467C1152" w:rsidR="007E65C6" w:rsidRPr="00F458A0" w:rsidDel="00A17716" w:rsidRDefault="007E65C6" w:rsidP="007E65C6">
            <w:pPr>
              <w:pStyle w:val="TableText"/>
              <w:rPr>
                <w:ins w:id="26096" w:author="Author"/>
                <w:del w:id="26097" w:author="Author"/>
              </w:rPr>
            </w:pPr>
            <w:ins w:id="26098" w:author="Author">
              <w:del w:id="26099"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9036B" w14:textId="20B150B5" w:rsidR="007E65C6" w:rsidRPr="00F458A0" w:rsidDel="00A17716" w:rsidRDefault="007E65C6" w:rsidP="007E65C6">
            <w:pPr>
              <w:pStyle w:val="TableText"/>
              <w:rPr>
                <w:ins w:id="26100" w:author="Author"/>
                <w:del w:id="26101" w:author="Author"/>
              </w:rPr>
            </w:pPr>
            <w:ins w:id="26102" w:author="Author">
              <w:del w:id="26103" w:author="Author">
                <w:r w:rsidRPr="00F458A0" w:rsidDel="00A17716">
                  <w:delText>R</w:delText>
                </w:r>
              </w:del>
            </w:ins>
          </w:p>
        </w:tc>
      </w:tr>
      <w:tr w:rsidR="007E65C6" w:rsidRPr="00F458A0" w:rsidDel="00A17716" w14:paraId="3E0FFAA2" w14:textId="19607820" w:rsidTr="007E65C6">
        <w:trPr>
          <w:cantSplit/>
          <w:ins w:id="26104" w:author="Author"/>
          <w:del w:id="261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FDA62" w14:textId="24F9222D" w:rsidR="007E65C6" w:rsidRPr="00F458A0" w:rsidDel="00A17716" w:rsidRDefault="007E65C6" w:rsidP="007E65C6">
            <w:pPr>
              <w:pStyle w:val="TableText"/>
              <w:rPr>
                <w:ins w:id="26106" w:author="Author"/>
                <w:del w:id="26107" w:author="Author"/>
              </w:rPr>
            </w:pPr>
            <w:ins w:id="26108" w:author="Author">
              <w:del w:id="26109"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9CC60" w14:textId="04A0E6F4" w:rsidR="007E65C6" w:rsidRPr="00F458A0" w:rsidDel="00A17716" w:rsidRDefault="007E65C6" w:rsidP="007E65C6">
            <w:pPr>
              <w:pStyle w:val="TableText"/>
              <w:rPr>
                <w:ins w:id="26110" w:author="Author"/>
                <w:del w:id="26111" w:author="Author"/>
              </w:rPr>
            </w:pPr>
            <w:ins w:id="26112" w:author="Author">
              <w:del w:id="26113" w:author="Author">
                <w:r w:rsidRPr="00F458A0" w:rsidDel="00A17716">
                  <w:delText>PPNU</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2527F" w14:textId="2BC8C083" w:rsidR="007E65C6" w:rsidRPr="00F458A0" w:rsidDel="00A17716" w:rsidRDefault="007E65C6" w:rsidP="007E65C6">
            <w:pPr>
              <w:pStyle w:val="TableText"/>
              <w:rPr>
                <w:ins w:id="26114" w:author="Author"/>
                <w:del w:id="261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3A0E3" w14:textId="4F8E18F6" w:rsidR="007E65C6" w:rsidRPr="00F458A0" w:rsidDel="00A17716" w:rsidRDefault="007E65C6" w:rsidP="007E65C6">
            <w:pPr>
              <w:pStyle w:val="TableText"/>
              <w:rPr>
                <w:ins w:id="26116" w:author="Author"/>
                <w:del w:id="26117" w:author="Author"/>
              </w:rPr>
            </w:pPr>
            <w:ins w:id="26118" w:author="Author">
              <w:del w:id="26119" w:author="Author">
                <w:r w:rsidRPr="00F458A0" w:rsidDel="00A17716">
                  <w:delText>R</w:delText>
                </w:r>
              </w:del>
            </w:ins>
          </w:p>
        </w:tc>
      </w:tr>
      <w:tr w:rsidR="007E65C6" w:rsidRPr="00F458A0" w:rsidDel="00A17716" w14:paraId="5C5CDCCC" w14:textId="5FDCEEF0" w:rsidTr="007E65C6">
        <w:trPr>
          <w:cantSplit/>
          <w:ins w:id="26120" w:author="Author"/>
          <w:del w:id="261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EEE59" w14:textId="24ED268A" w:rsidR="007E65C6" w:rsidRPr="00F458A0" w:rsidDel="00A17716" w:rsidRDefault="007E65C6" w:rsidP="007E65C6">
            <w:pPr>
              <w:pStyle w:val="TableText"/>
              <w:rPr>
                <w:ins w:id="26122" w:author="Author"/>
                <w:del w:id="26123" w:author="Author"/>
              </w:rPr>
            </w:pPr>
            <w:ins w:id="26124" w:author="Author">
              <w:del w:id="26125"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A897A" w14:textId="38EC377A" w:rsidR="007E65C6" w:rsidRPr="00F458A0" w:rsidDel="00A17716" w:rsidRDefault="007E65C6" w:rsidP="007E65C6">
            <w:pPr>
              <w:pStyle w:val="TableText"/>
              <w:rPr>
                <w:ins w:id="26126" w:author="Author"/>
                <w:del w:id="26127" w:author="Author"/>
              </w:rPr>
            </w:pPr>
            <w:ins w:id="26128" w:author="Author">
              <w:del w:id="26129" w:author="Author">
                <w:r w:rsidRPr="00F458A0" w:rsidDel="00A17716">
                  <w:delText>Divis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8C931" w14:textId="591917C3" w:rsidR="007E65C6" w:rsidRPr="00F458A0" w:rsidDel="00A17716" w:rsidRDefault="007E65C6" w:rsidP="007E65C6">
            <w:pPr>
              <w:pStyle w:val="TableText"/>
              <w:rPr>
                <w:ins w:id="26130" w:author="Author"/>
                <w:del w:id="261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B154C" w14:textId="32B188E1" w:rsidR="007E65C6" w:rsidRPr="00F458A0" w:rsidDel="00A17716" w:rsidRDefault="007E65C6" w:rsidP="007E65C6">
            <w:pPr>
              <w:pStyle w:val="TableText"/>
              <w:rPr>
                <w:ins w:id="26132" w:author="Author"/>
                <w:del w:id="26133" w:author="Author"/>
              </w:rPr>
            </w:pPr>
            <w:ins w:id="26134" w:author="Author">
              <w:del w:id="26135" w:author="Author">
                <w:r w:rsidRPr="00F458A0" w:rsidDel="00A17716">
                  <w:delText>R</w:delText>
                </w:r>
              </w:del>
            </w:ins>
          </w:p>
        </w:tc>
      </w:tr>
      <w:tr w:rsidR="007E65C6" w:rsidRPr="00F458A0" w:rsidDel="00A17716" w14:paraId="2D59036B" w14:textId="679111C4" w:rsidTr="007E65C6">
        <w:trPr>
          <w:cantSplit/>
          <w:ins w:id="26136" w:author="Author"/>
          <w:del w:id="261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F764B" w14:textId="2CF4099B" w:rsidR="007E65C6" w:rsidRPr="00F458A0" w:rsidDel="00A17716" w:rsidRDefault="007E65C6" w:rsidP="007E65C6">
            <w:pPr>
              <w:pStyle w:val="TableText"/>
              <w:rPr>
                <w:ins w:id="26138" w:author="Author"/>
                <w:del w:id="26139" w:author="Author"/>
              </w:rPr>
            </w:pPr>
            <w:ins w:id="26140" w:author="Author">
              <w:del w:id="26141"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A0293" w14:textId="29213EB3" w:rsidR="007E65C6" w:rsidRPr="00F458A0" w:rsidDel="00A17716" w:rsidRDefault="007E65C6" w:rsidP="007E65C6">
            <w:pPr>
              <w:pStyle w:val="TableText"/>
              <w:rPr>
                <w:ins w:id="26142" w:author="Author"/>
                <w:del w:id="26143" w:author="Author"/>
              </w:rPr>
            </w:pPr>
            <w:ins w:id="26144" w:author="Author">
              <w:del w:id="26145" w:author="Author">
                <w:r w:rsidRPr="00F458A0" w:rsidDel="00A17716">
                  <w:delText>Enter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18776" w14:textId="7B6F2620" w:rsidR="007E65C6" w:rsidRPr="00F458A0" w:rsidDel="00A17716" w:rsidRDefault="007E65C6" w:rsidP="007E65C6">
            <w:pPr>
              <w:pStyle w:val="TableText"/>
              <w:rPr>
                <w:ins w:id="26146" w:author="Author"/>
                <w:del w:id="26147" w:author="Author"/>
              </w:rPr>
            </w:pPr>
            <w:ins w:id="26148" w:author="Author">
              <w:del w:id="26149"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68D57" w14:textId="7216964E" w:rsidR="007E65C6" w:rsidRPr="00F458A0" w:rsidDel="00A17716" w:rsidRDefault="007E65C6" w:rsidP="007E65C6">
            <w:pPr>
              <w:pStyle w:val="TableText"/>
              <w:rPr>
                <w:ins w:id="26150" w:author="Author"/>
                <w:del w:id="26151" w:author="Author"/>
              </w:rPr>
            </w:pPr>
            <w:ins w:id="26152" w:author="Author">
              <w:del w:id="26153" w:author="Author">
                <w:r w:rsidRPr="00F458A0" w:rsidDel="00A17716">
                  <w:delText>R</w:delText>
                </w:r>
              </w:del>
            </w:ins>
          </w:p>
        </w:tc>
      </w:tr>
      <w:tr w:rsidR="007E65C6" w:rsidRPr="00F458A0" w:rsidDel="00A17716" w14:paraId="1BCFB7CC" w14:textId="75F9DE0E" w:rsidTr="007E65C6">
        <w:trPr>
          <w:cantSplit/>
          <w:ins w:id="26154" w:author="Author"/>
          <w:del w:id="261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4FE48" w14:textId="4363678A" w:rsidR="007E65C6" w:rsidRPr="00F458A0" w:rsidDel="00A17716" w:rsidRDefault="007E65C6" w:rsidP="007E65C6">
            <w:pPr>
              <w:pStyle w:val="TableText"/>
              <w:rPr>
                <w:ins w:id="26156" w:author="Author"/>
                <w:del w:id="26157" w:author="Author"/>
              </w:rPr>
            </w:pPr>
            <w:ins w:id="26158" w:author="Author">
              <w:del w:id="26159"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BE4E6" w14:textId="57880315" w:rsidR="007E65C6" w:rsidRPr="00F458A0" w:rsidDel="00A17716" w:rsidRDefault="007E65C6" w:rsidP="007E65C6">
            <w:pPr>
              <w:pStyle w:val="TableText"/>
              <w:rPr>
                <w:ins w:id="26160" w:author="Author"/>
                <w:del w:id="26161" w:author="Author"/>
              </w:rPr>
            </w:pPr>
            <w:ins w:id="26162" w:author="Author">
              <w:del w:id="26163" w:author="Author">
                <w:r w:rsidRPr="00F458A0" w:rsidDel="00A17716">
                  <w:delText>Date Ente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9361A" w14:textId="17EB1054" w:rsidR="007E65C6" w:rsidRPr="00F458A0" w:rsidDel="00A17716" w:rsidRDefault="007E65C6" w:rsidP="007E65C6">
            <w:pPr>
              <w:pStyle w:val="TableText"/>
              <w:rPr>
                <w:ins w:id="26164" w:author="Author"/>
                <w:del w:id="261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D6886" w14:textId="2FDE15DF" w:rsidR="007E65C6" w:rsidRPr="00F458A0" w:rsidDel="00A17716" w:rsidRDefault="007E65C6" w:rsidP="007E65C6">
            <w:pPr>
              <w:pStyle w:val="TableText"/>
              <w:rPr>
                <w:ins w:id="26166" w:author="Author"/>
                <w:del w:id="26167" w:author="Author"/>
              </w:rPr>
            </w:pPr>
            <w:ins w:id="26168" w:author="Author">
              <w:del w:id="26169" w:author="Author">
                <w:r w:rsidRPr="00F458A0" w:rsidDel="00A17716">
                  <w:delText>R</w:delText>
                </w:r>
              </w:del>
            </w:ins>
          </w:p>
        </w:tc>
      </w:tr>
      <w:tr w:rsidR="007E65C6" w:rsidRPr="00F458A0" w:rsidDel="00A17716" w14:paraId="48E20B8B" w14:textId="4BBB49F6" w:rsidTr="007E65C6">
        <w:trPr>
          <w:cantSplit/>
          <w:ins w:id="26170" w:author="Author"/>
          <w:del w:id="261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ABBCB" w14:textId="0DC8BB52" w:rsidR="007E65C6" w:rsidRPr="00F458A0" w:rsidDel="00A17716" w:rsidRDefault="007E65C6" w:rsidP="007E65C6">
            <w:pPr>
              <w:pStyle w:val="TableText"/>
              <w:rPr>
                <w:ins w:id="26172" w:author="Author"/>
                <w:del w:id="26173" w:author="Author"/>
              </w:rPr>
            </w:pPr>
            <w:ins w:id="26174" w:author="Author">
              <w:del w:id="26175"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31471" w14:textId="68C6F28E" w:rsidR="007E65C6" w:rsidRPr="00F458A0" w:rsidDel="00A17716" w:rsidRDefault="007E65C6" w:rsidP="007E65C6">
            <w:pPr>
              <w:pStyle w:val="TableText"/>
              <w:rPr>
                <w:ins w:id="26176" w:author="Author"/>
                <w:del w:id="26177" w:author="Author"/>
              </w:rPr>
            </w:pPr>
            <w:ins w:id="26178" w:author="Author">
              <w:del w:id="26179" w:author="Author">
                <w:r w:rsidRPr="00F458A0" w:rsidDel="00A17716">
                  <w:delText>Updat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407A6" w14:textId="33543383" w:rsidR="007E65C6" w:rsidRPr="00F458A0" w:rsidDel="00A17716" w:rsidRDefault="007E65C6" w:rsidP="007E65C6">
            <w:pPr>
              <w:pStyle w:val="TableText"/>
              <w:rPr>
                <w:ins w:id="26180" w:author="Author"/>
                <w:del w:id="26181" w:author="Author"/>
              </w:rPr>
            </w:pPr>
            <w:ins w:id="26182" w:author="Author">
              <w:del w:id="26183"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6218D" w14:textId="40490115" w:rsidR="007E65C6" w:rsidRPr="00F458A0" w:rsidDel="00A17716" w:rsidRDefault="007E65C6" w:rsidP="007E65C6">
            <w:pPr>
              <w:pStyle w:val="TableText"/>
              <w:rPr>
                <w:ins w:id="26184" w:author="Author"/>
                <w:del w:id="26185" w:author="Author"/>
              </w:rPr>
            </w:pPr>
            <w:ins w:id="26186" w:author="Author">
              <w:del w:id="26187" w:author="Author">
                <w:r w:rsidRPr="00F458A0" w:rsidDel="00A17716">
                  <w:delText>R</w:delText>
                </w:r>
              </w:del>
            </w:ins>
          </w:p>
        </w:tc>
      </w:tr>
      <w:tr w:rsidR="007E65C6" w:rsidRPr="00F458A0" w:rsidDel="00A17716" w14:paraId="7B764F7D" w14:textId="652AF5FD" w:rsidTr="007E65C6">
        <w:trPr>
          <w:cantSplit/>
          <w:ins w:id="26188" w:author="Author"/>
          <w:del w:id="261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1ADDD" w14:textId="6B113935" w:rsidR="007E65C6" w:rsidRPr="00F458A0" w:rsidDel="00A17716" w:rsidRDefault="007E65C6" w:rsidP="007E65C6">
            <w:pPr>
              <w:pStyle w:val="TableText"/>
              <w:rPr>
                <w:ins w:id="26190" w:author="Author"/>
                <w:del w:id="26191" w:author="Author"/>
              </w:rPr>
            </w:pPr>
            <w:ins w:id="26192" w:author="Author">
              <w:del w:id="26193"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7AD02" w14:textId="0ECC941A" w:rsidR="007E65C6" w:rsidRPr="00F458A0" w:rsidDel="00A17716" w:rsidRDefault="007E65C6" w:rsidP="007E65C6">
            <w:pPr>
              <w:pStyle w:val="TableText"/>
              <w:rPr>
                <w:ins w:id="26194" w:author="Author"/>
                <w:del w:id="26195" w:author="Author"/>
              </w:rPr>
            </w:pPr>
            <w:ins w:id="26196" w:author="Author">
              <w:del w:id="26197" w:author="Author">
                <w:r w:rsidRPr="00F458A0" w:rsidDel="00A17716">
                  <w:delText>Date Upd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508A1" w14:textId="595A6802" w:rsidR="007E65C6" w:rsidRPr="00F458A0" w:rsidDel="00A17716" w:rsidRDefault="007E65C6" w:rsidP="007E65C6">
            <w:pPr>
              <w:pStyle w:val="TableText"/>
              <w:rPr>
                <w:ins w:id="26198" w:author="Author"/>
                <w:del w:id="261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8FFB3" w14:textId="7C550843" w:rsidR="007E65C6" w:rsidRPr="00F458A0" w:rsidDel="00A17716" w:rsidRDefault="007E65C6" w:rsidP="007E65C6">
            <w:pPr>
              <w:pStyle w:val="TableText"/>
              <w:rPr>
                <w:ins w:id="26200" w:author="Author"/>
                <w:del w:id="26201" w:author="Author"/>
              </w:rPr>
            </w:pPr>
            <w:ins w:id="26202" w:author="Author">
              <w:del w:id="26203" w:author="Author">
                <w:r w:rsidRPr="00F458A0" w:rsidDel="00A17716">
                  <w:delText>R</w:delText>
                </w:r>
              </w:del>
            </w:ins>
          </w:p>
        </w:tc>
      </w:tr>
    </w:tbl>
    <w:p w14:paraId="04D469F9" w14:textId="6B011AA0" w:rsidR="007E65C6" w:rsidRPr="00A236D6" w:rsidDel="00A17716" w:rsidRDefault="007E65C6" w:rsidP="007E65C6">
      <w:pPr>
        <w:pStyle w:val="Caption"/>
        <w:rPr>
          <w:ins w:id="26204" w:author="Author"/>
          <w:del w:id="26205" w:author="Author"/>
          <w:rFonts w:ascii="Arial" w:hAnsi="Arial" w:cs="Arial"/>
        </w:rPr>
      </w:pPr>
      <w:bookmarkStart w:id="26206" w:name="_Toc501356703"/>
      <w:ins w:id="26207" w:author="Author">
        <w:del w:id="26208"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84</w:delText>
          </w:r>
          <w:r w:rsidRPr="00A236D6" w:rsidDel="00A17716">
            <w:rPr>
              <w:rFonts w:ascii="Arial" w:hAnsi="Arial" w:cs="Arial"/>
              <w:noProof/>
            </w:rPr>
            <w:fldChar w:fldCharType="end"/>
          </w:r>
          <w:r w:rsidRPr="00A236D6" w:rsidDel="00A17716">
            <w:rPr>
              <w:rFonts w:ascii="Arial" w:hAnsi="Arial" w:cs="Arial"/>
            </w:rPr>
            <w:delText>: Entries Accepted By Report</w:delText>
          </w:r>
          <w:bookmarkEnd w:id="26206"/>
        </w:del>
      </w:ins>
    </w:p>
    <w:p w14:paraId="63F216CC" w14:textId="2D943132" w:rsidR="007E65C6" w:rsidRPr="00F458A0" w:rsidDel="00A17716" w:rsidRDefault="007E65C6" w:rsidP="007E65C6">
      <w:pPr>
        <w:pStyle w:val="NormalWeb"/>
        <w:rPr>
          <w:ins w:id="26209" w:author="Author"/>
          <w:del w:id="26210" w:author="Author"/>
          <w:rFonts w:eastAsiaTheme="minorEastAsia"/>
        </w:rPr>
      </w:pPr>
      <w:ins w:id="26211" w:author="Author">
        <w:del w:id="26212" w:author="Author">
          <w:r w:rsidRPr="00F458A0" w:rsidDel="00A17716">
            <w:rPr>
              <w:noProof/>
              <w:color w:val="000000"/>
            </w:rPr>
            <w:drawing>
              <wp:inline distT="0" distB="0" distL="0" distR="0" wp14:anchorId="65611BF0" wp14:editId="5979C5B7">
                <wp:extent cx="4457700" cy="2628900"/>
                <wp:effectExtent l="0" t="0" r="0" b="0"/>
                <wp:docPr id="401" name="Picture 401" descr="d5ef50491856f7264042696c81deb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5ef50491856f7264042696c81deb4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del>
      </w:ins>
    </w:p>
    <w:p w14:paraId="596189CB" w14:textId="11597027" w:rsidR="007E65C6" w:rsidRPr="00A236D6" w:rsidDel="00A17716" w:rsidRDefault="007E65C6" w:rsidP="007E65C6">
      <w:pPr>
        <w:pStyle w:val="Caption"/>
        <w:rPr>
          <w:ins w:id="26213" w:author="Author"/>
          <w:del w:id="26214" w:author="Author"/>
          <w:rFonts w:ascii="Arial" w:hAnsi="Arial" w:cs="Arial"/>
        </w:rPr>
      </w:pPr>
      <w:ins w:id="26215" w:author="Author">
        <w:del w:id="26216" w:author="Author">
          <w:r w:rsidRPr="00A236D6" w:rsidDel="00A17716">
            <w:rPr>
              <w:rFonts w:ascii="Arial" w:hAnsi="Arial" w:cs="Arial"/>
            </w:rPr>
            <w:delText xml:space="preserve">Table </w:delText>
          </w:r>
          <w:r w:rsidRPr="00A236D6" w:rsidDel="00A17716">
            <w:rPr>
              <w:rFonts w:ascii="Arial" w:hAnsi="Arial" w:cs="Arial"/>
            </w:rPr>
            <w:fldChar w:fldCharType="begin"/>
          </w:r>
          <w:r w:rsidRPr="00A236D6" w:rsidDel="00A17716">
            <w:rPr>
              <w:rFonts w:ascii="Arial" w:hAnsi="Arial" w:cs="Arial"/>
            </w:rPr>
            <w:delInstrText xml:space="preserve"> SEQ Table \* ARABIC </w:delInstrText>
          </w:r>
          <w:r w:rsidRPr="00A236D6" w:rsidDel="00A17716">
            <w:rPr>
              <w:rFonts w:ascii="Arial" w:hAnsi="Arial" w:cs="Arial"/>
            </w:rPr>
            <w:fldChar w:fldCharType="separate"/>
          </w:r>
          <w:r w:rsidRPr="00A236D6" w:rsidDel="00A17716">
            <w:rPr>
              <w:rFonts w:ascii="Arial" w:hAnsi="Arial" w:cs="Arial"/>
              <w:noProof/>
            </w:rPr>
            <w:delText>179</w:delText>
          </w:r>
          <w:r w:rsidRPr="00A236D6" w:rsidDel="00A17716">
            <w:rPr>
              <w:rFonts w:ascii="Arial" w:hAnsi="Arial" w:cs="Arial"/>
              <w:noProof/>
            </w:rPr>
            <w:fldChar w:fldCharType="end"/>
          </w:r>
          <w:r w:rsidRPr="00A236D6" w:rsidDel="00A17716">
            <w:rPr>
              <w:rFonts w:ascii="Arial" w:hAnsi="Arial" w:cs="Arial"/>
            </w:rPr>
            <w:delText>: Combined Productivity Repor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7E65C6" w:rsidRPr="00F458A0" w:rsidDel="00A17716" w14:paraId="0E489236" w14:textId="666E91C8" w:rsidTr="007E65C6">
        <w:trPr>
          <w:cantSplit/>
          <w:tblHeader/>
          <w:ins w:id="26217" w:author="Author"/>
          <w:del w:id="2621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F009FD" w14:textId="2F305485" w:rsidR="007E65C6" w:rsidRPr="00F458A0" w:rsidDel="00A17716" w:rsidRDefault="007E65C6" w:rsidP="007E65C6">
            <w:pPr>
              <w:jc w:val="center"/>
              <w:rPr>
                <w:ins w:id="26219" w:author="Author"/>
                <w:del w:id="26220" w:author="Author"/>
                <w:b/>
                <w:bCs/>
                <w:color w:val="FFFFFF" w:themeColor="background1"/>
                <w:sz w:val="22"/>
                <w:szCs w:val="22"/>
              </w:rPr>
            </w:pPr>
            <w:ins w:id="26221" w:author="Author">
              <w:del w:id="26222"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CBBEF33" w14:textId="6C274FAD" w:rsidR="007E65C6" w:rsidRPr="00F458A0" w:rsidDel="00A17716" w:rsidRDefault="007E65C6" w:rsidP="007E65C6">
            <w:pPr>
              <w:jc w:val="center"/>
              <w:rPr>
                <w:ins w:id="26223" w:author="Author"/>
                <w:del w:id="26224" w:author="Author"/>
                <w:b/>
                <w:bCs/>
                <w:color w:val="FFFFFF" w:themeColor="background1"/>
                <w:sz w:val="22"/>
                <w:szCs w:val="22"/>
              </w:rPr>
            </w:pPr>
            <w:ins w:id="26225" w:author="Author">
              <w:del w:id="26226"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D44B85" w14:textId="3B288620" w:rsidR="007E65C6" w:rsidRPr="00F458A0" w:rsidDel="00A17716" w:rsidRDefault="007E65C6" w:rsidP="007E65C6">
            <w:pPr>
              <w:jc w:val="center"/>
              <w:rPr>
                <w:ins w:id="26227" w:author="Author"/>
                <w:del w:id="26228" w:author="Author"/>
                <w:b/>
                <w:bCs/>
                <w:color w:val="FFFFFF" w:themeColor="background1"/>
                <w:sz w:val="22"/>
                <w:szCs w:val="22"/>
              </w:rPr>
            </w:pPr>
            <w:ins w:id="26229" w:author="Author">
              <w:del w:id="26230"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621EE8" w14:textId="1CAE5138" w:rsidR="007E65C6" w:rsidRPr="00F458A0" w:rsidDel="00A17716" w:rsidRDefault="007E65C6" w:rsidP="007E65C6">
            <w:pPr>
              <w:jc w:val="center"/>
              <w:rPr>
                <w:ins w:id="26231" w:author="Author"/>
                <w:del w:id="26232" w:author="Author"/>
                <w:b/>
                <w:bCs/>
                <w:color w:val="FFFFFF" w:themeColor="background1"/>
                <w:sz w:val="22"/>
                <w:szCs w:val="22"/>
              </w:rPr>
            </w:pPr>
            <w:ins w:id="26233" w:author="Author">
              <w:del w:id="26234" w:author="Author">
                <w:r w:rsidRPr="00F458A0" w:rsidDel="00A17716">
                  <w:rPr>
                    <w:b/>
                    <w:bCs/>
                    <w:color w:val="FFFFFF" w:themeColor="background1"/>
                    <w:sz w:val="22"/>
                    <w:szCs w:val="22"/>
                  </w:rPr>
                  <w:delText>Read/Write</w:delText>
                </w:r>
              </w:del>
            </w:ins>
          </w:p>
        </w:tc>
      </w:tr>
      <w:tr w:rsidR="007E65C6" w:rsidRPr="00F458A0" w:rsidDel="00A17716" w14:paraId="2EB02C1E" w14:textId="610E5A3B" w:rsidTr="007E65C6">
        <w:trPr>
          <w:ins w:id="26235" w:author="Author"/>
          <w:del w:id="262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DD2A0" w14:textId="3ADB8797" w:rsidR="007E65C6" w:rsidRPr="00F458A0" w:rsidDel="00A17716" w:rsidRDefault="007E65C6" w:rsidP="007E65C6">
            <w:pPr>
              <w:pStyle w:val="TableText"/>
              <w:rPr>
                <w:ins w:id="26237" w:author="Author"/>
                <w:del w:id="26238" w:author="Author"/>
              </w:rPr>
            </w:pPr>
            <w:ins w:id="26239" w:author="Author">
              <w:del w:id="26240"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5EFA9" w14:textId="12ED6ED8" w:rsidR="007E65C6" w:rsidRPr="00F458A0" w:rsidDel="00A17716" w:rsidRDefault="007E65C6" w:rsidP="007E65C6">
            <w:pPr>
              <w:pStyle w:val="TableText"/>
              <w:rPr>
                <w:ins w:id="26241" w:author="Author"/>
                <w:del w:id="26242" w:author="Author"/>
              </w:rPr>
            </w:pPr>
            <w:ins w:id="26243" w:author="Author">
              <w:del w:id="26244" w:author="Author">
                <w:r w:rsidRPr="00F458A0" w:rsidDel="00A17716">
                  <w:delText>Clini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7EE54" w14:textId="39C216C8" w:rsidR="007E65C6" w:rsidRPr="00F458A0" w:rsidDel="00A17716" w:rsidRDefault="007E65C6" w:rsidP="007E65C6">
            <w:pPr>
              <w:pStyle w:val="TableText"/>
              <w:rPr>
                <w:ins w:id="26245" w:author="Author"/>
                <w:del w:id="26246" w:author="Author"/>
              </w:rPr>
            </w:pPr>
            <w:ins w:id="26247" w:author="Author">
              <w:del w:id="26248"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ECE60" w14:textId="65F0C6FA" w:rsidR="007E65C6" w:rsidRPr="00F458A0" w:rsidDel="00A17716" w:rsidRDefault="007E65C6" w:rsidP="007E65C6">
            <w:pPr>
              <w:pStyle w:val="TableText"/>
              <w:rPr>
                <w:ins w:id="26249" w:author="Author"/>
                <w:del w:id="26250" w:author="Author"/>
              </w:rPr>
            </w:pPr>
            <w:ins w:id="26251" w:author="Author">
              <w:del w:id="26252" w:author="Author">
                <w:r w:rsidRPr="00F458A0" w:rsidDel="00A17716">
                  <w:delText>R</w:delText>
                </w:r>
              </w:del>
            </w:ins>
          </w:p>
        </w:tc>
      </w:tr>
      <w:tr w:rsidR="007E65C6" w:rsidRPr="00F458A0" w:rsidDel="00A17716" w14:paraId="72E845B4" w14:textId="2EB4AAED" w:rsidTr="007E65C6">
        <w:trPr>
          <w:ins w:id="26253" w:author="Author"/>
          <w:del w:id="262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93C50" w14:textId="7EA87B79" w:rsidR="007E65C6" w:rsidRPr="00F458A0" w:rsidDel="00A17716" w:rsidRDefault="007E65C6" w:rsidP="007E65C6">
            <w:pPr>
              <w:pStyle w:val="TableText"/>
              <w:rPr>
                <w:ins w:id="26255" w:author="Author"/>
                <w:del w:id="26256" w:author="Author"/>
              </w:rPr>
            </w:pPr>
            <w:ins w:id="26257" w:author="Author">
              <w:del w:id="26258"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B927F" w14:textId="2095BC55" w:rsidR="007E65C6" w:rsidRPr="00F458A0" w:rsidDel="00A17716" w:rsidRDefault="007E65C6" w:rsidP="007E65C6">
            <w:pPr>
              <w:pStyle w:val="TableText"/>
              <w:rPr>
                <w:ins w:id="26259" w:author="Author"/>
                <w:del w:id="26260" w:author="Author"/>
              </w:rPr>
            </w:pPr>
            <w:ins w:id="26261" w:author="Author">
              <w:del w:id="26262" w:author="Author">
                <w:r w:rsidRPr="00F458A0" w:rsidDel="00A17716">
                  <w:delText>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FC5EA" w14:textId="2B66C798" w:rsidR="007E65C6" w:rsidRPr="00F458A0" w:rsidDel="00A17716" w:rsidRDefault="007E65C6" w:rsidP="007E65C6">
            <w:pPr>
              <w:pStyle w:val="TableText"/>
              <w:rPr>
                <w:ins w:id="26263" w:author="Author"/>
                <w:del w:id="26264" w:author="Author"/>
              </w:rPr>
            </w:pPr>
            <w:ins w:id="26265" w:author="Author">
              <w:del w:id="26266"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86931" w14:textId="2103ED55" w:rsidR="007E65C6" w:rsidRPr="00F458A0" w:rsidDel="00A17716" w:rsidRDefault="007E65C6" w:rsidP="007E65C6">
            <w:pPr>
              <w:pStyle w:val="TableText"/>
              <w:rPr>
                <w:ins w:id="26267" w:author="Author"/>
                <w:del w:id="26268" w:author="Author"/>
              </w:rPr>
            </w:pPr>
          </w:p>
        </w:tc>
      </w:tr>
      <w:tr w:rsidR="007E65C6" w:rsidRPr="00F458A0" w:rsidDel="00A17716" w14:paraId="7B4589F9" w14:textId="592D0856" w:rsidTr="007E65C6">
        <w:trPr>
          <w:ins w:id="26269" w:author="Author"/>
          <w:del w:id="262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7007A" w14:textId="640DFFCA" w:rsidR="007E65C6" w:rsidRPr="00F458A0" w:rsidDel="00A17716" w:rsidRDefault="007E65C6" w:rsidP="007E65C6">
            <w:pPr>
              <w:pStyle w:val="TableText"/>
              <w:rPr>
                <w:ins w:id="26271" w:author="Author"/>
                <w:del w:id="26272" w:author="Author"/>
              </w:rPr>
            </w:pPr>
            <w:ins w:id="26273" w:author="Author">
              <w:del w:id="26274"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A2C5A" w14:textId="081AE358" w:rsidR="007E65C6" w:rsidRPr="00F458A0" w:rsidDel="00A17716" w:rsidRDefault="007E65C6" w:rsidP="007E65C6">
            <w:pPr>
              <w:pStyle w:val="TableText"/>
              <w:rPr>
                <w:ins w:id="26275" w:author="Author"/>
                <w:del w:id="26276" w:author="Author"/>
              </w:rPr>
            </w:pPr>
            <w:ins w:id="26277" w:author="Author">
              <w:del w:id="26278" w:author="Author">
                <w:r w:rsidRPr="00F458A0" w:rsidDel="00A17716">
                  <w:delText>Total Opportunit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43EFA" w14:textId="0A905D38" w:rsidR="007E65C6" w:rsidRPr="00F458A0" w:rsidDel="00A17716" w:rsidRDefault="007E65C6" w:rsidP="007E65C6">
            <w:pPr>
              <w:pStyle w:val="TableText"/>
              <w:rPr>
                <w:ins w:id="26279" w:author="Author"/>
                <w:del w:id="262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0E533" w14:textId="5F54F44D" w:rsidR="007E65C6" w:rsidRPr="00F458A0" w:rsidDel="00A17716" w:rsidRDefault="007E65C6" w:rsidP="007E65C6">
            <w:pPr>
              <w:pStyle w:val="TableText"/>
              <w:rPr>
                <w:ins w:id="26281" w:author="Author"/>
                <w:del w:id="26282" w:author="Author"/>
              </w:rPr>
            </w:pPr>
            <w:ins w:id="26283" w:author="Author">
              <w:del w:id="26284" w:author="Author">
                <w:r w:rsidRPr="00F458A0" w:rsidDel="00A17716">
                  <w:delText>R</w:delText>
                </w:r>
              </w:del>
            </w:ins>
          </w:p>
        </w:tc>
      </w:tr>
      <w:tr w:rsidR="007E65C6" w:rsidRPr="00F458A0" w:rsidDel="00A17716" w14:paraId="1D843CEB" w14:textId="25EC48CA" w:rsidTr="007E65C6">
        <w:trPr>
          <w:ins w:id="26285" w:author="Author"/>
          <w:del w:id="262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B1B5B" w14:textId="0111246D" w:rsidR="007E65C6" w:rsidRPr="00F458A0" w:rsidDel="00A17716" w:rsidRDefault="007E65C6" w:rsidP="007E65C6">
            <w:pPr>
              <w:pStyle w:val="TableText"/>
              <w:rPr>
                <w:ins w:id="26287" w:author="Author"/>
                <w:del w:id="26288" w:author="Author"/>
              </w:rPr>
            </w:pPr>
            <w:ins w:id="26289" w:author="Author">
              <w:del w:id="26290"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53C50" w14:textId="09AF1416" w:rsidR="007E65C6" w:rsidRPr="00F458A0" w:rsidDel="00A17716" w:rsidRDefault="007E65C6" w:rsidP="007E65C6">
            <w:pPr>
              <w:pStyle w:val="TableText"/>
              <w:rPr>
                <w:ins w:id="26291" w:author="Author"/>
                <w:del w:id="26292" w:author="Author"/>
              </w:rPr>
            </w:pPr>
            <w:ins w:id="26293" w:author="Author">
              <w:del w:id="26294" w:author="Author">
                <w:r w:rsidRPr="00F458A0" w:rsidDel="00A17716">
                  <w:delText>Total Ent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7A321" w14:textId="1CA24319" w:rsidR="007E65C6" w:rsidRPr="00F458A0" w:rsidDel="00A17716" w:rsidRDefault="007E65C6" w:rsidP="007E65C6">
            <w:pPr>
              <w:pStyle w:val="TableText"/>
              <w:rPr>
                <w:ins w:id="26295" w:author="Author"/>
                <w:del w:id="262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9E934" w14:textId="17F4D06B" w:rsidR="007E65C6" w:rsidRPr="00F458A0" w:rsidDel="00A17716" w:rsidRDefault="007E65C6" w:rsidP="007E65C6">
            <w:pPr>
              <w:pStyle w:val="TableText"/>
              <w:rPr>
                <w:ins w:id="26297" w:author="Author"/>
                <w:del w:id="26298" w:author="Author"/>
              </w:rPr>
            </w:pPr>
            <w:ins w:id="26299" w:author="Author">
              <w:del w:id="26300" w:author="Author">
                <w:r w:rsidRPr="00F458A0" w:rsidDel="00A17716">
                  <w:delText>R</w:delText>
                </w:r>
              </w:del>
            </w:ins>
          </w:p>
        </w:tc>
      </w:tr>
      <w:tr w:rsidR="007E65C6" w:rsidRPr="00F458A0" w:rsidDel="00A17716" w14:paraId="6F51ADE7" w14:textId="46D7CA70" w:rsidTr="007E65C6">
        <w:trPr>
          <w:ins w:id="26301" w:author="Author"/>
          <w:del w:id="263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1D2B8" w14:textId="74B13A25" w:rsidR="007E65C6" w:rsidRPr="00F458A0" w:rsidDel="00A17716" w:rsidRDefault="007E65C6" w:rsidP="007E65C6">
            <w:pPr>
              <w:pStyle w:val="TableText"/>
              <w:rPr>
                <w:ins w:id="26303" w:author="Author"/>
                <w:del w:id="26304" w:author="Author"/>
              </w:rPr>
            </w:pPr>
            <w:ins w:id="26305" w:author="Author">
              <w:del w:id="26306"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DC465" w14:textId="4E108DF2" w:rsidR="007E65C6" w:rsidRPr="00F458A0" w:rsidDel="00A17716" w:rsidRDefault="007E65C6" w:rsidP="007E65C6">
            <w:pPr>
              <w:pStyle w:val="TableText"/>
              <w:rPr>
                <w:ins w:id="26307" w:author="Author"/>
                <w:del w:id="26308" w:author="Author"/>
              </w:rPr>
            </w:pPr>
            <w:ins w:id="26309" w:author="Author">
              <w:del w:id="26310" w:author="Author">
                <w:r w:rsidRPr="00F458A0" w:rsidDel="00A17716">
                  <w:delText>% Captu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431BB" w14:textId="6C225FBE" w:rsidR="007E65C6" w:rsidRPr="00F458A0" w:rsidDel="00A17716" w:rsidRDefault="007E65C6" w:rsidP="007E65C6">
            <w:pPr>
              <w:pStyle w:val="TableText"/>
              <w:rPr>
                <w:ins w:id="26311" w:author="Author"/>
                <w:del w:id="263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4A103" w14:textId="7DBFEC43" w:rsidR="007E65C6" w:rsidRPr="00F458A0" w:rsidDel="00A17716" w:rsidRDefault="007E65C6" w:rsidP="007E65C6">
            <w:pPr>
              <w:pStyle w:val="TableText"/>
              <w:rPr>
                <w:ins w:id="26313" w:author="Author"/>
                <w:del w:id="26314" w:author="Author"/>
              </w:rPr>
            </w:pPr>
            <w:ins w:id="26315" w:author="Author">
              <w:del w:id="26316" w:author="Author">
                <w:r w:rsidRPr="00F458A0" w:rsidDel="00A17716">
                  <w:delText>R</w:delText>
                </w:r>
              </w:del>
            </w:ins>
          </w:p>
        </w:tc>
      </w:tr>
      <w:tr w:rsidR="007E65C6" w:rsidRPr="00F458A0" w:rsidDel="00A17716" w14:paraId="64BCEF54" w14:textId="61CD5D32" w:rsidTr="007E65C6">
        <w:trPr>
          <w:ins w:id="26317" w:author="Author"/>
          <w:del w:id="263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97181" w14:textId="5F7E0D84" w:rsidR="007E65C6" w:rsidRPr="00F458A0" w:rsidDel="00A17716" w:rsidRDefault="007E65C6" w:rsidP="007E65C6">
            <w:pPr>
              <w:pStyle w:val="TableText"/>
              <w:rPr>
                <w:ins w:id="26319" w:author="Author"/>
                <w:del w:id="26320" w:author="Author"/>
              </w:rPr>
            </w:pPr>
            <w:ins w:id="26321" w:author="Author">
              <w:del w:id="26322"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41BA2" w14:textId="01D97133" w:rsidR="007E65C6" w:rsidRPr="00F458A0" w:rsidDel="00A17716" w:rsidRDefault="007E65C6" w:rsidP="007E65C6">
            <w:pPr>
              <w:pStyle w:val="TableText"/>
              <w:rPr>
                <w:ins w:id="26323" w:author="Author"/>
                <w:del w:id="26324" w:author="Author"/>
              </w:rPr>
            </w:pPr>
            <w:ins w:id="26325" w:author="Author">
              <w:del w:id="26326" w:author="Author">
                <w:r w:rsidRPr="00F458A0" w:rsidDel="00A17716">
                  <w:delText>Total No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4F16A" w14:textId="0DD868C1" w:rsidR="007E65C6" w:rsidRPr="00F458A0" w:rsidDel="00A17716" w:rsidRDefault="007E65C6" w:rsidP="007E65C6">
            <w:pPr>
              <w:pStyle w:val="TableText"/>
              <w:rPr>
                <w:ins w:id="26327" w:author="Author"/>
                <w:del w:id="263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E4800" w14:textId="42376292" w:rsidR="007E65C6" w:rsidRPr="00F458A0" w:rsidDel="00A17716" w:rsidRDefault="007E65C6" w:rsidP="007E65C6">
            <w:pPr>
              <w:pStyle w:val="TableText"/>
              <w:rPr>
                <w:ins w:id="26329" w:author="Author"/>
                <w:del w:id="26330" w:author="Author"/>
              </w:rPr>
            </w:pPr>
            <w:ins w:id="26331" w:author="Author">
              <w:del w:id="26332" w:author="Author">
                <w:r w:rsidRPr="00F458A0" w:rsidDel="00A17716">
                  <w:delText>R</w:delText>
                </w:r>
              </w:del>
            </w:ins>
          </w:p>
        </w:tc>
      </w:tr>
      <w:tr w:rsidR="007E65C6" w:rsidRPr="00F458A0" w:rsidDel="00A17716" w14:paraId="6A27FF28" w14:textId="690DC7EB" w:rsidTr="007E65C6">
        <w:trPr>
          <w:ins w:id="26333" w:author="Author"/>
          <w:del w:id="263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666B9" w14:textId="1E7D1F0F" w:rsidR="007E65C6" w:rsidRPr="00F458A0" w:rsidDel="00A17716" w:rsidRDefault="007E65C6" w:rsidP="007E65C6">
            <w:pPr>
              <w:pStyle w:val="TableText"/>
              <w:rPr>
                <w:ins w:id="26335" w:author="Author"/>
                <w:del w:id="26336" w:author="Author"/>
              </w:rPr>
            </w:pPr>
            <w:ins w:id="26337" w:author="Author">
              <w:del w:id="26338"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F8EB1" w14:textId="411D3866" w:rsidR="007E65C6" w:rsidRPr="00F458A0" w:rsidDel="00A17716" w:rsidRDefault="007E65C6" w:rsidP="007E65C6">
            <w:pPr>
              <w:pStyle w:val="TableText"/>
              <w:rPr>
                <w:ins w:id="26339" w:author="Author"/>
                <w:del w:id="26340" w:author="Author"/>
              </w:rPr>
            </w:pPr>
            <w:ins w:id="26341" w:author="Author">
              <w:del w:id="26342" w:author="Author">
                <w:r w:rsidRPr="00F458A0" w:rsidDel="00A17716">
                  <w:delText>% No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1DAB7" w14:textId="19097281" w:rsidR="007E65C6" w:rsidRPr="00F458A0" w:rsidDel="00A17716" w:rsidRDefault="007E65C6" w:rsidP="007E65C6">
            <w:pPr>
              <w:pStyle w:val="TableText"/>
              <w:rPr>
                <w:ins w:id="26343" w:author="Author"/>
                <w:del w:id="263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08415" w14:textId="1A7A835A" w:rsidR="007E65C6" w:rsidRPr="00F458A0" w:rsidDel="00A17716" w:rsidRDefault="007E65C6" w:rsidP="007E65C6">
            <w:pPr>
              <w:pStyle w:val="TableText"/>
              <w:rPr>
                <w:ins w:id="26345" w:author="Author"/>
                <w:del w:id="26346" w:author="Author"/>
              </w:rPr>
            </w:pPr>
            <w:ins w:id="26347" w:author="Author">
              <w:del w:id="26348" w:author="Author">
                <w:r w:rsidRPr="00F458A0" w:rsidDel="00A17716">
                  <w:delText>R</w:delText>
                </w:r>
              </w:del>
            </w:ins>
          </w:p>
        </w:tc>
      </w:tr>
      <w:tr w:rsidR="007E65C6" w:rsidRPr="00F458A0" w:rsidDel="00A17716" w14:paraId="0D054095" w14:textId="1D4845CF" w:rsidTr="007E65C6">
        <w:trPr>
          <w:ins w:id="26349" w:author="Author"/>
          <w:del w:id="263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48018" w14:textId="50BB735D" w:rsidR="007E65C6" w:rsidRPr="00F458A0" w:rsidDel="00A17716" w:rsidRDefault="007E65C6" w:rsidP="007E65C6">
            <w:pPr>
              <w:pStyle w:val="TableText"/>
              <w:rPr>
                <w:ins w:id="26351" w:author="Author"/>
                <w:del w:id="26352" w:author="Author"/>
              </w:rPr>
            </w:pPr>
            <w:ins w:id="26353" w:author="Author">
              <w:del w:id="26354"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2D509" w14:textId="42458D54" w:rsidR="007E65C6" w:rsidRPr="00F458A0" w:rsidDel="00A17716" w:rsidRDefault="007E65C6" w:rsidP="007E65C6">
            <w:pPr>
              <w:pStyle w:val="TableText"/>
              <w:rPr>
                <w:ins w:id="26355" w:author="Author"/>
                <w:del w:id="26356" w:author="Author"/>
              </w:rPr>
            </w:pPr>
            <w:ins w:id="26357" w:author="Author">
              <w:del w:id="26358" w:author="Author">
                <w:r w:rsidRPr="00F458A0" w:rsidDel="00A17716">
                  <w:delText>Total Exceptio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39C93" w14:textId="014BA17E" w:rsidR="007E65C6" w:rsidRPr="00F458A0" w:rsidDel="00A17716" w:rsidRDefault="007E65C6" w:rsidP="007E65C6">
            <w:pPr>
              <w:pStyle w:val="TableText"/>
              <w:rPr>
                <w:ins w:id="26359" w:author="Author"/>
                <w:del w:id="263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A993B" w14:textId="4D7F074F" w:rsidR="007E65C6" w:rsidRPr="00F458A0" w:rsidDel="00A17716" w:rsidRDefault="007E65C6" w:rsidP="007E65C6">
            <w:pPr>
              <w:pStyle w:val="TableText"/>
              <w:rPr>
                <w:ins w:id="26361" w:author="Author"/>
                <w:del w:id="26362" w:author="Author"/>
              </w:rPr>
            </w:pPr>
            <w:ins w:id="26363" w:author="Author">
              <w:del w:id="26364" w:author="Author">
                <w:r w:rsidRPr="00F458A0" w:rsidDel="00A17716">
                  <w:delText>R</w:delText>
                </w:r>
              </w:del>
            </w:ins>
          </w:p>
        </w:tc>
      </w:tr>
      <w:tr w:rsidR="007E65C6" w:rsidRPr="00F458A0" w:rsidDel="00A17716" w14:paraId="5611A5EC" w14:textId="45781AC5" w:rsidTr="007E65C6">
        <w:trPr>
          <w:ins w:id="26365" w:author="Author"/>
          <w:del w:id="263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B46EF" w14:textId="4ADCA576" w:rsidR="007E65C6" w:rsidRPr="00F458A0" w:rsidDel="00A17716" w:rsidRDefault="007E65C6" w:rsidP="007E65C6">
            <w:pPr>
              <w:pStyle w:val="TableText"/>
              <w:rPr>
                <w:ins w:id="26367" w:author="Author"/>
                <w:del w:id="26368" w:author="Author"/>
              </w:rPr>
            </w:pPr>
            <w:ins w:id="26369" w:author="Author">
              <w:del w:id="26370"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CF826" w14:textId="0DC46A6D" w:rsidR="007E65C6" w:rsidRPr="00F458A0" w:rsidDel="00A17716" w:rsidRDefault="007E65C6" w:rsidP="007E65C6">
            <w:pPr>
              <w:pStyle w:val="TableText"/>
              <w:rPr>
                <w:ins w:id="26371" w:author="Author"/>
                <w:del w:id="26372" w:author="Author"/>
              </w:rPr>
            </w:pPr>
            <w:ins w:id="26373" w:author="Author">
              <w:del w:id="26374" w:author="Author">
                <w:r w:rsidRPr="00F458A0" w:rsidDel="00A17716">
                  <w:delText>% Exceptio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87B8E" w14:textId="433380CF" w:rsidR="007E65C6" w:rsidRPr="00F458A0" w:rsidDel="00A17716" w:rsidRDefault="007E65C6" w:rsidP="007E65C6">
            <w:pPr>
              <w:pStyle w:val="TableText"/>
              <w:rPr>
                <w:ins w:id="26375" w:author="Author"/>
                <w:del w:id="263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8E7CE" w14:textId="29E15B4B" w:rsidR="007E65C6" w:rsidRPr="00F458A0" w:rsidDel="00A17716" w:rsidRDefault="007E65C6" w:rsidP="007E65C6">
            <w:pPr>
              <w:pStyle w:val="TableText"/>
              <w:rPr>
                <w:ins w:id="26377" w:author="Author"/>
                <w:del w:id="26378" w:author="Author"/>
              </w:rPr>
            </w:pPr>
            <w:ins w:id="26379" w:author="Author">
              <w:del w:id="26380" w:author="Author">
                <w:r w:rsidRPr="00F458A0" w:rsidDel="00A17716">
                  <w:delText>R</w:delText>
                </w:r>
              </w:del>
            </w:ins>
          </w:p>
        </w:tc>
      </w:tr>
    </w:tbl>
    <w:p w14:paraId="7E1731A3" w14:textId="0797BCCB" w:rsidR="007E65C6" w:rsidRPr="00A236D6" w:rsidDel="00A17716" w:rsidRDefault="007E65C6" w:rsidP="007E65C6">
      <w:pPr>
        <w:pStyle w:val="Caption"/>
        <w:rPr>
          <w:ins w:id="26381" w:author="Author"/>
          <w:del w:id="26382" w:author="Author"/>
          <w:rFonts w:ascii="Arial" w:hAnsi="Arial" w:cs="Arial"/>
        </w:rPr>
      </w:pPr>
      <w:ins w:id="26383" w:author="Author">
        <w:del w:id="26384" w:author="Author">
          <w:r w:rsidRPr="00F458A0" w:rsidDel="00A17716">
            <w:br/>
          </w:r>
          <w:bookmarkStart w:id="26385" w:name="_Toc501356704"/>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85</w:delText>
          </w:r>
          <w:r w:rsidRPr="00A236D6" w:rsidDel="00A17716">
            <w:rPr>
              <w:rFonts w:ascii="Arial" w:hAnsi="Arial" w:cs="Arial"/>
              <w:noProof/>
            </w:rPr>
            <w:fldChar w:fldCharType="end"/>
          </w:r>
          <w:r w:rsidRPr="00A236D6" w:rsidDel="00A17716">
            <w:rPr>
              <w:rFonts w:ascii="Arial" w:hAnsi="Arial" w:cs="Arial"/>
            </w:rPr>
            <w:delText>: Combined Productivity Report</w:delText>
          </w:r>
          <w:bookmarkEnd w:id="26385"/>
        </w:del>
      </w:ins>
    </w:p>
    <w:p w14:paraId="5AD8316D" w14:textId="1ED84BEF" w:rsidR="007E65C6" w:rsidRPr="00F458A0" w:rsidDel="00A17716" w:rsidRDefault="007E65C6" w:rsidP="007E65C6">
      <w:pPr>
        <w:rPr>
          <w:ins w:id="26386" w:author="Author"/>
          <w:del w:id="26387" w:author="Author"/>
        </w:rPr>
      </w:pPr>
      <w:ins w:id="26388" w:author="Author">
        <w:del w:id="26389" w:author="Author">
          <w:r w:rsidRPr="00F458A0" w:rsidDel="00A17716">
            <w:rPr>
              <w:noProof/>
              <w:color w:val="000000"/>
            </w:rPr>
            <w:drawing>
              <wp:inline distT="0" distB="0" distL="0" distR="0" wp14:anchorId="2FA2DD2A" wp14:editId="160B6C60">
                <wp:extent cx="4445419" cy="2971800"/>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9abff1262529b6eae619cbc09491166"/>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445419" cy="2971800"/>
                        </a:xfrm>
                        <a:prstGeom prst="rect">
                          <a:avLst/>
                        </a:prstGeom>
                        <a:noFill/>
                        <a:ln>
                          <a:noFill/>
                        </a:ln>
                      </pic:spPr>
                    </pic:pic>
                  </a:graphicData>
                </a:graphic>
              </wp:inline>
            </w:drawing>
          </w:r>
        </w:del>
      </w:ins>
    </w:p>
    <w:p w14:paraId="32ECFC23" w14:textId="6AE5DF9F" w:rsidR="007E65C6" w:rsidRPr="00F458A0" w:rsidDel="00A17716" w:rsidRDefault="007E65C6" w:rsidP="007E65C6">
      <w:pPr>
        <w:rPr>
          <w:ins w:id="26390" w:author="Author"/>
          <w:del w:id="26391" w:author="Author"/>
        </w:rPr>
      </w:pPr>
    </w:p>
    <w:p w14:paraId="4891A6E0" w14:textId="0FC0C1C3" w:rsidR="007E65C6" w:rsidRPr="00F458A0" w:rsidDel="00A17716" w:rsidRDefault="007E65C6" w:rsidP="007E65C6">
      <w:pPr>
        <w:pStyle w:val="Heading2"/>
        <w:rPr>
          <w:ins w:id="26392" w:author="Author"/>
          <w:del w:id="26393" w:author="Author"/>
        </w:rPr>
      </w:pPr>
      <w:bookmarkStart w:id="26394" w:name="_Toc501467987"/>
      <w:ins w:id="26395" w:author="Author">
        <w:del w:id="26396" w:author="Author">
          <w:r w:rsidRPr="00F458A0" w:rsidDel="00A17716">
            <w:delText>Navigation Hierarchy</w:delText>
          </w:r>
          <w:bookmarkEnd w:id="26394"/>
        </w:del>
      </w:ins>
    </w:p>
    <w:p w14:paraId="16BBC940" w14:textId="6063A0C0" w:rsidR="007E65C6" w:rsidRPr="00F458A0" w:rsidDel="00A17716" w:rsidRDefault="007E65C6" w:rsidP="007E65C6">
      <w:pPr>
        <w:rPr>
          <w:ins w:id="26397" w:author="Author"/>
          <w:del w:id="26398" w:author="Author"/>
        </w:rPr>
      </w:pPr>
      <w:ins w:id="26399" w:author="Author">
        <w:del w:id="26400" w:author="Author">
          <w:r w:rsidRPr="00F458A0" w:rsidDel="00A17716">
            <w:delText>The navigation structure for MCCF EDI TAS has not been designed at this time. As the designs of the navigation structure is finalized, the details in this section will be updated.</w:delText>
          </w:r>
        </w:del>
      </w:ins>
    </w:p>
    <w:p w14:paraId="3D2468FA" w14:textId="691ABD30" w:rsidR="007E65C6" w:rsidRPr="00F458A0" w:rsidDel="00A17716" w:rsidRDefault="007E65C6" w:rsidP="007E65C6">
      <w:pPr>
        <w:pStyle w:val="Heading3"/>
        <w:rPr>
          <w:ins w:id="26401" w:author="Author"/>
          <w:del w:id="26402" w:author="Author"/>
        </w:rPr>
      </w:pPr>
      <w:bookmarkStart w:id="26403" w:name="_Toc501467988"/>
      <w:ins w:id="26404" w:author="Author">
        <w:del w:id="26405" w:author="Author">
          <w:r w:rsidRPr="00F458A0" w:rsidDel="00A17716">
            <w:delText>Screens</w:delText>
          </w:r>
          <w:bookmarkEnd w:id="26403"/>
        </w:del>
      </w:ins>
    </w:p>
    <w:p w14:paraId="38DC18A9" w14:textId="372338EF" w:rsidR="007E65C6" w:rsidRPr="00F458A0" w:rsidDel="00A17716" w:rsidRDefault="007E65C6" w:rsidP="007E65C6">
      <w:pPr>
        <w:rPr>
          <w:ins w:id="26406" w:author="Author"/>
          <w:del w:id="26407" w:author="Author"/>
        </w:rPr>
      </w:pPr>
      <w:ins w:id="26408" w:author="Author">
        <w:del w:id="26409" w:author="Author">
          <w:r w:rsidRPr="00F458A0" w:rsidDel="00A17716">
            <w:delText>The screens for the MCCF EDI TAS will initially follow the existing transaction application screens. Below are the screens for eBilling and eInsurance. More detail is included in the Service Integration Flow section. As the designs of the individual screens are finalized, the details in this section will be updated.</w:delText>
          </w:r>
        </w:del>
      </w:ins>
    </w:p>
    <w:p w14:paraId="6EAADD10" w14:textId="5D4BEB0F" w:rsidR="007E65C6" w:rsidRPr="00F458A0" w:rsidDel="00A17716" w:rsidRDefault="007E65C6" w:rsidP="007E65C6">
      <w:pPr>
        <w:pStyle w:val="StepIntro"/>
        <w:rPr>
          <w:ins w:id="26410" w:author="Author"/>
          <w:del w:id="26411" w:author="Author"/>
        </w:rPr>
      </w:pPr>
      <w:ins w:id="26412" w:author="Author">
        <w:del w:id="26413" w:author="Author">
          <w:r w:rsidRPr="00F458A0" w:rsidDel="00A17716">
            <w:delText>eBilling Screens</w:delText>
          </w:r>
        </w:del>
      </w:ins>
    </w:p>
    <w:p w14:paraId="2BEFAE91" w14:textId="44858E2B" w:rsidR="007E65C6" w:rsidRPr="00F458A0" w:rsidDel="00A17716" w:rsidRDefault="007E65C6" w:rsidP="007E65C6">
      <w:pPr>
        <w:rPr>
          <w:ins w:id="26414" w:author="Author"/>
          <w:del w:id="26415" w:author="Author"/>
        </w:rPr>
      </w:pPr>
      <w:ins w:id="26416" w:author="Author">
        <w:del w:id="26417" w:author="Author">
          <w:r w:rsidRPr="00F458A0" w:rsidDel="00A17716">
            <w:delText>The diagrams below show the screens used currently for eBilling processes as well as the data used on each screen.</w:delText>
          </w:r>
        </w:del>
      </w:ins>
    </w:p>
    <w:p w14:paraId="2508BEFA" w14:textId="11B9AB96" w:rsidR="007E65C6" w:rsidRPr="00A236D6" w:rsidDel="00A17716" w:rsidRDefault="007E65C6" w:rsidP="007E65C6">
      <w:pPr>
        <w:pStyle w:val="Caption"/>
        <w:rPr>
          <w:ins w:id="26418" w:author="Author"/>
          <w:del w:id="26419" w:author="Author"/>
          <w:rFonts w:ascii="Arial" w:hAnsi="Arial" w:cs="Arial"/>
        </w:rPr>
      </w:pPr>
      <w:bookmarkStart w:id="26420" w:name="_Toc501356705"/>
      <w:ins w:id="26421" w:author="Author">
        <w:del w:id="26422"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86</w:delText>
          </w:r>
          <w:r w:rsidRPr="00A236D6" w:rsidDel="00A17716">
            <w:rPr>
              <w:rFonts w:ascii="Arial" w:hAnsi="Arial" w:cs="Arial"/>
              <w:noProof/>
            </w:rPr>
            <w:fldChar w:fldCharType="end"/>
          </w:r>
          <w:r w:rsidRPr="00A236D6" w:rsidDel="00A17716">
            <w:rPr>
              <w:rFonts w:ascii="Arial" w:hAnsi="Arial" w:cs="Arial"/>
            </w:rPr>
            <w:delText>: eBilling Claims Processing Flow</w:delText>
          </w:r>
          <w:bookmarkEnd w:id="26420"/>
        </w:del>
      </w:ins>
    </w:p>
    <w:p w14:paraId="5B934F8A" w14:textId="419F63EC" w:rsidR="007E65C6" w:rsidRPr="00F458A0" w:rsidDel="00A17716" w:rsidRDefault="007E65C6" w:rsidP="007E65C6">
      <w:pPr>
        <w:rPr>
          <w:ins w:id="26423" w:author="Author"/>
          <w:del w:id="26424" w:author="Author"/>
        </w:rPr>
      </w:pPr>
      <w:ins w:id="26425" w:author="Author">
        <w:del w:id="26426" w:author="Author">
          <w:r w:rsidRPr="00F458A0" w:rsidDel="00A17716">
            <w:rPr>
              <w:noProof/>
            </w:rPr>
            <w:drawing>
              <wp:inline distT="0" distB="0" distL="0" distR="0" wp14:anchorId="4F4969BA" wp14:editId="4E69F004">
                <wp:extent cx="5943600" cy="3524885"/>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del>
      </w:ins>
    </w:p>
    <w:p w14:paraId="3D5F4F5A" w14:textId="1AC931DF" w:rsidR="007E65C6" w:rsidRPr="00F458A0" w:rsidDel="00A17716" w:rsidRDefault="007E65C6" w:rsidP="007E65C6">
      <w:pPr>
        <w:rPr>
          <w:ins w:id="26427" w:author="Author"/>
          <w:del w:id="26428" w:author="Author"/>
        </w:rPr>
      </w:pPr>
    </w:p>
    <w:p w14:paraId="0C7410F5" w14:textId="5D07D4D2" w:rsidR="007E65C6" w:rsidRPr="00A236D6" w:rsidDel="00A17716" w:rsidRDefault="007E65C6" w:rsidP="007E65C6">
      <w:pPr>
        <w:pStyle w:val="Caption"/>
        <w:rPr>
          <w:ins w:id="26429" w:author="Author"/>
          <w:del w:id="26430" w:author="Author"/>
          <w:rFonts w:ascii="Arial" w:hAnsi="Arial" w:cs="Arial"/>
        </w:rPr>
      </w:pPr>
      <w:bookmarkStart w:id="26431" w:name="_Toc501356706"/>
      <w:ins w:id="26432" w:author="Author">
        <w:del w:id="26433"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87</w:delText>
          </w:r>
          <w:r w:rsidRPr="00A236D6" w:rsidDel="00A17716">
            <w:rPr>
              <w:rFonts w:ascii="Arial" w:hAnsi="Arial" w:cs="Arial"/>
              <w:noProof/>
            </w:rPr>
            <w:fldChar w:fldCharType="end"/>
          </w:r>
          <w:r w:rsidRPr="00A236D6" w:rsidDel="00A17716">
            <w:rPr>
              <w:rFonts w:ascii="Arial" w:hAnsi="Arial" w:cs="Arial"/>
            </w:rPr>
            <w:delText>: Requests for Additional Information Processing</w:delText>
          </w:r>
          <w:bookmarkEnd w:id="26431"/>
        </w:del>
      </w:ins>
    </w:p>
    <w:p w14:paraId="5BBB31A3" w14:textId="0FF21FC8" w:rsidR="007E65C6" w:rsidRPr="00F458A0" w:rsidDel="00A17716" w:rsidRDefault="007E65C6" w:rsidP="007E65C6">
      <w:pPr>
        <w:rPr>
          <w:ins w:id="26434" w:author="Author"/>
          <w:del w:id="26435" w:author="Author"/>
        </w:rPr>
      </w:pPr>
      <w:ins w:id="26436" w:author="Author">
        <w:del w:id="26437" w:author="Author">
          <w:r w:rsidRPr="00F458A0" w:rsidDel="00A17716">
            <w:rPr>
              <w:noProof/>
            </w:rPr>
            <w:drawing>
              <wp:inline distT="0" distB="0" distL="0" distR="0" wp14:anchorId="5129B56D" wp14:editId="4821E69F">
                <wp:extent cx="5943600" cy="2251075"/>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del>
      </w:ins>
    </w:p>
    <w:p w14:paraId="376C219E" w14:textId="1477D615" w:rsidR="007E65C6" w:rsidRPr="00A236D6" w:rsidDel="00A17716" w:rsidRDefault="007E65C6" w:rsidP="007E65C6">
      <w:pPr>
        <w:pStyle w:val="Caption"/>
        <w:rPr>
          <w:ins w:id="26438" w:author="Author"/>
          <w:del w:id="26439" w:author="Author"/>
          <w:rFonts w:ascii="Arial" w:hAnsi="Arial" w:cs="Arial"/>
        </w:rPr>
      </w:pPr>
      <w:bookmarkStart w:id="26440" w:name="_Toc501356707"/>
      <w:ins w:id="26441" w:author="Author">
        <w:del w:id="26442" w:author="Author">
          <w:r w:rsidRPr="00A236D6" w:rsidDel="00A17716">
            <w:rPr>
              <w:rFonts w:ascii="Arial" w:hAnsi="Arial" w:cs="Arial"/>
            </w:rPr>
            <w:delText xml:space="preserve">Figure </w:delText>
          </w:r>
          <w:r w:rsidRPr="00A236D6" w:rsidDel="00A17716">
            <w:rPr>
              <w:rFonts w:ascii="Arial" w:hAnsi="Arial" w:cs="Arial"/>
            </w:rPr>
            <w:fldChar w:fldCharType="begin"/>
          </w:r>
          <w:r w:rsidRPr="00A236D6" w:rsidDel="00A17716">
            <w:rPr>
              <w:rFonts w:ascii="Arial" w:hAnsi="Arial" w:cs="Arial"/>
            </w:rPr>
            <w:delInstrText xml:space="preserve"> SEQ Figure \* ARABIC </w:delInstrText>
          </w:r>
          <w:r w:rsidRPr="00A236D6" w:rsidDel="00A17716">
            <w:rPr>
              <w:rFonts w:ascii="Arial" w:hAnsi="Arial" w:cs="Arial"/>
            </w:rPr>
            <w:fldChar w:fldCharType="separate"/>
          </w:r>
          <w:r w:rsidRPr="00A236D6" w:rsidDel="00A17716">
            <w:rPr>
              <w:rFonts w:ascii="Arial" w:hAnsi="Arial" w:cs="Arial"/>
              <w:noProof/>
            </w:rPr>
            <w:delText>88</w:delText>
          </w:r>
          <w:r w:rsidRPr="00A236D6" w:rsidDel="00A17716">
            <w:rPr>
              <w:rFonts w:ascii="Arial" w:hAnsi="Arial" w:cs="Arial"/>
              <w:noProof/>
            </w:rPr>
            <w:fldChar w:fldCharType="end"/>
          </w:r>
          <w:r w:rsidRPr="00A236D6" w:rsidDel="00A17716">
            <w:rPr>
              <w:rFonts w:ascii="Arial" w:hAnsi="Arial" w:cs="Arial"/>
            </w:rPr>
            <w:delText>: Service Review Request and Response Processing</w:delText>
          </w:r>
          <w:bookmarkEnd w:id="26440"/>
        </w:del>
      </w:ins>
    </w:p>
    <w:p w14:paraId="4A527759" w14:textId="545CA93D" w:rsidR="007E65C6" w:rsidRPr="00F458A0" w:rsidDel="00A17716" w:rsidRDefault="007E65C6" w:rsidP="007E65C6">
      <w:pPr>
        <w:rPr>
          <w:ins w:id="26443" w:author="Author"/>
          <w:del w:id="26444" w:author="Author"/>
        </w:rPr>
      </w:pPr>
    </w:p>
    <w:p w14:paraId="58B98013" w14:textId="01D55930" w:rsidR="007E65C6" w:rsidRPr="00F458A0" w:rsidDel="00A17716" w:rsidRDefault="007E65C6" w:rsidP="007E65C6">
      <w:pPr>
        <w:pStyle w:val="StepIntro"/>
        <w:rPr>
          <w:ins w:id="26445" w:author="Author"/>
          <w:del w:id="26446" w:author="Author"/>
        </w:rPr>
      </w:pPr>
      <w:ins w:id="26447" w:author="Author">
        <w:del w:id="26448" w:author="Author">
          <w:r w:rsidRPr="00F458A0" w:rsidDel="00A17716">
            <w:delText>eInsurance Screens</w:delText>
          </w:r>
        </w:del>
      </w:ins>
    </w:p>
    <w:p w14:paraId="5F734493" w14:textId="3F6E1833" w:rsidR="007E65C6" w:rsidRPr="00F458A0" w:rsidDel="00A17716" w:rsidRDefault="007E65C6" w:rsidP="007E65C6">
      <w:pPr>
        <w:rPr>
          <w:ins w:id="26449" w:author="Author"/>
          <w:del w:id="26450" w:author="Author"/>
        </w:rPr>
      </w:pPr>
      <w:ins w:id="26451" w:author="Author">
        <w:del w:id="26452" w:author="Author">
          <w:r w:rsidRPr="00F458A0" w:rsidDel="00A17716">
            <w:delText>The screens used for eInsurance currently are listed below:</w:delText>
          </w:r>
        </w:del>
      </w:ins>
    </w:p>
    <w:p w14:paraId="641A95EA" w14:textId="7DA3371D" w:rsidR="007E65C6" w:rsidRPr="00F458A0" w:rsidDel="00A17716" w:rsidRDefault="007E65C6" w:rsidP="007E65C6">
      <w:pPr>
        <w:pStyle w:val="ListParagraph"/>
        <w:numPr>
          <w:ilvl w:val="0"/>
          <w:numId w:val="40"/>
        </w:numPr>
        <w:rPr>
          <w:ins w:id="26453" w:author="Author"/>
          <w:del w:id="26454" w:author="Author"/>
        </w:rPr>
      </w:pPr>
      <w:ins w:id="26455" w:author="Author">
        <w:del w:id="26456" w:author="Author">
          <w:r w:rsidRPr="00F458A0" w:rsidDel="00A17716">
            <w:delText>EI Request Electronic Insurance Inquiry</w:delText>
          </w:r>
        </w:del>
      </w:ins>
    </w:p>
    <w:p w14:paraId="6AF61C07" w14:textId="79864486" w:rsidR="007E65C6" w:rsidRPr="00F458A0" w:rsidDel="00A17716" w:rsidRDefault="007E65C6" w:rsidP="007E65C6">
      <w:pPr>
        <w:pStyle w:val="ListParagraph"/>
        <w:numPr>
          <w:ilvl w:val="0"/>
          <w:numId w:val="40"/>
        </w:numPr>
        <w:rPr>
          <w:ins w:id="26457" w:author="Author"/>
          <w:del w:id="26458" w:author="Author"/>
        </w:rPr>
      </w:pPr>
      <w:ins w:id="26459" w:author="Author">
        <w:del w:id="26460" w:author="Author">
          <w:r w:rsidRPr="00F458A0" w:rsidDel="00A17716">
            <w:delText>eIV Insurance Request Screen</w:delText>
          </w:r>
        </w:del>
      </w:ins>
    </w:p>
    <w:p w14:paraId="7E9E3991" w14:textId="2EFFC596" w:rsidR="007E65C6" w:rsidRPr="00F458A0" w:rsidDel="00A17716" w:rsidRDefault="007E65C6" w:rsidP="007E65C6">
      <w:pPr>
        <w:pStyle w:val="ListParagraph"/>
        <w:numPr>
          <w:ilvl w:val="0"/>
          <w:numId w:val="40"/>
        </w:numPr>
        <w:rPr>
          <w:ins w:id="26461" w:author="Author"/>
          <w:del w:id="26462" w:author="Author"/>
        </w:rPr>
      </w:pPr>
      <w:ins w:id="26463" w:author="Author">
        <w:del w:id="26464" w:author="Author">
          <w:r w:rsidRPr="00F458A0" w:rsidDel="00A17716">
            <w:delText>Patient Update Tab</w:delText>
          </w:r>
        </w:del>
      </w:ins>
    </w:p>
    <w:p w14:paraId="171367CA" w14:textId="254BDD8A" w:rsidR="007E65C6" w:rsidRPr="00F458A0" w:rsidDel="00A17716" w:rsidRDefault="007E65C6" w:rsidP="007E65C6">
      <w:pPr>
        <w:pStyle w:val="ListParagraph"/>
        <w:numPr>
          <w:ilvl w:val="0"/>
          <w:numId w:val="40"/>
        </w:numPr>
        <w:rPr>
          <w:ins w:id="26465" w:author="Author"/>
          <w:del w:id="26466" w:author="Author"/>
        </w:rPr>
      </w:pPr>
      <w:ins w:id="26467" w:author="Author">
        <w:del w:id="26468" w:author="Author">
          <w:r w:rsidRPr="00F458A0" w:rsidDel="00A17716">
            <w:delText>Patient Policy</w:delText>
          </w:r>
        </w:del>
      </w:ins>
    </w:p>
    <w:p w14:paraId="5E816A73" w14:textId="6A7ECD00" w:rsidR="007E65C6" w:rsidRPr="00F458A0" w:rsidDel="00A17716" w:rsidRDefault="007E65C6" w:rsidP="007E65C6">
      <w:pPr>
        <w:pStyle w:val="ListParagraph"/>
        <w:numPr>
          <w:ilvl w:val="0"/>
          <w:numId w:val="40"/>
        </w:numPr>
        <w:rPr>
          <w:ins w:id="26469" w:author="Author"/>
          <w:del w:id="26470" w:author="Author"/>
        </w:rPr>
      </w:pPr>
      <w:ins w:id="26471" w:author="Author">
        <w:del w:id="26472" w:author="Author">
          <w:r w:rsidRPr="00F458A0" w:rsidDel="00A17716">
            <w:delText>Buffer Entry</w:delText>
          </w:r>
        </w:del>
      </w:ins>
    </w:p>
    <w:p w14:paraId="25DDB537" w14:textId="1D8B58FC" w:rsidR="007E65C6" w:rsidRPr="00F458A0" w:rsidDel="00A17716" w:rsidRDefault="007E65C6" w:rsidP="007E65C6">
      <w:pPr>
        <w:pStyle w:val="ListParagraph"/>
        <w:numPr>
          <w:ilvl w:val="0"/>
          <w:numId w:val="40"/>
        </w:numPr>
        <w:rPr>
          <w:ins w:id="26473" w:author="Author"/>
          <w:del w:id="26474" w:author="Author"/>
        </w:rPr>
      </w:pPr>
      <w:ins w:id="26475" w:author="Author">
        <w:del w:id="26476" w:author="Author">
          <w:r w:rsidRPr="00F458A0" w:rsidDel="00A17716">
            <w:delText>Select Patient</w:delText>
          </w:r>
        </w:del>
      </w:ins>
    </w:p>
    <w:p w14:paraId="457DC6FD" w14:textId="05E1892D" w:rsidR="007E65C6" w:rsidRPr="00F458A0" w:rsidDel="00A17716" w:rsidRDefault="007E65C6" w:rsidP="007E65C6">
      <w:pPr>
        <w:pStyle w:val="ListParagraph"/>
        <w:numPr>
          <w:ilvl w:val="0"/>
          <w:numId w:val="40"/>
        </w:numPr>
        <w:rPr>
          <w:ins w:id="26477" w:author="Author"/>
          <w:del w:id="26478" w:author="Author"/>
        </w:rPr>
      </w:pPr>
      <w:ins w:id="26479" w:author="Author">
        <w:del w:id="26480" w:author="Author">
          <w:r w:rsidRPr="00F458A0" w:rsidDel="00A17716">
            <w:delText>Select Location</w:delText>
          </w:r>
        </w:del>
      </w:ins>
    </w:p>
    <w:p w14:paraId="0547A0BF" w14:textId="38583DB8" w:rsidR="007E65C6" w:rsidRPr="00F458A0" w:rsidDel="00A17716" w:rsidRDefault="007E65C6" w:rsidP="007E65C6">
      <w:pPr>
        <w:pStyle w:val="ListParagraph"/>
        <w:numPr>
          <w:ilvl w:val="0"/>
          <w:numId w:val="40"/>
        </w:numPr>
        <w:rPr>
          <w:ins w:id="26481" w:author="Author"/>
          <w:del w:id="26482" w:author="Author"/>
        </w:rPr>
      </w:pPr>
      <w:ins w:id="26483" w:author="Author">
        <w:del w:id="26484" w:author="Author">
          <w:r w:rsidRPr="00F458A0" w:rsidDel="00A17716">
            <w:delText>Insurance Buffer</w:delText>
          </w:r>
        </w:del>
      </w:ins>
    </w:p>
    <w:p w14:paraId="27EE61C8" w14:textId="2C44826D" w:rsidR="007E65C6" w:rsidRPr="00F458A0" w:rsidDel="00A17716" w:rsidRDefault="007E65C6" w:rsidP="007E65C6">
      <w:pPr>
        <w:pStyle w:val="ListParagraph"/>
        <w:numPr>
          <w:ilvl w:val="0"/>
          <w:numId w:val="40"/>
        </w:numPr>
        <w:rPr>
          <w:ins w:id="26485" w:author="Author"/>
          <w:del w:id="26486" w:author="Author"/>
        </w:rPr>
      </w:pPr>
      <w:ins w:id="26487" w:author="Author">
        <w:del w:id="26488" w:author="Author">
          <w:r w:rsidRPr="00F458A0" w:rsidDel="00A17716">
            <w:delText>Insurance Company Tab</w:delText>
          </w:r>
        </w:del>
      </w:ins>
    </w:p>
    <w:p w14:paraId="7F29F771" w14:textId="5B4C6D7B" w:rsidR="007E65C6" w:rsidRPr="00F458A0" w:rsidDel="00A17716" w:rsidRDefault="007E65C6" w:rsidP="007E65C6">
      <w:pPr>
        <w:pStyle w:val="ListParagraph"/>
        <w:numPr>
          <w:ilvl w:val="0"/>
          <w:numId w:val="40"/>
        </w:numPr>
        <w:rPr>
          <w:ins w:id="26489" w:author="Author"/>
          <w:del w:id="26490" w:author="Author"/>
        </w:rPr>
      </w:pPr>
      <w:ins w:id="26491" w:author="Author">
        <w:del w:id="26492" w:author="Author">
          <w:r w:rsidRPr="00F458A0" w:rsidDel="00A17716">
            <w:delText>Insurance Company</w:delText>
          </w:r>
        </w:del>
      </w:ins>
    </w:p>
    <w:p w14:paraId="08069653" w14:textId="0C155BE9" w:rsidR="007E65C6" w:rsidRPr="00F458A0" w:rsidDel="00A17716" w:rsidRDefault="007E65C6" w:rsidP="007E65C6">
      <w:pPr>
        <w:pStyle w:val="ListParagraph"/>
        <w:numPr>
          <w:ilvl w:val="0"/>
          <w:numId w:val="40"/>
        </w:numPr>
        <w:rPr>
          <w:ins w:id="26493" w:author="Author"/>
          <w:del w:id="26494" w:author="Author"/>
          <w:color w:val="000000"/>
        </w:rPr>
      </w:pPr>
      <w:ins w:id="26495" w:author="Author">
        <w:del w:id="26496" w:author="Author">
          <w:r w:rsidRPr="00F458A0" w:rsidDel="00A17716">
            <w:rPr>
              <w:color w:val="000000"/>
            </w:rPr>
            <w:delText>Group Policy Tab</w:delText>
          </w:r>
        </w:del>
      </w:ins>
    </w:p>
    <w:p w14:paraId="7FC1B3C2" w14:textId="2A73B5BD" w:rsidR="007E65C6" w:rsidRPr="00F458A0" w:rsidDel="00A17716" w:rsidRDefault="007E65C6" w:rsidP="007E65C6">
      <w:pPr>
        <w:pStyle w:val="ListParagraph"/>
        <w:numPr>
          <w:ilvl w:val="0"/>
          <w:numId w:val="40"/>
        </w:numPr>
        <w:rPr>
          <w:ins w:id="26497" w:author="Author"/>
          <w:del w:id="26498" w:author="Author"/>
          <w:color w:val="000000"/>
        </w:rPr>
      </w:pPr>
      <w:ins w:id="26499" w:author="Author">
        <w:del w:id="26500" w:author="Author">
          <w:r w:rsidRPr="00F458A0" w:rsidDel="00A17716">
            <w:rPr>
              <w:color w:val="000000"/>
            </w:rPr>
            <w:delText>Policy/Subscriber Tab</w:delText>
          </w:r>
        </w:del>
      </w:ins>
    </w:p>
    <w:p w14:paraId="451A0FDD" w14:textId="340FE110" w:rsidR="007E65C6" w:rsidRPr="00F458A0" w:rsidDel="00A17716" w:rsidRDefault="007E65C6" w:rsidP="007E65C6">
      <w:pPr>
        <w:pStyle w:val="ListParagraph"/>
        <w:numPr>
          <w:ilvl w:val="0"/>
          <w:numId w:val="40"/>
        </w:numPr>
        <w:rPr>
          <w:ins w:id="26501" w:author="Author"/>
          <w:del w:id="26502" w:author="Author"/>
        </w:rPr>
      </w:pPr>
      <w:ins w:id="26503" w:author="Author">
        <w:del w:id="26504" w:author="Author">
          <w:r w:rsidRPr="00F458A0" w:rsidDel="00A17716">
            <w:delText>Group Plan Coverage Limitations</w:delText>
          </w:r>
        </w:del>
      </w:ins>
    </w:p>
    <w:p w14:paraId="13DF6AD4" w14:textId="6039EEA3" w:rsidR="007E65C6" w:rsidRPr="00F458A0" w:rsidDel="00A17716" w:rsidRDefault="007E65C6" w:rsidP="007E65C6">
      <w:pPr>
        <w:pStyle w:val="ListParagraph"/>
        <w:numPr>
          <w:ilvl w:val="0"/>
          <w:numId w:val="40"/>
        </w:numPr>
        <w:rPr>
          <w:ins w:id="26505" w:author="Author"/>
          <w:del w:id="26506" w:author="Author"/>
        </w:rPr>
      </w:pPr>
      <w:ins w:id="26507" w:author="Author">
        <w:del w:id="26508" w:author="Author">
          <w:r w:rsidRPr="00F458A0" w:rsidDel="00A17716">
            <w:delText>Policy Information</w:delText>
          </w:r>
        </w:del>
      </w:ins>
    </w:p>
    <w:p w14:paraId="7D11FCD0" w14:textId="2984DC87" w:rsidR="007E65C6" w:rsidRPr="00F458A0" w:rsidDel="00A17716" w:rsidRDefault="007E65C6" w:rsidP="007E65C6">
      <w:pPr>
        <w:pStyle w:val="ListParagraph"/>
        <w:numPr>
          <w:ilvl w:val="0"/>
          <w:numId w:val="40"/>
        </w:numPr>
        <w:rPr>
          <w:ins w:id="26509" w:author="Author"/>
          <w:del w:id="26510" w:author="Author"/>
        </w:rPr>
      </w:pPr>
      <w:ins w:id="26511" w:author="Author">
        <w:del w:id="26512" w:author="Author">
          <w:r w:rsidRPr="00F458A0" w:rsidDel="00A17716">
            <w:delText>Coverage Plan Limitations Tab</w:delText>
          </w:r>
        </w:del>
      </w:ins>
    </w:p>
    <w:p w14:paraId="361CA170" w14:textId="690CDD70" w:rsidR="007E65C6" w:rsidRPr="00F458A0" w:rsidDel="00A17716" w:rsidRDefault="007E65C6" w:rsidP="007E65C6">
      <w:pPr>
        <w:pStyle w:val="ListParagraph"/>
        <w:numPr>
          <w:ilvl w:val="0"/>
          <w:numId w:val="40"/>
        </w:numPr>
        <w:rPr>
          <w:ins w:id="26513" w:author="Author"/>
          <w:del w:id="26514" w:author="Author"/>
        </w:rPr>
      </w:pPr>
      <w:ins w:id="26515" w:author="Author">
        <w:del w:id="26516" w:author="Author">
          <w:r w:rsidRPr="00F458A0" w:rsidDel="00A17716">
            <w:delText>Complete Buffer</w:delText>
          </w:r>
        </w:del>
      </w:ins>
    </w:p>
    <w:p w14:paraId="036A127E" w14:textId="2D980CF2" w:rsidR="007E65C6" w:rsidRPr="00F458A0" w:rsidDel="00A17716" w:rsidRDefault="007E65C6" w:rsidP="007E65C6">
      <w:pPr>
        <w:pStyle w:val="ListParagraph"/>
        <w:numPr>
          <w:ilvl w:val="0"/>
          <w:numId w:val="40"/>
        </w:numPr>
        <w:rPr>
          <w:ins w:id="26517" w:author="Author"/>
          <w:del w:id="26518" w:author="Author"/>
        </w:rPr>
      </w:pPr>
      <w:ins w:id="26519" w:author="Author">
        <w:del w:id="26520" w:author="Author">
          <w:r w:rsidRPr="00F458A0" w:rsidDel="00A17716">
            <w:delText>Insurance Buffer Process</w:delText>
          </w:r>
        </w:del>
      </w:ins>
    </w:p>
    <w:p w14:paraId="17542638" w14:textId="3D357209" w:rsidR="007E65C6" w:rsidRPr="00F458A0" w:rsidDel="00A17716" w:rsidRDefault="007E65C6" w:rsidP="007E65C6">
      <w:pPr>
        <w:pStyle w:val="ListParagraph"/>
        <w:numPr>
          <w:ilvl w:val="0"/>
          <w:numId w:val="40"/>
        </w:numPr>
        <w:rPr>
          <w:ins w:id="26521" w:author="Author"/>
          <w:del w:id="26522" w:author="Author"/>
        </w:rPr>
      </w:pPr>
      <w:ins w:id="26523" w:author="Author">
        <w:del w:id="26524" w:author="Author">
          <w:r w:rsidRPr="00F458A0" w:rsidDel="00A17716">
            <w:delText>Patient is a member of this Insurance Group/Plan</w:delText>
          </w:r>
        </w:del>
      </w:ins>
    </w:p>
    <w:p w14:paraId="124AFFE6" w14:textId="4664A01B" w:rsidR="007E65C6" w:rsidRPr="00F458A0" w:rsidDel="00A17716" w:rsidRDefault="007E65C6" w:rsidP="007E65C6">
      <w:pPr>
        <w:pStyle w:val="ListParagraph"/>
        <w:numPr>
          <w:ilvl w:val="0"/>
          <w:numId w:val="40"/>
        </w:numPr>
        <w:rPr>
          <w:ins w:id="26525" w:author="Author"/>
          <w:del w:id="26526" w:author="Author"/>
        </w:rPr>
      </w:pPr>
      <w:ins w:id="26527" w:author="Author">
        <w:del w:id="26528" w:author="Author">
          <w:r w:rsidRPr="00F458A0" w:rsidDel="00A17716">
            <w:delText>Annual Benefits Data</w:delText>
          </w:r>
        </w:del>
      </w:ins>
    </w:p>
    <w:p w14:paraId="6247CDF4" w14:textId="1D5F07AC" w:rsidR="007E65C6" w:rsidRPr="00F458A0" w:rsidDel="00A17716" w:rsidRDefault="007E65C6" w:rsidP="007E65C6">
      <w:pPr>
        <w:pStyle w:val="ListParagraph"/>
        <w:numPr>
          <w:ilvl w:val="0"/>
          <w:numId w:val="40"/>
        </w:numPr>
        <w:rPr>
          <w:ins w:id="26529" w:author="Author"/>
          <w:del w:id="26530" w:author="Author"/>
        </w:rPr>
      </w:pPr>
      <w:ins w:id="26531" w:author="Author">
        <w:del w:id="26532" w:author="Author">
          <w:r w:rsidRPr="00F458A0" w:rsidDel="00A17716">
            <w:delText>EDIT ANNUAL BENEFITS INFORMATION</w:delText>
          </w:r>
        </w:del>
      </w:ins>
    </w:p>
    <w:p w14:paraId="77B4FAB4" w14:textId="61B61F7C" w:rsidR="007E65C6" w:rsidRPr="00F458A0" w:rsidDel="00A17716" w:rsidRDefault="007E65C6" w:rsidP="007E65C6">
      <w:pPr>
        <w:pStyle w:val="ListParagraph"/>
        <w:numPr>
          <w:ilvl w:val="0"/>
          <w:numId w:val="40"/>
        </w:numPr>
        <w:rPr>
          <w:ins w:id="26533" w:author="Author"/>
          <w:del w:id="26534" w:author="Author"/>
        </w:rPr>
      </w:pPr>
      <w:ins w:id="26535" w:author="Author">
        <w:del w:id="26536" w:author="Author">
          <w:r w:rsidRPr="00F458A0" w:rsidDel="00A17716">
            <w:delText>Coverage Limitations Data</w:delText>
          </w:r>
        </w:del>
      </w:ins>
    </w:p>
    <w:p w14:paraId="7502CF43" w14:textId="22E2B543" w:rsidR="007E65C6" w:rsidRPr="00F458A0" w:rsidDel="00A17716" w:rsidRDefault="007E65C6" w:rsidP="007E65C6">
      <w:pPr>
        <w:pStyle w:val="ListParagraph"/>
        <w:numPr>
          <w:ilvl w:val="0"/>
          <w:numId w:val="40"/>
        </w:numPr>
        <w:rPr>
          <w:ins w:id="26537" w:author="Author"/>
          <w:del w:id="26538" w:author="Author"/>
        </w:rPr>
      </w:pPr>
      <w:ins w:id="26539" w:author="Author">
        <w:del w:id="26540" w:author="Author">
          <w:r w:rsidRPr="00F458A0" w:rsidDel="00A17716">
            <w:delText>Policy Data</w:delText>
          </w:r>
        </w:del>
      </w:ins>
    </w:p>
    <w:p w14:paraId="07D6318F" w14:textId="6E507D51" w:rsidR="007E65C6" w:rsidRPr="00F458A0" w:rsidDel="00A17716" w:rsidRDefault="007E65C6" w:rsidP="007E65C6">
      <w:pPr>
        <w:pStyle w:val="ListParagraph"/>
        <w:numPr>
          <w:ilvl w:val="0"/>
          <w:numId w:val="40"/>
        </w:numPr>
        <w:rPr>
          <w:ins w:id="26541" w:author="Author"/>
          <w:del w:id="26542" w:author="Author"/>
        </w:rPr>
      </w:pPr>
      <w:ins w:id="26543" w:author="Author">
        <w:del w:id="26544" w:author="Author">
          <w:r w:rsidRPr="00F458A0" w:rsidDel="00A17716">
            <w:delText>Edit Policy Data</w:delText>
          </w:r>
        </w:del>
      </w:ins>
    </w:p>
    <w:p w14:paraId="3F37E3EF" w14:textId="20E46C30" w:rsidR="007E65C6" w:rsidRPr="00F458A0" w:rsidDel="00A17716" w:rsidRDefault="007E65C6" w:rsidP="007E65C6">
      <w:pPr>
        <w:pStyle w:val="ListParagraph"/>
        <w:numPr>
          <w:ilvl w:val="0"/>
          <w:numId w:val="40"/>
        </w:numPr>
        <w:rPr>
          <w:ins w:id="26545" w:author="Author"/>
          <w:del w:id="26546" w:author="Author"/>
        </w:rPr>
      </w:pPr>
      <w:ins w:id="26547" w:author="Author">
        <w:del w:id="26548" w:author="Author">
          <w:r w:rsidRPr="00F458A0" w:rsidDel="00A17716">
            <w:delText>Select the Patient Relationship to Subscriber</w:delText>
          </w:r>
        </w:del>
      </w:ins>
    </w:p>
    <w:p w14:paraId="5E302F60" w14:textId="7617264E" w:rsidR="007E65C6" w:rsidRPr="00F458A0" w:rsidDel="00A17716" w:rsidRDefault="007E65C6" w:rsidP="007E65C6">
      <w:pPr>
        <w:pStyle w:val="ListParagraph"/>
        <w:numPr>
          <w:ilvl w:val="0"/>
          <w:numId w:val="40"/>
        </w:numPr>
        <w:rPr>
          <w:ins w:id="26549" w:author="Author"/>
          <w:del w:id="26550" w:author="Author"/>
        </w:rPr>
      </w:pPr>
      <w:ins w:id="26551" w:author="Author">
        <w:del w:id="26552" w:author="Author">
          <w:r w:rsidRPr="00F458A0" w:rsidDel="00A17716">
            <w:delText>Patient Eligibility/Benefit data from payer</w:delText>
          </w:r>
        </w:del>
      </w:ins>
    </w:p>
    <w:p w14:paraId="799650C3" w14:textId="7125795E" w:rsidR="007E65C6" w:rsidRPr="00F458A0" w:rsidDel="00A17716" w:rsidRDefault="007E65C6" w:rsidP="007E65C6">
      <w:pPr>
        <w:pStyle w:val="ListParagraph"/>
        <w:numPr>
          <w:ilvl w:val="0"/>
          <w:numId w:val="40"/>
        </w:numPr>
        <w:rPr>
          <w:ins w:id="26553" w:author="Author"/>
          <w:del w:id="26554" w:author="Author"/>
        </w:rPr>
      </w:pPr>
      <w:ins w:id="26555" w:author="Author">
        <w:del w:id="26556" w:author="Author">
          <w:r w:rsidRPr="00F458A0" w:rsidDel="00A17716">
            <w:delText>Changes Screen</w:delText>
          </w:r>
        </w:del>
      </w:ins>
    </w:p>
    <w:p w14:paraId="16A52F58" w14:textId="45ADEEE1" w:rsidR="007E65C6" w:rsidRPr="00F458A0" w:rsidDel="00A17716" w:rsidRDefault="007E65C6" w:rsidP="007E65C6">
      <w:pPr>
        <w:pStyle w:val="ListParagraph"/>
        <w:numPr>
          <w:ilvl w:val="0"/>
          <w:numId w:val="40"/>
        </w:numPr>
        <w:rPr>
          <w:ins w:id="26557" w:author="Author"/>
          <w:del w:id="26558" w:author="Author"/>
        </w:rPr>
      </w:pPr>
      <w:ins w:id="26559" w:author="Author">
        <w:del w:id="26560" w:author="Author">
          <w:r w:rsidRPr="00F458A0" w:rsidDel="00A17716">
            <w:delText>Reject</w:delText>
          </w:r>
        </w:del>
      </w:ins>
    </w:p>
    <w:p w14:paraId="5A160907" w14:textId="3CB1FE96" w:rsidR="007E65C6" w:rsidRPr="00F458A0" w:rsidDel="00A17716" w:rsidRDefault="007E65C6" w:rsidP="007E65C6">
      <w:pPr>
        <w:pStyle w:val="ListParagraph"/>
        <w:numPr>
          <w:ilvl w:val="0"/>
          <w:numId w:val="40"/>
        </w:numPr>
        <w:rPr>
          <w:ins w:id="26561" w:author="Author"/>
          <w:del w:id="26562" w:author="Author"/>
        </w:rPr>
      </w:pPr>
      <w:ins w:id="26563" w:author="Author">
        <w:del w:id="26564" w:author="Author">
          <w:r w:rsidRPr="00F458A0" w:rsidDel="00A17716">
            <w:delText>Insurance Buffer Entry</w:delText>
          </w:r>
        </w:del>
      </w:ins>
    </w:p>
    <w:p w14:paraId="1A652504" w14:textId="138099F6" w:rsidR="007E65C6" w:rsidRPr="00F458A0" w:rsidDel="00A17716" w:rsidRDefault="007E65C6" w:rsidP="007E65C6">
      <w:pPr>
        <w:pStyle w:val="ListParagraph"/>
        <w:numPr>
          <w:ilvl w:val="0"/>
          <w:numId w:val="40"/>
        </w:numPr>
        <w:rPr>
          <w:ins w:id="26565" w:author="Author"/>
          <w:del w:id="26566" w:author="Author"/>
        </w:rPr>
      </w:pPr>
      <w:ins w:id="26567" w:author="Author">
        <w:del w:id="26568" w:author="Author">
          <w:r w:rsidRPr="00F458A0" w:rsidDel="00A17716">
            <w:delText>Complete Buffer</w:delText>
          </w:r>
        </w:del>
      </w:ins>
    </w:p>
    <w:p w14:paraId="3549CB44" w14:textId="479F2132" w:rsidR="007E65C6" w:rsidRPr="00F458A0" w:rsidDel="00A17716" w:rsidRDefault="007E65C6" w:rsidP="007E65C6">
      <w:pPr>
        <w:pStyle w:val="ListParagraph"/>
        <w:numPr>
          <w:ilvl w:val="0"/>
          <w:numId w:val="40"/>
        </w:numPr>
        <w:rPr>
          <w:ins w:id="26569" w:author="Author"/>
          <w:del w:id="26570" w:author="Author"/>
        </w:rPr>
      </w:pPr>
      <w:ins w:id="26571" w:author="Author">
        <w:del w:id="26572" w:author="Author">
          <w:r w:rsidRPr="00F458A0" w:rsidDel="00A17716">
            <w:delText>Unmatched Buffer Names</w:delText>
          </w:r>
        </w:del>
      </w:ins>
    </w:p>
    <w:p w14:paraId="6B07CE1C" w14:textId="3EC96929" w:rsidR="007E65C6" w:rsidRPr="00F458A0" w:rsidDel="00A17716" w:rsidRDefault="007E65C6" w:rsidP="007E65C6">
      <w:pPr>
        <w:pStyle w:val="ListParagraph"/>
        <w:numPr>
          <w:ilvl w:val="0"/>
          <w:numId w:val="40"/>
        </w:numPr>
        <w:rPr>
          <w:ins w:id="26573" w:author="Author"/>
          <w:del w:id="26574" w:author="Author"/>
        </w:rPr>
      </w:pPr>
      <w:ins w:id="26575" w:author="Author">
        <w:del w:id="26576" w:author="Author">
          <w:r w:rsidRPr="00F458A0" w:rsidDel="00A17716">
            <w:delText>Select INSURANCE COMPANY</w:delText>
          </w:r>
        </w:del>
      </w:ins>
    </w:p>
    <w:p w14:paraId="257B0348" w14:textId="16664C40" w:rsidR="007E65C6" w:rsidRPr="00F458A0" w:rsidDel="00A17716" w:rsidRDefault="007E65C6" w:rsidP="007E65C6">
      <w:pPr>
        <w:pStyle w:val="ListParagraph"/>
        <w:numPr>
          <w:ilvl w:val="0"/>
          <w:numId w:val="40"/>
        </w:numPr>
        <w:rPr>
          <w:ins w:id="26577" w:author="Author"/>
          <w:del w:id="26578" w:author="Author"/>
        </w:rPr>
      </w:pPr>
      <w:ins w:id="26579" w:author="Author">
        <w:del w:id="26580" w:author="Author">
          <w:r w:rsidRPr="00F458A0" w:rsidDel="00A17716">
            <w:delText>Insurance Buffer Entry</w:delText>
          </w:r>
        </w:del>
      </w:ins>
    </w:p>
    <w:p w14:paraId="7B39A56A" w14:textId="6D87F329" w:rsidR="007E65C6" w:rsidRPr="00F458A0" w:rsidDel="00A17716" w:rsidRDefault="007E65C6" w:rsidP="007E65C6">
      <w:pPr>
        <w:pStyle w:val="ListParagraph"/>
        <w:numPr>
          <w:ilvl w:val="0"/>
          <w:numId w:val="40"/>
        </w:numPr>
        <w:rPr>
          <w:ins w:id="26581" w:author="Author"/>
          <w:del w:id="26582" w:author="Author"/>
        </w:rPr>
      </w:pPr>
      <w:ins w:id="26583" w:author="Author">
        <w:del w:id="26584" w:author="Author">
          <w:r w:rsidRPr="00F458A0" w:rsidDel="00A17716">
            <w:delText>eIV Response Report</w:delText>
          </w:r>
        </w:del>
      </w:ins>
    </w:p>
    <w:p w14:paraId="6D8BBF8D" w14:textId="138869C7" w:rsidR="007E65C6" w:rsidRPr="00F458A0" w:rsidDel="00A17716" w:rsidRDefault="007E65C6" w:rsidP="007E65C6">
      <w:pPr>
        <w:pStyle w:val="ListParagraph"/>
        <w:numPr>
          <w:ilvl w:val="0"/>
          <w:numId w:val="40"/>
        </w:numPr>
        <w:rPr>
          <w:ins w:id="26585" w:author="Author"/>
          <w:del w:id="26586" w:author="Author"/>
        </w:rPr>
      </w:pPr>
      <w:ins w:id="26587" w:author="Author">
        <w:del w:id="26588" w:author="Author">
          <w:r w:rsidRPr="00F458A0" w:rsidDel="00A17716">
            <w:delText>Payer Maintenance</w:delText>
          </w:r>
        </w:del>
      </w:ins>
    </w:p>
    <w:p w14:paraId="254081BB" w14:textId="734EB0C3" w:rsidR="007E65C6" w:rsidRPr="00F458A0" w:rsidDel="00A17716" w:rsidRDefault="007E65C6" w:rsidP="007E65C6">
      <w:pPr>
        <w:pStyle w:val="ListParagraph"/>
        <w:numPr>
          <w:ilvl w:val="0"/>
          <w:numId w:val="40"/>
        </w:numPr>
        <w:rPr>
          <w:ins w:id="26589" w:author="Author"/>
          <w:del w:id="26590" w:author="Author"/>
        </w:rPr>
      </w:pPr>
      <w:ins w:id="26591" w:author="Author">
        <w:del w:id="26592" w:author="Author">
          <w:r w:rsidRPr="00F458A0" w:rsidDel="00A17716">
            <w:delText>Payer Expand Screen</w:delText>
          </w:r>
        </w:del>
      </w:ins>
    </w:p>
    <w:p w14:paraId="36BDA000" w14:textId="2CE00EE5" w:rsidR="007E65C6" w:rsidRPr="00F458A0" w:rsidDel="00A17716" w:rsidRDefault="007E65C6" w:rsidP="007E65C6">
      <w:pPr>
        <w:pStyle w:val="ListParagraph"/>
        <w:numPr>
          <w:ilvl w:val="0"/>
          <w:numId w:val="40"/>
        </w:numPr>
        <w:rPr>
          <w:ins w:id="26593" w:author="Author"/>
          <w:del w:id="26594" w:author="Author"/>
        </w:rPr>
      </w:pPr>
      <w:ins w:id="26595" w:author="Author">
        <w:del w:id="26596" w:author="Author">
          <w:r w:rsidRPr="00F458A0" w:rsidDel="00A17716">
            <w:delText>Insurance Company Editor</w:delText>
          </w:r>
        </w:del>
      </w:ins>
    </w:p>
    <w:p w14:paraId="23AFFB44" w14:textId="2AA829F4" w:rsidR="007E65C6" w:rsidRPr="00F458A0" w:rsidDel="00A17716" w:rsidRDefault="007E65C6" w:rsidP="007E65C6">
      <w:pPr>
        <w:pStyle w:val="ListParagraph"/>
        <w:numPr>
          <w:ilvl w:val="0"/>
          <w:numId w:val="40"/>
        </w:numPr>
        <w:rPr>
          <w:ins w:id="26597" w:author="Author"/>
          <w:del w:id="26598" w:author="Author"/>
        </w:rPr>
      </w:pPr>
      <w:ins w:id="26599" w:author="Author">
        <w:del w:id="26600" w:author="Author">
          <w:r w:rsidRPr="00F458A0" w:rsidDel="00A17716">
            <w:delText>Payer Edit</w:delText>
          </w:r>
        </w:del>
      </w:ins>
    </w:p>
    <w:p w14:paraId="31471C52" w14:textId="105E496A" w:rsidR="007E65C6" w:rsidRPr="00F458A0" w:rsidDel="00A17716" w:rsidRDefault="007E65C6" w:rsidP="007E65C6">
      <w:pPr>
        <w:pStyle w:val="ListParagraph"/>
        <w:numPr>
          <w:ilvl w:val="0"/>
          <w:numId w:val="40"/>
        </w:numPr>
        <w:rPr>
          <w:ins w:id="26601" w:author="Author"/>
          <w:del w:id="26602" w:author="Author"/>
        </w:rPr>
      </w:pPr>
      <w:ins w:id="26603" w:author="Author">
        <w:del w:id="26604" w:author="Author">
          <w:r w:rsidRPr="00F458A0" w:rsidDel="00A17716">
            <w:delText>Medicare Potential COB List</w:delText>
          </w:r>
        </w:del>
      </w:ins>
    </w:p>
    <w:p w14:paraId="10164D9C" w14:textId="0C331DD6" w:rsidR="007E65C6" w:rsidRPr="00F458A0" w:rsidDel="00A17716" w:rsidRDefault="007E65C6" w:rsidP="007E65C6">
      <w:pPr>
        <w:pStyle w:val="ListParagraph"/>
        <w:numPr>
          <w:ilvl w:val="0"/>
          <w:numId w:val="40"/>
        </w:numPr>
        <w:rPr>
          <w:ins w:id="26605" w:author="Author"/>
          <w:del w:id="26606" w:author="Author"/>
        </w:rPr>
      </w:pPr>
      <w:ins w:id="26607" w:author="Author">
        <w:del w:id="26608" w:author="Author">
          <w:r w:rsidRPr="00F458A0" w:rsidDel="00A17716">
            <w:delText>Patient Insurance Management</w:delText>
          </w:r>
        </w:del>
      </w:ins>
    </w:p>
    <w:p w14:paraId="42AC08A7" w14:textId="200C424E" w:rsidR="007E65C6" w:rsidRPr="00F458A0" w:rsidDel="00A17716" w:rsidRDefault="007E65C6" w:rsidP="007E65C6">
      <w:pPr>
        <w:pStyle w:val="ListParagraph"/>
        <w:numPr>
          <w:ilvl w:val="0"/>
          <w:numId w:val="40"/>
        </w:numPr>
        <w:rPr>
          <w:ins w:id="26609" w:author="Author"/>
          <w:del w:id="26610" w:author="Author"/>
        </w:rPr>
      </w:pPr>
      <w:ins w:id="26611" w:author="Author">
        <w:del w:id="26612" w:author="Author">
          <w:r w:rsidRPr="00F458A0" w:rsidDel="00A17716">
            <w:delText>Patient Policy Information</w:delText>
          </w:r>
        </w:del>
      </w:ins>
    </w:p>
    <w:p w14:paraId="5CD4C43C" w14:textId="11588095" w:rsidR="007E65C6" w:rsidRPr="00F458A0" w:rsidDel="00A17716" w:rsidRDefault="007E65C6" w:rsidP="007E65C6">
      <w:pPr>
        <w:pStyle w:val="ListParagraph"/>
        <w:numPr>
          <w:ilvl w:val="0"/>
          <w:numId w:val="40"/>
        </w:numPr>
        <w:rPr>
          <w:ins w:id="26613" w:author="Author"/>
          <w:del w:id="26614" w:author="Author"/>
        </w:rPr>
      </w:pPr>
      <w:ins w:id="26615" w:author="Author">
        <w:del w:id="26616" w:author="Author">
          <w:r w:rsidRPr="00F458A0" w:rsidDel="00A17716">
            <w:delText>Positive Insurance Buffer</w:delText>
          </w:r>
        </w:del>
      </w:ins>
    </w:p>
    <w:p w14:paraId="69791C45" w14:textId="0B498A3B" w:rsidR="007E65C6" w:rsidRPr="00F458A0" w:rsidDel="00A17716" w:rsidRDefault="007E65C6" w:rsidP="007E65C6">
      <w:pPr>
        <w:pStyle w:val="ListParagraph"/>
        <w:numPr>
          <w:ilvl w:val="0"/>
          <w:numId w:val="40"/>
        </w:numPr>
        <w:rPr>
          <w:ins w:id="26617" w:author="Author"/>
          <w:del w:id="26618" w:author="Author"/>
        </w:rPr>
      </w:pPr>
      <w:ins w:id="26619" w:author="Author">
        <w:del w:id="26620" w:author="Author">
          <w:r w:rsidRPr="00F458A0" w:rsidDel="00A17716">
            <w:delText>Unmatched Buffer Names</w:delText>
          </w:r>
        </w:del>
      </w:ins>
    </w:p>
    <w:p w14:paraId="663E612D" w14:textId="42F2EEBF" w:rsidR="007E65C6" w:rsidRPr="00F458A0" w:rsidDel="00A17716" w:rsidRDefault="007E65C6" w:rsidP="007E65C6">
      <w:pPr>
        <w:pStyle w:val="ListParagraph"/>
        <w:numPr>
          <w:ilvl w:val="0"/>
          <w:numId w:val="40"/>
        </w:numPr>
        <w:rPr>
          <w:ins w:id="26621" w:author="Author"/>
          <w:del w:id="26622" w:author="Author"/>
        </w:rPr>
      </w:pPr>
      <w:ins w:id="26623" w:author="Author">
        <w:del w:id="26624" w:author="Author">
          <w:r w:rsidRPr="00F458A0" w:rsidDel="00A17716">
            <w:delText>Insurance Buffer Entry</w:delText>
          </w:r>
        </w:del>
      </w:ins>
    </w:p>
    <w:p w14:paraId="0222DA96" w14:textId="7CBDF0B9" w:rsidR="007E65C6" w:rsidRPr="00F458A0" w:rsidDel="00A17716" w:rsidRDefault="007E65C6" w:rsidP="007E65C6">
      <w:pPr>
        <w:spacing w:before="0" w:after="0"/>
        <w:rPr>
          <w:ins w:id="26625" w:author="Author"/>
          <w:del w:id="26626" w:author="Author"/>
        </w:rPr>
      </w:pPr>
      <w:ins w:id="26627" w:author="Author">
        <w:del w:id="26628" w:author="Author">
          <w:r w:rsidRPr="00F458A0" w:rsidDel="00A17716">
            <w:br w:type="page"/>
          </w:r>
        </w:del>
      </w:ins>
    </w:p>
    <w:p w14:paraId="0E285ACD" w14:textId="1DC8D328" w:rsidR="007E65C6" w:rsidRPr="00F458A0" w:rsidDel="00A17716" w:rsidRDefault="007E65C6" w:rsidP="007E65C6">
      <w:pPr>
        <w:rPr>
          <w:ins w:id="26629" w:author="Author"/>
          <w:del w:id="26630" w:author="Author"/>
        </w:rPr>
      </w:pPr>
    </w:p>
    <w:p w14:paraId="3D3027B1" w14:textId="3C597960" w:rsidR="007E65C6" w:rsidRPr="00F458A0" w:rsidDel="00A17716" w:rsidRDefault="007E65C6" w:rsidP="007E65C6">
      <w:pPr>
        <w:rPr>
          <w:ins w:id="26631" w:author="Author"/>
          <w:del w:id="26632" w:author="Author"/>
        </w:rPr>
      </w:pPr>
    </w:p>
    <w:p w14:paraId="7B6F8B23" w14:textId="4F923B87" w:rsidR="007E65C6" w:rsidRPr="00F458A0" w:rsidDel="00A17716" w:rsidRDefault="007E65C6" w:rsidP="007E65C6">
      <w:pPr>
        <w:pStyle w:val="Heading1"/>
        <w:rPr>
          <w:ins w:id="26633" w:author="Author"/>
          <w:del w:id="26634" w:author="Author"/>
        </w:rPr>
      </w:pPr>
      <w:ins w:id="26635" w:author="Author">
        <w:del w:id="26636" w:author="Author">
          <w:r w:rsidRPr="00F458A0" w:rsidDel="00A17716">
            <w:delText xml:space="preserve"> </w:delText>
          </w:r>
          <w:bookmarkStart w:id="26637" w:name="_Toc501467989"/>
          <w:r w:rsidRPr="00F458A0" w:rsidDel="00A17716">
            <w:delText>Attachment A – Approval Signatures</w:delText>
          </w:r>
          <w:bookmarkEnd w:id="26637"/>
        </w:del>
      </w:ins>
    </w:p>
    <w:p w14:paraId="0139B5C1" w14:textId="56E2E03C" w:rsidR="007E65C6" w:rsidRPr="00F458A0" w:rsidDel="00A17716" w:rsidRDefault="007E65C6" w:rsidP="007E65C6">
      <w:pPr>
        <w:pStyle w:val="BodyText"/>
        <w:rPr>
          <w:ins w:id="26638" w:author="Author"/>
          <w:del w:id="26639" w:author="Author"/>
        </w:rPr>
      </w:pPr>
      <w:ins w:id="26640" w:author="Author">
        <w:del w:id="26641" w:author="Author">
          <w:r w:rsidRPr="00F458A0" w:rsidDel="00A17716">
            <w:delTex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delText>
          </w:r>
        </w:del>
      </w:ins>
    </w:p>
    <w:p w14:paraId="1DFE604B" w14:textId="58C136BC" w:rsidR="007E65C6" w:rsidRPr="00F458A0" w:rsidDel="00A17716" w:rsidRDefault="007E65C6" w:rsidP="007E65C6">
      <w:pPr>
        <w:pStyle w:val="BodyText"/>
        <w:rPr>
          <w:ins w:id="26642" w:author="Author"/>
          <w:del w:id="26643" w:author="Author"/>
        </w:rPr>
      </w:pPr>
      <w:ins w:id="26644" w:author="Author">
        <w:del w:id="26645" w:author="Author">
          <w:r w:rsidRPr="00F458A0" w:rsidDel="00A17716">
            <w:delText>The Business Sponsor and Project Manager are required to sign.</w:delText>
          </w:r>
        </w:del>
      </w:ins>
    </w:p>
    <w:p w14:paraId="42C0D30C" w14:textId="075DBB71" w:rsidR="007E65C6" w:rsidRPr="00F458A0" w:rsidDel="00A17716" w:rsidRDefault="007E65C6" w:rsidP="007E65C6">
      <w:pPr>
        <w:pStyle w:val="BodyText"/>
        <w:rPr>
          <w:ins w:id="26646" w:author="Author"/>
          <w:del w:id="26647" w:author="Author"/>
        </w:rPr>
      </w:pPr>
    </w:p>
    <w:p w14:paraId="7A6D425E" w14:textId="5D2FE759" w:rsidR="007E65C6" w:rsidRPr="00F458A0" w:rsidDel="00A17716" w:rsidRDefault="007E65C6" w:rsidP="007E65C6">
      <w:pPr>
        <w:pStyle w:val="BodyText"/>
        <w:rPr>
          <w:ins w:id="26648" w:author="Author"/>
          <w:del w:id="26649" w:author="Author"/>
        </w:rPr>
      </w:pPr>
      <w:ins w:id="26650" w:author="Author">
        <w:del w:id="26651" w:author="Author">
          <w:r w:rsidRPr="00F458A0" w:rsidDel="00A17716">
            <w:delText>______________________________________________________________________________</w:delText>
          </w:r>
        </w:del>
      </w:ins>
    </w:p>
    <w:p w14:paraId="4C9811EC" w14:textId="11CB3759" w:rsidR="007E65C6" w:rsidRPr="00F458A0" w:rsidDel="00A17716" w:rsidRDefault="007E65C6" w:rsidP="007E65C6">
      <w:pPr>
        <w:pStyle w:val="BodyText"/>
        <w:rPr>
          <w:ins w:id="26652" w:author="Author"/>
          <w:del w:id="26653" w:author="Author"/>
        </w:rPr>
      </w:pPr>
      <w:ins w:id="26654" w:author="Author">
        <w:del w:id="26655" w:author="Author">
          <w:r w:rsidRPr="00F458A0" w:rsidDel="00A17716">
            <w:delText>Signed:</w:delText>
          </w:r>
          <w:r w:rsidRPr="00F458A0" w:rsidDel="00A17716">
            <w:tab/>
            <w:delText xml:space="preserve">Date: </w:delText>
          </w:r>
        </w:del>
      </w:ins>
    </w:p>
    <w:p w14:paraId="00F47BA8" w14:textId="5A9BE54F" w:rsidR="007E65C6" w:rsidRPr="00F458A0" w:rsidDel="00A17716" w:rsidRDefault="007E65C6" w:rsidP="007E65C6">
      <w:pPr>
        <w:pStyle w:val="InstructionalText1"/>
        <w:rPr>
          <w:ins w:id="26656" w:author="Author"/>
          <w:del w:id="26657" w:author="Author"/>
        </w:rPr>
      </w:pPr>
      <w:ins w:id="26658" w:author="Author">
        <w:del w:id="26659" w:author="Author">
          <w:r w:rsidDel="00A17716">
            <w:delText>Frank Annecchini</w:delText>
          </w:r>
        </w:del>
      </w:ins>
    </w:p>
    <w:p w14:paraId="3E38853E" w14:textId="29B8EFB4" w:rsidR="007E65C6" w:rsidRPr="00F458A0" w:rsidDel="00A17716" w:rsidRDefault="007E65C6" w:rsidP="007E65C6">
      <w:pPr>
        <w:pStyle w:val="BodyText"/>
        <w:rPr>
          <w:ins w:id="26660" w:author="Author"/>
          <w:del w:id="26661" w:author="Author"/>
        </w:rPr>
      </w:pPr>
    </w:p>
    <w:p w14:paraId="195C719F" w14:textId="36D0845D" w:rsidR="007E65C6" w:rsidRPr="00F458A0" w:rsidDel="00A17716" w:rsidRDefault="007E65C6" w:rsidP="007E65C6">
      <w:pPr>
        <w:pStyle w:val="BodyText"/>
        <w:rPr>
          <w:ins w:id="26662" w:author="Author"/>
          <w:del w:id="26663" w:author="Author"/>
        </w:rPr>
      </w:pPr>
      <w:ins w:id="26664" w:author="Author">
        <w:del w:id="26665" w:author="Author">
          <w:r w:rsidRPr="00F458A0" w:rsidDel="00A17716">
            <w:delText>______________________________________________________________________________</w:delText>
          </w:r>
        </w:del>
      </w:ins>
    </w:p>
    <w:p w14:paraId="0A7F9464" w14:textId="7872B18F" w:rsidR="007E65C6" w:rsidRPr="00F458A0" w:rsidDel="00A17716" w:rsidRDefault="007E65C6" w:rsidP="007E65C6">
      <w:pPr>
        <w:pStyle w:val="BodyText"/>
        <w:rPr>
          <w:ins w:id="26666" w:author="Author"/>
          <w:del w:id="26667" w:author="Author"/>
        </w:rPr>
      </w:pPr>
      <w:ins w:id="26668" w:author="Author">
        <w:del w:id="26669" w:author="Author">
          <w:r w:rsidRPr="00F458A0" w:rsidDel="00A17716">
            <w:delText>Signed:</w:delText>
          </w:r>
          <w:r w:rsidRPr="00F458A0" w:rsidDel="00A17716">
            <w:tab/>
            <w:delText xml:space="preserve">Date: </w:delText>
          </w:r>
        </w:del>
      </w:ins>
    </w:p>
    <w:p w14:paraId="5B6C7992" w14:textId="5E01F72D" w:rsidR="007E65C6" w:rsidRPr="00F458A0" w:rsidDel="00A17716" w:rsidRDefault="007E65C6" w:rsidP="007E65C6">
      <w:pPr>
        <w:pStyle w:val="InstructionalText1"/>
        <w:rPr>
          <w:ins w:id="26670" w:author="Author"/>
          <w:del w:id="26671" w:author="Author"/>
        </w:rPr>
      </w:pPr>
      <w:ins w:id="26672" w:author="Author">
        <w:del w:id="26673" w:author="Author">
          <w:r w:rsidDel="00A17716">
            <w:delText>Enrique Gomez</w:delText>
          </w:r>
        </w:del>
      </w:ins>
    </w:p>
    <w:p w14:paraId="6B80CD8C" w14:textId="0C745EF4" w:rsidR="007E65C6" w:rsidRPr="00F458A0" w:rsidDel="00A17716" w:rsidRDefault="007E65C6" w:rsidP="007E65C6">
      <w:pPr>
        <w:rPr>
          <w:ins w:id="26674" w:author="Author"/>
          <w:del w:id="26675" w:author="Author"/>
        </w:rPr>
      </w:pPr>
    </w:p>
    <w:p w14:paraId="475A6932" w14:textId="676B75CE" w:rsidR="007E65C6" w:rsidRPr="00F458A0" w:rsidDel="00A17716" w:rsidRDefault="007E65C6" w:rsidP="007E65C6">
      <w:pPr>
        <w:rPr>
          <w:ins w:id="26676" w:author="Author"/>
          <w:del w:id="26677" w:author="Author"/>
        </w:rPr>
      </w:pPr>
      <w:ins w:id="26678" w:author="Author">
        <w:del w:id="26679" w:author="Author">
          <w:r w:rsidRPr="00F458A0" w:rsidDel="00A17716">
            <w:br w:type="page"/>
          </w:r>
        </w:del>
      </w:ins>
    </w:p>
    <w:p w14:paraId="72828E62" w14:textId="20933E66" w:rsidR="007E65C6" w:rsidRPr="00F458A0" w:rsidDel="00A17716" w:rsidRDefault="007E65C6" w:rsidP="007E65C6">
      <w:pPr>
        <w:pStyle w:val="Appendix1"/>
        <w:rPr>
          <w:ins w:id="26680" w:author="Author"/>
          <w:del w:id="26681" w:author="Author"/>
        </w:rPr>
      </w:pPr>
      <w:ins w:id="26682" w:author="Author">
        <w:del w:id="26683" w:author="Author">
          <w:r w:rsidRPr="00F458A0" w:rsidDel="00A17716">
            <w:delText xml:space="preserve">Additional Information </w:delText>
          </w:r>
        </w:del>
      </w:ins>
    </w:p>
    <w:p w14:paraId="159D4309" w14:textId="4BCD8B5F" w:rsidR="007E65C6" w:rsidRPr="00F458A0" w:rsidDel="00A17716" w:rsidRDefault="007E65C6" w:rsidP="007E65C6">
      <w:pPr>
        <w:pStyle w:val="InstructionalText1"/>
        <w:rPr>
          <w:ins w:id="26684" w:author="Author"/>
          <w:del w:id="26685" w:author="Author"/>
        </w:rPr>
      </w:pPr>
    </w:p>
    <w:p w14:paraId="4D216671" w14:textId="5A70002E" w:rsidR="007E65C6" w:rsidDel="00A17716" w:rsidRDefault="007E65C6" w:rsidP="007E65C6">
      <w:pPr>
        <w:pStyle w:val="Appendix11"/>
        <w:rPr>
          <w:ins w:id="26686" w:author="Author"/>
          <w:del w:id="26687" w:author="Author"/>
        </w:rPr>
      </w:pPr>
      <w:bookmarkStart w:id="26688" w:name="_Toc501467990"/>
      <w:ins w:id="26689" w:author="Author">
        <w:del w:id="26690" w:author="Author">
          <w:r w:rsidRPr="00F458A0" w:rsidDel="00A17716">
            <w:delText>Identification of Technology and Standards</w:delText>
          </w:r>
          <w:bookmarkEnd w:id="26688"/>
        </w:del>
      </w:ins>
    </w:p>
    <w:p w14:paraId="1563E368" w14:textId="15C3DD6C" w:rsidR="007E65C6" w:rsidDel="00A17716" w:rsidRDefault="007E65C6" w:rsidP="007E65C6">
      <w:pPr>
        <w:pStyle w:val="BodyText"/>
        <w:rPr>
          <w:ins w:id="26691" w:author="Author"/>
          <w:del w:id="26692" w:author="Author"/>
        </w:rPr>
      </w:pPr>
      <w:ins w:id="26693" w:author="Author">
        <w:del w:id="26694" w:author="Author">
          <w:r w:rsidDel="00A17716">
            <w:delText>Health Level 7 (HL7) Fast Health Interoperability Resources (FHIR)</w:delText>
          </w:r>
        </w:del>
      </w:ins>
    </w:p>
    <w:p w14:paraId="3417C4E7" w14:textId="1612439D" w:rsidR="007E65C6" w:rsidDel="00A17716" w:rsidRDefault="007E65C6" w:rsidP="007E65C6">
      <w:pPr>
        <w:pStyle w:val="BodyText"/>
        <w:rPr>
          <w:ins w:id="26695" w:author="Author"/>
          <w:del w:id="26696" w:author="Author"/>
        </w:rPr>
      </w:pPr>
      <w:ins w:id="26697" w:author="Author">
        <w:del w:id="26698" w:author="Author">
          <w:r w:rsidDel="00A17716">
            <w:delText>HIPAA EDI</w:delText>
          </w:r>
        </w:del>
      </w:ins>
    </w:p>
    <w:p w14:paraId="0EE9ADA2" w14:textId="28E62FE5" w:rsidR="007E65C6" w:rsidRPr="00DF2DB4" w:rsidDel="00A17716" w:rsidRDefault="007E65C6" w:rsidP="007E65C6">
      <w:pPr>
        <w:pStyle w:val="BodyText"/>
        <w:rPr>
          <w:ins w:id="26699" w:author="Author"/>
          <w:del w:id="26700" w:author="Author"/>
        </w:rPr>
      </w:pPr>
      <w:ins w:id="26701" w:author="Author">
        <w:del w:id="26702" w:author="Author">
          <w:r w:rsidDel="00A17716">
            <w:delText>ASC X12</w:delText>
          </w:r>
        </w:del>
      </w:ins>
    </w:p>
    <w:p w14:paraId="35B6DFEB" w14:textId="21C836D7" w:rsidR="007E65C6" w:rsidRPr="00F458A0" w:rsidDel="00A17716" w:rsidRDefault="007E65C6" w:rsidP="007E65C6">
      <w:pPr>
        <w:pStyle w:val="InstructionalText1"/>
        <w:rPr>
          <w:ins w:id="26703" w:author="Author"/>
          <w:del w:id="26704" w:author="Author"/>
        </w:rPr>
      </w:pPr>
    </w:p>
    <w:p w14:paraId="43B8F976" w14:textId="476973A7" w:rsidR="007E65C6" w:rsidDel="00A17716" w:rsidRDefault="007E65C6" w:rsidP="007E65C6">
      <w:pPr>
        <w:pStyle w:val="Appendix11"/>
        <w:rPr>
          <w:ins w:id="26705" w:author="Author"/>
          <w:del w:id="26706" w:author="Author"/>
        </w:rPr>
      </w:pPr>
      <w:bookmarkStart w:id="26707" w:name="_Toc501467991"/>
      <w:ins w:id="26708" w:author="Author">
        <w:del w:id="26709" w:author="Author">
          <w:r w:rsidRPr="00F458A0" w:rsidDel="00A17716">
            <w:delText>Constraining Policies, Directives and Procedures</w:delText>
          </w:r>
          <w:bookmarkEnd w:id="26707"/>
        </w:del>
      </w:ins>
    </w:p>
    <w:p w14:paraId="2A46FB76" w14:textId="33869E4B" w:rsidR="007E65C6" w:rsidDel="00A17716" w:rsidRDefault="007E65C6" w:rsidP="007E65C6">
      <w:pPr>
        <w:pStyle w:val="BodyText"/>
        <w:rPr>
          <w:ins w:id="26710" w:author="Author"/>
          <w:del w:id="26711" w:author="Author"/>
        </w:rPr>
      </w:pPr>
      <w:ins w:id="26712" w:author="Author">
        <w:del w:id="26713" w:author="Author">
          <w:r w:rsidDel="00A17716">
            <w:delText>VA6500 Security Handbook</w:delText>
          </w:r>
        </w:del>
      </w:ins>
    </w:p>
    <w:p w14:paraId="00299E4F" w14:textId="3C622B65" w:rsidR="007E65C6" w:rsidRPr="007D1064" w:rsidDel="00A17716" w:rsidRDefault="007E65C6" w:rsidP="007E65C6">
      <w:pPr>
        <w:pStyle w:val="BodyText"/>
        <w:rPr>
          <w:ins w:id="26714" w:author="Author"/>
          <w:del w:id="26715" w:author="Author"/>
        </w:rPr>
      </w:pPr>
      <w:ins w:id="26716" w:author="Author">
        <w:del w:id="26717" w:author="Author">
          <w:r w:rsidDel="00A17716">
            <w:delText>VA Compliance Epics – DEA, SEC and 508</w:delText>
          </w:r>
        </w:del>
      </w:ins>
    </w:p>
    <w:p w14:paraId="57AAF844" w14:textId="1D278834" w:rsidR="007E65C6" w:rsidRPr="00F458A0" w:rsidDel="00A17716" w:rsidRDefault="007E65C6" w:rsidP="007E65C6">
      <w:pPr>
        <w:pStyle w:val="InstructionalText1"/>
        <w:rPr>
          <w:ins w:id="26718" w:author="Author"/>
          <w:del w:id="26719" w:author="Author"/>
        </w:rPr>
      </w:pPr>
    </w:p>
    <w:p w14:paraId="5503320E" w14:textId="17A4B0F2" w:rsidR="007E65C6" w:rsidDel="00A17716" w:rsidRDefault="007E65C6" w:rsidP="007E65C6">
      <w:pPr>
        <w:pStyle w:val="Appendix11"/>
        <w:rPr>
          <w:ins w:id="26720" w:author="Author"/>
          <w:del w:id="26721" w:author="Author"/>
        </w:rPr>
      </w:pPr>
      <w:bookmarkStart w:id="26722" w:name="_Toc501467992"/>
      <w:ins w:id="26723" w:author="Author">
        <w:del w:id="26724" w:author="Author">
          <w:r w:rsidRPr="00F458A0" w:rsidDel="00A17716">
            <w:delText>Requirements Traceability Matrix</w:delText>
          </w:r>
          <w:bookmarkEnd w:id="26722"/>
        </w:del>
      </w:ins>
    </w:p>
    <w:p w14:paraId="76A413C8" w14:textId="389F640D" w:rsidR="007E65C6" w:rsidRPr="007D1064" w:rsidDel="00A17716" w:rsidRDefault="007E65C6" w:rsidP="007E65C6">
      <w:pPr>
        <w:pStyle w:val="BodyText"/>
        <w:rPr>
          <w:ins w:id="26725" w:author="Author"/>
          <w:del w:id="26726" w:author="Author"/>
        </w:rPr>
      </w:pPr>
      <w:ins w:id="26727" w:author="Author">
        <w:del w:id="26728" w:author="Author">
          <w:r w:rsidDel="00A17716">
            <w:delText>The MCCF EDI TAS RTM is available in the Rational Team Concert RM project for the system</w:delText>
          </w:r>
        </w:del>
      </w:ins>
    </w:p>
    <w:p w14:paraId="0F97D18D" w14:textId="55CE10AD" w:rsidR="007E65C6" w:rsidRPr="00F458A0" w:rsidDel="00A17716" w:rsidRDefault="007E65C6" w:rsidP="007E65C6">
      <w:pPr>
        <w:pStyle w:val="InstructionalText1"/>
        <w:rPr>
          <w:ins w:id="26729" w:author="Author"/>
          <w:del w:id="26730" w:author="Author"/>
        </w:rPr>
      </w:pPr>
    </w:p>
    <w:p w14:paraId="4E4EC54B" w14:textId="5D62A166" w:rsidR="007E65C6" w:rsidRPr="00F458A0" w:rsidDel="00A17716" w:rsidRDefault="007E65C6" w:rsidP="007E65C6">
      <w:pPr>
        <w:pStyle w:val="Appendix11"/>
        <w:rPr>
          <w:ins w:id="26731" w:author="Author"/>
          <w:del w:id="26732" w:author="Author"/>
        </w:rPr>
      </w:pPr>
      <w:bookmarkStart w:id="26733" w:name="_Toc501467993"/>
      <w:ins w:id="26734" w:author="Author">
        <w:del w:id="26735" w:author="Author">
          <w:r w:rsidRPr="00F458A0" w:rsidDel="00A17716">
            <w:delText>Packaging and Installation</w:delText>
          </w:r>
          <w:bookmarkEnd w:id="26733"/>
        </w:del>
      </w:ins>
    </w:p>
    <w:p w14:paraId="3EF3BB7E" w14:textId="2BD6BD1E" w:rsidR="007E65C6" w:rsidRPr="00F458A0" w:rsidDel="00A17716" w:rsidRDefault="007E65C6" w:rsidP="007E65C6">
      <w:pPr>
        <w:pStyle w:val="InstructionalText1"/>
        <w:rPr>
          <w:ins w:id="26736" w:author="Author"/>
          <w:del w:id="26737" w:author="Author"/>
        </w:rPr>
      </w:pPr>
      <w:ins w:id="26738" w:author="Author">
        <w:del w:id="26739" w:author="Author">
          <w:r w:rsidRPr="00F458A0" w:rsidDel="00A17716">
            <w:delText>Outline any special considerations for software packaging and installation.</w:delText>
          </w:r>
        </w:del>
      </w:ins>
    </w:p>
    <w:p w14:paraId="276CA42C" w14:textId="6821F36D" w:rsidR="007E65C6" w:rsidRPr="00F458A0" w:rsidDel="00A17716" w:rsidRDefault="007E65C6" w:rsidP="007E65C6">
      <w:pPr>
        <w:pStyle w:val="Appendix11"/>
        <w:rPr>
          <w:ins w:id="26740" w:author="Author"/>
          <w:del w:id="26741" w:author="Author"/>
        </w:rPr>
      </w:pPr>
      <w:bookmarkStart w:id="26742" w:name="_Toc501467994"/>
      <w:ins w:id="26743" w:author="Author">
        <w:del w:id="26744" w:author="Author">
          <w:r w:rsidRPr="00F458A0" w:rsidDel="00A17716">
            <w:delText>Design Metrics</w:delText>
          </w:r>
          <w:bookmarkEnd w:id="26742"/>
        </w:del>
      </w:ins>
    </w:p>
    <w:p w14:paraId="0DE2E5D5" w14:textId="6A4A7226" w:rsidR="007E65C6" w:rsidRPr="00F458A0" w:rsidDel="00A17716" w:rsidRDefault="007E65C6" w:rsidP="007E65C6">
      <w:pPr>
        <w:pStyle w:val="InstructionalText1"/>
        <w:rPr>
          <w:ins w:id="26745" w:author="Author"/>
          <w:del w:id="26746" w:author="Author"/>
        </w:rPr>
      </w:pPr>
      <w:ins w:id="26747" w:author="Author">
        <w:del w:id="26748" w:author="Author">
          <w:r w:rsidRPr="00F458A0" w:rsidDel="00A17716">
            <w:delText>Describe all metrics to be used during the design activity.</w:delText>
          </w:r>
        </w:del>
      </w:ins>
    </w:p>
    <w:p w14:paraId="5497D88C" w14:textId="2EEFD543" w:rsidR="007E65C6" w:rsidRPr="00F458A0" w:rsidDel="00A17716" w:rsidRDefault="007E65C6" w:rsidP="007E65C6">
      <w:pPr>
        <w:pStyle w:val="InstructionalBullet1"/>
        <w:numPr>
          <w:ilvl w:val="0"/>
          <w:numId w:val="0"/>
        </w:numPr>
        <w:rPr>
          <w:ins w:id="26749" w:author="Author"/>
          <w:del w:id="26750" w:author="Author"/>
          <w:sz w:val="28"/>
          <w:szCs w:val="32"/>
        </w:rPr>
      </w:pPr>
      <w:ins w:id="26751" w:author="Author">
        <w:del w:id="26752" w:author="Author">
          <w:r w:rsidRPr="00F458A0" w:rsidDel="00A17716">
            <w:br w:type="page"/>
          </w:r>
        </w:del>
      </w:ins>
    </w:p>
    <w:p w14:paraId="605B473A" w14:textId="41D545A1" w:rsidR="007E65C6" w:rsidRPr="00F458A0" w:rsidDel="00A17716" w:rsidRDefault="007E65C6" w:rsidP="007E65C6">
      <w:pPr>
        <w:pStyle w:val="Title2"/>
        <w:rPr>
          <w:ins w:id="26753" w:author="Author"/>
          <w:del w:id="26754" w:author="Author"/>
        </w:rPr>
        <w:sectPr w:rsidR="007E65C6" w:rsidRPr="00F458A0" w:rsidDel="00A17716" w:rsidSect="00FE51E3">
          <w:pgSz w:w="12240" w:h="15840" w:code="1"/>
          <w:pgMar w:top="1440" w:right="1440" w:bottom="1440" w:left="1440" w:header="720" w:footer="720" w:gutter="0"/>
          <w:cols w:space="720"/>
          <w:docGrid w:linePitch="360"/>
        </w:sectPr>
      </w:pPr>
    </w:p>
    <w:p w14:paraId="28C86A24" w14:textId="2DDD069C" w:rsidR="007E65C6" w:rsidRPr="00F458A0" w:rsidDel="00A17716" w:rsidRDefault="007E65C6" w:rsidP="007E65C6">
      <w:pPr>
        <w:pStyle w:val="Title2"/>
        <w:rPr>
          <w:ins w:id="26755" w:author="Author"/>
          <w:del w:id="26756" w:author="Author"/>
        </w:rPr>
      </w:pPr>
      <w:ins w:id="26757" w:author="Author">
        <w:del w:id="26758" w:author="Author">
          <w:r w:rsidRPr="00F458A0" w:rsidDel="00A17716">
            <w:delText>Template Revision History</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7E65C6" w:rsidRPr="00F458A0" w:rsidDel="00A17716" w14:paraId="27232A74" w14:textId="5D418A89" w:rsidTr="007E65C6">
        <w:trPr>
          <w:cantSplit/>
          <w:tblHeader/>
          <w:ins w:id="26759" w:author="Author"/>
          <w:del w:id="26760" w:author="Author"/>
        </w:trPr>
        <w:tc>
          <w:tcPr>
            <w:tcW w:w="907" w:type="pct"/>
            <w:shd w:val="clear" w:color="auto" w:fill="365F91" w:themeFill="accent1" w:themeFillShade="BF"/>
          </w:tcPr>
          <w:p w14:paraId="2B9CBA66" w14:textId="13534F57" w:rsidR="007E65C6" w:rsidRPr="00F458A0" w:rsidDel="00A17716" w:rsidRDefault="007E65C6" w:rsidP="007E65C6">
            <w:pPr>
              <w:pStyle w:val="TableHeading"/>
              <w:rPr>
                <w:ins w:id="26761" w:author="Author"/>
                <w:del w:id="26762" w:author="Author"/>
              </w:rPr>
            </w:pPr>
            <w:ins w:id="26763" w:author="Author">
              <w:del w:id="26764" w:author="Author">
                <w:r w:rsidRPr="00F458A0" w:rsidDel="00A17716">
                  <w:delText>Date</w:delText>
                </w:r>
              </w:del>
            </w:ins>
          </w:p>
        </w:tc>
        <w:tc>
          <w:tcPr>
            <w:tcW w:w="567" w:type="pct"/>
            <w:shd w:val="clear" w:color="auto" w:fill="365F91" w:themeFill="accent1" w:themeFillShade="BF"/>
          </w:tcPr>
          <w:p w14:paraId="36A7B44C" w14:textId="7E1766B6" w:rsidR="007E65C6" w:rsidRPr="00F458A0" w:rsidDel="00A17716" w:rsidRDefault="007E65C6" w:rsidP="007E65C6">
            <w:pPr>
              <w:pStyle w:val="TableHeading"/>
              <w:rPr>
                <w:ins w:id="26765" w:author="Author"/>
                <w:del w:id="26766" w:author="Author"/>
              </w:rPr>
            </w:pPr>
            <w:ins w:id="26767" w:author="Author">
              <w:del w:id="26768" w:author="Author">
                <w:r w:rsidRPr="00F458A0" w:rsidDel="00A17716">
                  <w:delText>Version</w:delText>
                </w:r>
              </w:del>
            </w:ins>
          </w:p>
        </w:tc>
        <w:tc>
          <w:tcPr>
            <w:tcW w:w="2273" w:type="pct"/>
            <w:shd w:val="clear" w:color="auto" w:fill="365F91" w:themeFill="accent1" w:themeFillShade="BF"/>
          </w:tcPr>
          <w:p w14:paraId="5ABC87E6" w14:textId="62CC5777" w:rsidR="007E65C6" w:rsidRPr="00F458A0" w:rsidDel="00A17716" w:rsidRDefault="007E65C6" w:rsidP="007E65C6">
            <w:pPr>
              <w:pStyle w:val="TableHeading"/>
              <w:rPr>
                <w:ins w:id="26769" w:author="Author"/>
                <w:del w:id="26770" w:author="Author"/>
              </w:rPr>
            </w:pPr>
            <w:ins w:id="26771" w:author="Author">
              <w:del w:id="26772" w:author="Author">
                <w:r w:rsidRPr="00F458A0" w:rsidDel="00A17716">
                  <w:delText>Description</w:delText>
                </w:r>
              </w:del>
            </w:ins>
          </w:p>
        </w:tc>
        <w:tc>
          <w:tcPr>
            <w:tcW w:w="1253" w:type="pct"/>
            <w:shd w:val="clear" w:color="auto" w:fill="365F91" w:themeFill="accent1" w:themeFillShade="BF"/>
          </w:tcPr>
          <w:p w14:paraId="0DB6568D" w14:textId="54445A1A" w:rsidR="007E65C6" w:rsidRPr="00F458A0" w:rsidDel="00A17716" w:rsidRDefault="007E65C6" w:rsidP="007E65C6">
            <w:pPr>
              <w:pStyle w:val="TableHeading"/>
              <w:rPr>
                <w:ins w:id="26773" w:author="Author"/>
                <w:del w:id="26774" w:author="Author"/>
              </w:rPr>
            </w:pPr>
            <w:ins w:id="26775" w:author="Author">
              <w:del w:id="26776" w:author="Author">
                <w:r w:rsidRPr="00F458A0" w:rsidDel="00A17716">
                  <w:delText>Author</w:delText>
                </w:r>
              </w:del>
            </w:ins>
          </w:p>
        </w:tc>
      </w:tr>
      <w:tr w:rsidR="007E65C6" w:rsidRPr="00F458A0" w:rsidDel="00A17716" w14:paraId="29DD71EF" w14:textId="19626501" w:rsidTr="007E65C6">
        <w:trPr>
          <w:cantSplit/>
          <w:tblHeader/>
          <w:ins w:id="26777" w:author="Author"/>
          <w:del w:id="26778" w:author="Author"/>
        </w:trPr>
        <w:tc>
          <w:tcPr>
            <w:tcW w:w="907" w:type="pct"/>
            <w:shd w:val="clear" w:color="auto" w:fill="FFFFFF" w:themeFill="background1"/>
          </w:tcPr>
          <w:p w14:paraId="0B2065B5" w14:textId="366C839C" w:rsidR="007E65C6" w:rsidRPr="00F458A0" w:rsidDel="00A17716" w:rsidRDefault="007E65C6" w:rsidP="007E65C6">
            <w:pPr>
              <w:pStyle w:val="TableText"/>
              <w:rPr>
                <w:ins w:id="26779" w:author="Author"/>
                <w:del w:id="26780" w:author="Author"/>
              </w:rPr>
            </w:pPr>
            <w:ins w:id="26781" w:author="Author">
              <w:del w:id="26782" w:author="Author">
                <w:r w:rsidRPr="00F458A0" w:rsidDel="00A17716">
                  <w:delText>June 2015</w:delText>
                </w:r>
              </w:del>
            </w:ins>
          </w:p>
        </w:tc>
        <w:tc>
          <w:tcPr>
            <w:tcW w:w="567" w:type="pct"/>
            <w:shd w:val="clear" w:color="auto" w:fill="FFFFFF" w:themeFill="background1"/>
          </w:tcPr>
          <w:p w14:paraId="74EA81C1" w14:textId="7C01C957" w:rsidR="007E65C6" w:rsidRPr="00F458A0" w:rsidDel="00A17716" w:rsidRDefault="007E65C6" w:rsidP="007E65C6">
            <w:pPr>
              <w:pStyle w:val="TableText"/>
              <w:rPr>
                <w:ins w:id="26783" w:author="Author"/>
                <w:del w:id="26784" w:author="Author"/>
              </w:rPr>
            </w:pPr>
            <w:ins w:id="26785" w:author="Author">
              <w:del w:id="26786" w:author="Author">
                <w:r w:rsidRPr="00F458A0" w:rsidDel="00A17716">
                  <w:delText>2.10</w:delText>
                </w:r>
              </w:del>
            </w:ins>
          </w:p>
        </w:tc>
        <w:tc>
          <w:tcPr>
            <w:tcW w:w="2273" w:type="pct"/>
            <w:shd w:val="clear" w:color="auto" w:fill="FFFFFF" w:themeFill="background1"/>
          </w:tcPr>
          <w:p w14:paraId="6380C15F" w14:textId="6B960E5B" w:rsidR="007E65C6" w:rsidRPr="00F458A0" w:rsidDel="00A17716" w:rsidRDefault="007E65C6" w:rsidP="007E65C6">
            <w:pPr>
              <w:pStyle w:val="TableText"/>
              <w:rPr>
                <w:ins w:id="26787" w:author="Author"/>
                <w:del w:id="26788" w:author="Author"/>
              </w:rPr>
            </w:pPr>
            <w:ins w:id="26789" w:author="Author">
              <w:del w:id="26790" w:author="Author">
                <w:r w:rsidRPr="00F458A0" w:rsidDel="00A17716">
                  <w:delText>Changed Heading 1 default setting to eliminate page break before</w:delText>
                </w:r>
              </w:del>
            </w:ins>
          </w:p>
        </w:tc>
        <w:tc>
          <w:tcPr>
            <w:tcW w:w="1253" w:type="pct"/>
            <w:shd w:val="clear" w:color="auto" w:fill="FFFFFF" w:themeFill="background1"/>
          </w:tcPr>
          <w:p w14:paraId="5D8747E1" w14:textId="76B1ADB8" w:rsidR="007E65C6" w:rsidRPr="00F458A0" w:rsidDel="00A17716" w:rsidRDefault="007E65C6" w:rsidP="007E65C6">
            <w:pPr>
              <w:pStyle w:val="TableText"/>
              <w:rPr>
                <w:ins w:id="26791" w:author="Author"/>
                <w:del w:id="26792" w:author="Author"/>
              </w:rPr>
            </w:pPr>
            <w:ins w:id="26793" w:author="Author">
              <w:del w:id="26794" w:author="Author">
                <w:r w:rsidRPr="00F458A0" w:rsidDel="00A17716">
                  <w:delText>Process Management</w:delText>
                </w:r>
              </w:del>
            </w:ins>
          </w:p>
        </w:tc>
      </w:tr>
      <w:tr w:rsidR="007E65C6" w:rsidRPr="00F458A0" w:rsidDel="00A17716" w14:paraId="49B7D65C" w14:textId="673D09CE" w:rsidTr="007E65C6">
        <w:trPr>
          <w:cantSplit/>
          <w:tblHeader/>
          <w:ins w:id="26795" w:author="Author"/>
          <w:del w:id="26796" w:author="Author"/>
        </w:trPr>
        <w:tc>
          <w:tcPr>
            <w:tcW w:w="907" w:type="pct"/>
            <w:shd w:val="clear" w:color="auto" w:fill="FFFFFF" w:themeFill="background1"/>
          </w:tcPr>
          <w:p w14:paraId="2F68A695" w14:textId="6EC9A643" w:rsidR="007E65C6" w:rsidRPr="00F458A0" w:rsidDel="00A17716" w:rsidRDefault="007E65C6" w:rsidP="007E65C6">
            <w:pPr>
              <w:pStyle w:val="TableText"/>
              <w:rPr>
                <w:ins w:id="26797" w:author="Author"/>
                <w:del w:id="26798" w:author="Author"/>
              </w:rPr>
            </w:pPr>
            <w:ins w:id="26799" w:author="Author">
              <w:del w:id="26800" w:author="Author">
                <w:r w:rsidRPr="00F458A0" w:rsidDel="00A17716">
                  <w:delText>May 2015</w:delText>
                </w:r>
              </w:del>
            </w:ins>
          </w:p>
        </w:tc>
        <w:tc>
          <w:tcPr>
            <w:tcW w:w="567" w:type="pct"/>
            <w:shd w:val="clear" w:color="auto" w:fill="FFFFFF" w:themeFill="background1"/>
          </w:tcPr>
          <w:p w14:paraId="5CCB63EA" w14:textId="48FC3C72" w:rsidR="007E65C6" w:rsidRPr="00F458A0" w:rsidDel="00A17716" w:rsidRDefault="007E65C6" w:rsidP="007E65C6">
            <w:pPr>
              <w:pStyle w:val="TableText"/>
              <w:rPr>
                <w:ins w:id="26801" w:author="Author"/>
                <w:del w:id="26802" w:author="Author"/>
              </w:rPr>
            </w:pPr>
            <w:ins w:id="26803" w:author="Author">
              <w:del w:id="26804" w:author="Author">
                <w:r w:rsidRPr="00F458A0" w:rsidDel="00A17716">
                  <w:delText>2.9</w:delText>
                </w:r>
              </w:del>
            </w:ins>
          </w:p>
        </w:tc>
        <w:tc>
          <w:tcPr>
            <w:tcW w:w="2273" w:type="pct"/>
            <w:shd w:val="clear" w:color="auto" w:fill="FFFFFF" w:themeFill="background1"/>
          </w:tcPr>
          <w:p w14:paraId="01C4F449" w14:textId="2EE49403" w:rsidR="007E65C6" w:rsidRPr="00F458A0" w:rsidDel="00A17716" w:rsidRDefault="007E65C6" w:rsidP="007E65C6">
            <w:pPr>
              <w:pStyle w:val="TableText"/>
              <w:rPr>
                <w:ins w:id="26805" w:author="Author"/>
                <w:del w:id="26806" w:author="Author"/>
              </w:rPr>
            </w:pPr>
            <w:ins w:id="26807" w:author="Author">
              <w:del w:id="26808" w:author="Author">
                <w:r w:rsidRPr="00F458A0" w:rsidDel="00A17716">
                  <w:delText>Edited for Section 508 conformance and remediated with Common Look Office tool</w:delText>
                </w:r>
              </w:del>
            </w:ins>
          </w:p>
        </w:tc>
        <w:tc>
          <w:tcPr>
            <w:tcW w:w="1253" w:type="pct"/>
            <w:shd w:val="clear" w:color="auto" w:fill="FFFFFF" w:themeFill="background1"/>
          </w:tcPr>
          <w:p w14:paraId="7BDC33B0" w14:textId="120F1248" w:rsidR="007E65C6" w:rsidRPr="00F458A0" w:rsidDel="00A17716" w:rsidRDefault="007E65C6" w:rsidP="007E65C6">
            <w:pPr>
              <w:pStyle w:val="TableText"/>
              <w:rPr>
                <w:ins w:id="26809" w:author="Author"/>
                <w:del w:id="26810" w:author="Author"/>
              </w:rPr>
            </w:pPr>
            <w:ins w:id="26811" w:author="Author">
              <w:del w:id="26812" w:author="Author">
                <w:r w:rsidRPr="00F458A0" w:rsidDel="00A17716">
                  <w:delText>Process Management</w:delText>
                </w:r>
              </w:del>
            </w:ins>
          </w:p>
        </w:tc>
      </w:tr>
      <w:tr w:rsidR="007E65C6" w:rsidRPr="00F458A0" w:rsidDel="00A17716" w14:paraId="023B1C94" w14:textId="61B54971" w:rsidTr="007E65C6">
        <w:trPr>
          <w:cantSplit/>
          <w:tblHeader/>
          <w:ins w:id="26813" w:author="Author"/>
          <w:del w:id="26814" w:author="Author"/>
        </w:trPr>
        <w:tc>
          <w:tcPr>
            <w:tcW w:w="907" w:type="pct"/>
            <w:shd w:val="clear" w:color="auto" w:fill="FFFFFF" w:themeFill="background1"/>
          </w:tcPr>
          <w:p w14:paraId="2CA755B9" w14:textId="2BADFFC6" w:rsidR="007E65C6" w:rsidRPr="00F458A0" w:rsidDel="00A17716" w:rsidRDefault="007E65C6" w:rsidP="007E65C6">
            <w:pPr>
              <w:pStyle w:val="TableText"/>
              <w:rPr>
                <w:ins w:id="26815" w:author="Author"/>
                <w:del w:id="26816" w:author="Author"/>
              </w:rPr>
            </w:pPr>
            <w:ins w:id="26817" w:author="Author">
              <w:del w:id="26818" w:author="Author">
                <w:r w:rsidRPr="00F458A0" w:rsidDel="00A17716">
                  <w:delText>February 2015</w:delText>
                </w:r>
              </w:del>
            </w:ins>
          </w:p>
        </w:tc>
        <w:tc>
          <w:tcPr>
            <w:tcW w:w="567" w:type="pct"/>
            <w:shd w:val="clear" w:color="auto" w:fill="FFFFFF" w:themeFill="background1"/>
          </w:tcPr>
          <w:p w14:paraId="2A906CEE" w14:textId="4D3A23E6" w:rsidR="007E65C6" w:rsidRPr="00F458A0" w:rsidDel="00A17716" w:rsidRDefault="007E65C6" w:rsidP="007E65C6">
            <w:pPr>
              <w:pStyle w:val="TableText"/>
              <w:rPr>
                <w:ins w:id="26819" w:author="Author"/>
                <w:del w:id="26820" w:author="Author"/>
              </w:rPr>
            </w:pPr>
            <w:ins w:id="26821" w:author="Author">
              <w:del w:id="26822" w:author="Author">
                <w:r w:rsidRPr="00F458A0" w:rsidDel="00A17716">
                  <w:delText>2.8</w:delText>
                </w:r>
              </w:del>
            </w:ins>
          </w:p>
        </w:tc>
        <w:tc>
          <w:tcPr>
            <w:tcW w:w="2273" w:type="pct"/>
            <w:shd w:val="clear" w:color="auto" w:fill="FFFFFF" w:themeFill="background1"/>
          </w:tcPr>
          <w:p w14:paraId="01AFAE52" w14:textId="4A8007A5" w:rsidR="007E65C6" w:rsidRPr="00F458A0" w:rsidDel="00A17716" w:rsidRDefault="007E65C6" w:rsidP="007E65C6">
            <w:pPr>
              <w:pStyle w:val="TableText"/>
              <w:rPr>
                <w:ins w:id="26823" w:author="Author"/>
                <w:del w:id="26824" w:author="Author"/>
              </w:rPr>
            </w:pPr>
            <w:ins w:id="26825" w:author="Author">
              <w:del w:id="26826" w:author="Author">
                <w:r w:rsidRPr="00F458A0" w:rsidDel="00A17716">
                  <w:delText>Incorporates revisions from PMAS Reform Lockdown; namely removing requirements for information that can be obtained from other PMAS authoritative sources.</w:delText>
                </w:r>
              </w:del>
            </w:ins>
          </w:p>
        </w:tc>
        <w:tc>
          <w:tcPr>
            <w:tcW w:w="1253" w:type="pct"/>
            <w:shd w:val="clear" w:color="auto" w:fill="FFFFFF" w:themeFill="background1"/>
          </w:tcPr>
          <w:p w14:paraId="4BBF3AAF" w14:textId="6B136276" w:rsidR="007E65C6" w:rsidRPr="00F458A0" w:rsidDel="00A17716" w:rsidRDefault="007E65C6" w:rsidP="007E65C6">
            <w:pPr>
              <w:pStyle w:val="TableText"/>
              <w:rPr>
                <w:ins w:id="26827" w:author="Author"/>
                <w:del w:id="26828" w:author="Author"/>
              </w:rPr>
            </w:pPr>
            <w:ins w:id="26829" w:author="Author">
              <w:del w:id="26830" w:author="Author">
                <w:r w:rsidRPr="00F458A0" w:rsidDel="00A17716">
                  <w:delText xml:space="preserve">Andrew </w:delText>
                </w:r>
                <w:r w:rsidRPr="00F458A0" w:rsidDel="00A17716">
                  <w:rPr>
                    <w:rStyle w:val="TableTextChar"/>
                  </w:rPr>
                  <w:delText>Slawter,</w:delText>
                </w:r>
                <w:r w:rsidRPr="00F458A0" w:rsidDel="00A17716">
                  <w:delText xml:space="preserve"> Office of Technology Strategies</w:delText>
                </w:r>
              </w:del>
            </w:ins>
          </w:p>
        </w:tc>
      </w:tr>
      <w:tr w:rsidR="007E65C6" w:rsidRPr="00F458A0" w:rsidDel="00A17716" w14:paraId="07D3DBE5" w14:textId="1D879981" w:rsidTr="007E65C6">
        <w:trPr>
          <w:cantSplit/>
          <w:ins w:id="26831" w:author="Author"/>
          <w:del w:id="26832" w:author="Author"/>
        </w:trPr>
        <w:tc>
          <w:tcPr>
            <w:tcW w:w="907" w:type="pct"/>
          </w:tcPr>
          <w:p w14:paraId="30C40B72" w14:textId="02CF6891" w:rsidR="007E65C6" w:rsidRPr="00F458A0" w:rsidDel="00A17716" w:rsidRDefault="007E65C6" w:rsidP="007E65C6">
            <w:pPr>
              <w:pStyle w:val="TableText"/>
              <w:rPr>
                <w:ins w:id="26833" w:author="Author"/>
                <w:del w:id="26834" w:author="Author"/>
              </w:rPr>
            </w:pPr>
            <w:ins w:id="26835" w:author="Author">
              <w:del w:id="26836" w:author="Author">
                <w:r w:rsidRPr="00F458A0" w:rsidDel="00A17716">
                  <w:delText>September 2014</w:delText>
                </w:r>
              </w:del>
            </w:ins>
          </w:p>
        </w:tc>
        <w:tc>
          <w:tcPr>
            <w:tcW w:w="567" w:type="pct"/>
          </w:tcPr>
          <w:p w14:paraId="6BF7D84D" w14:textId="69EB4775" w:rsidR="007E65C6" w:rsidRPr="00F458A0" w:rsidDel="00A17716" w:rsidRDefault="007E65C6" w:rsidP="007E65C6">
            <w:pPr>
              <w:pStyle w:val="TableText"/>
              <w:rPr>
                <w:ins w:id="26837" w:author="Author"/>
                <w:del w:id="26838" w:author="Author"/>
              </w:rPr>
            </w:pPr>
            <w:ins w:id="26839" w:author="Author">
              <w:del w:id="26840" w:author="Author">
                <w:r w:rsidRPr="00F458A0" w:rsidDel="00A17716">
                  <w:delText>2.7</w:delText>
                </w:r>
              </w:del>
            </w:ins>
          </w:p>
        </w:tc>
        <w:tc>
          <w:tcPr>
            <w:tcW w:w="2273" w:type="pct"/>
          </w:tcPr>
          <w:p w14:paraId="1E31E22F" w14:textId="022149F9" w:rsidR="007E65C6" w:rsidRPr="00F458A0" w:rsidDel="00A17716" w:rsidRDefault="007E65C6" w:rsidP="007E65C6">
            <w:pPr>
              <w:pStyle w:val="TableText"/>
              <w:rPr>
                <w:ins w:id="26841" w:author="Author"/>
                <w:del w:id="26842" w:author="Author"/>
              </w:rPr>
            </w:pPr>
            <w:ins w:id="26843" w:author="Author">
              <w:del w:id="26844" w:author="Author">
                <w:r w:rsidRPr="00F458A0" w:rsidDel="00A17716">
                  <w:delText>Adds Enterprise Shared Services terms and requires AERB Compliance Certificate attachment.</w:delText>
                </w:r>
              </w:del>
            </w:ins>
          </w:p>
        </w:tc>
        <w:tc>
          <w:tcPr>
            <w:tcW w:w="1253" w:type="pct"/>
          </w:tcPr>
          <w:p w14:paraId="7ABEE13D" w14:textId="521F803E" w:rsidR="007E65C6" w:rsidRPr="00F458A0" w:rsidDel="00A17716" w:rsidRDefault="007E65C6" w:rsidP="007E65C6">
            <w:pPr>
              <w:pStyle w:val="TableText"/>
              <w:rPr>
                <w:ins w:id="26845" w:author="Author"/>
                <w:del w:id="26846" w:author="Author"/>
              </w:rPr>
            </w:pPr>
            <w:ins w:id="26847" w:author="Author">
              <w:del w:id="26848" w:author="Author">
                <w:r w:rsidRPr="00F458A0" w:rsidDel="00A17716">
                  <w:delText>Process Management</w:delText>
                </w:r>
              </w:del>
            </w:ins>
          </w:p>
        </w:tc>
      </w:tr>
      <w:tr w:rsidR="007E65C6" w:rsidRPr="00F458A0" w:rsidDel="00A17716" w14:paraId="68555E8A" w14:textId="041635D8" w:rsidTr="007E65C6">
        <w:trPr>
          <w:cantSplit/>
          <w:ins w:id="26849" w:author="Author"/>
          <w:del w:id="26850" w:author="Author"/>
        </w:trPr>
        <w:tc>
          <w:tcPr>
            <w:tcW w:w="907" w:type="pct"/>
          </w:tcPr>
          <w:p w14:paraId="65A7A80C" w14:textId="76189F36" w:rsidR="007E65C6" w:rsidRPr="00F458A0" w:rsidDel="00A17716" w:rsidRDefault="007E65C6" w:rsidP="007E65C6">
            <w:pPr>
              <w:pStyle w:val="TableText"/>
              <w:rPr>
                <w:ins w:id="26851" w:author="Author"/>
                <w:del w:id="26852" w:author="Author"/>
              </w:rPr>
            </w:pPr>
            <w:ins w:id="26853" w:author="Author">
              <w:del w:id="26854" w:author="Author">
                <w:r w:rsidRPr="00F458A0" w:rsidDel="00A17716">
                  <w:delText>August 2014</w:delText>
                </w:r>
              </w:del>
            </w:ins>
          </w:p>
        </w:tc>
        <w:tc>
          <w:tcPr>
            <w:tcW w:w="567" w:type="pct"/>
          </w:tcPr>
          <w:p w14:paraId="6BE6B59D" w14:textId="29A0C10C" w:rsidR="007E65C6" w:rsidRPr="00F458A0" w:rsidDel="00A17716" w:rsidRDefault="007E65C6" w:rsidP="007E65C6">
            <w:pPr>
              <w:pStyle w:val="TableText"/>
              <w:rPr>
                <w:ins w:id="26855" w:author="Author"/>
                <w:del w:id="26856" w:author="Author"/>
              </w:rPr>
            </w:pPr>
            <w:ins w:id="26857" w:author="Author">
              <w:del w:id="26858" w:author="Author">
                <w:r w:rsidRPr="00F458A0" w:rsidDel="00A17716">
                  <w:delText>2.6</w:delText>
                </w:r>
              </w:del>
            </w:ins>
          </w:p>
        </w:tc>
        <w:tc>
          <w:tcPr>
            <w:tcW w:w="2273" w:type="pct"/>
          </w:tcPr>
          <w:p w14:paraId="0CD23F66" w14:textId="171AA887" w:rsidR="007E65C6" w:rsidRPr="00F458A0" w:rsidDel="00A17716" w:rsidRDefault="007E65C6" w:rsidP="007E65C6">
            <w:pPr>
              <w:pStyle w:val="TableText"/>
              <w:rPr>
                <w:ins w:id="26859" w:author="Author"/>
                <w:del w:id="26860" w:author="Author"/>
              </w:rPr>
            </w:pPr>
            <w:ins w:id="26861" w:author="Author">
              <w:del w:id="26862" w:author="Author">
                <w:r w:rsidRPr="00F458A0" w:rsidDel="00A17716">
                  <w:delText>Signature block update authorized by AERB CR_018934</w:delText>
                </w:r>
              </w:del>
            </w:ins>
          </w:p>
        </w:tc>
        <w:tc>
          <w:tcPr>
            <w:tcW w:w="1253" w:type="pct"/>
          </w:tcPr>
          <w:p w14:paraId="78D6ED2A" w14:textId="74BFFB3C" w:rsidR="007E65C6" w:rsidRPr="00F458A0" w:rsidDel="00A17716" w:rsidRDefault="007E65C6" w:rsidP="007E65C6">
            <w:pPr>
              <w:pStyle w:val="TableText"/>
              <w:rPr>
                <w:ins w:id="26863" w:author="Author"/>
                <w:del w:id="26864" w:author="Author"/>
              </w:rPr>
            </w:pPr>
            <w:ins w:id="26865" w:author="Author">
              <w:del w:id="26866" w:author="Author">
                <w:r w:rsidRPr="00F458A0" w:rsidDel="00A17716">
                  <w:delText>Process Management</w:delText>
                </w:r>
              </w:del>
            </w:ins>
          </w:p>
        </w:tc>
      </w:tr>
      <w:tr w:rsidR="007E65C6" w:rsidRPr="00F458A0" w:rsidDel="00A17716" w14:paraId="10D5F8A4" w14:textId="7B844260" w:rsidTr="007E65C6">
        <w:trPr>
          <w:cantSplit/>
          <w:ins w:id="26867" w:author="Author"/>
          <w:del w:id="26868" w:author="Author"/>
        </w:trPr>
        <w:tc>
          <w:tcPr>
            <w:tcW w:w="907" w:type="pct"/>
          </w:tcPr>
          <w:p w14:paraId="2E18BEC2" w14:textId="631C5B7C" w:rsidR="007E65C6" w:rsidRPr="00F458A0" w:rsidDel="00A17716" w:rsidRDefault="007E65C6" w:rsidP="007E65C6">
            <w:pPr>
              <w:pStyle w:val="TableText"/>
              <w:rPr>
                <w:ins w:id="26869" w:author="Author"/>
                <w:del w:id="26870" w:author="Author"/>
              </w:rPr>
            </w:pPr>
            <w:ins w:id="26871" w:author="Author">
              <w:del w:id="26872" w:author="Author">
                <w:r w:rsidRPr="00F458A0" w:rsidDel="00A17716">
                  <w:delText>March 2014</w:delText>
                </w:r>
              </w:del>
            </w:ins>
          </w:p>
        </w:tc>
        <w:tc>
          <w:tcPr>
            <w:tcW w:w="567" w:type="pct"/>
          </w:tcPr>
          <w:p w14:paraId="065ADE2A" w14:textId="51EE90D8" w:rsidR="007E65C6" w:rsidRPr="00F458A0" w:rsidDel="00A17716" w:rsidRDefault="007E65C6" w:rsidP="007E65C6">
            <w:pPr>
              <w:pStyle w:val="TableText"/>
              <w:rPr>
                <w:ins w:id="26873" w:author="Author"/>
                <w:del w:id="26874" w:author="Author"/>
              </w:rPr>
            </w:pPr>
            <w:ins w:id="26875" w:author="Author">
              <w:del w:id="26876" w:author="Author">
                <w:r w:rsidRPr="00F458A0" w:rsidDel="00A17716">
                  <w:delText>2.5</w:delText>
                </w:r>
              </w:del>
            </w:ins>
          </w:p>
        </w:tc>
        <w:tc>
          <w:tcPr>
            <w:tcW w:w="2273" w:type="pct"/>
          </w:tcPr>
          <w:p w14:paraId="6709A1E2" w14:textId="13F9A172" w:rsidR="007E65C6" w:rsidRPr="00F458A0" w:rsidDel="00A17716" w:rsidRDefault="007E65C6" w:rsidP="007E65C6">
            <w:pPr>
              <w:pStyle w:val="TableText"/>
              <w:rPr>
                <w:ins w:id="26877" w:author="Author"/>
                <w:del w:id="26878" w:author="Author"/>
              </w:rPr>
            </w:pPr>
            <w:ins w:id="26879" w:author="Author">
              <w:del w:id="26880" w:author="Author">
                <w:r w:rsidRPr="00F458A0" w:rsidDel="00A17716">
                  <w:delText xml:space="preserve">Section 508 repairs to new version approved by AERB Chair approved </w:delText>
                </w:r>
              </w:del>
            </w:ins>
          </w:p>
        </w:tc>
        <w:tc>
          <w:tcPr>
            <w:tcW w:w="1253" w:type="pct"/>
          </w:tcPr>
          <w:p w14:paraId="779456E1" w14:textId="6AB34C55" w:rsidR="007E65C6" w:rsidRPr="00F458A0" w:rsidDel="00A17716" w:rsidRDefault="007E65C6" w:rsidP="007E65C6">
            <w:pPr>
              <w:pStyle w:val="TableText"/>
              <w:rPr>
                <w:ins w:id="26881" w:author="Author"/>
                <w:del w:id="26882" w:author="Author"/>
              </w:rPr>
            </w:pPr>
            <w:ins w:id="26883" w:author="Author">
              <w:del w:id="26884" w:author="Author">
                <w:r w:rsidRPr="00F458A0" w:rsidDel="00A17716">
                  <w:delText>Process Management</w:delText>
                </w:r>
              </w:del>
            </w:ins>
          </w:p>
        </w:tc>
      </w:tr>
      <w:tr w:rsidR="007E65C6" w:rsidRPr="00F458A0" w:rsidDel="00A17716" w14:paraId="006AB4E8" w14:textId="211B33DE" w:rsidTr="007E65C6">
        <w:trPr>
          <w:cantSplit/>
          <w:ins w:id="26885" w:author="Author"/>
          <w:del w:id="26886" w:author="Author"/>
        </w:trPr>
        <w:tc>
          <w:tcPr>
            <w:tcW w:w="907" w:type="pct"/>
          </w:tcPr>
          <w:p w14:paraId="7BB06BA3" w14:textId="1BF3537D" w:rsidR="007E65C6" w:rsidRPr="00F458A0" w:rsidDel="00A17716" w:rsidRDefault="007E65C6" w:rsidP="007E65C6">
            <w:pPr>
              <w:pStyle w:val="TableText"/>
              <w:rPr>
                <w:ins w:id="26887" w:author="Author"/>
                <w:del w:id="26888" w:author="Author"/>
              </w:rPr>
            </w:pPr>
            <w:ins w:id="26889" w:author="Author">
              <w:del w:id="26890" w:author="Author">
                <w:r w:rsidRPr="00F458A0" w:rsidDel="00A17716">
                  <w:delText>August 2013</w:delText>
                </w:r>
              </w:del>
            </w:ins>
          </w:p>
        </w:tc>
        <w:tc>
          <w:tcPr>
            <w:tcW w:w="567" w:type="pct"/>
          </w:tcPr>
          <w:p w14:paraId="3A1E5808" w14:textId="60D6AA90" w:rsidR="007E65C6" w:rsidRPr="00F458A0" w:rsidDel="00A17716" w:rsidRDefault="007E65C6" w:rsidP="007E65C6">
            <w:pPr>
              <w:pStyle w:val="TableText"/>
              <w:rPr>
                <w:ins w:id="26891" w:author="Author"/>
                <w:del w:id="26892" w:author="Author"/>
              </w:rPr>
            </w:pPr>
            <w:ins w:id="26893" w:author="Author">
              <w:del w:id="26894" w:author="Author">
                <w:r w:rsidRPr="00F458A0" w:rsidDel="00A17716">
                  <w:delText>2.3</w:delText>
                </w:r>
              </w:del>
            </w:ins>
          </w:p>
        </w:tc>
        <w:tc>
          <w:tcPr>
            <w:tcW w:w="2273" w:type="pct"/>
          </w:tcPr>
          <w:p w14:paraId="392402A6" w14:textId="265A5372" w:rsidR="007E65C6" w:rsidRPr="00F458A0" w:rsidDel="00A17716" w:rsidRDefault="007E65C6" w:rsidP="007E65C6">
            <w:pPr>
              <w:pStyle w:val="TableText"/>
              <w:rPr>
                <w:ins w:id="26895" w:author="Author"/>
                <w:del w:id="26896" w:author="Author"/>
              </w:rPr>
            </w:pPr>
            <w:ins w:id="26897" w:author="Author">
              <w:del w:id="26898" w:author="Author">
                <w:r w:rsidRPr="00F458A0" w:rsidDel="00A17716">
                  <w:delText xml:space="preserve">Replaced the Service Architecture sub-section with new sub-sections for consumed and provided services. Also applied miscellaneous feedback from VA team. </w:delText>
                </w:r>
              </w:del>
            </w:ins>
          </w:p>
        </w:tc>
        <w:tc>
          <w:tcPr>
            <w:tcW w:w="1253" w:type="pct"/>
          </w:tcPr>
          <w:p w14:paraId="358668AE" w14:textId="1BD6F900" w:rsidR="007E65C6" w:rsidRPr="00F458A0" w:rsidDel="00A17716" w:rsidRDefault="007E65C6" w:rsidP="007E65C6">
            <w:pPr>
              <w:pStyle w:val="TableText"/>
              <w:rPr>
                <w:ins w:id="26899" w:author="Author"/>
                <w:del w:id="26900" w:author="Author"/>
              </w:rPr>
            </w:pPr>
            <w:ins w:id="26901" w:author="Author">
              <w:del w:id="26902" w:author="Author">
                <w:r w:rsidRPr="00F458A0" w:rsidDel="00A17716">
                  <w:delText>ASD Enterprise Shared Services (ESS) Work Group</w:delText>
                </w:r>
              </w:del>
            </w:ins>
          </w:p>
        </w:tc>
      </w:tr>
      <w:tr w:rsidR="007E65C6" w:rsidRPr="00F458A0" w:rsidDel="00A17716" w14:paraId="075BA683" w14:textId="6EDDBFBA" w:rsidTr="007E65C6">
        <w:trPr>
          <w:cantSplit/>
          <w:ins w:id="26903" w:author="Author"/>
          <w:del w:id="26904" w:author="Author"/>
        </w:trPr>
        <w:tc>
          <w:tcPr>
            <w:tcW w:w="907" w:type="pct"/>
          </w:tcPr>
          <w:p w14:paraId="18AAC5A8" w14:textId="2BA18E56" w:rsidR="007E65C6" w:rsidRPr="00F458A0" w:rsidDel="00A17716" w:rsidRDefault="007E65C6" w:rsidP="007E65C6">
            <w:pPr>
              <w:pStyle w:val="TableText"/>
              <w:rPr>
                <w:ins w:id="26905" w:author="Author"/>
                <w:del w:id="26906" w:author="Author"/>
              </w:rPr>
            </w:pPr>
            <w:ins w:id="26907" w:author="Author">
              <w:del w:id="26908" w:author="Author">
                <w:r w:rsidRPr="00F458A0" w:rsidDel="00A17716">
                  <w:delText>June 2013</w:delText>
                </w:r>
              </w:del>
            </w:ins>
          </w:p>
        </w:tc>
        <w:tc>
          <w:tcPr>
            <w:tcW w:w="567" w:type="pct"/>
          </w:tcPr>
          <w:p w14:paraId="6A6D794C" w14:textId="6FDE460B" w:rsidR="007E65C6" w:rsidRPr="00F458A0" w:rsidDel="00A17716" w:rsidRDefault="007E65C6" w:rsidP="007E65C6">
            <w:pPr>
              <w:pStyle w:val="TableText"/>
              <w:rPr>
                <w:ins w:id="26909" w:author="Author"/>
                <w:del w:id="26910" w:author="Author"/>
              </w:rPr>
            </w:pPr>
            <w:ins w:id="26911" w:author="Author">
              <w:del w:id="26912" w:author="Author">
                <w:r w:rsidRPr="00F458A0" w:rsidDel="00A17716">
                  <w:delText>1.3</w:delText>
                </w:r>
              </w:del>
            </w:ins>
          </w:p>
        </w:tc>
        <w:tc>
          <w:tcPr>
            <w:tcW w:w="2273" w:type="pct"/>
          </w:tcPr>
          <w:p w14:paraId="04D357F4" w14:textId="3D31F4CE" w:rsidR="007E65C6" w:rsidRPr="00F458A0" w:rsidDel="00A17716" w:rsidRDefault="007E65C6" w:rsidP="007E65C6">
            <w:pPr>
              <w:pStyle w:val="TableText"/>
              <w:rPr>
                <w:ins w:id="26913" w:author="Author"/>
                <w:del w:id="26914" w:author="Author"/>
              </w:rPr>
            </w:pPr>
            <w:ins w:id="26915" w:author="Author">
              <w:del w:id="26916" w:author="Author">
                <w:r w:rsidRPr="00F458A0" w:rsidDel="00A17716">
                  <w:delText xml:space="preserve">Upgraded to MS Office 2007-2010 format </w:delText>
                </w:r>
              </w:del>
            </w:ins>
          </w:p>
        </w:tc>
        <w:tc>
          <w:tcPr>
            <w:tcW w:w="1253" w:type="pct"/>
          </w:tcPr>
          <w:p w14:paraId="3AE1E6AF" w14:textId="40895063" w:rsidR="007E65C6" w:rsidRPr="00F458A0" w:rsidDel="00A17716" w:rsidRDefault="007E65C6" w:rsidP="007E65C6">
            <w:pPr>
              <w:pStyle w:val="TableText"/>
              <w:rPr>
                <w:ins w:id="26917" w:author="Author"/>
                <w:del w:id="26918" w:author="Author"/>
              </w:rPr>
            </w:pPr>
            <w:ins w:id="26919" w:author="Author">
              <w:del w:id="26920" w:author="Author">
                <w:r w:rsidRPr="00F458A0" w:rsidDel="00A17716">
                  <w:delText>Process Management</w:delText>
                </w:r>
              </w:del>
            </w:ins>
          </w:p>
        </w:tc>
      </w:tr>
      <w:tr w:rsidR="007E65C6" w:rsidRPr="00F458A0" w:rsidDel="00A17716" w14:paraId="52F001D9" w14:textId="406BDC16" w:rsidTr="007E65C6">
        <w:trPr>
          <w:cantSplit/>
          <w:ins w:id="26921" w:author="Author"/>
          <w:del w:id="26922" w:author="Author"/>
        </w:trPr>
        <w:tc>
          <w:tcPr>
            <w:tcW w:w="907" w:type="pct"/>
          </w:tcPr>
          <w:p w14:paraId="620FA862" w14:textId="4C1133A3" w:rsidR="007E65C6" w:rsidRPr="00F458A0" w:rsidDel="00A17716" w:rsidRDefault="007E65C6" w:rsidP="007E65C6">
            <w:pPr>
              <w:rPr>
                <w:ins w:id="26923" w:author="Author"/>
                <w:del w:id="26924" w:author="Author"/>
                <w:rFonts w:ascii="Arial" w:hAnsi="Arial" w:cs="Arial"/>
              </w:rPr>
            </w:pPr>
            <w:ins w:id="26925" w:author="Author">
              <w:del w:id="26926" w:author="Author">
                <w:r w:rsidRPr="00F458A0" w:rsidDel="00A17716">
                  <w:rPr>
                    <w:rFonts w:ascii="Arial" w:hAnsi="Arial" w:cs="Arial"/>
                  </w:rPr>
                  <w:delText>June 2013</w:delText>
                </w:r>
              </w:del>
            </w:ins>
          </w:p>
        </w:tc>
        <w:tc>
          <w:tcPr>
            <w:tcW w:w="567" w:type="pct"/>
          </w:tcPr>
          <w:p w14:paraId="0DBBABAB" w14:textId="4AF6D1CD" w:rsidR="007E65C6" w:rsidRPr="00F458A0" w:rsidDel="00A17716" w:rsidRDefault="007E65C6" w:rsidP="007E65C6">
            <w:pPr>
              <w:rPr>
                <w:ins w:id="26927" w:author="Author"/>
                <w:del w:id="26928" w:author="Author"/>
                <w:rFonts w:ascii="Arial" w:hAnsi="Arial" w:cs="Arial"/>
              </w:rPr>
            </w:pPr>
            <w:ins w:id="26929" w:author="Author">
              <w:del w:id="26930" w:author="Author">
                <w:r w:rsidRPr="00F458A0" w:rsidDel="00A17716">
                  <w:rPr>
                    <w:rFonts w:ascii="Arial" w:hAnsi="Arial" w:cs="Arial"/>
                  </w:rPr>
                  <w:delText>1.2</w:delText>
                </w:r>
              </w:del>
            </w:ins>
          </w:p>
        </w:tc>
        <w:tc>
          <w:tcPr>
            <w:tcW w:w="2273" w:type="pct"/>
          </w:tcPr>
          <w:p w14:paraId="73B58075" w14:textId="79DB7A4A" w:rsidR="007E65C6" w:rsidRPr="00F458A0" w:rsidDel="00A17716" w:rsidRDefault="007E65C6" w:rsidP="007E65C6">
            <w:pPr>
              <w:rPr>
                <w:ins w:id="26931" w:author="Author"/>
                <w:del w:id="26932" w:author="Author"/>
                <w:rFonts w:ascii="Arial" w:hAnsi="Arial" w:cs="Arial"/>
              </w:rPr>
            </w:pPr>
            <w:ins w:id="26933" w:author="Author">
              <w:del w:id="26934" w:author="Author">
                <w:r w:rsidRPr="00F458A0" w:rsidDel="00A17716">
                  <w:rPr>
                    <w:rFonts w:ascii="Arial" w:hAnsi="Arial" w:cs="Arial"/>
                  </w:rPr>
                  <w:delText xml:space="preserve">Address inconsistencies in Section 3, Conceptual Design, Correct headings </w:delText>
                </w:r>
              </w:del>
            </w:ins>
          </w:p>
        </w:tc>
        <w:tc>
          <w:tcPr>
            <w:tcW w:w="1253" w:type="pct"/>
          </w:tcPr>
          <w:p w14:paraId="150DF155" w14:textId="73EF5A65" w:rsidR="007E65C6" w:rsidRPr="00F458A0" w:rsidDel="00A17716" w:rsidRDefault="007E65C6" w:rsidP="007E65C6">
            <w:pPr>
              <w:pStyle w:val="TableText"/>
              <w:rPr>
                <w:ins w:id="26935" w:author="Author"/>
                <w:del w:id="26936" w:author="Author"/>
              </w:rPr>
            </w:pPr>
            <w:ins w:id="26937" w:author="Author">
              <w:del w:id="26938" w:author="Author">
                <w:r w:rsidRPr="00F458A0" w:rsidDel="00A17716">
                  <w:delText>Process Management</w:delText>
                </w:r>
              </w:del>
            </w:ins>
          </w:p>
        </w:tc>
      </w:tr>
      <w:tr w:rsidR="007E65C6" w:rsidRPr="00F458A0" w:rsidDel="00A17716" w14:paraId="2A6A04A4" w14:textId="1A7C3459" w:rsidTr="007E65C6">
        <w:trPr>
          <w:cantSplit/>
          <w:ins w:id="26939" w:author="Author"/>
          <w:del w:id="26940" w:author="Author"/>
        </w:trPr>
        <w:tc>
          <w:tcPr>
            <w:tcW w:w="907" w:type="pct"/>
          </w:tcPr>
          <w:p w14:paraId="5C83D5F8" w14:textId="04E71A87" w:rsidR="007E65C6" w:rsidRPr="00F458A0" w:rsidDel="00A17716" w:rsidRDefault="007E65C6" w:rsidP="007E65C6">
            <w:pPr>
              <w:pStyle w:val="TableText"/>
              <w:rPr>
                <w:ins w:id="26941" w:author="Author"/>
                <w:del w:id="26942" w:author="Author"/>
              </w:rPr>
            </w:pPr>
            <w:ins w:id="26943" w:author="Author">
              <w:del w:id="26944" w:author="Author">
                <w:r w:rsidRPr="00F458A0" w:rsidDel="00A17716">
                  <w:delText>March 2013</w:delText>
                </w:r>
              </w:del>
            </w:ins>
          </w:p>
        </w:tc>
        <w:tc>
          <w:tcPr>
            <w:tcW w:w="567" w:type="pct"/>
          </w:tcPr>
          <w:p w14:paraId="48B479C3" w14:textId="30F15B0D" w:rsidR="007E65C6" w:rsidRPr="00F458A0" w:rsidDel="00A17716" w:rsidRDefault="007E65C6" w:rsidP="007E65C6">
            <w:pPr>
              <w:pStyle w:val="TableText"/>
              <w:rPr>
                <w:ins w:id="26945" w:author="Author"/>
                <w:del w:id="26946" w:author="Author"/>
              </w:rPr>
            </w:pPr>
            <w:ins w:id="26947" w:author="Author">
              <w:del w:id="26948" w:author="Author">
                <w:r w:rsidRPr="00F458A0" w:rsidDel="00A17716">
                  <w:delText>1.1</w:delText>
                </w:r>
              </w:del>
            </w:ins>
          </w:p>
        </w:tc>
        <w:tc>
          <w:tcPr>
            <w:tcW w:w="2273" w:type="pct"/>
          </w:tcPr>
          <w:p w14:paraId="4EB0128B" w14:textId="21C25449" w:rsidR="007E65C6" w:rsidRPr="00F458A0" w:rsidDel="00A17716" w:rsidRDefault="007E65C6" w:rsidP="007E65C6">
            <w:pPr>
              <w:pStyle w:val="TableText"/>
              <w:rPr>
                <w:ins w:id="26949" w:author="Author"/>
                <w:del w:id="26950" w:author="Author"/>
              </w:rPr>
            </w:pPr>
            <w:ins w:id="26951" w:author="Author">
              <w:del w:id="26952" w:author="Author">
                <w:r w:rsidRPr="00F458A0" w:rsidDel="00A17716">
                  <w:delText>Formatted to documentation standards and edited for Section 508 conformance</w:delText>
                </w:r>
              </w:del>
            </w:ins>
          </w:p>
        </w:tc>
        <w:tc>
          <w:tcPr>
            <w:tcW w:w="1253" w:type="pct"/>
          </w:tcPr>
          <w:p w14:paraId="53C43D21" w14:textId="37282766" w:rsidR="007E65C6" w:rsidRPr="00F458A0" w:rsidDel="00A17716" w:rsidRDefault="007E65C6" w:rsidP="007E65C6">
            <w:pPr>
              <w:pStyle w:val="TableText"/>
              <w:rPr>
                <w:ins w:id="26953" w:author="Author"/>
                <w:del w:id="26954" w:author="Author"/>
              </w:rPr>
            </w:pPr>
            <w:ins w:id="26955" w:author="Author">
              <w:del w:id="26956" w:author="Author">
                <w:r w:rsidRPr="00F458A0" w:rsidDel="00A17716">
                  <w:delText>Process Management</w:delText>
                </w:r>
              </w:del>
            </w:ins>
          </w:p>
        </w:tc>
      </w:tr>
      <w:tr w:rsidR="007E65C6" w:rsidRPr="00F458A0" w:rsidDel="00A17716" w14:paraId="59A07287" w14:textId="52131EEA" w:rsidTr="007E65C6">
        <w:trPr>
          <w:cantSplit/>
          <w:ins w:id="26957" w:author="Author"/>
          <w:del w:id="26958" w:author="Author"/>
        </w:trPr>
        <w:tc>
          <w:tcPr>
            <w:tcW w:w="907" w:type="pct"/>
          </w:tcPr>
          <w:p w14:paraId="4040BF66" w14:textId="29F0E7F7" w:rsidR="007E65C6" w:rsidRPr="00F458A0" w:rsidDel="00A17716" w:rsidRDefault="007E65C6" w:rsidP="007E65C6">
            <w:pPr>
              <w:pStyle w:val="TableText"/>
              <w:rPr>
                <w:ins w:id="26959" w:author="Author"/>
                <w:del w:id="26960" w:author="Author"/>
              </w:rPr>
            </w:pPr>
            <w:ins w:id="26961" w:author="Author">
              <w:del w:id="26962" w:author="Author">
                <w:r w:rsidRPr="00F458A0" w:rsidDel="00A17716">
                  <w:delText>January 2013</w:delText>
                </w:r>
              </w:del>
            </w:ins>
          </w:p>
        </w:tc>
        <w:tc>
          <w:tcPr>
            <w:tcW w:w="567" w:type="pct"/>
          </w:tcPr>
          <w:p w14:paraId="0EFB9243" w14:textId="19FFB9F6" w:rsidR="007E65C6" w:rsidRPr="00F458A0" w:rsidDel="00A17716" w:rsidRDefault="007E65C6" w:rsidP="007E65C6">
            <w:pPr>
              <w:pStyle w:val="TableText"/>
              <w:rPr>
                <w:ins w:id="26963" w:author="Author"/>
                <w:del w:id="26964" w:author="Author"/>
              </w:rPr>
            </w:pPr>
            <w:ins w:id="26965" w:author="Author">
              <w:del w:id="26966" w:author="Author">
                <w:r w:rsidRPr="00F458A0" w:rsidDel="00A17716">
                  <w:delText>1.0</w:delText>
                </w:r>
              </w:del>
            </w:ins>
          </w:p>
        </w:tc>
        <w:tc>
          <w:tcPr>
            <w:tcW w:w="2273" w:type="pct"/>
          </w:tcPr>
          <w:p w14:paraId="6426BE86" w14:textId="028DD3EF" w:rsidR="007E65C6" w:rsidRPr="00F458A0" w:rsidDel="00A17716" w:rsidRDefault="007E65C6" w:rsidP="007E65C6">
            <w:pPr>
              <w:pStyle w:val="TableText"/>
              <w:rPr>
                <w:ins w:id="26967" w:author="Author"/>
                <w:del w:id="26968" w:author="Author"/>
              </w:rPr>
            </w:pPr>
            <w:ins w:id="26969" w:author="Author">
              <w:del w:id="26970" w:author="Author">
                <w:r w:rsidRPr="00F458A0" w:rsidDel="00A17716">
                  <w:delText>Initial Document</w:delText>
                </w:r>
              </w:del>
            </w:ins>
          </w:p>
        </w:tc>
        <w:tc>
          <w:tcPr>
            <w:tcW w:w="1253" w:type="pct"/>
          </w:tcPr>
          <w:p w14:paraId="3D67FEA2" w14:textId="160828D5" w:rsidR="007E65C6" w:rsidRPr="00F458A0" w:rsidDel="00A17716" w:rsidRDefault="007E65C6" w:rsidP="007E65C6">
            <w:pPr>
              <w:pStyle w:val="TableText"/>
              <w:rPr>
                <w:ins w:id="26971" w:author="Author"/>
                <w:del w:id="26972" w:author="Author"/>
              </w:rPr>
            </w:pPr>
            <w:ins w:id="26973" w:author="Author">
              <w:del w:id="26974" w:author="Author">
                <w:r w:rsidRPr="00F458A0" w:rsidDel="00A17716">
                  <w:delText>PMAS Business Office</w:delText>
                </w:r>
              </w:del>
            </w:ins>
          </w:p>
        </w:tc>
      </w:tr>
    </w:tbl>
    <w:p w14:paraId="7B569189" w14:textId="093D5DB7" w:rsidR="007E65C6" w:rsidRPr="00F458A0" w:rsidDel="00A17716" w:rsidRDefault="007E65C6" w:rsidP="007E65C6">
      <w:pPr>
        <w:pStyle w:val="InstructionalText1"/>
        <w:rPr>
          <w:ins w:id="26975" w:author="Author"/>
          <w:del w:id="26976" w:author="Author"/>
        </w:rPr>
      </w:pPr>
      <w:ins w:id="26977" w:author="Author">
        <w:del w:id="26978" w:author="Author">
          <w:r w:rsidRPr="00F458A0" w:rsidDel="00A17716">
            <w:delText>The Template Revision History pertains only to the format of the template. It does not apply to the content of the document or any changes or updates to the content of the document after distribution.</w:delText>
          </w:r>
        </w:del>
      </w:ins>
    </w:p>
    <w:p w14:paraId="431A3592" w14:textId="1240DCD2" w:rsidR="007E65C6" w:rsidRPr="00F458A0" w:rsidDel="00A17716" w:rsidRDefault="007E65C6" w:rsidP="007E65C6">
      <w:pPr>
        <w:pStyle w:val="InstructionalText1"/>
        <w:rPr>
          <w:ins w:id="26979" w:author="Author"/>
          <w:del w:id="26980" w:author="Author"/>
        </w:rPr>
      </w:pPr>
      <w:ins w:id="26981" w:author="Author">
        <w:del w:id="26982" w:author="Author">
          <w:r w:rsidRPr="00F458A0" w:rsidDel="00A17716">
            <w:delText>The Template Revision History can be removed at the discretion of the author of the document.</w:delText>
          </w:r>
        </w:del>
      </w:ins>
    </w:p>
    <w:p w14:paraId="5F86052B" w14:textId="5D6425A0" w:rsidR="007E65C6" w:rsidRPr="00F458A0" w:rsidDel="00A17716" w:rsidRDefault="007E65C6" w:rsidP="007E65C6">
      <w:pPr>
        <w:pStyle w:val="BodyText"/>
        <w:rPr>
          <w:ins w:id="26983" w:author="Author"/>
          <w:del w:id="26984" w:author="Author"/>
        </w:rPr>
      </w:pPr>
    </w:p>
    <w:p w14:paraId="33812860" w14:textId="3851274A" w:rsidR="007E65C6" w:rsidRPr="00532E1F" w:rsidDel="00A17716" w:rsidRDefault="007E65C6" w:rsidP="007E65C6">
      <w:pPr>
        <w:rPr>
          <w:ins w:id="26985" w:author="Author"/>
          <w:del w:id="26986" w:author="Author"/>
        </w:rPr>
      </w:pPr>
      <w:ins w:id="26987" w:author="Author">
        <w:del w:id="26988" w:author="Author">
          <w:r w:rsidRPr="00F458A0" w:rsidDel="00A17716">
            <w:delText xml:space="preserve">See TOGAF® 9.1, Part III: ADM Guidelines &amp; Techniques, Gap Analysis on TOGAF Website at </w:delText>
          </w:r>
          <w:r w:rsidDel="00A17716">
            <w:fldChar w:fldCharType="begin"/>
          </w:r>
          <w:r w:rsidDel="00A17716">
            <w:delInstrText xml:space="preserve"> HYPERLINK "http://pubs.opengroup.org/architecture/togaf9-doc/arch/chap27.html" \o "TOGAF website " </w:delInstrText>
          </w:r>
          <w:r w:rsidDel="00A17716">
            <w:fldChar w:fldCharType="separate"/>
          </w:r>
          <w:r w:rsidRPr="00F458A0" w:rsidDel="00A17716">
            <w:rPr>
              <w:color w:val="0000FF"/>
              <w:u w:val="single"/>
            </w:rPr>
            <w:delText>http://pubs.opengroup.org/architecture/togaf9-doc/arch/chap27.html</w:delText>
          </w:r>
          <w:r w:rsidDel="00A17716">
            <w:rPr>
              <w:color w:val="0000FF"/>
              <w:u w:val="single"/>
            </w:rPr>
            <w:fldChar w:fldCharType="end"/>
          </w:r>
        </w:del>
      </w:ins>
    </w:p>
    <w:p w14:paraId="7CF6B7F9" w14:textId="1C5D1355" w:rsidR="007E65C6" w:rsidRPr="00FA1BF4" w:rsidDel="00A17716" w:rsidRDefault="007E65C6" w:rsidP="007E65C6">
      <w:pPr>
        <w:pStyle w:val="BodyText"/>
        <w:rPr>
          <w:ins w:id="26989" w:author="Author"/>
          <w:del w:id="26990" w:author="Author"/>
        </w:rPr>
      </w:pPr>
    </w:p>
    <w:p w14:paraId="7432F9D2" w14:textId="39BB685D" w:rsidR="00635F02" w:rsidRPr="00EF6EEA" w:rsidDel="00A17716" w:rsidRDefault="00635F02" w:rsidP="00635F02">
      <w:pPr>
        <w:pStyle w:val="Title"/>
        <w:rPr>
          <w:ins w:id="26991" w:author="Author"/>
          <w:del w:id="26992" w:author="Author"/>
        </w:rPr>
      </w:pPr>
      <w:ins w:id="26993" w:author="Author">
        <w:del w:id="26994" w:author="Author">
          <w:r w:rsidRPr="00EF6EEA" w:rsidDel="00A17716">
            <w:delText>System Design Document (SDD)</w:delText>
          </w:r>
        </w:del>
      </w:ins>
    </w:p>
    <w:p w14:paraId="62A6DA3C" w14:textId="659F925F" w:rsidR="00635F02" w:rsidRPr="00EF6EEA" w:rsidDel="00A17716" w:rsidRDefault="00635F02" w:rsidP="00635F02">
      <w:pPr>
        <w:pStyle w:val="Title2"/>
        <w:rPr>
          <w:ins w:id="26995" w:author="Author"/>
          <w:del w:id="26996" w:author="Author"/>
          <w:b/>
        </w:rPr>
      </w:pPr>
      <w:ins w:id="26997" w:author="Author">
        <w:del w:id="26998" w:author="Author">
          <w:r w:rsidRPr="00EF6EEA" w:rsidDel="00A17716">
            <w:rPr>
              <w:b/>
            </w:rPr>
            <w:delText>Medical Care Collection Fund (MCCF)</w:delText>
          </w:r>
        </w:del>
      </w:ins>
    </w:p>
    <w:p w14:paraId="360F0DD5" w14:textId="03C12669" w:rsidR="00635F02" w:rsidRPr="00EF6EEA" w:rsidDel="00A17716" w:rsidRDefault="00635F02" w:rsidP="00635F02">
      <w:pPr>
        <w:pStyle w:val="Title2"/>
        <w:rPr>
          <w:ins w:id="26999" w:author="Author"/>
          <w:del w:id="27000" w:author="Author"/>
          <w:b/>
        </w:rPr>
      </w:pPr>
      <w:ins w:id="27001" w:author="Author">
        <w:del w:id="27002" w:author="Author">
          <w:r w:rsidRPr="00EF6EEA" w:rsidDel="00A17716">
            <w:rPr>
              <w:b/>
            </w:rPr>
            <w:delText>Electronic Data Interchange Transaction Application Suite (EDI TAS)</w:delText>
          </w:r>
        </w:del>
      </w:ins>
    </w:p>
    <w:p w14:paraId="7A927CA4" w14:textId="23EB35C1" w:rsidR="00635F02" w:rsidRPr="00F458A0" w:rsidDel="00A17716" w:rsidRDefault="00635F02" w:rsidP="00635F02">
      <w:pPr>
        <w:pStyle w:val="Title"/>
        <w:rPr>
          <w:ins w:id="27003" w:author="Author"/>
          <w:del w:id="27004" w:author="Author"/>
        </w:rPr>
      </w:pPr>
    </w:p>
    <w:p w14:paraId="60C49EBB" w14:textId="0FC5E333" w:rsidR="00635F02" w:rsidRPr="00F458A0" w:rsidDel="00A17716" w:rsidRDefault="00635F02" w:rsidP="00635F02">
      <w:pPr>
        <w:pStyle w:val="CoverTitleInstructions"/>
        <w:rPr>
          <w:ins w:id="27005" w:author="Author"/>
          <w:del w:id="27006" w:author="Author"/>
        </w:rPr>
      </w:pPr>
      <w:ins w:id="27007" w:author="Author">
        <w:del w:id="27008" w:author="Author">
          <w:r w:rsidRPr="00F458A0" w:rsidDel="00A17716">
            <w:rPr>
              <w:noProof/>
            </w:rPr>
            <w:drawing>
              <wp:inline distT="0" distB="0" distL="0" distR="0" wp14:anchorId="35115D3D" wp14:editId="7632C6C5">
                <wp:extent cx="2171700" cy="2171700"/>
                <wp:effectExtent l="0" t="0" r="0" b="0"/>
                <wp:docPr id="205" name="Picture 205"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del>
      </w:ins>
    </w:p>
    <w:p w14:paraId="720A4F36" w14:textId="35A9C26B" w:rsidR="00635F02" w:rsidRPr="00F458A0" w:rsidDel="00A17716" w:rsidRDefault="00635F02" w:rsidP="00635F02">
      <w:pPr>
        <w:pStyle w:val="Title"/>
        <w:rPr>
          <w:ins w:id="27009" w:author="Author"/>
          <w:del w:id="27010" w:author="Author"/>
        </w:rPr>
      </w:pPr>
    </w:p>
    <w:p w14:paraId="108DBE4F" w14:textId="6E855406" w:rsidR="00635F02" w:rsidRPr="00EF6EEA" w:rsidDel="00A17716" w:rsidRDefault="00635F02" w:rsidP="00635F02">
      <w:pPr>
        <w:pStyle w:val="Title2"/>
        <w:rPr>
          <w:ins w:id="27011" w:author="Author"/>
          <w:del w:id="27012" w:author="Author"/>
          <w:b/>
          <w:i/>
        </w:rPr>
      </w:pPr>
      <w:ins w:id="27013" w:author="Author">
        <w:del w:id="27014" w:author="Author">
          <w:r w:rsidRPr="00EF6EEA" w:rsidDel="00A17716">
            <w:rPr>
              <w:b/>
            </w:rPr>
            <w:delText>December 2017</w:delText>
          </w:r>
        </w:del>
      </w:ins>
    </w:p>
    <w:p w14:paraId="28CAA18F" w14:textId="0BF56C8F" w:rsidR="00635F02" w:rsidRPr="00EF6EEA" w:rsidDel="00A17716" w:rsidRDefault="00635F02" w:rsidP="00635F02">
      <w:pPr>
        <w:pStyle w:val="Title2"/>
        <w:rPr>
          <w:ins w:id="27015" w:author="Author"/>
          <w:del w:id="27016" w:author="Author"/>
          <w:b/>
        </w:rPr>
      </w:pPr>
      <w:ins w:id="27017" w:author="Author">
        <w:del w:id="27018" w:author="Author">
          <w:r w:rsidRPr="00EF6EEA" w:rsidDel="00A17716">
            <w:rPr>
              <w:b/>
            </w:rPr>
            <w:delText>Version 0.7</w:delText>
          </w:r>
        </w:del>
      </w:ins>
    </w:p>
    <w:p w14:paraId="00A4C205" w14:textId="61525F85" w:rsidR="00635F02" w:rsidRPr="00EF6EEA" w:rsidDel="00A17716" w:rsidRDefault="00635F02" w:rsidP="00635F02">
      <w:pPr>
        <w:pStyle w:val="Title2"/>
        <w:rPr>
          <w:ins w:id="27019" w:author="Author"/>
          <w:del w:id="27020" w:author="Author"/>
          <w:b/>
        </w:rPr>
      </w:pPr>
      <w:ins w:id="27021" w:author="Author">
        <w:del w:id="27022" w:author="Author">
          <w:r w:rsidRPr="00EF6EEA" w:rsidDel="00A17716">
            <w:rPr>
              <w:b/>
            </w:rPr>
            <w:delText>Department of Veterans Affairs</w:delText>
          </w:r>
        </w:del>
      </w:ins>
    </w:p>
    <w:p w14:paraId="4BB3EFD7" w14:textId="30276CA6" w:rsidR="00635F02" w:rsidRPr="00F458A0" w:rsidDel="00A17716" w:rsidRDefault="00635F02" w:rsidP="00635F02">
      <w:pPr>
        <w:pStyle w:val="Title2"/>
        <w:rPr>
          <w:ins w:id="27023" w:author="Author"/>
          <w:del w:id="27024" w:author="Author"/>
        </w:rPr>
      </w:pPr>
    </w:p>
    <w:p w14:paraId="5104E385" w14:textId="737FF564" w:rsidR="00635F02" w:rsidRPr="00F458A0" w:rsidDel="00A17716" w:rsidRDefault="00635F02" w:rsidP="00635F02">
      <w:pPr>
        <w:pStyle w:val="InstructionalText1"/>
        <w:rPr>
          <w:ins w:id="27025" w:author="Author"/>
          <w:del w:id="27026" w:author="Author"/>
        </w:rPr>
        <w:sectPr w:rsidR="00635F02" w:rsidRPr="00F458A0" w:rsidDel="00A17716" w:rsidSect="00FA1BF4">
          <w:pgSz w:w="12240" w:h="15840" w:code="1"/>
          <w:pgMar w:top="1440" w:right="1440" w:bottom="1440" w:left="1440" w:header="720" w:footer="720" w:gutter="0"/>
          <w:pgNumType w:fmt="lowerRoman" w:start="1"/>
          <w:cols w:space="720"/>
          <w:vAlign w:val="center"/>
          <w:docGrid w:linePitch="360"/>
        </w:sectPr>
      </w:pPr>
    </w:p>
    <w:p w14:paraId="43995782" w14:textId="0EF5FC69" w:rsidR="00635F02" w:rsidRPr="00F458A0" w:rsidDel="00A17716" w:rsidRDefault="00635F02" w:rsidP="00635F02">
      <w:pPr>
        <w:pStyle w:val="Title2"/>
        <w:rPr>
          <w:ins w:id="27027" w:author="Author"/>
          <w:del w:id="27028" w:author="Author"/>
        </w:rPr>
      </w:pPr>
      <w:ins w:id="27029" w:author="Author">
        <w:del w:id="27030" w:author="Author">
          <w:r w:rsidRPr="00F458A0" w:rsidDel="00A17716">
            <w:delText>Revision History</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63"/>
        <w:gridCol w:w="1016"/>
        <w:gridCol w:w="4319"/>
        <w:gridCol w:w="2178"/>
      </w:tblGrid>
      <w:tr w:rsidR="00635F02" w:rsidRPr="00F458A0" w:rsidDel="00A17716" w14:paraId="582F715B" w14:textId="79B9A050" w:rsidTr="007E65C6">
        <w:trPr>
          <w:cantSplit/>
          <w:tblHeader/>
          <w:ins w:id="27031" w:author="Author"/>
          <w:del w:id="27032" w:author="Author"/>
        </w:trPr>
        <w:tc>
          <w:tcPr>
            <w:tcW w:w="1077" w:type="pct"/>
            <w:shd w:val="clear" w:color="auto" w:fill="365F91"/>
          </w:tcPr>
          <w:p w14:paraId="6CBEE92B" w14:textId="0DE0FE05" w:rsidR="00635F02" w:rsidRPr="00F458A0" w:rsidDel="00A17716" w:rsidRDefault="00635F02" w:rsidP="007E65C6">
            <w:pPr>
              <w:pStyle w:val="TableHeading"/>
              <w:rPr>
                <w:ins w:id="27033" w:author="Author"/>
                <w:del w:id="27034" w:author="Author"/>
              </w:rPr>
            </w:pPr>
            <w:ins w:id="27035" w:author="Author">
              <w:del w:id="27036" w:author="Author">
                <w:r w:rsidRPr="00F458A0" w:rsidDel="00A17716">
                  <w:delText>Date</w:delText>
                </w:r>
              </w:del>
            </w:ins>
          </w:p>
        </w:tc>
        <w:tc>
          <w:tcPr>
            <w:tcW w:w="530" w:type="pct"/>
            <w:shd w:val="clear" w:color="auto" w:fill="365F91"/>
          </w:tcPr>
          <w:p w14:paraId="730419BE" w14:textId="0B7DD04C" w:rsidR="00635F02" w:rsidRPr="00F458A0" w:rsidDel="00A17716" w:rsidRDefault="00635F02" w:rsidP="007E65C6">
            <w:pPr>
              <w:pStyle w:val="TableHeading"/>
              <w:rPr>
                <w:ins w:id="27037" w:author="Author"/>
                <w:del w:id="27038" w:author="Author"/>
              </w:rPr>
            </w:pPr>
            <w:ins w:id="27039" w:author="Author">
              <w:del w:id="27040" w:author="Author">
                <w:r w:rsidRPr="00F458A0" w:rsidDel="00A17716">
                  <w:delText>Version</w:delText>
                </w:r>
              </w:del>
            </w:ins>
          </w:p>
        </w:tc>
        <w:tc>
          <w:tcPr>
            <w:tcW w:w="2255" w:type="pct"/>
            <w:shd w:val="clear" w:color="auto" w:fill="365F91"/>
          </w:tcPr>
          <w:p w14:paraId="7F5C896D" w14:textId="74ACBC36" w:rsidR="00635F02" w:rsidRPr="00F458A0" w:rsidDel="00A17716" w:rsidRDefault="00635F02" w:rsidP="007E65C6">
            <w:pPr>
              <w:pStyle w:val="TableHeading"/>
              <w:rPr>
                <w:ins w:id="27041" w:author="Author"/>
                <w:del w:id="27042" w:author="Author"/>
              </w:rPr>
            </w:pPr>
            <w:ins w:id="27043" w:author="Author">
              <w:del w:id="27044" w:author="Author">
                <w:r w:rsidRPr="00F458A0" w:rsidDel="00A17716">
                  <w:delText>Description</w:delText>
                </w:r>
              </w:del>
            </w:ins>
          </w:p>
        </w:tc>
        <w:tc>
          <w:tcPr>
            <w:tcW w:w="1137" w:type="pct"/>
            <w:shd w:val="clear" w:color="auto" w:fill="365F91"/>
          </w:tcPr>
          <w:p w14:paraId="1C112119" w14:textId="21BD6432" w:rsidR="00635F02" w:rsidRPr="00F458A0" w:rsidDel="00A17716" w:rsidRDefault="00635F02" w:rsidP="007E65C6">
            <w:pPr>
              <w:pStyle w:val="TableHeading"/>
              <w:rPr>
                <w:ins w:id="27045" w:author="Author"/>
                <w:del w:id="27046" w:author="Author"/>
              </w:rPr>
            </w:pPr>
            <w:ins w:id="27047" w:author="Author">
              <w:del w:id="27048" w:author="Author">
                <w:r w:rsidRPr="00F458A0" w:rsidDel="00A17716">
                  <w:delText>Author</w:delText>
                </w:r>
              </w:del>
            </w:ins>
          </w:p>
        </w:tc>
      </w:tr>
      <w:tr w:rsidR="00635F02" w:rsidRPr="00F458A0" w:rsidDel="00A17716" w14:paraId="42FB8625" w14:textId="7A86C8EE" w:rsidTr="007E65C6">
        <w:trPr>
          <w:cantSplit/>
          <w:ins w:id="27049" w:author="Author"/>
          <w:del w:id="27050" w:author="Author"/>
        </w:trPr>
        <w:tc>
          <w:tcPr>
            <w:tcW w:w="1077" w:type="pct"/>
            <w:shd w:val="clear" w:color="auto" w:fill="auto"/>
          </w:tcPr>
          <w:p w14:paraId="2F1C8F85" w14:textId="61480835" w:rsidR="00635F02" w:rsidDel="00A17716" w:rsidRDefault="00635F02" w:rsidP="007E65C6">
            <w:pPr>
              <w:pStyle w:val="TableText"/>
              <w:rPr>
                <w:ins w:id="27051" w:author="Author"/>
                <w:del w:id="27052" w:author="Author"/>
              </w:rPr>
            </w:pPr>
            <w:ins w:id="27053" w:author="Author">
              <w:del w:id="27054" w:author="Author">
                <w:r w:rsidDel="00A17716">
                  <w:delText>December 12, 2017</w:delText>
                </w:r>
              </w:del>
            </w:ins>
          </w:p>
        </w:tc>
        <w:tc>
          <w:tcPr>
            <w:tcW w:w="530" w:type="pct"/>
            <w:shd w:val="clear" w:color="auto" w:fill="auto"/>
          </w:tcPr>
          <w:p w14:paraId="75BAA486" w14:textId="236FCFDE" w:rsidR="00635F02" w:rsidDel="00A17716" w:rsidRDefault="00635F02" w:rsidP="007E65C6">
            <w:pPr>
              <w:pStyle w:val="TableText"/>
              <w:rPr>
                <w:ins w:id="27055" w:author="Author"/>
                <w:del w:id="27056" w:author="Author"/>
              </w:rPr>
            </w:pPr>
            <w:ins w:id="27057" w:author="Author">
              <w:del w:id="27058" w:author="Author">
                <w:r w:rsidDel="00A17716">
                  <w:delText>0.7</w:delText>
                </w:r>
              </w:del>
            </w:ins>
          </w:p>
        </w:tc>
        <w:tc>
          <w:tcPr>
            <w:tcW w:w="2255" w:type="pct"/>
            <w:shd w:val="clear" w:color="auto" w:fill="auto"/>
          </w:tcPr>
          <w:p w14:paraId="1446A643" w14:textId="13863FBC" w:rsidR="00635F02" w:rsidDel="00A17716" w:rsidRDefault="00635F02" w:rsidP="007E65C6">
            <w:pPr>
              <w:pStyle w:val="TableText"/>
              <w:rPr>
                <w:ins w:id="27059" w:author="Author"/>
                <w:del w:id="27060" w:author="Author"/>
              </w:rPr>
            </w:pPr>
            <w:ins w:id="27061" w:author="Author">
              <w:del w:id="27062" w:author="Author">
                <w:r w:rsidDel="00A17716">
                  <w:delText xml:space="preserve">Added VistA Data Access Services, TAS Reporting, </w:delText>
                </w:r>
              </w:del>
            </w:ins>
          </w:p>
        </w:tc>
        <w:tc>
          <w:tcPr>
            <w:tcW w:w="1137" w:type="pct"/>
            <w:shd w:val="clear" w:color="auto" w:fill="auto"/>
          </w:tcPr>
          <w:p w14:paraId="75651C4C" w14:textId="2047B8BC" w:rsidR="00635F02" w:rsidDel="00A17716" w:rsidRDefault="00635F02" w:rsidP="007E65C6">
            <w:pPr>
              <w:pStyle w:val="TableText"/>
              <w:rPr>
                <w:ins w:id="27063" w:author="Author"/>
                <w:del w:id="27064" w:author="Author"/>
              </w:rPr>
            </w:pPr>
            <w:ins w:id="27065" w:author="Author">
              <w:del w:id="27066" w:author="Author">
                <w:r w:rsidDel="00A17716">
                  <w:delText>Halfaker Team</w:delText>
                </w:r>
              </w:del>
            </w:ins>
          </w:p>
        </w:tc>
      </w:tr>
      <w:tr w:rsidR="00635F02" w:rsidRPr="00F458A0" w:rsidDel="00A17716" w14:paraId="3EF9B03F" w14:textId="7A5A9551" w:rsidTr="007E65C6">
        <w:trPr>
          <w:cantSplit/>
          <w:ins w:id="27067" w:author="Author"/>
          <w:del w:id="27068" w:author="Author"/>
        </w:trPr>
        <w:tc>
          <w:tcPr>
            <w:tcW w:w="1077" w:type="pct"/>
            <w:shd w:val="clear" w:color="auto" w:fill="auto"/>
          </w:tcPr>
          <w:p w14:paraId="46562111" w14:textId="1EFEBE60" w:rsidR="00635F02" w:rsidDel="00A17716" w:rsidRDefault="00635F02" w:rsidP="007E65C6">
            <w:pPr>
              <w:pStyle w:val="TableText"/>
              <w:rPr>
                <w:ins w:id="27069" w:author="Author"/>
                <w:del w:id="27070" w:author="Author"/>
              </w:rPr>
            </w:pPr>
            <w:ins w:id="27071" w:author="Author">
              <w:del w:id="27072" w:author="Author">
                <w:r w:rsidDel="00A17716">
                  <w:delText>July 21, 2017</w:delText>
                </w:r>
              </w:del>
            </w:ins>
          </w:p>
        </w:tc>
        <w:tc>
          <w:tcPr>
            <w:tcW w:w="530" w:type="pct"/>
            <w:shd w:val="clear" w:color="auto" w:fill="auto"/>
          </w:tcPr>
          <w:p w14:paraId="713F6B08" w14:textId="2DDA20C6" w:rsidR="00635F02" w:rsidDel="00A17716" w:rsidRDefault="00635F02" w:rsidP="007E65C6">
            <w:pPr>
              <w:pStyle w:val="TableText"/>
              <w:rPr>
                <w:ins w:id="27073" w:author="Author"/>
                <w:del w:id="27074" w:author="Author"/>
              </w:rPr>
            </w:pPr>
            <w:ins w:id="27075" w:author="Author">
              <w:del w:id="27076" w:author="Author">
                <w:r w:rsidDel="00A17716">
                  <w:delText>0.6</w:delText>
                </w:r>
              </w:del>
            </w:ins>
          </w:p>
        </w:tc>
        <w:tc>
          <w:tcPr>
            <w:tcW w:w="2255" w:type="pct"/>
            <w:shd w:val="clear" w:color="auto" w:fill="auto"/>
          </w:tcPr>
          <w:p w14:paraId="28F9F44A" w14:textId="242812BD" w:rsidR="00635F02" w:rsidDel="00A17716" w:rsidRDefault="00635F02" w:rsidP="007E65C6">
            <w:pPr>
              <w:pStyle w:val="TableText"/>
              <w:rPr>
                <w:ins w:id="27077" w:author="Author"/>
                <w:del w:id="27078" w:author="Author"/>
              </w:rPr>
            </w:pPr>
            <w:ins w:id="27079" w:author="Author">
              <w:del w:id="27080" w:author="Author">
                <w:r w:rsidDel="00A17716">
                  <w:delText>Added Error Handling, Logging, Service Design, User Types, UI Design</w:delText>
                </w:r>
              </w:del>
            </w:ins>
          </w:p>
        </w:tc>
        <w:tc>
          <w:tcPr>
            <w:tcW w:w="1137" w:type="pct"/>
            <w:shd w:val="clear" w:color="auto" w:fill="auto"/>
          </w:tcPr>
          <w:p w14:paraId="181D8165" w14:textId="3063A917" w:rsidR="00635F02" w:rsidDel="00A17716" w:rsidRDefault="00635F02" w:rsidP="007E65C6">
            <w:pPr>
              <w:pStyle w:val="TableText"/>
              <w:rPr>
                <w:ins w:id="27081" w:author="Author"/>
                <w:del w:id="27082" w:author="Author"/>
              </w:rPr>
            </w:pPr>
            <w:ins w:id="27083" w:author="Author">
              <w:del w:id="27084" w:author="Author">
                <w:r w:rsidDel="00A17716">
                  <w:delText>Halfaker Team</w:delText>
                </w:r>
              </w:del>
            </w:ins>
          </w:p>
        </w:tc>
      </w:tr>
      <w:tr w:rsidR="00635F02" w:rsidRPr="00F458A0" w:rsidDel="00A17716" w14:paraId="34C03677" w14:textId="31AEF132" w:rsidTr="007E65C6">
        <w:trPr>
          <w:cantSplit/>
          <w:ins w:id="27085" w:author="Author"/>
          <w:del w:id="27086" w:author="Author"/>
        </w:trPr>
        <w:tc>
          <w:tcPr>
            <w:tcW w:w="1077" w:type="pct"/>
            <w:shd w:val="clear" w:color="auto" w:fill="auto"/>
          </w:tcPr>
          <w:p w14:paraId="0BEB2F57" w14:textId="4BD7B7F4" w:rsidR="00635F02" w:rsidRPr="00F458A0" w:rsidDel="00A17716" w:rsidRDefault="00635F02" w:rsidP="007E65C6">
            <w:pPr>
              <w:pStyle w:val="TableText"/>
              <w:rPr>
                <w:ins w:id="27087" w:author="Author"/>
                <w:del w:id="27088" w:author="Author"/>
              </w:rPr>
            </w:pPr>
            <w:ins w:id="27089" w:author="Author">
              <w:del w:id="27090" w:author="Author">
                <w:r w:rsidDel="00A17716">
                  <w:delText>May 8, 2017</w:delText>
                </w:r>
              </w:del>
            </w:ins>
          </w:p>
        </w:tc>
        <w:tc>
          <w:tcPr>
            <w:tcW w:w="530" w:type="pct"/>
            <w:shd w:val="clear" w:color="auto" w:fill="auto"/>
          </w:tcPr>
          <w:p w14:paraId="5883D6E6" w14:textId="2BBE036C" w:rsidR="00635F02" w:rsidRPr="00F458A0" w:rsidDel="00A17716" w:rsidRDefault="00635F02" w:rsidP="007E65C6">
            <w:pPr>
              <w:pStyle w:val="TableText"/>
              <w:rPr>
                <w:ins w:id="27091" w:author="Author"/>
                <w:del w:id="27092" w:author="Author"/>
              </w:rPr>
            </w:pPr>
            <w:ins w:id="27093" w:author="Author">
              <w:del w:id="27094" w:author="Author">
                <w:r w:rsidDel="00A17716">
                  <w:delText>0.5</w:delText>
                </w:r>
              </w:del>
            </w:ins>
          </w:p>
        </w:tc>
        <w:tc>
          <w:tcPr>
            <w:tcW w:w="2255" w:type="pct"/>
            <w:shd w:val="clear" w:color="auto" w:fill="auto"/>
          </w:tcPr>
          <w:p w14:paraId="54D81B88" w14:textId="1D8AD66B" w:rsidR="00635F02" w:rsidRPr="00F458A0" w:rsidDel="00A17716" w:rsidRDefault="00635F02" w:rsidP="007E65C6">
            <w:pPr>
              <w:pStyle w:val="TableText"/>
              <w:rPr>
                <w:ins w:id="27095" w:author="Author"/>
                <w:del w:id="27096" w:author="Author"/>
              </w:rPr>
            </w:pPr>
            <w:ins w:id="27097" w:author="Author">
              <w:del w:id="27098" w:author="Author">
                <w:r w:rsidDel="00A17716">
                  <w:delText>Added Technology Locations, Software Architecture and Identified Systems</w:delText>
                </w:r>
              </w:del>
            </w:ins>
          </w:p>
        </w:tc>
        <w:tc>
          <w:tcPr>
            <w:tcW w:w="1137" w:type="pct"/>
            <w:shd w:val="clear" w:color="auto" w:fill="auto"/>
          </w:tcPr>
          <w:p w14:paraId="01A5126B" w14:textId="16C57F3C" w:rsidR="00635F02" w:rsidRPr="00F458A0" w:rsidDel="00A17716" w:rsidRDefault="00635F02" w:rsidP="007E65C6">
            <w:pPr>
              <w:pStyle w:val="TableText"/>
              <w:rPr>
                <w:ins w:id="27099" w:author="Author"/>
                <w:del w:id="27100" w:author="Author"/>
              </w:rPr>
            </w:pPr>
            <w:ins w:id="27101" w:author="Author">
              <w:del w:id="27102" w:author="Author">
                <w:r w:rsidDel="00A17716">
                  <w:delText>Halkfaker Team</w:delText>
                </w:r>
              </w:del>
            </w:ins>
          </w:p>
        </w:tc>
      </w:tr>
      <w:tr w:rsidR="00635F02" w:rsidRPr="00F458A0" w:rsidDel="00A17716" w14:paraId="4D3A554E" w14:textId="6E048DF2" w:rsidTr="007E65C6">
        <w:trPr>
          <w:cantSplit/>
          <w:ins w:id="27103" w:author="Author"/>
          <w:del w:id="27104" w:author="Author"/>
        </w:trPr>
        <w:tc>
          <w:tcPr>
            <w:tcW w:w="1077" w:type="pct"/>
          </w:tcPr>
          <w:p w14:paraId="4CF6316C" w14:textId="1F67E12F" w:rsidR="00635F02" w:rsidRPr="00F458A0" w:rsidDel="00A17716" w:rsidRDefault="00635F02" w:rsidP="007E65C6">
            <w:pPr>
              <w:pStyle w:val="TableText"/>
              <w:rPr>
                <w:ins w:id="27105" w:author="Author"/>
                <w:del w:id="27106" w:author="Author"/>
              </w:rPr>
            </w:pPr>
            <w:ins w:id="27107" w:author="Author">
              <w:del w:id="27108" w:author="Author">
                <w:r w:rsidRPr="00F458A0" w:rsidDel="00A17716">
                  <w:delText>February 24, 2017</w:delText>
                </w:r>
              </w:del>
            </w:ins>
          </w:p>
        </w:tc>
        <w:tc>
          <w:tcPr>
            <w:tcW w:w="530" w:type="pct"/>
          </w:tcPr>
          <w:p w14:paraId="1BD2D870" w14:textId="6F368FA1" w:rsidR="00635F02" w:rsidRPr="00F458A0" w:rsidDel="00A17716" w:rsidRDefault="00635F02" w:rsidP="007E65C6">
            <w:pPr>
              <w:pStyle w:val="TableText"/>
              <w:rPr>
                <w:ins w:id="27109" w:author="Author"/>
                <w:del w:id="27110" w:author="Author"/>
              </w:rPr>
            </w:pPr>
            <w:ins w:id="27111" w:author="Author">
              <w:del w:id="27112" w:author="Author">
                <w:r w:rsidRPr="00F458A0" w:rsidDel="00A17716">
                  <w:delText>0.4</w:delText>
                </w:r>
              </w:del>
            </w:ins>
          </w:p>
        </w:tc>
        <w:tc>
          <w:tcPr>
            <w:tcW w:w="2255" w:type="pct"/>
          </w:tcPr>
          <w:p w14:paraId="02C5F48B" w14:textId="41BC826E" w:rsidR="00635F02" w:rsidRPr="00F458A0" w:rsidDel="00A17716" w:rsidRDefault="00635F02" w:rsidP="007E65C6">
            <w:pPr>
              <w:pStyle w:val="TableText"/>
              <w:rPr>
                <w:ins w:id="27113" w:author="Author"/>
                <w:del w:id="27114" w:author="Author"/>
              </w:rPr>
            </w:pPr>
            <w:ins w:id="27115" w:author="Author">
              <w:del w:id="27116" w:author="Author">
                <w:r w:rsidRPr="00F458A0" w:rsidDel="00A17716">
                  <w:delText>Added tables of figures and tables, and addressed other tech writer review matters</w:delText>
                </w:r>
              </w:del>
            </w:ins>
          </w:p>
        </w:tc>
        <w:tc>
          <w:tcPr>
            <w:tcW w:w="1137" w:type="pct"/>
          </w:tcPr>
          <w:p w14:paraId="7F432048" w14:textId="1493327C" w:rsidR="00635F02" w:rsidRPr="00F458A0" w:rsidDel="00A17716" w:rsidRDefault="00635F02" w:rsidP="007E65C6">
            <w:pPr>
              <w:pStyle w:val="TableText"/>
              <w:rPr>
                <w:ins w:id="27117" w:author="Author"/>
                <w:del w:id="27118" w:author="Author"/>
              </w:rPr>
            </w:pPr>
            <w:ins w:id="27119" w:author="Author">
              <w:del w:id="27120" w:author="Author">
                <w:r w:rsidDel="00A17716">
                  <w:delText>Halfaker Team</w:delText>
                </w:r>
              </w:del>
            </w:ins>
          </w:p>
        </w:tc>
      </w:tr>
      <w:tr w:rsidR="00635F02" w:rsidRPr="00F458A0" w:rsidDel="00A17716" w14:paraId="6A57A91E" w14:textId="5ADC0AD1" w:rsidTr="007E65C6">
        <w:trPr>
          <w:cantSplit/>
          <w:ins w:id="27121" w:author="Author"/>
          <w:del w:id="27122" w:author="Author"/>
        </w:trPr>
        <w:tc>
          <w:tcPr>
            <w:tcW w:w="1077" w:type="pct"/>
          </w:tcPr>
          <w:p w14:paraId="51E77883" w14:textId="3FC66105" w:rsidR="00635F02" w:rsidRPr="00F458A0" w:rsidDel="00A17716" w:rsidRDefault="00635F02" w:rsidP="007E65C6">
            <w:pPr>
              <w:pStyle w:val="TableText"/>
              <w:rPr>
                <w:ins w:id="27123" w:author="Author"/>
                <w:del w:id="27124" w:author="Author"/>
              </w:rPr>
            </w:pPr>
            <w:ins w:id="27125" w:author="Author">
              <w:del w:id="27126" w:author="Author">
                <w:r w:rsidRPr="00F458A0" w:rsidDel="00A17716">
                  <w:delText>February 14, 2017</w:delText>
                </w:r>
              </w:del>
            </w:ins>
          </w:p>
        </w:tc>
        <w:tc>
          <w:tcPr>
            <w:tcW w:w="530" w:type="pct"/>
          </w:tcPr>
          <w:p w14:paraId="38071800" w14:textId="3884CA11" w:rsidR="00635F02" w:rsidRPr="00F458A0" w:rsidDel="00A17716" w:rsidRDefault="00635F02" w:rsidP="007E65C6">
            <w:pPr>
              <w:pStyle w:val="TableText"/>
              <w:rPr>
                <w:ins w:id="27127" w:author="Author"/>
                <w:del w:id="27128" w:author="Author"/>
              </w:rPr>
            </w:pPr>
            <w:ins w:id="27129" w:author="Author">
              <w:del w:id="27130" w:author="Author">
                <w:r w:rsidRPr="00F458A0" w:rsidDel="00A17716">
                  <w:delText>0.3</w:delText>
                </w:r>
              </w:del>
            </w:ins>
          </w:p>
        </w:tc>
        <w:tc>
          <w:tcPr>
            <w:tcW w:w="2255" w:type="pct"/>
          </w:tcPr>
          <w:p w14:paraId="03308CBF" w14:textId="5948D26E" w:rsidR="00635F02" w:rsidRPr="00F458A0" w:rsidDel="00A17716" w:rsidRDefault="00635F02" w:rsidP="007E65C6">
            <w:pPr>
              <w:pStyle w:val="TableText"/>
              <w:rPr>
                <w:ins w:id="27131" w:author="Author"/>
                <w:del w:id="27132" w:author="Author"/>
              </w:rPr>
            </w:pPr>
            <w:ins w:id="27133" w:author="Author">
              <w:del w:id="27134" w:author="Author">
                <w:r w:rsidRPr="00F458A0" w:rsidDel="00A17716">
                  <w:delText>Technical Writer Review Complete.</w:delText>
                </w:r>
              </w:del>
            </w:ins>
          </w:p>
        </w:tc>
        <w:tc>
          <w:tcPr>
            <w:tcW w:w="1137" w:type="pct"/>
          </w:tcPr>
          <w:p w14:paraId="78943F91" w14:textId="59BDA126" w:rsidR="00635F02" w:rsidRPr="00F458A0" w:rsidDel="00A17716" w:rsidRDefault="00635F02" w:rsidP="007E65C6">
            <w:pPr>
              <w:pStyle w:val="TableText"/>
              <w:rPr>
                <w:ins w:id="27135" w:author="Author"/>
                <w:del w:id="27136" w:author="Author"/>
              </w:rPr>
            </w:pPr>
            <w:ins w:id="27137" w:author="Author">
              <w:del w:id="27138" w:author="Author">
                <w:r w:rsidRPr="00F458A0" w:rsidDel="00A17716">
                  <w:delText>Leidos PMO</w:delText>
                </w:r>
              </w:del>
            </w:ins>
          </w:p>
        </w:tc>
      </w:tr>
      <w:tr w:rsidR="00635F02" w:rsidRPr="00F458A0" w:rsidDel="00A17716" w14:paraId="7725D48D" w14:textId="0A24B60D" w:rsidTr="007E65C6">
        <w:trPr>
          <w:cantSplit/>
          <w:ins w:id="27139" w:author="Author"/>
          <w:del w:id="27140" w:author="Author"/>
        </w:trPr>
        <w:tc>
          <w:tcPr>
            <w:tcW w:w="1077" w:type="pct"/>
          </w:tcPr>
          <w:p w14:paraId="3FFFD604" w14:textId="4697CFDD" w:rsidR="00635F02" w:rsidRPr="00F458A0" w:rsidDel="00A17716" w:rsidRDefault="00635F02" w:rsidP="007E65C6">
            <w:pPr>
              <w:pStyle w:val="TableText"/>
              <w:rPr>
                <w:ins w:id="27141" w:author="Author"/>
                <w:del w:id="27142" w:author="Author"/>
              </w:rPr>
            </w:pPr>
            <w:ins w:id="27143" w:author="Author">
              <w:del w:id="27144" w:author="Author">
                <w:r w:rsidRPr="00F458A0" w:rsidDel="00A17716">
                  <w:delText>February 2, 2017</w:delText>
                </w:r>
              </w:del>
            </w:ins>
          </w:p>
        </w:tc>
        <w:tc>
          <w:tcPr>
            <w:tcW w:w="530" w:type="pct"/>
          </w:tcPr>
          <w:p w14:paraId="54C2236E" w14:textId="490E2641" w:rsidR="00635F02" w:rsidRPr="00F458A0" w:rsidDel="00A17716" w:rsidRDefault="00635F02" w:rsidP="007E65C6">
            <w:pPr>
              <w:pStyle w:val="TableText"/>
              <w:rPr>
                <w:ins w:id="27145" w:author="Author"/>
                <w:del w:id="27146" w:author="Author"/>
              </w:rPr>
            </w:pPr>
            <w:ins w:id="27147" w:author="Author">
              <w:del w:id="27148" w:author="Author">
                <w:r w:rsidRPr="00F458A0" w:rsidDel="00A17716">
                  <w:delText>0.2</w:delText>
                </w:r>
              </w:del>
            </w:ins>
          </w:p>
        </w:tc>
        <w:tc>
          <w:tcPr>
            <w:tcW w:w="2255" w:type="pct"/>
          </w:tcPr>
          <w:p w14:paraId="36D613D8" w14:textId="3EDE64B4" w:rsidR="00635F02" w:rsidRPr="00F458A0" w:rsidDel="00A17716" w:rsidRDefault="00635F02" w:rsidP="007E65C6">
            <w:pPr>
              <w:pStyle w:val="TableText"/>
              <w:rPr>
                <w:ins w:id="27149" w:author="Author"/>
                <w:del w:id="27150" w:author="Author"/>
              </w:rPr>
            </w:pPr>
            <w:ins w:id="27151" w:author="Author">
              <w:del w:id="27152" w:author="Author">
                <w:r w:rsidRPr="00F458A0" w:rsidDel="00A17716">
                  <w:delText>Revision based on MCCF EDI TAS Team review</w:delText>
                </w:r>
              </w:del>
            </w:ins>
          </w:p>
        </w:tc>
        <w:tc>
          <w:tcPr>
            <w:tcW w:w="1137" w:type="pct"/>
          </w:tcPr>
          <w:p w14:paraId="4DC419FD" w14:textId="74CA261A" w:rsidR="00635F02" w:rsidRPr="00F458A0" w:rsidDel="00A17716" w:rsidRDefault="00635F02" w:rsidP="007E65C6">
            <w:pPr>
              <w:pStyle w:val="TableText"/>
              <w:rPr>
                <w:ins w:id="27153" w:author="Author"/>
                <w:del w:id="27154" w:author="Author"/>
              </w:rPr>
            </w:pPr>
            <w:ins w:id="27155" w:author="Author">
              <w:del w:id="27156" w:author="Author">
                <w:r w:rsidRPr="00F458A0" w:rsidDel="00A17716">
                  <w:delText>Halfaker Team</w:delText>
                </w:r>
              </w:del>
            </w:ins>
          </w:p>
        </w:tc>
      </w:tr>
      <w:tr w:rsidR="00635F02" w:rsidRPr="00F458A0" w:rsidDel="00A17716" w14:paraId="3B05D88C" w14:textId="31E22533" w:rsidTr="007E65C6">
        <w:trPr>
          <w:cantSplit/>
          <w:ins w:id="27157" w:author="Author"/>
          <w:del w:id="27158" w:author="Author"/>
        </w:trPr>
        <w:tc>
          <w:tcPr>
            <w:tcW w:w="1077" w:type="pct"/>
          </w:tcPr>
          <w:p w14:paraId="015816AB" w14:textId="3D68B4EA" w:rsidR="00635F02" w:rsidRPr="00F458A0" w:rsidDel="00A17716" w:rsidRDefault="00635F02" w:rsidP="007E65C6">
            <w:pPr>
              <w:pStyle w:val="TableText"/>
              <w:rPr>
                <w:ins w:id="27159" w:author="Author"/>
                <w:del w:id="27160" w:author="Author"/>
              </w:rPr>
            </w:pPr>
            <w:ins w:id="27161" w:author="Author">
              <w:del w:id="27162" w:author="Author">
                <w:r w:rsidRPr="00F458A0" w:rsidDel="00A17716">
                  <w:delText>January 27, 2017</w:delText>
                </w:r>
              </w:del>
            </w:ins>
          </w:p>
        </w:tc>
        <w:tc>
          <w:tcPr>
            <w:tcW w:w="530" w:type="pct"/>
          </w:tcPr>
          <w:p w14:paraId="2B6A51E6" w14:textId="74F14494" w:rsidR="00635F02" w:rsidRPr="00F458A0" w:rsidDel="00A17716" w:rsidRDefault="00635F02" w:rsidP="007E65C6">
            <w:pPr>
              <w:pStyle w:val="TableText"/>
              <w:rPr>
                <w:ins w:id="27163" w:author="Author"/>
                <w:del w:id="27164" w:author="Author"/>
              </w:rPr>
            </w:pPr>
            <w:ins w:id="27165" w:author="Author">
              <w:del w:id="27166" w:author="Author">
                <w:r w:rsidRPr="00F458A0" w:rsidDel="00A17716">
                  <w:delText>0.1</w:delText>
                </w:r>
              </w:del>
            </w:ins>
          </w:p>
        </w:tc>
        <w:tc>
          <w:tcPr>
            <w:tcW w:w="2255" w:type="pct"/>
          </w:tcPr>
          <w:p w14:paraId="28D4ABBD" w14:textId="5BB9FF4E" w:rsidR="00635F02" w:rsidRPr="00F458A0" w:rsidDel="00A17716" w:rsidRDefault="00635F02" w:rsidP="007E65C6">
            <w:pPr>
              <w:pStyle w:val="TableText"/>
              <w:rPr>
                <w:ins w:id="27167" w:author="Author"/>
                <w:del w:id="27168" w:author="Author"/>
              </w:rPr>
            </w:pPr>
            <w:ins w:id="27169" w:author="Author">
              <w:del w:id="27170" w:author="Author">
                <w:r w:rsidRPr="00F458A0" w:rsidDel="00A17716">
                  <w:delText>Initial Version of MCCF EDI TAS Architecture</w:delText>
                </w:r>
              </w:del>
            </w:ins>
          </w:p>
        </w:tc>
        <w:tc>
          <w:tcPr>
            <w:tcW w:w="1137" w:type="pct"/>
          </w:tcPr>
          <w:p w14:paraId="01CD4612" w14:textId="098441EF" w:rsidR="00635F02" w:rsidRPr="00F458A0" w:rsidDel="00A17716" w:rsidRDefault="00635F02" w:rsidP="007E65C6">
            <w:pPr>
              <w:pStyle w:val="TableText"/>
              <w:rPr>
                <w:ins w:id="27171" w:author="Author"/>
                <w:del w:id="27172" w:author="Author"/>
              </w:rPr>
            </w:pPr>
            <w:ins w:id="27173" w:author="Author">
              <w:del w:id="27174" w:author="Author">
                <w:r w:rsidRPr="00F458A0" w:rsidDel="00A17716">
                  <w:delText>Halfaker Team</w:delText>
                </w:r>
              </w:del>
            </w:ins>
          </w:p>
        </w:tc>
      </w:tr>
    </w:tbl>
    <w:p w14:paraId="6A51574D" w14:textId="4BB9D1EB" w:rsidR="00635F02" w:rsidRPr="00F458A0" w:rsidDel="00A17716" w:rsidRDefault="00635F02" w:rsidP="00635F02">
      <w:pPr>
        <w:pStyle w:val="InstructionalText1"/>
        <w:rPr>
          <w:ins w:id="27175" w:author="Author"/>
          <w:del w:id="27176" w:author="Author"/>
        </w:rPr>
      </w:pPr>
    </w:p>
    <w:p w14:paraId="4D8F155D" w14:textId="32B70DA5" w:rsidR="00635F02" w:rsidRPr="00F458A0" w:rsidDel="00A17716" w:rsidRDefault="00635F02" w:rsidP="00635F02">
      <w:pPr>
        <w:pStyle w:val="BodyText"/>
        <w:rPr>
          <w:ins w:id="27177" w:author="Author"/>
          <w:del w:id="27178" w:author="Author"/>
        </w:rPr>
      </w:pPr>
    </w:p>
    <w:p w14:paraId="05337C50" w14:textId="339354A6" w:rsidR="00635F02" w:rsidRPr="00F458A0" w:rsidDel="00A17716" w:rsidRDefault="00635F02" w:rsidP="00635F02">
      <w:pPr>
        <w:pStyle w:val="Title2"/>
        <w:rPr>
          <w:ins w:id="27179" w:author="Author"/>
          <w:del w:id="27180" w:author="Author"/>
        </w:rPr>
      </w:pPr>
      <w:ins w:id="27181" w:author="Author">
        <w:del w:id="27182" w:author="Author">
          <w:r w:rsidRPr="00F458A0" w:rsidDel="00A17716">
            <w:delText>Artifact Rationale</w:delText>
          </w:r>
        </w:del>
      </w:ins>
    </w:p>
    <w:p w14:paraId="2334AF47" w14:textId="362338C0" w:rsidR="00635F02" w:rsidRPr="00F458A0" w:rsidDel="00A17716" w:rsidRDefault="00635F02" w:rsidP="00635F02">
      <w:pPr>
        <w:pStyle w:val="BodyText"/>
        <w:rPr>
          <w:ins w:id="27183" w:author="Author"/>
          <w:del w:id="27184" w:author="Author"/>
        </w:rPr>
      </w:pPr>
      <w:ins w:id="27185" w:author="Author">
        <w:del w:id="27186" w:author="Author">
          <w:r w:rsidRPr="00F458A0" w:rsidDel="00A17716">
            <w:delText>This SDD is a dual-use document that provides the conceptual design as well as the as-built design. This document will be updated as the product is built, to reflect the as-built product.</w:delText>
          </w:r>
        </w:del>
      </w:ins>
    </w:p>
    <w:p w14:paraId="373502B2" w14:textId="0044EC6E" w:rsidR="00635F02" w:rsidRPr="00F458A0" w:rsidDel="00A17716" w:rsidRDefault="00635F02" w:rsidP="00635F02">
      <w:pPr>
        <w:pStyle w:val="BodyText"/>
        <w:rPr>
          <w:ins w:id="27187" w:author="Author"/>
          <w:del w:id="27188" w:author="Author"/>
        </w:rPr>
      </w:pPr>
    </w:p>
    <w:p w14:paraId="07B54095" w14:textId="7472CBB9" w:rsidR="00635F02" w:rsidRPr="00F458A0" w:rsidDel="00A17716" w:rsidRDefault="00635F02" w:rsidP="00635F02">
      <w:pPr>
        <w:rPr>
          <w:ins w:id="27189" w:author="Author"/>
          <w:del w:id="27190" w:author="Author"/>
          <w:rFonts w:ascii="Arial" w:hAnsi="Arial" w:cs="Arial"/>
          <w:b/>
          <w:bCs/>
          <w:sz w:val="28"/>
          <w:szCs w:val="32"/>
        </w:rPr>
      </w:pPr>
      <w:ins w:id="27191" w:author="Author">
        <w:del w:id="27192" w:author="Author">
          <w:r w:rsidRPr="00F458A0" w:rsidDel="00A17716">
            <w:br w:type="page"/>
          </w:r>
        </w:del>
      </w:ins>
    </w:p>
    <w:p w14:paraId="4F7B4668" w14:textId="15D21D73" w:rsidR="00635F02" w:rsidRPr="00F458A0" w:rsidDel="00A17716" w:rsidRDefault="00635F02" w:rsidP="00635F02">
      <w:pPr>
        <w:pStyle w:val="Caption"/>
        <w:jc w:val="center"/>
        <w:rPr>
          <w:ins w:id="27193" w:author="Author"/>
          <w:del w:id="27194" w:author="Author"/>
          <w:rFonts w:cs="Arial"/>
          <w:szCs w:val="28"/>
        </w:rPr>
      </w:pPr>
      <w:bookmarkStart w:id="27195" w:name="_Toc501099099"/>
      <w:ins w:id="27196" w:author="Author">
        <w:del w:id="27197" w:author="Author">
          <w:r w:rsidRPr="00F458A0" w:rsidDel="00A17716">
            <w:rPr>
              <w:rFonts w:cs="Arial"/>
              <w:szCs w:val="28"/>
            </w:rPr>
            <w:delText xml:space="preserve">Table </w:delText>
          </w:r>
          <w:r w:rsidRPr="00F458A0" w:rsidDel="00A17716">
            <w:rPr>
              <w:rFonts w:cs="Arial"/>
              <w:szCs w:val="28"/>
            </w:rPr>
            <w:fldChar w:fldCharType="begin"/>
          </w:r>
          <w:r w:rsidRPr="00F458A0" w:rsidDel="00A17716">
            <w:rPr>
              <w:rFonts w:cs="Arial"/>
              <w:szCs w:val="28"/>
            </w:rPr>
            <w:delInstrText xml:space="preserve"> SEQ Table \* ARABIC </w:delInstrText>
          </w:r>
          <w:r w:rsidRPr="00F458A0" w:rsidDel="00A17716">
            <w:rPr>
              <w:rFonts w:cs="Arial"/>
              <w:szCs w:val="28"/>
            </w:rPr>
            <w:fldChar w:fldCharType="separate"/>
          </w:r>
          <w:r w:rsidDel="00A17716">
            <w:rPr>
              <w:rFonts w:cs="Arial"/>
              <w:noProof/>
              <w:szCs w:val="28"/>
            </w:rPr>
            <w:delText>1</w:delText>
          </w:r>
          <w:r w:rsidRPr="00F458A0" w:rsidDel="00A17716">
            <w:rPr>
              <w:rFonts w:cs="Arial"/>
              <w:szCs w:val="28"/>
            </w:rPr>
            <w:fldChar w:fldCharType="end"/>
          </w:r>
          <w:r w:rsidRPr="00F458A0" w:rsidDel="00A17716">
            <w:rPr>
              <w:rFonts w:cs="Arial"/>
              <w:szCs w:val="28"/>
            </w:rPr>
            <w:delText>: When to Complete Each Section of the SDD According to VA’s PMAS</w:delText>
          </w:r>
          <w:bookmarkEnd w:id="27195"/>
        </w:del>
      </w:ins>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635F02" w:rsidRPr="00F458A0" w:rsidDel="00A17716" w14:paraId="7C9BAB55" w14:textId="6B4D72D2" w:rsidTr="007E65C6">
        <w:trPr>
          <w:cantSplit/>
          <w:tblHeader/>
          <w:ins w:id="27198" w:author="Author"/>
          <w:del w:id="27199" w:author="Author"/>
        </w:trPr>
        <w:tc>
          <w:tcPr>
            <w:tcW w:w="1779" w:type="pct"/>
            <w:shd w:val="clear" w:color="auto" w:fill="365F91"/>
          </w:tcPr>
          <w:p w14:paraId="4748D90D" w14:textId="38C0921B" w:rsidR="00635F02" w:rsidRPr="00F458A0" w:rsidDel="00A17716" w:rsidRDefault="00635F02" w:rsidP="007E65C6">
            <w:pPr>
              <w:pStyle w:val="TableHeading"/>
              <w:rPr>
                <w:ins w:id="27200" w:author="Author"/>
                <w:del w:id="27201" w:author="Author"/>
              </w:rPr>
            </w:pPr>
            <w:ins w:id="27202" w:author="Author">
              <w:del w:id="27203" w:author="Author">
                <w:r w:rsidRPr="00F458A0" w:rsidDel="00A17716">
                  <w:delText>Section</w:delText>
                </w:r>
              </w:del>
            </w:ins>
          </w:p>
        </w:tc>
        <w:tc>
          <w:tcPr>
            <w:tcW w:w="1335" w:type="pct"/>
            <w:shd w:val="clear" w:color="auto" w:fill="365F91"/>
          </w:tcPr>
          <w:p w14:paraId="50BB9652" w14:textId="4EB1DAAB" w:rsidR="00635F02" w:rsidRPr="00F458A0" w:rsidDel="00A17716" w:rsidRDefault="00635F02" w:rsidP="007E65C6">
            <w:pPr>
              <w:pStyle w:val="TableHeading"/>
              <w:rPr>
                <w:ins w:id="27204" w:author="Author"/>
                <w:del w:id="27205" w:author="Author"/>
              </w:rPr>
            </w:pPr>
            <w:ins w:id="27206" w:author="Author">
              <w:del w:id="27207" w:author="Author">
                <w:r w:rsidRPr="00F458A0" w:rsidDel="00A17716">
                  <w:delText>Completed On or Before PMAS Phase</w:delText>
                </w:r>
              </w:del>
            </w:ins>
          </w:p>
        </w:tc>
        <w:tc>
          <w:tcPr>
            <w:tcW w:w="1886" w:type="pct"/>
            <w:shd w:val="clear" w:color="auto" w:fill="365F91"/>
          </w:tcPr>
          <w:p w14:paraId="4782B662" w14:textId="181EA931" w:rsidR="00635F02" w:rsidRPr="00F458A0" w:rsidDel="00A17716" w:rsidRDefault="00635F02" w:rsidP="007E65C6">
            <w:pPr>
              <w:pStyle w:val="TableHeading"/>
              <w:rPr>
                <w:ins w:id="27208" w:author="Author"/>
                <w:del w:id="27209" w:author="Author"/>
              </w:rPr>
            </w:pPr>
            <w:ins w:id="27210" w:author="Author">
              <w:del w:id="27211" w:author="Author">
                <w:r w:rsidRPr="00F458A0" w:rsidDel="00A17716">
                  <w:delText>Rationale</w:delText>
                </w:r>
              </w:del>
            </w:ins>
          </w:p>
        </w:tc>
      </w:tr>
      <w:tr w:rsidR="00635F02" w:rsidRPr="00F458A0" w:rsidDel="00A17716" w14:paraId="6FA1EBCA" w14:textId="18762436" w:rsidTr="007E65C6">
        <w:trPr>
          <w:cantSplit/>
          <w:ins w:id="27212" w:author="Author"/>
          <w:del w:id="27213" w:author="Author"/>
        </w:trPr>
        <w:tc>
          <w:tcPr>
            <w:tcW w:w="1779" w:type="pct"/>
          </w:tcPr>
          <w:p w14:paraId="7B08E4FF" w14:textId="153AE112" w:rsidR="00635F02" w:rsidRPr="00F458A0" w:rsidDel="00A17716" w:rsidRDefault="00635F02" w:rsidP="007E65C6">
            <w:pPr>
              <w:pStyle w:val="TableText"/>
              <w:rPr>
                <w:ins w:id="27214" w:author="Author"/>
                <w:del w:id="27215" w:author="Author"/>
              </w:rPr>
            </w:pPr>
            <w:ins w:id="27216" w:author="Author">
              <w:del w:id="27217" w:author="Author">
                <w:r w:rsidRPr="00F458A0" w:rsidDel="00A17716">
                  <w:delText>1 – Introduction</w:delText>
                </w:r>
              </w:del>
            </w:ins>
          </w:p>
        </w:tc>
        <w:tc>
          <w:tcPr>
            <w:tcW w:w="1335" w:type="pct"/>
          </w:tcPr>
          <w:p w14:paraId="1F45F410" w14:textId="0ED92FE8" w:rsidR="00635F02" w:rsidRPr="00F458A0" w:rsidDel="00A17716" w:rsidRDefault="00635F02" w:rsidP="007E65C6">
            <w:pPr>
              <w:pStyle w:val="TableText"/>
              <w:rPr>
                <w:ins w:id="27218" w:author="Author"/>
                <w:del w:id="27219" w:author="Author"/>
              </w:rPr>
            </w:pPr>
            <w:ins w:id="27220" w:author="Author">
              <w:del w:id="27221" w:author="Author">
                <w:r w:rsidRPr="00F458A0" w:rsidDel="00A17716">
                  <w:delText>MS 0 Review; updated thereafter</w:delText>
                </w:r>
              </w:del>
            </w:ins>
          </w:p>
        </w:tc>
        <w:tc>
          <w:tcPr>
            <w:tcW w:w="1886" w:type="pct"/>
          </w:tcPr>
          <w:p w14:paraId="59B0D32B" w14:textId="3D0F8BE2" w:rsidR="00635F02" w:rsidRPr="00F458A0" w:rsidDel="00A17716" w:rsidRDefault="00635F02" w:rsidP="007E65C6">
            <w:pPr>
              <w:pStyle w:val="TableText"/>
              <w:rPr>
                <w:ins w:id="27222" w:author="Author"/>
                <w:del w:id="27223" w:author="Author"/>
              </w:rPr>
            </w:pPr>
            <w:ins w:id="27224" w:author="Author">
              <w:del w:id="27225" w:author="Author">
                <w:r w:rsidRPr="00F458A0" w:rsidDel="00A17716">
                  <w:delText>Conceptual design should inform evaluation of investments</w:delText>
                </w:r>
              </w:del>
            </w:ins>
          </w:p>
        </w:tc>
      </w:tr>
      <w:tr w:rsidR="00635F02" w:rsidRPr="00F458A0" w:rsidDel="00A17716" w14:paraId="26344516" w14:textId="28167782" w:rsidTr="007E65C6">
        <w:trPr>
          <w:cantSplit/>
          <w:ins w:id="27226" w:author="Author"/>
          <w:del w:id="27227" w:author="Author"/>
        </w:trPr>
        <w:tc>
          <w:tcPr>
            <w:tcW w:w="1779" w:type="pct"/>
          </w:tcPr>
          <w:p w14:paraId="31DF960D" w14:textId="5341346E" w:rsidR="00635F02" w:rsidRPr="00F458A0" w:rsidDel="00A17716" w:rsidRDefault="00635F02" w:rsidP="007E65C6">
            <w:pPr>
              <w:pStyle w:val="TableText"/>
              <w:rPr>
                <w:ins w:id="27228" w:author="Author"/>
                <w:del w:id="27229" w:author="Author"/>
              </w:rPr>
            </w:pPr>
            <w:ins w:id="27230" w:author="Author">
              <w:del w:id="27231" w:author="Author">
                <w:r w:rsidRPr="00F458A0" w:rsidDel="00A17716">
                  <w:delText>2 - Background</w:delText>
                </w:r>
              </w:del>
            </w:ins>
          </w:p>
        </w:tc>
        <w:tc>
          <w:tcPr>
            <w:tcW w:w="1335" w:type="pct"/>
          </w:tcPr>
          <w:p w14:paraId="698C3953" w14:textId="0785439F" w:rsidR="00635F02" w:rsidRPr="00F458A0" w:rsidDel="00A17716" w:rsidRDefault="00635F02" w:rsidP="007E65C6">
            <w:pPr>
              <w:pStyle w:val="TableText"/>
              <w:rPr>
                <w:ins w:id="27232" w:author="Author"/>
                <w:del w:id="27233" w:author="Author"/>
              </w:rPr>
            </w:pPr>
            <w:ins w:id="27234" w:author="Author">
              <w:del w:id="27235" w:author="Author">
                <w:r w:rsidRPr="00F458A0" w:rsidDel="00A17716">
                  <w:delText>MS 0 Review; updated thereafter</w:delText>
                </w:r>
              </w:del>
            </w:ins>
          </w:p>
        </w:tc>
        <w:tc>
          <w:tcPr>
            <w:tcW w:w="1886" w:type="pct"/>
          </w:tcPr>
          <w:p w14:paraId="438025BB" w14:textId="1E7FCE35" w:rsidR="00635F02" w:rsidRPr="00F458A0" w:rsidDel="00A17716" w:rsidRDefault="00635F02" w:rsidP="007E65C6">
            <w:pPr>
              <w:pStyle w:val="TableText"/>
              <w:rPr>
                <w:ins w:id="27236" w:author="Author"/>
                <w:del w:id="27237" w:author="Author"/>
              </w:rPr>
            </w:pPr>
            <w:ins w:id="27238" w:author="Author">
              <w:del w:id="27239" w:author="Author">
                <w:r w:rsidRPr="00F458A0" w:rsidDel="00A17716">
                  <w:delText>Conceptual design should inform evaluation of investments</w:delText>
                </w:r>
              </w:del>
            </w:ins>
          </w:p>
        </w:tc>
      </w:tr>
      <w:tr w:rsidR="00635F02" w:rsidRPr="00F458A0" w:rsidDel="00A17716" w14:paraId="5F46ACC8" w14:textId="05EB9D01" w:rsidTr="007E65C6">
        <w:trPr>
          <w:cantSplit/>
          <w:ins w:id="27240" w:author="Author"/>
          <w:del w:id="27241" w:author="Author"/>
        </w:trPr>
        <w:tc>
          <w:tcPr>
            <w:tcW w:w="1779" w:type="pct"/>
          </w:tcPr>
          <w:p w14:paraId="3E4B21C7" w14:textId="00F38F2C" w:rsidR="00635F02" w:rsidRPr="00F458A0" w:rsidDel="00A17716" w:rsidRDefault="00635F02" w:rsidP="007E65C6">
            <w:pPr>
              <w:pStyle w:val="TableText"/>
              <w:rPr>
                <w:ins w:id="27242" w:author="Author"/>
                <w:del w:id="27243" w:author="Author"/>
              </w:rPr>
            </w:pPr>
            <w:ins w:id="27244" w:author="Author">
              <w:del w:id="27245" w:author="Author">
                <w:r w:rsidRPr="00F458A0" w:rsidDel="00A17716">
                  <w:delText>3 – Conceptual Design</w:delText>
                </w:r>
              </w:del>
            </w:ins>
          </w:p>
        </w:tc>
        <w:tc>
          <w:tcPr>
            <w:tcW w:w="1335" w:type="pct"/>
          </w:tcPr>
          <w:p w14:paraId="635B9F64" w14:textId="1AC82F67" w:rsidR="00635F02" w:rsidRPr="00F458A0" w:rsidDel="00A17716" w:rsidRDefault="00635F02" w:rsidP="007E65C6">
            <w:pPr>
              <w:pStyle w:val="TableText"/>
              <w:rPr>
                <w:ins w:id="27246" w:author="Author"/>
                <w:del w:id="27247" w:author="Author"/>
              </w:rPr>
            </w:pPr>
            <w:ins w:id="27248" w:author="Author">
              <w:del w:id="27249" w:author="Author">
                <w:r w:rsidRPr="00F458A0" w:rsidDel="00A17716">
                  <w:delText>MS 0 Review; updated thereafter</w:delText>
                </w:r>
              </w:del>
            </w:ins>
          </w:p>
        </w:tc>
        <w:tc>
          <w:tcPr>
            <w:tcW w:w="1886" w:type="pct"/>
          </w:tcPr>
          <w:p w14:paraId="4CFE9FD6" w14:textId="0CCF408A" w:rsidR="00635F02" w:rsidRPr="00F458A0" w:rsidDel="00A17716" w:rsidRDefault="00635F02" w:rsidP="007E65C6">
            <w:pPr>
              <w:pStyle w:val="TableText"/>
              <w:rPr>
                <w:ins w:id="27250" w:author="Author"/>
                <w:del w:id="27251" w:author="Author"/>
              </w:rPr>
            </w:pPr>
            <w:ins w:id="27252" w:author="Author">
              <w:del w:id="27253" w:author="Author">
                <w:r w:rsidRPr="00F458A0" w:rsidDel="00A17716">
                  <w:delText>Conceptual design should inform evaluation of investments</w:delText>
                </w:r>
              </w:del>
            </w:ins>
          </w:p>
        </w:tc>
      </w:tr>
      <w:tr w:rsidR="00635F02" w:rsidRPr="00F458A0" w:rsidDel="00A17716" w14:paraId="4F52987C" w14:textId="3B82DABD" w:rsidTr="007E65C6">
        <w:trPr>
          <w:cantSplit/>
          <w:ins w:id="27254" w:author="Author"/>
          <w:del w:id="27255" w:author="Author"/>
        </w:trPr>
        <w:tc>
          <w:tcPr>
            <w:tcW w:w="1779" w:type="pct"/>
          </w:tcPr>
          <w:p w14:paraId="355F5EE8" w14:textId="3AF2E74C" w:rsidR="00635F02" w:rsidRPr="00F458A0" w:rsidDel="00A17716" w:rsidRDefault="00635F02" w:rsidP="007E65C6">
            <w:pPr>
              <w:pStyle w:val="TableText"/>
              <w:rPr>
                <w:ins w:id="27256" w:author="Author"/>
                <w:del w:id="27257" w:author="Author"/>
              </w:rPr>
            </w:pPr>
            <w:ins w:id="27258" w:author="Author">
              <w:del w:id="27259" w:author="Author">
                <w:r w:rsidRPr="00F458A0" w:rsidDel="00A17716">
                  <w:delText>4 – System Architecture</w:delText>
                </w:r>
              </w:del>
            </w:ins>
          </w:p>
        </w:tc>
        <w:tc>
          <w:tcPr>
            <w:tcW w:w="1335" w:type="pct"/>
          </w:tcPr>
          <w:p w14:paraId="26C8B37D" w14:textId="02C7FF25" w:rsidR="00635F02" w:rsidRPr="00F458A0" w:rsidDel="00A17716" w:rsidRDefault="00635F02" w:rsidP="007E65C6">
            <w:pPr>
              <w:pStyle w:val="TableText"/>
              <w:rPr>
                <w:ins w:id="27260" w:author="Author"/>
                <w:del w:id="27261" w:author="Author"/>
              </w:rPr>
            </w:pPr>
            <w:ins w:id="27262" w:author="Author">
              <w:del w:id="27263" w:author="Author">
                <w:r w:rsidRPr="00F458A0" w:rsidDel="00A17716">
                  <w:delText>MS 0 Review; updated thereafter</w:delText>
                </w:r>
              </w:del>
            </w:ins>
          </w:p>
        </w:tc>
        <w:tc>
          <w:tcPr>
            <w:tcW w:w="1886" w:type="pct"/>
          </w:tcPr>
          <w:p w14:paraId="7C9A87A4" w14:textId="4D93D5EE" w:rsidR="00635F02" w:rsidRPr="00F458A0" w:rsidDel="00A17716" w:rsidRDefault="00635F02" w:rsidP="007E65C6">
            <w:pPr>
              <w:pStyle w:val="TableText"/>
              <w:rPr>
                <w:ins w:id="27264" w:author="Author"/>
                <w:del w:id="27265" w:author="Author"/>
              </w:rPr>
            </w:pPr>
            <w:ins w:id="27266" w:author="Author">
              <w:del w:id="27267" w:author="Author">
                <w:r w:rsidRPr="00F458A0" w:rsidDel="00A17716">
                  <w:delText>Conceptual design should inform evaluation of investments</w:delText>
                </w:r>
              </w:del>
            </w:ins>
          </w:p>
        </w:tc>
      </w:tr>
      <w:tr w:rsidR="00635F02" w:rsidRPr="00F458A0" w:rsidDel="00A17716" w14:paraId="74300D2F" w14:textId="36810CC8" w:rsidTr="007E65C6">
        <w:trPr>
          <w:cantSplit/>
          <w:ins w:id="27268" w:author="Author"/>
          <w:del w:id="27269" w:author="Author"/>
        </w:trPr>
        <w:tc>
          <w:tcPr>
            <w:tcW w:w="1779" w:type="pct"/>
          </w:tcPr>
          <w:p w14:paraId="2EB0BB45" w14:textId="260E55E2" w:rsidR="00635F02" w:rsidRPr="00F458A0" w:rsidDel="00A17716" w:rsidRDefault="00635F02" w:rsidP="007E65C6">
            <w:pPr>
              <w:pStyle w:val="TableText"/>
              <w:rPr>
                <w:ins w:id="27270" w:author="Author"/>
                <w:del w:id="27271" w:author="Author"/>
              </w:rPr>
            </w:pPr>
            <w:ins w:id="27272" w:author="Author">
              <w:del w:id="27273" w:author="Author">
                <w:r w:rsidRPr="00F458A0" w:rsidDel="00A17716">
                  <w:delText>5 – Data Design</w:delText>
                </w:r>
              </w:del>
            </w:ins>
          </w:p>
        </w:tc>
        <w:tc>
          <w:tcPr>
            <w:tcW w:w="1335" w:type="pct"/>
          </w:tcPr>
          <w:p w14:paraId="4D0D00F6" w14:textId="0F01950C" w:rsidR="00635F02" w:rsidRPr="00F458A0" w:rsidDel="00A17716" w:rsidRDefault="00635F02" w:rsidP="007E65C6">
            <w:pPr>
              <w:pStyle w:val="TableText"/>
              <w:rPr>
                <w:ins w:id="27274" w:author="Author"/>
                <w:del w:id="27275" w:author="Author"/>
              </w:rPr>
            </w:pPr>
            <w:ins w:id="27276" w:author="Author">
              <w:del w:id="27277" w:author="Author">
                <w:r w:rsidRPr="00F458A0" w:rsidDel="00A17716">
                  <w:delText>MS 1 Review; updated thereafter</w:delText>
                </w:r>
              </w:del>
            </w:ins>
          </w:p>
        </w:tc>
        <w:tc>
          <w:tcPr>
            <w:tcW w:w="1886" w:type="pct"/>
          </w:tcPr>
          <w:p w14:paraId="06EAAE5E" w14:textId="4ABFADF2" w:rsidR="00635F02" w:rsidRPr="00F458A0" w:rsidDel="00A17716" w:rsidRDefault="00635F02" w:rsidP="007E65C6">
            <w:pPr>
              <w:pStyle w:val="TableText"/>
              <w:rPr>
                <w:ins w:id="27278" w:author="Author"/>
                <w:del w:id="27279" w:author="Author"/>
              </w:rPr>
            </w:pPr>
            <w:ins w:id="27280" w:author="Author">
              <w:del w:id="27281" w:author="Author">
                <w:r w:rsidRPr="00F458A0" w:rsidDel="00A17716">
                  <w:delText>Design details should be elaborated upon during PMAS Planning phase and prior to development</w:delText>
                </w:r>
              </w:del>
            </w:ins>
          </w:p>
        </w:tc>
      </w:tr>
      <w:tr w:rsidR="00635F02" w:rsidRPr="00F458A0" w:rsidDel="00A17716" w14:paraId="2D5EEFE0" w14:textId="6594F82C" w:rsidTr="007E65C6">
        <w:trPr>
          <w:cantSplit/>
          <w:ins w:id="27282" w:author="Author"/>
          <w:del w:id="27283" w:author="Author"/>
        </w:trPr>
        <w:tc>
          <w:tcPr>
            <w:tcW w:w="1779" w:type="pct"/>
          </w:tcPr>
          <w:p w14:paraId="7276B763" w14:textId="0FD435C4" w:rsidR="00635F02" w:rsidRPr="00F458A0" w:rsidDel="00A17716" w:rsidRDefault="00635F02" w:rsidP="007E65C6">
            <w:pPr>
              <w:pStyle w:val="TableText"/>
              <w:rPr>
                <w:ins w:id="27284" w:author="Author"/>
                <w:del w:id="27285" w:author="Author"/>
              </w:rPr>
            </w:pPr>
            <w:ins w:id="27286" w:author="Author">
              <w:del w:id="27287" w:author="Author">
                <w:r w:rsidRPr="00F458A0" w:rsidDel="00A17716">
                  <w:delText>6 – Detailed Design</w:delText>
                </w:r>
              </w:del>
            </w:ins>
          </w:p>
        </w:tc>
        <w:tc>
          <w:tcPr>
            <w:tcW w:w="1335" w:type="pct"/>
          </w:tcPr>
          <w:p w14:paraId="4F663FC8" w14:textId="5E2FF0FB" w:rsidR="00635F02" w:rsidRPr="00F458A0" w:rsidDel="00A17716" w:rsidRDefault="00635F02" w:rsidP="007E65C6">
            <w:pPr>
              <w:pStyle w:val="TableText"/>
              <w:rPr>
                <w:ins w:id="27288" w:author="Author"/>
                <w:del w:id="27289" w:author="Author"/>
              </w:rPr>
            </w:pPr>
            <w:ins w:id="27290" w:author="Author">
              <w:del w:id="27291" w:author="Author">
                <w:r w:rsidRPr="00F458A0" w:rsidDel="00A17716">
                  <w:delText>MS 1 Review; updated thereafter</w:delText>
                </w:r>
              </w:del>
            </w:ins>
          </w:p>
        </w:tc>
        <w:tc>
          <w:tcPr>
            <w:tcW w:w="1886" w:type="pct"/>
          </w:tcPr>
          <w:p w14:paraId="20A9CE60" w14:textId="703CBFBF" w:rsidR="00635F02" w:rsidRPr="00F458A0" w:rsidDel="00A17716" w:rsidRDefault="00635F02" w:rsidP="007E65C6">
            <w:pPr>
              <w:pStyle w:val="TableText"/>
              <w:rPr>
                <w:ins w:id="27292" w:author="Author"/>
                <w:del w:id="27293" w:author="Author"/>
              </w:rPr>
            </w:pPr>
            <w:ins w:id="27294" w:author="Author">
              <w:del w:id="27295" w:author="Author">
                <w:r w:rsidRPr="00F458A0" w:rsidDel="00A17716">
                  <w:delText>Design details should be elaborated upon during PMAS Planning phase and prior to development</w:delText>
                </w:r>
              </w:del>
            </w:ins>
          </w:p>
        </w:tc>
      </w:tr>
      <w:tr w:rsidR="00635F02" w:rsidRPr="00F458A0" w:rsidDel="00A17716" w14:paraId="3BB30485" w14:textId="2051EACE" w:rsidTr="007E65C6">
        <w:trPr>
          <w:cantSplit/>
          <w:ins w:id="27296" w:author="Author"/>
          <w:del w:id="27297" w:author="Author"/>
        </w:trPr>
        <w:tc>
          <w:tcPr>
            <w:tcW w:w="1779" w:type="pct"/>
          </w:tcPr>
          <w:p w14:paraId="2E25244A" w14:textId="1F019E82" w:rsidR="00635F02" w:rsidRPr="00F458A0" w:rsidDel="00A17716" w:rsidRDefault="00635F02" w:rsidP="007E65C6">
            <w:pPr>
              <w:pStyle w:val="TableText"/>
              <w:rPr>
                <w:ins w:id="27298" w:author="Author"/>
                <w:del w:id="27299" w:author="Author"/>
              </w:rPr>
            </w:pPr>
            <w:ins w:id="27300" w:author="Author">
              <w:del w:id="27301" w:author="Author">
                <w:r w:rsidRPr="00F458A0" w:rsidDel="00A17716">
                  <w:delText>7 – External System Interface Design</w:delText>
                </w:r>
              </w:del>
            </w:ins>
          </w:p>
        </w:tc>
        <w:tc>
          <w:tcPr>
            <w:tcW w:w="1335" w:type="pct"/>
          </w:tcPr>
          <w:p w14:paraId="61EE0266" w14:textId="1C2A91A2" w:rsidR="00635F02" w:rsidRPr="00F458A0" w:rsidDel="00A17716" w:rsidRDefault="00635F02" w:rsidP="007E65C6">
            <w:pPr>
              <w:pStyle w:val="TableText"/>
              <w:rPr>
                <w:ins w:id="27302" w:author="Author"/>
                <w:del w:id="27303" w:author="Author"/>
              </w:rPr>
            </w:pPr>
            <w:ins w:id="27304" w:author="Author">
              <w:del w:id="27305" w:author="Author">
                <w:r w:rsidRPr="00F458A0" w:rsidDel="00A17716">
                  <w:delText>MS 1 Review; updated thereafter</w:delText>
                </w:r>
              </w:del>
            </w:ins>
          </w:p>
        </w:tc>
        <w:tc>
          <w:tcPr>
            <w:tcW w:w="1886" w:type="pct"/>
          </w:tcPr>
          <w:p w14:paraId="02DEE2E4" w14:textId="30113CB0" w:rsidR="00635F02" w:rsidRPr="00F458A0" w:rsidDel="00A17716" w:rsidRDefault="00635F02" w:rsidP="007E65C6">
            <w:pPr>
              <w:pStyle w:val="TableText"/>
              <w:rPr>
                <w:ins w:id="27306" w:author="Author"/>
                <w:del w:id="27307" w:author="Author"/>
              </w:rPr>
            </w:pPr>
            <w:ins w:id="27308" w:author="Author">
              <w:del w:id="27309" w:author="Author">
                <w:r w:rsidRPr="00F458A0" w:rsidDel="00A17716">
                  <w:delText>Design details should be elaborated upon during PMAS Planning phase and prior to development</w:delText>
                </w:r>
              </w:del>
            </w:ins>
          </w:p>
        </w:tc>
      </w:tr>
      <w:tr w:rsidR="00635F02" w:rsidRPr="00F458A0" w:rsidDel="00A17716" w14:paraId="56F285F5" w14:textId="75CF45C9" w:rsidTr="007E65C6">
        <w:trPr>
          <w:cantSplit/>
          <w:ins w:id="27310" w:author="Author"/>
          <w:del w:id="27311" w:author="Author"/>
        </w:trPr>
        <w:tc>
          <w:tcPr>
            <w:tcW w:w="1779" w:type="pct"/>
          </w:tcPr>
          <w:p w14:paraId="5DC124EE" w14:textId="01A9A387" w:rsidR="00635F02" w:rsidRPr="00F458A0" w:rsidDel="00A17716" w:rsidRDefault="00635F02" w:rsidP="007E65C6">
            <w:pPr>
              <w:pStyle w:val="TableText"/>
              <w:rPr>
                <w:ins w:id="27312" w:author="Author"/>
                <w:del w:id="27313" w:author="Author"/>
              </w:rPr>
            </w:pPr>
            <w:ins w:id="27314" w:author="Author">
              <w:del w:id="27315" w:author="Author">
                <w:r w:rsidRPr="00F458A0" w:rsidDel="00A17716">
                  <w:delText>8 – Human Machine Interfaces</w:delText>
                </w:r>
              </w:del>
            </w:ins>
          </w:p>
        </w:tc>
        <w:tc>
          <w:tcPr>
            <w:tcW w:w="1335" w:type="pct"/>
          </w:tcPr>
          <w:p w14:paraId="55B29B4C" w14:textId="63F3187B" w:rsidR="00635F02" w:rsidRPr="00F458A0" w:rsidDel="00A17716" w:rsidRDefault="00635F02" w:rsidP="007E65C6">
            <w:pPr>
              <w:pStyle w:val="TableText"/>
              <w:rPr>
                <w:ins w:id="27316" w:author="Author"/>
                <w:del w:id="27317" w:author="Author"/>
              </w:rPr>
            </w:pPr>
            <w:ins w:id="27318" w:author="Author">
              <w:del w:id="27319" w:author="Author">
                <w:r w:rsidRPr="00F458A0" w:rsidDel="00A17716">
                  <w:delText>MS 1 Review; updated thereafter</w:delText>
                </w:r>
              </w:del>
            </w:ins>
          </w:p>
        </w:tc>
        <w:tc>
          <w:tcPr>
            <w:tcW w:w="1886" w:type="pct"/>
          </w:tcPr>
          <w:p w14:paraId="3FFC8E79" w14:textId="7FFF077D" w:rsidR="00635F02" w:rsidRPr="00F458A0" w:rsidDel="00A17716" w:rsidRDefault="00635F02" w:rsidP="007E65C6">
            <w:pPr>
              <w:pStyle w:val="TableText"/>
              <w:rPr>
                <w:ins w:id="27320" w:author="Author"/>
                <w:del w:id="27321" w:author="Author"/>
              </w:rPr>
            </w:pPr>
            <w:ins w:id="27322" w:author="Author">
              <w:del w:id="27323" w:author="Author">
                <w:r w:rsidRPr="00F458A0" w:rsidDel="00A17716">
                  <w:delText>Design details should be elaborated upon during PMAS Planning phase and prior to development</w:delText>
                </w:r>
              </w:del>
            </w:ins>
          </w:p>
        </w:tc>
      </w:tr>
      <w:tr w:rsidR="00635F02" w:rsidRPr="00F458A0" w:rsidDel="00A17716" w14:paraId="5D417DF1" w14:textId="68B910A8" w:rsidTr="007E65C6">
        <w:trPr>
          <w:cantSplit/>
          <w:ins w:id="27324" w:author="Author"/>
          <w:del w:id="27325" w:author="Author"/>
        </w:trPr>
        <w:tc>
          <w:tcPr>
            <w:tcW w:w="1779" w:type="pct"/>
          </w:tcPr>
          <w:p w14:paraId="3109E537" w14:textId="2BB52822" w:rsidR="00635F02" w:rsidRPr="00F458A0" w:rsidDel="00A17716" w:rsidRDefault="00635F02" w:rsidP="007E65C6">
            <w:pPr>
              <w:pStyle w:val="TableText"/>
              <w:rPr>
                <w:ins w:id="27326" w:author="Author"/>
                <w:del w:id="27327" w:author="Author"/>
              </w:rPr>
            </w:pPr>
            <w:ins w:id="27328" w:author="Author">
              <w:del w:id="27329" w:author="Author">
                <w:r w:rsidRPr="00F458A0" w:rsidDel="00A17716">
                  <w:delText>Attachments</w:delText>
                </w:r>
              </w:del>
            </w:ins>
          </w:p>
        </w:tc>
        <w:tc>
          <w:tcPr>
            <w:tcW w:w="1335" w:type="pct"/>
          </w:tcPr>
          <w:p w14:paraId="63AB4752" w14:textId="5FD15A6B" w:rsidR="00635F02" w:rsidRPr="00F458A0" w:rsidDel="00A17716" w:rsidRDefault="00635F02" w:rsidP="007E65C6">
            <w:pPr>
              <w:pStyle w:val="TableText"/>
              <w:rPr>
                <w:ins w:id="27330" w:author="Author"/>
                <w:del w:id="27331" w:author="Author"/>
              </w:rPr>
            </w:pPr>
            <w:ins w:id="27332" w:author="Author">
              <w:del w:id="27333" w:author="Author">
                <w:r w:rsidRPr="00F458A0" w:rsidDel="00A17716">
                  <w:delText>MS 1 Review; updated thereafter</w:delText>
                </w:r>
              </w:del>
            </w:ins>
          </w:p>
        </w:tc>
        <w:tc>
          <w:tcPr>
            <w:tcW w:w="1886" w:type="pct"/>
          </w:tcPr>
          <w:p w14:paraId="3CDBF48C" w14:textId="337348B5" w:rsidR="00635F02" w:rsidRPr="00F458A0" w:rsidDel="00A17716" w:rsidRDefault="00635F02" w:rsidP="007E65C6">
            <w:pPr>
              <w:pStyle w:val="TableText"/>
              <w:rPr>
                <w:ins w:id="27334" w:author="Author"/>
                <w:del w:id="27335" w:author="Author"/>
              </w:rPr>
            </w:pPr>
            <w:ins w:id="27336" w:author="Author">
              <w:del w:id="27337" w:author="Author">
                <w:r w:rsidRPr="00F458A0" w:rsidDel="00A17716">
                  <w:delText>Design details should be elaborated upon during PMAS Planning phase and prior to development</w:delText>
                </w:r>
              </w:del>
            </w:ins>
          </w:p>
        </w:tc>
      </w:tr>
    </w:tbl>
    <w:p w14:paraId="348973A6" w14:textId="1EC0F31F" w:rsidR="00635F02" w:rsidRPr="00F458A0" w:rsidDel="00A17716" w:rsidRDefault="00635F02" w:rsidP="00635F02">
      <w:pPr>
        <w:pStyle w:val="BodyText"/>
        <w:rPr>
          <w:ins w:id="27338" w:author="Author"/>
          <w:del w:id="27339" w:author="Author"/>
        </w:rPr>
      </w:pPr>
    </w:p>
    <w:p w14:paraId="18266CC4" w14:textId="00FEC28D" w:rsidR="00635F02" w:rsidRPr="00F458A0" w:rsidDel="00A17716" w:rsidRDefault="00635F02" w:rsidP="00635F02">
      <w:pPr>
        <w:pStyle w:val="BodyText"/>
        <w:rPr>
          <w:ins w:id="27340" w:author="Author"/>
          <w:del w:id="27341" w:author="Author"/>
        </w:rPr>
      </w:pPr>
      <w:ins w:id="27342" w:author="Author">
        <w:del w:id="27343" w:author="Author">
          <w:r w:rsidRPr="00F458A0" w:rsidDel="00A17716">
            <w:delText>A product’s system design should be defined conceptually prior to the allocation of personnel and resources that occur at project initiation. This gives the enterprise an opportunity to evaluate IT investments before project teams are stood up and funding is allocated. Sections 1- 4 which discuss the high level design should be completed prior to MS 0. All sections should be completed and updated before MS 1. Projects will need to address all SDD approval constraints prior to the MS 2 review. In addition, the SDD should reflect the as-built product going into the MS 2 review.</w:delText>
          </w:r>
        </w:del>
      </w:ins>
    </w:p>
    <w:p w14:paraId="15275D4B" w14:textId="487A5DAF" w:rsidR="00635F02" w:rsidRPr="00F458A0" w:rsidDel="00A17716" w:rsidRDefault="00635F02" w:rsidP="00635F02">
      <w:pPr>
        <w:pStyle w:val="BodyText"/>
        <w:rPr>
          <w:ins w:id="27344" w:author="Author"/>
          <w:del w:id="27345" w:author="Author"/>
        </w:rPr>
      </w:pPr>
    </w:p>
    <w:p w14:paraId="2232C1AB" w14:textId="1968E0D6" w:rsidR="00635F02" w:rsidRPr="00F458A0" w:rsidDel="00A17716" w:rsidRDefault="00635F02" w:rsidP="00635F02">
      <w:pPr>
        <w:rPr>
          <w:ins w:id="27346" w:author="Author"/>
          <w:del w:id="27347" w:author="Author"/>
        </w:rPr>
      </w:pPr>
      <w:ins w:id="27348" w:author="Author">
        <w:del w:id="27349" w:author="Author">
          <w:r w:rsidRPr="00F458A0" w:rsidDel="00A17716">
            <w:br w:type="page"/>
          </w:r>
        </w:del>
      </w:ins>
    </w:p>
    <w:p w14:paraId="103C722C" w14:textId="67864403" w:rsidR="00635F02" w:rsidRPr="00F458A0" w:rsidDel="00A17716" w:rsidRDefault="00635F02" w:rsidP="00635F02">
      <w:pPr>
        <w:pStyle w:val="TOC4"/>
        <w:rPr>
          <w:ins w:id="27350" w:author="Author"/>
          <w:del w:id="27351" w:author="Author"/>
        </w:rPr>
      </w:pPr>
    </w:p>
    <w:p w14:paraId="79F4CC89" w14:textId="24EC11DD" w:rsidR="00635F02" w:rsidRPr="00F458A0" w:rsidDel="00A17716" w:rsidRDefault="00635F02" w:rsidP="00635F02">
      <w:pPr>
        <w:pStyle w:val="Title2"/>
        <w:rPr>
          <w:ins w:id="27352" w:author="Author"/>
          <w:del w:id="27353" w:author="Author"/>
        </w:rPr>
      </w:pPr>
      <w:ins w:id="27354" w:author="Author">
        <w:del w:id="27355" w:author="Author">
          <w:r w:rsidRPr="00F458A0" w:rsidDel="00A17716">
            <w:delText>Table of Contents</w:delText>
          </w:r>
        </w:del>
      </w:ins>
    </w:p>
    <w:p w14:paraId="3F5799B5" w14:textId="02B3F545" w:rsidR="00635F02" w:rsidDel="00A17716" w:rsidRDefault="00635F02" w:rsidP="00635F02">
      <w:pPr>
        <w:pStyle w:val="TOC1"/>
        <w:rPr>
          <w:ins w:id="27356" w:author="Author"/>
          <w:del w:id="27357" w:author="Author"/>
          <w:rFonts w:asciiTheme="minorHAnsi" w:eastAsiaTheme="minorEastAsia" w:hAnsiTheme="minorHAnsi" w:cstheme="minorBidi"/>
          <w:sz w:val="22"/>
          <w:szCs w:val="22"/>
        </w:rPr>
      </w:pPr>
      <w:ins w:id="27358" w:author="Author">
        <w:del w:id="27359" w:author="Author">
          <w:r w:rsidRPr="00F458A0" w:rsidDel="00A17716">
            <w:fldChar w:fldCharType="begin"/>
          </w:r>
          <w:r w:rsidRPr="00F458A0" w:rsidDel="00A17716">
            <w:delInstrText xml:space="preserve"> TOC \o "1-5" \h \z \u </w:delInstrText>
          </w:r>
          <w:r w:rsidRPr="00F458A0" w:rsidDel="00A17716">
            <w:fldChar w:fldCharType="separate"/>
          </w:r>
          <w:r w:rsidDel="00A17716">
            <w:fldChar w:fldCharType="begin"/>
          </w:r>
          <w:r w:rsidDel="00A17716">
            <w:delInstrText xml:space="preserve"> HYPERLINK \l "_Toc501028839" </w:delInstrText>
          </w:r>
          <w:r w:rsidDel="00A17716">
            <w:fldChar w:fldCharType="separate"/>
          </w:r>
          <w:r w:rsidRPr="008F416C" w:rsidDel="00A17716">
            <w:rPr>
              <w:rStyle w:val="Hyperlink"/>
            </w:rPr>
            <w:delText>1.</w:delText>
          </w:r>
          <w:r w:rsidDel="00A17716">
            <w:rPr>
              <w:rFonts w:asciiTheme="minorHAnsi" w:eastAsiaTheme="minorEastAsia" w:hAnsiTheme="minorHAnsi" w:cstheme="minorBidi"/>
              <w:sz w:val="22"/>
              <w:szCs w:val="22"/>
            </w:rPr>
            <w:tab/>
          </w:r>
          <w:r w:rsidRPr="008F416C" w:rsidDel="00A17716">
            <w:rPr>
              <w:rStyle w:val="Hyperlink"/>
            </w:rPr>
            <w:delText>Introduction</w:delText>
          </w:r>
          <w:r w:rsidDel="00A17716">
            <w:rPr>
              <w:webHidden/>
            </w:rPr>
            <w:tab/>
          </w:r>
          <w:r w:rsidDel="00A17716">
            <w:rPr>
              <w:webHidden/>
            </w:rPr>
            <w:fldChar w:fldCharType="begin"/>
          </w:r>
          <w:r w:rsidDel="00A17716">
            <w:rPr>
              <w:webHidden/>
            </w:rPr>
            <w:delInstrText xml:space="preserve"> PAGEREF _Toc501028839 \h </w:delInstrText>
          </w:r>
        </w:del>
      </w:ins>
      <w:del w:id="27360" w:author="Author">
        <w:r w:rsidDel="00A17716">
          <w:rPr>
            <w:webHidden/>
          </w:rPr>
        </w:r>
      </w:del>
      <w:ins w:id="27361" w:author="Author">
        <w:del w:id="27362" w:author="Author">
          <w:r w:rsidDel="00A17716">
            <w:rPr>
              <w:webHidden/>
            </w:rPr>
            <w:fldChar w:fldCharType="separate"/>
          </w:r>
          <w:r w:rsidR="00C82333" w:rsidDel="00A17716">
            <w:rPr>
              <w:webHidden/>
            </w:rPr>
            <w:delText>1</w:delText>
          </w:r>
          <w:r w:rsidDel="00A17716">
            <w:rPr>
              <w:webHidden/>
            </w:rPr>
            <w:fldChar w:fldCharType="end"/>
          </w:r>
          <w:r w:rsidDel="00A17716">
            <w:fldChar w:fldCharType="end"/>
          </w:r>
        </w:del>
      </w:ins>
    </w:p>
    <w:p w14:paraId="1EB08B00" w14:textId="7BAF06E4" w:rsidR="00635F02" w:rsidDel="00A17716" w:rsidRDefault="00635F02" w:rsidP="00635F02">
      <w:pPr>
        <w:pStyle w:val="TOC2"/>
        <w:rPr>
          <w:ins w:id="27363" w:author="Author"/>
          <w:del w:id="27364" w:author="Author"/>
          <w:rFonts w:asciiTheme="minorHAnsi" w:eastAsiaTheme="minorEastAsia" w:hAnsiTheme="minorHAnsi" w:cstheme="minorBidi"/>
          <w:sz w:val="22"/>
          <w:szCs w:val="22"/>
        </w:rPr>
      </w:pPr>
      <w:ins w:id="27365" w:author="Author">
        <w:del w:id="27366" w:author="Author">
          <w:r w:rsidDel="00A17716">
            <w:fldChar w:fldCharType="begin"/>
          </w:r>
          <w:r w:rsidDel="00A17716">
            <w:delInstrText xml:space="preserve"> HYPERLINK \l "_Toc501028840" </w:delInstrText>
          </w:r>
          <w:r w:rsidDel="00A17716">
            <w:fldChar w:fldCharType="separate"/>
          </w:r>
          <w:r w:rsidRPr="008F416C" w:rsidDel="00A17716">
            <w:rPr>
              <w:rStyle w:val="Hyperlink"/>
            </w:rPr>
            <w:delText>1.1.</w:delText>
          </w:r>
          <w:r w:rsidDel="00A17716">
            <w:rPr>
              <w:rFonts w:asciiTheme="minorHAnsi" w:eastAsiaTheme="minorEastAsia" w:hAnsiTheme="minorHAnsi" w:cstheme="minorBidi"/>
              <w:sz w:val="22"/>
              <w:szCs w:val="22"/>
            </w:rPr>
            <w:tab/>
          </w:r>
          <w:r w:rsidRPr="008F416C" w:rsidDel="00A17716">
            <w:rPr>
              <w:rStyle w:val="Hyperlink"/>
            </w:rPr>
            <w:delText>Scope</w:delText>
          </w:r>
          <w:r w:rsidDel="00A17716">
            <w:rPr>
              <w:webHidden/>
            </w:rPr>
            <w:tab/>
          </w:r>
          <w:r w:rsidDel="00A17716">
            <w:rPr>
              <w:webHidden/>
            </w:rPr>
            <w:fldChar w:fldCharType="begin"/>
          </w:r>
          <w:r w:rsidDel="00A17716">
            <w:rPr>
              <w:webHidden/>
            </w:rPr>
            <w:delInstrText xml:space="preserve"> PAGEREF _Toc501028840 \h </w:delInstrText>
          </w:r>
        </w:del>
      </w:ins>
      <w:del w:id="27367" w:author="Author">
        <w:r w:rsidDel="00A17716">
          <w:rPr>
            <w:webHidden/>
          </w:rPr>
        </w:r>
      </w:del>
      <w:ins w:id="27368" w:author="Author">
        <w:del w:id="27369" w:author="Author">
          <w:r w:rsidDel="00A17716">
            <w:rPr>
              <w:webHidden/>
            </w:rPr>
            <w:fldChar w:fldCharType="separate"/>
          </w:r>
          <w:r w:rsidR="00C82333" w:rsidDel="00A17716">
            <w:rPr>
              <w:webHidden/>
            </w:rPr>
            <w:delText>2</w:delText>
          </w:r>
          <w:r w:rsidDel="00A17716">
            <w:rPr>
              <w:webHidden/>
            </w:rPr>
            <w:fldChar w:fldCharType="end"/>
          </w:r>
          <w:r w:rsidDel="00A17716">
            <w:fldChar w:fldCharType="end"/>
          </w:r>
        </w:del>
      </w:ins>
    </w:p>
    <w:p w14:paraId="75D13518" w14:textId="16FBD806" w:rsidR="00635F02" w:rsidDel="00A17716" w:rsidRDefault="00635F02" w:rsidP="00635F02">
      <w:pPr>
        <w:pStyle w:val="TOC2"/>
        <w:rPr>
          <w:ins w:id="27370" w:author="Author"/>
          <w:del w:id="27371" w:author="Author"/>
          <w:rFonts w:asciiTheme="minorHAnsi" w:eastAsiaTheme="minorEastAsia" w:hAnsiTheme="minorHAnsi" w:cstheme="minorBidi"/>
          <w:sz w:val="22"/>
          <w:szCs w:val="22"/>
        </w:rPr>
      </w:pPr>
      <w:ins w:id="27372" w:author="Author">
        <w:del w:id="27373" w:author="Author">
          <w:r w:rsidDel="00A17716">
            <w:fldChar w:fldCharType="begin"/>
          </w:r>
          <w:r w:rsidDel="00A17716">
            <w:delInstrText xml:space="preserve"> HYPERLINK \l "_Toc501028841" </w:delInstrText>
          </w:r>
          <w:r w:rsidDel="00A17716">
            <w:fldChar w:fldCharType="separate"/>
          </w:r>
          <w:r w:rsidRPr="008F416C" w:rsidDel="00A17716">
            <w:rPr>
              <w:rStyle w:val="Hyperlink"/>
            </w:rPr>
            <w:delText>1.2.</w:delText>
          </w:r>
          <w:r w:rsidDel="00A17716">
            <w:rPr>
              <w:rFonts w:asciiTheme="minorHAnsi" w:eastAsiaTheme="minorEastAsia" w:hAnsiTheme="minorHAnsi" w:cstheme="minorBidi"/>
              <w:sz w:val="22"/>
              <w:szCs w:val="22"/>
            </w:rPr>
            <w:tab/>
          </w:r>
          <w:r w:rsidRPr="008F416C" w:rsidDel="00A17716">
            <w:rPr>
              <w:rStyle w:val="Hyperlink"/>
            </w:rPr>
            <w:delText>User Profiles</w:delText>
          </w:r>
          <w:r w:rsidDel="00A17716">
            <w:rPr>
              <w:webHidden/>
            </w:rPr>
            <w:tab/>
          </w:r>
          <w:r w:rsidDel="00A17716">
            <w:rPr>
              <w:webHidden/>
            </w:rPr>
            <w:fldChar w:fldCharType="begin"/>
          </w:r>
          <w:r w:rsidDel="00A17716">
            <w:rPr>
              <w:webHidden/>
            </w:rPr>
            <w:delInstrText xml:space="preserve"> PAGEREF _Toc501028841 \h </w:delInstrText>
          </w:r>
        </w:del>
      </w:ins>
      <w:del w:id="27374" w:author="Author">
        <w:r w:rsidDel="00A17716">
          <w:rPr>
            <w:webHidden/>
          </w:rPr>
        </w:r>
      </w:del>
      <w:ins w:id="27375" w:author="Author">
        <w:del w:id="27376" w:author="Author">
          <w:r w:rsidDel="00A17716">
            <w:rPr>
              <w:webHidden/>
            </w:rPr>
            <w:fldChar w:fldCharType="separate"/>
          </w:r>
          <w:r w:rsidR="00C82333" w:rsidDel="00A17716">
            <w:rPr>
              <w:webHidden/>
            </w:rPr>
            <w:delText>2</w:delText>
          </w:r>
          <w:r w:rsidDel="00A17716">
            <w:rPr>
              <w:webHidden/>
            </w:rPr>
            <w:fldChar w:fldCharType="end"/>
          </w:r>
          <w:r w:rsidDel="00A17716">
            <w:fldChar w:fldCharType="end"/>
          </w:r>
        </w:del>
      </w:ins>
    </w:p>
    <w:p w14:paraId="75EEDF76" w14:textId="247E85D5" w:rsidR="00635F02" w:rsidDel="00A17716" w:rsidRDefault="00635F02" w:rsidP="00635F02">
      <w:pPr>
        <w:pStyle w:val="TOC3"/>
        <w:rPr>
          <w:ins w:id="27377" w:author="Author"/>
          <w:del w:id="27378" w:author="Author"/>
          <w:rFonts w:asciiTheme="minorHAnsi" w:eastAsiaTheme="minorEastAsia" w:hAnsiTheme="minorHAnsi" w:cstheme="minorBidi"/>
          <w:sz w:val="22"/>
          <w:szCs w:val="22"/>
        </w:rPr>
      </w:pPr>
      <w:ins w:id="27379" w:author="Author">
        <w:del w:id="27380" w:author="Author">
          <w:r w:rsidDel="00A17716">
            <w:fldChar w:fldCharType="begin"/>
          </w:r>
          <w:r w:rsidDel="00A17716">
            <w:delInstrText xml:space="preserve"> HYPERLINK \l "_Toc501028842" </w:delInstrText>
          </w:r>
          <w:r w:rsidDel="00A17716">
            <w:fldChar w:fldCharType="separate"/>
          </w:r>
          <w:r w:rsidRPr="008F416C" w:rsidDel="00A17716">
            <w:rPr>
              <w:rStyle w:val="Hyperlink"/>
            </w:rPr>
            <w:delText>1.2.1.</w:delText>
          </w:r>
          <w:r w:rsidDel="00A17716">
            <w:rPr>
              <w:rFonts w:asciiTheme="minorHAnsi" w:eastAsiaTheme="minorEastAsia" w:hAnsiTheme="minorHAnsi" w:cstheme="minorBidi"/>
              <w:sz w:val="22"/>
              <w:szCs w:val="22"/>
            </w:rPr>
            <w:tab/>
          </w:r>
          <w:r w:rsidRPr="008F416C" w:rsidDel="00A17716">
            <w:rPr>
              <w:rStyle w:val="Hyperlink"/>
            </w:rPr>
            <w:delText>TASCore User Types</w:delText>
          </w:r>
          <w:r w:rsidDel="00A17716">
            <w:rPr>
              <w:webHidden/>
            </w:rPr>
            <w:tab/>
          </w:r>
          <w:r w:rsidDel="00A17716">
            <w:rPr>
              <w:webHidden/>
            </w:rPr>
            <w:fldChar w:fldCharType="begin"/>
          </w:r>
          <w:r w:rsidDel="00A17716">
            <w:rPr>
              <w:webHidden/>
            </w:rPr>
            <w:delInstrText xml:space="preserve"> PAGEREF _Toc501028842 \h </w:delInstrText>
          </w:r>
        </w:del>
      </w:ins>
      <w:del w:id="27381" w:author="Author">
        <w:r w:rsidDel="00A17716">
          <w:rPr>
            <w:webHidden/>
          </w:rPr>
        </w:r>
      </w:del>
      <w:ins w:id="27382" w:author="Author">
        <w:del w:id="27383" w:author="Author">
          <w:r w:rsidDel="00A17716">
            <w:rPr>
              <w:webHidden/>
            </w:rPr>
            <w:fldChar w:fldCharType="separate"/>
          </w:r>
          <w:r w:rsidR="00C82333" w:rsidDel="00A17716">
            <w:rPr>
              <w:webHidden/>
            </w:rPr>
            <w:delText>3</w:delText>
          </w:r>
          <w:r w:rsidDel="00A17716">
            <w:rPr>
              <w:webHidden/>
            </w:rPr>
            <w:fldChar w:fldCharType="end"/>
          </w:r>
          <w:r w:rsidDel="00A17716">
            <w:fldChar w:fldCharType="end"/>
          </w:r>
        </w:del>
      </w:ins>
    </w:p>
    <w:p w14:paraId="67FFBAE9" w14:textId="3AB9869A" w:rsidR="00635F02" w:rsidDel="00A17716" w:rsidRDefault="00635F02" w:rsidP="00635F02">
      <w:pPr>
        <w:pStyle w:val="TOC1"/>
        <w:rPr>
          <w:ins w:id="27384" w:author="Author"/>
          <w:del w:id="27385" w:author="Author"/>
          <w:rFonts w:asciiTheme="minorHAnsi" w:eastAsiaTheme="minorEastAsia" w:hAnsiTheme="minorHAnsi" w:cstheme="minorBidi"/>
          <w:sz w:val="22"/>
          <w:szCs w:val="22"/>
        </w:rPr>
      </w:pPr>
      <w:ins w:id="27386" w:author="Author">
        <w:del w:id="27387" w:author="Author">
          <w:r w:rsidDel="00A17716">
            <w:fldChar w:fldCharType="begin"/>
          </w:r>
          <w:r w:rsidDel="00A17716">
            <w:delInstrText xml:space="preserve"> HYPERLINK \l "_Toc501028843" </w:delInstrText>
          </w:r>
          <w:r w:rsidDel="00A17716">
            <w:fldChar w:fldCharType="separate"/>
          </w:r>
          <w:r w:rsidRPr="008F416C" w:rsidDel="00A17716">
            <w:rPr>
              <w:rStyle w:val="Hyperlink"/>
            </w:rPr>
            <w:delText>2.</w:delText>
          </w:r>
          <w:r w:rsidDel="00A17716">
            <w:rPr>
              <w:rFonts w:asciiTheme="minorHAnsi" w:eastAsiaTheme="minorEastAsia" w:hAnsiTheme="minorHAnsi" w:cstheme="minorBidi"/>
              <w:sz w:val="22"/>
              <w:szCs w:val="22"/>
            </w:rPr>
            <w:tab/>
          </w:r>
          <w:r w:rsidRPr="008F416C" w:rsidDel="00A17716">
            <w:rPr>
              <w:rStyle w:val="Hyperlink"/>
            </w:rPr>
            <w:delText>Background</w:delText>
          </w:r>
          <w:r w:rsidDel="00A17716">
            <w:rPr>
              <w:webHidden/>
            </w:rPr>
            <w:tab/>
          </w:r>
          <w:r w:rsidDel="00A17716">
            <w:rPr>
              <w:webHidden/>
            </w:rPr>
            <w:fldChar w:fldCharType="begin"/>
          </w:r>
          <w:r w:rsidDel="00A17716">
            <w:rPr>
              <w:webHidden/>
            </w:rPr>
            <w:delInstrText xml:space="preserve"> PAGEREF _Toc501028843 \h </w:delInstrText>
          </w:r>
        </w:del>
      </w:ins>
      <w:del w:id="27388" w:author="Author">
        <w:r w:rsidDel="00A17716">
          <w:rPr>
            <w:webHidden/>
          </w:rPr>
        </w:r>
      </w:del>
      <w:ins w:id="27389" w:author="Author">
        <w:del w:id="27390" w:author="Author">
          <w:r w:rsidDel="00A17716">
            <w:rPr>
              <w:webHidden/>
            </w:rPr>
            <w:fldChar w:fldCharType="separate"/>
          </w:r>
          <w:r w:rsidR="00C82333" w:rsidDel="00A17716">
            <w:rPr>
              <w:webHidden/>
            </w:rPr>
            <w:delText>6</w:delText>
          </w:r>
          <w:r w:rsidDel="00A17716">
            <w:rPr>
              <w:webHidden/>
            </w:rPr>
            <w:fldChar w:fldCharType="end"/>
          </w:r>
          <w:r w:rsidDel="00A17716">
            <w:fldChar w:fldCharType="end"/>
          </w:r>
        </w:del>
      </w:ins>
    </w:p>
    <w:p w14:paraId="58B25F06" w14:textId="293365B5" w:rsidR="00635F02" w:rsidDel="00A17716" w:rsidRDefault="00635F02" w:rsidP="00635F02">
      <w:pPr>
        <w:pStyle w:val="TOC2"/>
        <w:rPr>
          <w:ins w:id="27391" w:author="Author"/>
          <w:del w:id="27392" w:author="Author"/>
          <w:rFonts w:asciiTheme="minorHAnsi" w:eastAsiaTheme="minorEastAsia" w:hAnsiTheme="minorHAnsi" w:cstheme="minorBidi"/>
          <w:sz w:val="22"/>
          <w:szCs w:val="22"/>
        </w:rPr>
      </w:pPr>
      <w:ins w:id="27393" w:author="Author">
        <w:del w:id="27394" w:author="Author">
          <w:r w:rsidDel="00A17716">
            <w:fldChar w:fldCharType="begin"/>
          </w:r>
          <w:r w:rsidDel="00A17716">
            <w:delInstrText xml:space="preserve"> HYPERLINK \l "_Toc501028844" </w:delInstrText>
          </w:r>
          <w:r w:rsidDel="00A17716">
            <w:fldChar w:fldCharType="separate"/>
          </w:r>
          <w:r w:rsidRPr="008F416C" w:rsidDel="00A17716">
            <w:rPr>
              <w:rStyle w:val="Hyperlink"/>
            </w:rPr>
            <w:delText>2.1.</w:delText>
          </w:r>
          <w:r w:rsidDel="00A17716">
            <w:rPr>
              <w:rFonts w:asciiTheme="minorHAnsi" w:eastAsiaTheme="minorEastAsia" w:hAnsiTheme="minorHAnsi" w:cstheme="minorBidi"/>
              <w:sz w:val="22"/>
              <w:szCs w:val="22"/>
            </w:rPr>
            <w:tab/>
          </w:r>
          <w:r w:rsidRPr="008F416C" w:rsidDel="00A17716">
            <w:rPr>
              <w:rStyle w:val="Hyperlink"/>
            </w:rPr>
            <w:delText>Overview of the System</w:delText>
          </w:r>
          <w:r w:rsidDel="00A17716">
            <w:rPr>
              <w:webHidden/>
            </w:rPr>
            <w:tab/>
          </w:r>
          <w:r w:rsidDel="00A17716">
            <w:rPr>
              <w:webHidden/>
            </w:rPr>
            <w:fldChar w:fldCharType="begin"/>
          </w:r>
          <w:r w:rsidDel="00A17716">
            <w:rPr>
              <w:webHidden/>
            </w:rPr>
            <w:delInstrText xml:space="preserve"> PAGEREF _Toc501028844 \h </w:delInstrText>
          </w:r>
        </w:del>
      </w:ins>
      <w:del w:id="27395" w:author="Author">
        <w:r w:rsidDel="00A17716">
          <w:rPr>
            <w:webHidden/>
          </w:rPr>
        </w:r>
      </w:del>
      <w:ins w:id="27396" w:author="Author">
        <w:del w:id="27397" w:author="Author">
          <w:r w:rsidDel="00A17716">
            <w:rPr>
              <w:webHidden/>
            </w:rPr>
            <w:fldChar w:fldCharType="separate"/>
          </w:r>
          <w:r w:rsidR="00C82333" w:rsidDel="00A17716">
            <w:rPr>
              <w:webHidden/>
            </w:rPr>
            <w:delText>6</w:delText>
          </w:r>
          <w:r w:rsidDel="00A17716">
            <w:rPr>
              <w:webHidden/>
            </w:rPr>
            <w:fldChar w:fldCharType="end"/>
          </w:r>
          <w:r w:rsidDel="00A17716">
            <w:fldChar w:fldCharType="end"/>
          </w:r>
        </w:del>
      </w:ins>
    </w:p>
    <w:p w14:paraId="4DF455FA" w14:textId="7CFC0AB7" w:rsidR="00635F02" w:rsidDel="00A17716" w:rsidRDefault="00635F02" w:rsidP="00635F02">
      <w:pPr>
        <w:pStyle w:val="TOC2"/>
        <w:rPr>
          <w:ins w:id="27398" w:author="Author"/>
          <w:del w:id="27399" w:author="Author"/>
          <w:rFonts w:asciiTheme="minorHAnsi" w:eastAsiaTheme="minorEastAsia" w:hAnsiTheme="minorHAnsi" w:cstheme="minorBidi"/>
          <w:sz w:val="22"/>
          <w:szCs w:val="22"/>
        </w:rPr>
      </w:pPr>
      <w:ins w:id="27400" w:author="Author">
        <w:del w:id="27401" w:author="Author">
          <w:r w:rsidDel="00A17716">
            <w:fldChar w:fldCharType="begin"/>
          </w:r>
          <w:r w:rsidDel="00A17716">
            <w:delInstrText xml:space="preserve"> HYPERLINK \l "_Toc501028845" </w:delInstrText>
          </w:r>
          <w:r w:rsidDel="00A17716">
            <w:fldChar w:fldCharType="separate"/>
          </w:r>
          <w:r w:rsidRPr="008F416C" w:rsidDel="00A17716">
            <w:rPr>
              <w:rStyle w:val="Hyperlink"/>
            </w:rPr>
            <w:delText>2.2.</w:delText>
          </w:r>
          <w:r w:rsidDel="00A17716">
            <w:rPr>
              <w:rFonts w:asciiTheme="minorHAnsi" w:eastAsiaTheme="minorEastAsia" w:hAnsiTheme="minorHAnsi" w:cstheme="minorBidi"/>
              <w:sz w:val="22"/>
              <w:szCs w:val="22"/>
            </w:rPr>
            <w:tab/>
          </w:r>
          <w:r w:rsidRPr="008F416C" w:rsidDel="00A17716">
            <w:rPr>
              <w:rStyle w:val="Hyperlink"/>
            </w:rPr>
            <w:delText>Business Process Overview</w:delText>
          </w:r>
          <w:r w:rsidDel="00A17716">
            <w:rPr>
              <w:webHidden/>
            </w:rPr>
            <w:tab/>
          </w:r>
          <w:r w:rsidDel="00A17716">
            <w:rPr>
              <w:webHidden/>
            </w:rPr>
            <w:fldChar w:fldCharType="begin"/>
          </w:r>
          <w:r w:rsidDel="00A17716">
            <w:rPr>
              <w:webHidden/>
            </w:rPr>
            <w:delInstrText xml:space="preserve"> PAGEREF _Toc501028845 \h </w:delInstrText>
          </w:r>
        </w:del>
      </w:ins>
      <w:del w:id="27402" w:author="Author">
        <w:r w:rsidDel="00A17716">
          <w:rPr>
            <w:webHidden/>
          </w:rPr>
        </w:r>
      </w:del>
      <w:ins w:id="27403" w:author="Author">
        <w:del w:id="27404" w:author="Author">
          <w:r w:rsidDel="00A17716">
            <w:rPr>
              <w:webHidden/>
            </w:rPr>
            <w:fldChar w:fldCharType="separate"/>
          </w:r>
          <w:r w:rsidR="00C82333" w:rsidDel="00A17716">
            <w:rPr>
              <w:webHidden/>
            </w:rPr>
            <w:delText>6</w:delText>
          </w:r>
          <w:r w:rsidDel="00A17716">
            <w:rPr>
              <w:webHidden/>
            </w:rPr>
            <w:fldChar w:fldCharType="end"/>
          </w:r>
          <w:r w:rsidDel="00A17716">
            <w:fldChar w:fldCharType="end"/>
          </w:r>
        </w:del>
      </w:ins>
    </w:p>
    <w:p w14:paraId="319327C5" w14:textId="7F8E9FD7" w:rsidR="00635F02" w:rsidDel="00A17716" w:rsidRDefault="00635F02" w:rsidP="00635F02">
      <w:pPr>
        <w:pStyle w:val="TOC2"/>
        <w:rPr>
          <w:ins w:id="27405" w:author="Author"/>
          <w:del w:id="27406" w:author="Author"/>
          <w:rFonts w:asciiTheme="minorHAnsi" w:eastAsiaTheme="minorEastAsia" w:hAnsiTheme="minorHAnsi" w:cstheme="minorBidi"/>
          <w:sz w:val="22"/>
          <w:szCs w:val="22"/>
        </w:rPr>
      </w:pPr>
      <w:ins w:id="27407" w:author="Author">
        <w:del w:id="27408" w:author="Author">
          <w:r w:rsidDel="00A17716">
            <w:fldChar w:fldCharType="begin"/>
          </w:r>
          <w:r w:rsidDel="00A17716">
            <w:delInstrText xml:space="preserve"> HYPERLINK \l "_Toc501028846" </w:delInstrText>
          </w:r>
          <w:r w:rsidDel="00A17716">
            <w:fldChar w:fldCharType="separate"/>
          </w:r>
          <w:r w:rsidRPr="008F416C" w:rsidDel="00A17716">
            <w:rPr>
              <w:rStyle w:val="Hyperlink"/>
            </w:rPr>
            <w:delText>2.3.</w:delText>
          </w:r>
          <w:r w:rsidDel="00A17716">
            <w:rPr>
              <w:rFonts w:asciiTheme="minorHAnsi" w:eastAsiaTheme="minorEastAsia" w:hAnsiTheme="minorHAnsi" w:cstheme="minorBidi"/>
              <w:sz w:val="22"/>
              <w:szCs w:val="22"/>
            </w:rPr>
            <w:tab/>
          </w:r>
          <w:r w:rsidRPr="008F416C" w:rsidDel="00A17716">
            <w:rPr>
              <w:rStyle w:val="Hyperlink"/>
            </w:rPr>
            <w:delText>High-level Claims Process</w:delText>
          </w:r>
          <w:r w:rsidDel="00A17716">
            <w:rPr>
              <w:webHidden/>
            </w:rPr>
            <w:tab/>
          </w:r>
          <w:r w:rsidDel="00A17716">
            <w:rPr>
              <w:webHidden/>
            </w:rPr>
            <w:fldChar w:fldCharType="begin"/>
          </w:r>
          <w:r w:rsidDel="00A17716">
            <w:rPr>
              <w:webHidden/>
            </w:rPr>
            <w:delInstrText xml:space="preserve"> PAGEREF _Toc501028846 \h </w:delInstrText>
          </w:r>
        </w:del>
      </w:ins>
      <w:del w:id="27409" w:author="Author">
        <w:r w:rsidDel="00A17716">
          <w:rPr>
            <w:webHidden/>
          </w:rPr>
        </w:r>
      </w:del>
      <w:ins w:id="27410" w:author="Author">
        <w:del w:id="27411" w:author="Author">
          <w:r w:rsidDel="00A17716">
            <w:rPr>
              <w:webHidden/>
            </w:rPr>
            <w:fldChar w:fldCharType="separate"/>
          </w:r>
          <w:r w:rsidR="00C82333" w:rsidDel="00A17716">
            <w:rPr>
              <w:webHidden/>
            </w:rPr>
            <w:delText>7</w:delText>
          </w:r>
          <w:r w:rsidDel="00A17716">
            <w:rPr>
              <w:webHidden/>
            </w:rPr>
            <w:fldChar w:fldCharType="end"/>
          </w:r>
          <w:r w:rsidDel="00A17716">
            <w:fldChar w:fldCharType="end"/>
          </w:r>
        </w:del>
      </w:ins>
    </w:p>
    <w:p w14:paraId="75698322" w14:textId="2B5C6FDC" w:rsidR="00635F02" w:rsidDel="00A17716" w:rsidRDefault="00635F02" w:rsidP="00635F02">
      <w:pPr>
        <w:pStyle w:val="TOC2"/>
        <w:rPr>
          <w:ins w:id="27412" w:author="Author"/>
          <w:del w:id="27413" w:author="Author"/>
          <w:rFonts w:asciiTheme="minorHAnsi" w:eastAsiaTheme="minorEastAsia" w:hAnsiTheme="minorHAnsi" w:cstheme="minorBidi"/>
          <w:sz w:val="22"/>
          <w:szCs w:val="22"/>
        </w:rPr>
      </w:pPr>
      <w:ins w:id="27414" w:author="Author">
        <w:del w:id="27415" w:author="Author">
          <w:r w:rsidDel="00A17716">
            <w:fldChar w:fldCharType="begin"/>
          </w:r>
          <w:r w:rsidDel="00A17716">
            <w:delInstrText xml:space="preserve"> HYPERLINK \l "_Toc501028847" </w:delInstrText>
          </w:r>
          <w:r w:rsidDel="00A17716">
            <w:fldChar w:fldCharType="separate"/>
          </w:r>
          <w:r w:rsidRPr="008F416C" w:rsidDel="00A17716">
            <w:rPr>
              <w:rStyle w:val="Hyperlink"/>
            </w:rPr>
            <w:delText>2.4.</w:delText>
          </w:r>
          <w:r w:rsidDel="00A17716">
            <w:rPr>
              <w:rFonts w:asciiTheme="minorHAnsi" w:eastAsiaTheme="minorEastAsia" w:hAnsiTheme="minorHAnsi" w:cstheme="minorBidi"/>
              <w:sz w:val="22"/>
              <w:szCs w:val="22"/>
            </w:rPr>
            <w:tab/>
          </w:r>
          <w:r w:rsidRPr="008F416C" w:rsidDel="00A17716">
            <w:rPr>
              <w:rStyle w:val="Hyperlink"/>
            </w:rPr>
            <w:delText>High-level Request for Additional Information Process</w:delText>
          </w:r>
          <w:r w:rsidDel="00A17716">
            <w:rPr>
              <w:webHidden/>
            </w:rPr>
            <w:tab/>
          </w:r>
          <w:r w:rsidDel="00A17716">
            <w:rPr>
              <w:webHidden/>
            </w:rPr>
            <w:fldChar w:fldCharType="begin"/>
          </w:r>
          <w:r w:rsidDel="00A17716">
            <w:rPr>
              <w:webHidden/>
            </w:rPr>
            <w:delInstrText xml:space="preserve"> PAGEREF _Toc501028847 \h </w:delInstrText>
          </w:r>
        </w:del>
      </w:ins>
      <w:del w:id="27416" w:author="Author">
        <w:r w:rsidDel="00A17716">
          <w:rPr>
            <w:webHidden/>
          </w:rPr>
        </w:r>
      </w:del>
      <w:ins w:id="27417" w:author="Author">
        <w:del w:id="27418" w:author="Author">
          <w:r w:rsidDel="00A17716">
            <w:rPr>
              <w:webHidden/>
            </w:rPr>
            <w:fldChar w:fldCharType="separate"/>
          </w:r>
          <w:r w:rsidR="00C82333" w:rsidDel="00A17716">
            <w:rPr>
              <w:webHidden/>
            </w:rPr>
            <w:delText>8</w:delText>
          </w:r>
          <w:r w:rsidDel="00A17716">
            <w:rPr>
              <w:webHidden/>
            </w:rPr>
            <w:fldChar w:fldCharType="end"/>
          </w:r>
          <w:r w:rsidDel="00A17716">
            <w:fldChar w:fldCharType="end"/>
          </w:r>
        </w:del>
      </w:ins>
    </w:p>
    <w:p w14:paraId="6BD8B5FF" w14:textId="3E25AAC9" w:rsidR="00635F02" w:rsidDel="00A17716" w:rsidRDefault="00635F02" w:rsidP="00635F02">
      <w:pPr>
        <w:pStyle w:val="TOC2"/>
        <w:rPr>
          <w:ins w:id="27419" w:author="Author"/>
          <w:del w:id="27420" w:author="Author"/>
          <w:rFonts w:asciiTheme="minorHAnsi" w:eastAsiaTheme="minorEastAsia" w:hAnsiTheme="minorHAnsi" w:cstheme="minorBidi"/>
          <w:sz w:val="22"/>
          <w:szCs w:val="22"/>
        </w:rPr>
      </w:pPr>
      <w:ins w:id="27421" w:author="Author">
        <w:del w:id="27422" w:author="Author">
          <w:r w:rsidDel="00A17716">
            <w:fldChar w:fldCharType="begin"/>
          </w:r>
          <w:r w:rsidDel="00A17716">
            <w:delInstrText xml:space="preserve"> HYPERLINK \l "_Toc501028848" </w:delInstrText>
          </w:r>
          <w:r w:rsidDel="00A17716">
            <w:fldChar w:fldCharType="separate"/>
          </w:r>
          <w:r w:rsidRPr="008F416C" w:rsidDel="00A17716">
            <w:rPr>
              <w:rStyle w:val="Hyperlink"/>
            </w:rPr>
            <w:delText>2.5.</w:delText>
          </w:r>
          <w:r w:rsidDel="00A17716">
            <w:rPr>
              <w:rFonts w:asciiTheme="minorHAnsi" w:eastAsiaTheme="minorEastAsia" w:hAnsiTheme="minorHAnsi" w:cstheme="minorBidi"/>
              <w:sz w:val="22"/>
              <w:szCs w:val="22"/>
            </w:rPr>
            <w:tab/>
          </w:r>
          <w:r w:rsidRPr="008F416C" w:rsidDel="00A17716">
            <w:rPr>
              <w:rStyle w:val="Hyperlink"/>
            </w:rPr>
            <w:delText>High-level Pre-certification Process</w:delText>
          </w:r>
          <w:r w:rsidDel="00A17716">
            <w:rPr>
              <w:webHidden/>
            </w:rPr>
            <w:tab/>
          </w:r>
          <w:r w:rsidDel="00A17716">
            <w:rPr>
              <w:webHidden/>
            </w:rPr>
            <w:fldChar w:fldCharType="begin"/>
          </w:r>
          <w:r w:rsidDel="00A17716">
            <w:rPr>
              <w:webHidden/>
            </w:rPr>
            <w:delInstrText xml:space="preserve"> PAGEREF _Toc501028848 \h </w:delInstrText>
          </w:r>
        </w:del>
      </w:ins>
      <w:del w:id="27423" w:author="Author">
        <w:r w:rsidDel="00A17716">
          <w:rPr>
            <w:webHidden/>
          </w:rPr>
        </w:r>
      </w:del>
      <w:ins w:id="27424" w:author="Author">
        <w:del w:id="27425" w:author="Author">
          <w:r w:rsidDel="00A17716">
            <w:rPr>
              <w:webHidden/>
            </w:rPr>
            <w:fldChar w:fldCharType="separate"/>
          </w:r>
          <w:r w:rsidR="00C82333" w:rsidDel="00A17716">
            <w:rPr>
              <w:webHidden/>
            </w:rPr>
            <w:delText>9</w:delText>
          </w:r>
          <w:r w:rsidDel="00A17716">
            <w:rPr>
              <w:webHidden/>
            </w:rPr>
            <w:fldChar w:fldCharType="end"/>
          </w:r>
          <w:r w:rsidDel="00A17716">
            <w:fldChar w:fldCharType="end"/>
          </w:r>
        </w:del>
      </w:ins>
    </w:p>
    <w:p w14:paraId="73CAE135" w14:textId="72535610" w:rsidR="00635F02" w:rsidDel="00A17716" w:rsidRDefault="00635F02" w:rsidP="00635F02">
      <w:pPr>
        <w:pStyle w:val="TOC2"/>
        <w:rPr>
          <w:ins w:id="27426" w:author="Author"/>
          <w:del w:id="27427" w:author="Author"/>
          <w:rFonts w:asciiTheme="minorHAnsi" w:eastAsiaTheme="minorEastAsia" w:hAnsiTheme="minorHAnsi" w:cstheme="minorBidi"/>
          <w:sz w:val="22"/>
          <w:szCs w:val="22"/>
        </w:rPr>
      </w:pPr>
      <w:ins w:id="27428" w:author="Author">
        <w:del w:id="27429" w:author="Author">
          <w:r w:rsidDel="00A17716">
            <w:fldChar w:fldCharType="begin"/>
          </w:r>
          <w:r w:rsidDel="00A17716">
            <w:delInstrText xml:space="preserve"> HYPERLINK \l "_Toc501028849" </w:delInstrText>
          </w:r>
          <w:r w:rsidDel="00A17716">
            <w:fldChar w:fldCharType="separate"/>
          </w:r>
          <w:r w:rsidRPr="008F416C" w:rsidDel="00A17716">
            <w:rPr>
              <w:rStyle w:val="Hyperlink"/>
            </w:rPr>
            <w:delText>2.6.</w:delText>
          </w:r>
          <w:r w:rsidDel="00A17716">
            <w:rPr>
              <w:rFonts w:asciiTheme="minorHAnsi" w:eastAsiaTheme="minorEastAsia" w:hAnsiTheme="minorHAnsi" w:cstheme="minorBidi"/>
              <w:sz w:val="22"/>
              <w:szCs w:val="22"/>
            </w:rPr>
            <w:tab/>
          </w:r>
          <w:r w:rsidRPr="008F416C" w:rsidDel="00A17716">
            <w:rPr>
              <w:rStyle w:val="Hyperlink"/>
            </w:rPr>
            <w:delText>Overview of the Significant Requirements</w:delText>
          </w:r>
          <w:r w:rsidDel="00A17716">
            <w:rPr>
              <w:webHidden/>
            </w:rPr>
            <w:tab/>
          </w:r>
          <w:r w:rsidDel="00A17716">
            <w:rPr>
              <w:webHidden/>
            </w:rPr>
            <w:fldChar w:fldCharType="begin"/>
          </w:r>
          <w:r w:rsidDel="00A17716">
            <w:rPr>
              <w:webHidden/>
            </w:rPr>
            <w:delInstrText xml:space="preserve"> PAGEREF _Toc501028849 \h </w:delInstrText>
          </w:r>
        </w:del>
      </w:ins>
      <w:del w:id="27430" w:author="Author">
        <w:r w:rsidDel="00A17716">
          <w:rPr>
            <w:webHidden/>
          </w:rPr>
        </w:r>
      </w:del>
      <w:ins w:id="27431" w:author="Author">
        <w:del w:id="27432" w:author="Author">
          <w:r w:rsidDel="00A17716">
            <w:rPr>
              <w:webHidden/>
            </w:rPr>
            <w:fldChar w:fldCharType="separate"/>
          </w:r>
          <w:r w:rsidR="00C82333" w:rsidDel="00A17716">
            <w:rPr>
              <w:webHidden/>
            </w:rPr>
            <w:delText>10</w:delText>
          </w:r>
          <w:r w:rsidDel="00A17716">
            <w:rPr>
              <w:webHidden/>
            </w:rPr>
            <w:fldChar w:fldCharType="end"/>
          </w:r>
          <w:r w:rsidDel="00A17716">
            <w:fldChar w:fldCharType="end"/>
          </w:r>
        </w:del>
      </w:ins>
    </w:p>
    <w:p w14:paraId="492EABE9" w14:textId="55412AA2" w:rsidR="00635F02" w:rsidDel="00A17716" w:rsidRDefault="00635F02" w:rsidP="00635F02">
      <w:pPr>
        <w:pStyle w:val="TOC3"/>
        <w:rPr>
          <w:ins w:id="27433" w:author="Author"/>
          <w:del w:id="27434" w:author="Author"/>
          <w:rFonts w:asciiTheme="minorHAnsi" w:eastAsiaTheme="minorEastAsia" w:hAnsiTheme="minorHAnsi" w:cstheme="minorBidi"/>
          <w:sz w:val="22"/>
          <w:szCs w:val="22"/>
        </w:rPr>
      </w:pPr>
      <w:ins w:id="27435" w:author="Author">
        <w:del w:id="27436" w:author="Author">
          <w:r w:rsidDel="00A17716">
            <w:fldChar w:fldCharType="begin"/>
          </w:r>
          <w:r w:rsidDel="00A17716">
            <w:delInstrText xml:space="preserve"> HYPERLINK \l "_Toc501028850" </w:delInstrText>
          </w:r>
          <w:r w:rsidDel="00A17716">
            <w:fldChar w:fldCharType="separate"/>
          </w:r>
          <w:r w:rsidRPr="008F416C" w:rsidDel="00A17716">
            <w:rPr>
              <w:rStyle w:val="Hyperlink"/>
            </w:rPr>
            <w:delText>2.6.1.</w:delText>
          </w:r>
          <w:r w:rsidDel="00A17716">
            <w:rPr>
              <w:rFonts w:asciiTheme="minorHAnsi" w:eastAsiaTheme="minorEastAsia" w:hAnsiTheme="minorHAnsi" w:cstheme="minorBidi"/>
              <w:sz w:val="22"/>
              <w:szCs w:val="22"/>
            </w:rPr>
            <w:tab/>
          </w:r>
          <w:r w:rsidRPr="008F416C" w:rsidDel="00A17716">
            <w:rPr>
              <w:rStyle w:val="Hyperlink"/>
            </w:rPr>
            <w:delText>Architecture Platform Epics</w:delText>
          </w:r>
          <w:r w:rsidDel="00A17716">
            <w:rPr>
              <w:webHidden/>
            </w:rPr>
            <w:tab/>
          </w:r>
          <w:r w:rsidDel="00A17716">
            <w:rPr>
              <w:webHidden/>
            </w:rPr>
            <w:fldChar w:fldCharType="begin"/>
          </w:r>
          <w:r w:rsidDel="00A17716">
            <w:rPr>
              <w:webHidden/>
            </w:rPr>
            <w:delInstrText xml:space="preserve"> PAGEREF _Toc501028850 \h </w:delInstrText>
          </w:r>
        </w:del>
      </w:ins>
      <w:del w:id="27437" w:author="Author">
        <w:r w:rsidDel="00A17716">
          <w:rPr>
            <w:webHidden/>
          </w:rPr>
        </w:r>
      </w:del>
      <w:ins w:id="27438" w:author="Author">
        <w:del w:id="27439" w:author="Author">
          <w:r w:rsidDel="00A17716">
            <w:rPr>
              <w:webHidden/>
            </w:rPr>
            <w:fldChar w:fldCharType="separate"/>
          </w:r>
          <w:r w:rsidR="00C82333" w:rsidDel="00A17716">
            <w:rPr>
              <w:webHidden/>
            </w:rPr>
            <w:delText>10</w:delText>
          </w:r>
          <w:r w:rsidDel="00A17716">
            <w:rPr>
              <w:webHidden/>
            </w:rPr>
            <w:fldChar w:fldCharType="end"/>
          </w:r>
          <w:r w:rsidDel="00A17716">
            <w:fldChar w:fldCharType="end"/>
          </w:r>
        </w:del>
      </w:ins>
    </w:p>
    <w:p w14:paraId="1E85D4A6" w14:textId="2A7C8324" w:rsidR="00635F02" w:rsidDel="00A17716" w:rsidRDefault="00635F02" w:rsidP="00635F02">
      <w:pPr>
        <w:pStyle w:val="TOC3"/>
        <w:rPr>
          <w:ins w:id="27440" w:author="Author"/>
          <w:del w:id="27441" w:author="Author"/>
          <w:rFonts w:asciiTheme="minorHAnsi" w:eastAsiaTheme="minorEastAsia" w:hAnsiTheme="minorHAnsi" w:cstheme="minorBidi"/>
          <w:sz w:val="22"/>
          <w:szCs w:val="22"/>
        </w:rPr>
      </w:pPr>
      <w:ins w:id="27442" w:author="Author">
        <w:del w:id="27443" w:author="Author">
          <w:r w:rsidDel="00A17716">
            <w:fldChar w:fldCharType="begin"/>
          </w:r>
          <w:r w:rsidDel="00A17716">
            <w:delInstrText xml:space="preserve"> HYPERLINK \l "_Toc501028851" </w:delInstrText>
          </w:r>
          <w:r w:rsidDel="00A17716">
            <w:fldChar w:fldCharType="separate"/>
          </w:r>
          <w:r w:rsidRPr="008F416C" w:rsidDel="00A17716">
            <w:rPr>
              <w:rStyle w:val="Hyperlink"/>
            </w:rPr>
            <w:delText>2.6.2.</w:delText>
          </w:r>
          <w:r w:rsidDel="00A17716">
            <w:rPr>
              <w:rFonts w:asciiTheme="minorHAnsi" w:eastAsiaTheme="minorEastAsia" w:hAnsiTheme="minorHAnsi" w:cstheme="minorBidi"/>
              <w:sz w:val="22"/>
              <w:szCs w:val="22"/>
            </w:rPr>
            <w:tab/>
          </w:r>
          <w:r w:rsidRPr="008F416C" w:rsidDel="00A17716">
            <w:rPr>
              <w:rStyle w:val="Hyperlink"/>
            </w:rPr>
            <w:delText>Overview of the Functional Workload/Performance Requirements</w:delText>
          </w:r>
          <w:r w:rsidDel="00A17716">
            <w:rPr>
              <w:webHidden/>
            </w:rPr>
            <w:tab/>
          </w:r>
          <w:r w:rsidDel="00A17716">
            <w:rPr>
              <w:webHidden/>
            </w:rPr>
            <w:fldChar w:fldCharType="begin"/>
          </w:r>
          <w:r w:rsidDel="00A17716">
            <w:rPr>
              <w:webHidden/>
            </w:rPr>
            <w:delInstrText xml:space="preserve"> PAGEREF _Toc501028851 \h </w:delInstrText>
          </w:r>
        </w:del>
      </w:ins>
      <w:del w:id="27444" w:author="Author">
        <w:r w:rsidDel="00A17716">
          <w:rPr>
            <w:webHidden/>
          </w:rPr>
        </w:r>
      </w:del>
      <w:ins w:id="27445" w:author="Author">
        <w:del w:id="27446" w:author="Author">
          <w:r w:rsidDel="00A17716">
            <w:rPr>
              <w:webHidden/>
            </w:rPr>
            <w:fldChar w:fldCharType="separate"/>
          </w:r>
          <w:r w:rsidR="00C82333" w:rsidDel="00A17716">
            <w:rPr>
              <w:webHidden/>
            </w:rPr>
            <w:delText>10</w:delText>
          </w:r>
          <w:r w:rsidDel="00A17716">
            <w:rPr>
              <w:webHidden/>
            </w:rPr>
            <w:fldChar w:fldCharType="end"/>
          </w:r>
          <w:r w:rsidDel="00A17716">
            <w:fldChar w:fldCharType="end"/>
          </w:r>
        </w:del>
      </w:ins>
    </w:p>
    <w:p w14:paraId="0F3BB754" w14:textId="39EB2179" w:rsidR="00635F02" w:rsidDel="00A17716" w:rsidRDefault="00635F02" w:rsidP="00635F02">
      <w:pPr>
        <w:pStyle w:val="TOC3"/>
        <w:rPr>
          <w:ins w:id="27447" w:author="Author"/>
          <w:del w:id="27448" w:author="Author"/>
          <w:rFonts w:asciiTheme="minorHAnsi" w:eastAsiaTheme="minorEastAsia" w:hAnsiTheme="minorHAnsi" w:cstheme="minorBidi"/>
          <w:sz w:val="22"/>
          <w:szCs w:val="22"/>
        </w:rPr>
      </w:pPr>
      <w:ins w:id="27449" w:author="Author">
        <w:del w:id="27450" w:author="Author">
          <w:r w:rsidDel="00A17716">
            <w:fldChar w:fldCharType="begin"/>
          </w:r>
          <w:r w:rsidDel="00A17716">
            <w:delInstrText xml:space="preserve"> HYPERLINK \l "_Toc501028852" </w:delInstrText>
          </w:r>
          <w:r w:rsidDel="00A17716">
            <w:fldChar w:fldCharType="separate"/>
          </w:r>
          <w:r w:rsidRPr="008F416C" w:rsidDel="00A17716">
            <w:rPr>
              <w:rStyle w:val="Hyperlink"/>
            </w:rPr>
            <w:delText>2.6.3.</w:delText>
          </w:r>
          <w:r w:rsidDel="00A17716">
            <w:rPr>
              <w:rFonts w:asciiTheme="minorHAnsi" w:eastAsiaTheme="minorEastAsia" w:hAnsiTheme="minorHAnsi" w:cstheme="minorBidi"/>
              <w:sz w:val="22"/>
              <w:szCs w:val="22"/>
            </w:rPr>
            <w:tab/>
          </w:r>
          <w:r w:rsidRPr="008F416C" w:rsidDel="00A17716">
            <w:rPr>
              <w:rStyle w:val="Hyperlink"/>
            </w:rPr>
            <w:delText>Overview of Operational Requirements</w:delText>
          </w:r>
          <w:r w:rsidDel="00A17716">
            <w:rPr>
              <w:webHidden/>
            </w:rPr>
            <w:tab/>
          </w:r>
          <w:r w:rsidDel="00A17716">
            <w:rPr>
              <w:webHidden/>
            </w:rPr>
            <w:fldChar w:fldCharType="begin"/>
          </w:r>
          <w:r w:rsidDel="00A17716">
            <w:rPr>
              <w:webHidden/>
            </w:rPr>
            <w:delInstrText xml:space="preserve"> PAGEREF _Toc501028852 \h </w:delInstrText>
          </w:r>
        </w:del>
      </w:ins>
      <w:del w:id="27451" w:author="Author">
        <w:r w:rsidDel="00A17716">
          <w:rPr>
            <w:webHidden/>
          </w:rPr>
        </w:r>
      </w:del>
      <w:ins w:id="27452" w:author="Author">
        <w:del w:id="27453" w:author="Author">
          <w:r w:rsidDel="00A17716">
            <w:rPr>
              <w:webHidden/>
            </w:rPr>
            <w:fldChar w:fldCharType="separate"/>
          </w:r>
          <w:r w:rsidR="00C82333" w:rsidDel="00A17716">
            <w:rPr>
              <w:webHidden/>
            </w:rPr>
            <w:delText>13</w:delText>
          </w:r>
          <w:r w:rsidDel="00A17716">
            <w:rPr>
              <w:webHidden/>
            </w:rPr>
            <w:fldChar w:fldCharType="end"/>
          </w:r>
          <w:r w:rsidDel="00A17716">
            <w:fldChar w:fldCharType="end"/>
          </w:r>
        </w:del>
      </w:ins>
    </w:p>
    <w:p w14:paraId="00F4CEE3" w14:textId="39B58971" w:rsidR="00635F02" w:rsidDel="00A17716" w:rsidRDefault="00635F02" w:rsidP="00635F02">
      <w:pPr>
        <w:pStyle w:val="TOC4"/>
        <w:rPr>
          <w:ins w:id="27454" w:author="Author"/>
          <w:del w:id="27455" w:author="Author"/>
          <w:rFonts w:asciiTheme="minorHAnsi" w:eastAsiaTheme="minorEastAsia" w:hAnsiTheme="minorHAnsi" w:cstheme="minorBidi"/>
          <w:noProof/>
          <w:sz w:val="22"/>
          <w:szCs w:val="22"/>
        </w:rPr>
      </w:pPr>
      <w:ins w:id="27456" w:author="Author">
        <w:del w:id="27457" w:author="Author">
          <w:r w:rsidDel="00A17716">
            <w:rPr>
              <w:noProof/>
            </w:rPr>
            <w:fldChar w:fldCharType="begin"/>
          </w:r>
          <w:r w:rsidDel="00A17716">
            <w:rPr>
              <w:noProof/>
            </w:rPr>
            <w:delInstrText xml:space="preserve"> HYPERLINK \l "_Toc501028853" </w:delInstrText>
          </w:r>
          <w:r w:rsidDel="00A17716">
            <w:rPr>
              <w:noProof/>
            </w:rPr>
            <w:fldChar w:fldCharType="separate"/>
          </w:r>
          <w:r w:rsidRPr="008F416C" w:rsidDel="00A17716">
            <w:rPr>
              <w:rStyle w:val="Hyperlink"/>
              <w:noProof/>
            </w:rPr>
            <w:delText>2.6.3.1.</w:delText>
          </w:r>
          <w:r w:rsidDel="00A17716">
            <w:rPr>
              <w:rFonts w:asciiTheme="minorHAnsi" w:eastAsiaTheme="minorEastAsia" w:hAnsiTheme="minorHAnsi" w:cstheme="minorBidi"/>
              <w:noProof/>
              <w:sz w:val="22"/>
              <w:szCs w:val="22"/>
            </w:rPr>
            <w:tab/>
          </w:r>
          <w:r w:rsidRPr="008F416C" w:rsidDel="00A17716">
            <w:rPr>
              <w:rStyle w:val="Hyperlink"/>
              <w:noProof/>
            </w:rPr>
            <w:delText>Scalability</w:delText>
          </w:r>
          <w:r w:rsidDel="00A17716">
            <w:rPr>
              <w:noProof/>
              <w:webHidden/>
            </w:rPr>
            <w:tab/>
          </w:r>
          <w:r w:rsidDel="00A17716">
            <w:rPr>
              <w:noProof/>
              <w:webHidden/>
            </w:rPr>
            <w:fldChar w:fldCharType="begin"/>
          </w:r>
          <w:r w:rsidDel="00A17716">
            <w:rPr>
              <w:noProof/>
              <w:webHidden/>
            </w:rPr>
            <w:delInstrText xml:space="preserve"> PAGEREF _Toc501028853 \h </w:delInstrText>
          </w:r>
        </w:del>
      </w:ins>
      <w:del w:id="27458" w:author="Author">
        <w:r w:rsidDel="00A17716">
          <w:rPr>
            <w:noProof/>
            <w:webHidden/>
          </w:rPr>
        </w:r>
      </w:del>
      <w:ins w:id="27459" w:author="Author">
        <w:del w:id="27460" w:author="Author">
          <w:r w:rsidDel="00A17716">
            <w:rPr>
              <w:noProof/>
              <w:webHidden/>
            </w:rPr>
            <w:fldChar w:fldCharType="separate"/>
          </w:r>
          <w:r w:rsidR="00C82333" w:rsidDel="00A17716">
            <w:rPr>
              <w:noProof/>
              <w:webHidden/>
            </w:rPr>
            <w:delText>13</w:delText>
          </w:r>
          <w:r w:rsidDel="00A17716">
            <w:rPr>
              <w:noProof/>
              <w:webHidden/>
            </w:rPr>
            <w:fldChar w:fldCharType="end"/>
          </w:r>
          <w:r w:rsidDel="00A17716">
            <w:rPr>
              <w:noProof/>
            </w:rPr>
            <w:fldChar w:fldCharType="end"/>
          </w:r>
        </w:del>
      </w:ins>
    </w:p>
    <w:p w14:paraId="4AB184E0" w14:textId="1C147AA6" w:rsidR="00635F02" w:rsidDel="00A17716" w:rsidRDefault="00635F02" w:rsidP="00635F02">
      <w:pPr>
        <w:pStyle w:val="TOC4"/>
        <w:rPr>
          <w:ins w:id="27461" w:author="Author"/>
          <w:del w:id="27462" w:author="Author"/>
          <w:rFonts w:asciiTheme="minorHAnsi" w:eastAsiaTheme="minorEastAsia" w:hAnsiTheme="minorHAnsi" w:cstheme="minorBidi"/>
          <w:noProof/>
          <w:sz w:val="22"/>
          <w:szCs w:val="22"/>
        </w:rPr>
      </w:pPr>
      <w:ins w:id="27463" w:author="Author">
        <w:del w:id="27464" w:author="Author">
          <w:r w:rsidDel="00A17716">
            <w:rPr>
              <w:noProof/>
            </w:rPr>
            <w:fldChar w:fldCharType="begin"/>
          </w:r>
          <w:r w:rsidDel="00A17716">
            <w:rPr>
              <w:noProof/>
            </w:rPr>
            <w:delInstrText xml:space="preserve"> HYPERLINK \l "_Toc501028854" </w:delInstrText>
          </w:r>
          <w:r w:rsidDel="00A17716">
            <w:rPr>
              <w:noProof/>
            </w:rPr>
            <w:fldChar w:fldCharType="separate"/>
          </w:r>
          <w:r w:rsidRPr="008F416C" w:rsidDel="00A17716">
            <w:rPr>
              <w:rStyle w:val="Hyperlink"/>
              <w:noProof/>
            </w:rPr>
            <w:delText>2.6.3.2.</w:delText>
          </w:r>
          <w:r w:rsidDel="00A17716">
            <w:rPr>
              <w:rFonts w:asciiTheme="minorHAnsi" w:eastAsiaTheme="minorEastAsia" w:hAnsiTheme="minorHAnsi" w:cstheme="minorBidi"/>
              <w:noProof/>
              <w:sz w:val="22"/>
              <w:szCs w:val="22"/>
            </w:rPr>
            <w:tab/>
          </w:r>
          <w:r w:rsidRPr="008F416C" w:rsidDel="00A17716">
            <w:rPr>
              <w:rStyle w:val="Hyperlink"/>
              <w:noProof/>
            </w:rPr>
            <w:delText>Availability</w:delText>
          </w:r>
          <w:r w:rsidDel="00A17716">
            <w:rPr>
              <w:noProof/>
              <w:webHidden/>
            </w:rPr>
            <w:tab/>
          </w:r>
          <w:r w:rsidDel="00A17716">
            <w:rPr>
              <w:noProof/>
              <w:webHidden/>
            </w:rPr>
            <w:fldChar w:fldCharType="begin"/>
          </w:r>
          <w:r w:rsidDel="00A17716">
            <w:rPr>
              <w:noProof/>
              <w:webHidden/>
            </w:rPr>
            <w:delInstrText xml:space="preserve"> PAGEREF _Toc501028854 \h </w:delInstrText>
          </w:r>
        </w:del>
      </w:ins>
      <w:del w:id="27465" w:author="Author">
        <w:r w:rsidDel="00A17716">
          <w:rPr>
            <w:noProof/>
            <w:webHidden/>
          </w:rPr>
        </w:r>
      </w:del>
      <w:ins w:id="27466" w:author="Author">
        <w:del w:id="27467" w:author="Author">
          <w:r w:rsidDel="00A17716">
            <w:rPr>
              <w:noProof/>
              <w:webHidden/>
            </w:rPr>
            <w:fldChar w:fldCharType="separate"/>
          </w:r>
          <w:r w:rsidR="00C82333" w:rsidDel="00A17716">
            <w:rPr>
              <w:noProof/>
              <w:webHidden/>
            </w:rPr>
            <w:delText>14</w:delText>
          </w:r>
          <w:r w:rsidDel="00A17716">
            <w:rPr>
              <w:noProof/>
              <w:webHidden/>
            </w:rPr>
            <w:fldChar w:fldCharType="end"/>
          </w:r>
          <w:r w:rsidDel="00A17716">
            <w:rPr>
              <w:noProof/>
            </w:rPr>
            <w:fldChar w:fldCharType="end"/>
          </w:r>
        </w:del>
      </w:ins>
    </w:p>
    <w:p w14:paraId="174357E0" w14:textId="013DD4C9" w:rsidR="00635F02" w:rsidDel="00A17716" w:rsidRDefault="00635F02" w:rsidP="00635F02">
      <w:pPr>
        <w:pStyle w:val="TOC4"/>
        <w:rPr>
          <w:ins w:id="27468" w:author="Author"/>
          <w:del w:id="27469" w:author="Author"/>
          <w:rFonts w:asciiTheme="minorHAnsi" w:eastAsiaTheme="minorEastAsia" w:hAnsiTheme="minorHAnsi" w:cstheme="minorBidi"/>
          <w:noProof/>
          <w:sz w:val="22"/>
          <w:szCs w:val="22"/>
        </w:rPr>
      </w:pPr>
      <w:ins w:id="27470" w:author="Author">
        <w:del w:id="27471" w:author="Author">
          <w:r w:rsidDel="00A17716">
            <w:rPr>
              <w:noProof/>
            </w:rPr>
            <w:fldChar w:fldCharType="begin"/>
          </w:r>
          <w:r w:rsidDel="00A17716">
            <w:rPr>
              <w:noProof/>
            </w:rPr>
            <w:delInstrText xml:space="preserve"> HYPERLINK \l "_Toc501028855" </w:delInstrText>
          </w:r>
          <w:r w:rsidDel="00A17716">
            <w:rPr>
              <w:noProof/>
            </w:rPr>
            <w:fldChar w:fldCharType="separate"/>
          </w:r>
          <w:r w:rsidRPr="008F416C" w:rsidDel="00A17716">
            <w:rPr>
              <w:rStyle w:val="Hyperlink"/>
              <w:noProof/>
            </w:rPr>
            <w:delText>2.6.3.3.</w:delText>
          </w:r>
          <w:r w:rsidDel="00A17716">
            <w:rPr>
              <w:rFonts w:asciiTheme="minorHAnsi" w:eastAsiaTheme="minorEastAsia" w:hAnsiTheme="minorHAnsi" w:cstheme="minorBidi"/>
              <w:noProof/>
              <w:sz w:val="22"/>
              <w:szCs w:val="22"/>
            </w:rPr>
            <w:tab/>
          </w:r>
          <w:r w:rsidRPr="008F416C" w:rsidDel="00A17716">
            <w:rPr>
              <w:rStyle w:val="Hyperlink"/>
              <w:noProof/>
            </w:rPr>
            <w:delText>Disaster Recovery (DR)</w:delText>
          </w:r>
          <w:r w:rsidDel="00A17716">
            <w:rPr>
              <w:noProof/>
              <w:webHidden/>
            </w:rPr>
            <w:tab/>
          </w:r>
          <w:r w:rsidDel="00A17716">
            <w:rPr>
              <w:noProof/>
              <w:webHidden/>
            </w:rPr>
            <w:fldChar w:fldCharType="begin"/>
          </w:r>
          <w:r w:rsidDel="00A17716">
            <w:rPr>
              <w:noProof/>
              <w:webHidden/>
            </w:rPr>
            <w:delInstrText xml:space="preserve"> PAGEREF _Toc501028855 \h </w:delInstrText>
          </w:r>
        </w:del>
      </w:ins>
      <w:del w:id="27472" w:author="Author">
        <w:r w:rsidDel="00A17716">
          <w:rPr>
            <w:noProof/>
            <w:webHidden/>
          </w:rPr>
        </w:r>
      </w:del>
      <w:ins w:id="27473" w:author="Author">
        <w:del w:id="27474" w:author="Author">
          <w:r w:rsidDel="00A17716">
            <w:rPr>
              <w:noProof/>
              <w:webHidden/>
            </w:rPr>
            <w:fldChar w:fldCharType="separate"/>
          </w:r>
          <w:r w:rsidR="00C82333" w:rsidDel="00A17716">
            <w:rPr>
              <w:noProof/>
              <w:webHidden/>
            </w:rPr>
            <w:delText>14</w:delText>
          </w:r>
          <w:r w:rsidDel="00A17716">
            <w:rPr>
              <w:noProof/>
              <w:webHidden/>
            </w:rPr>
            <w:fldChar w:fldCharType="end"/>
          </w:r>
          <w:r w:rsidDel="00A17716">
            <w:rPr>
              <w:noProof/>
            </w:rPr>
            <w:fldChar w:fldCharType="end"/>
          </w:r>
        </w:del>
      </w:ins>
    </w:p>
    <w:p w14:paraId="0D8EEACB" w14:textId="73827118" w:rsidR="00635F02" w:rsidDel="00A17716" w:rsidRDefault="00635F02" w:rsidP="00635F02">
      <w:pPr>
        <w:pStyle w:val="TOC3"/>
        <w:rPr>
          <w:ins w:id="27475" w:author="Author"/>
          <w:del w:id="27476" w:author="Author"/>
          <w:rFonts w:asciiTheme="minorHAnsi" w:eastAsiaTheme="minorEastAsia" w:hAnsiTheme="minorHAnsi" w:cstheme="minorBidi"/>
          <w:sz w:val="22"/>
          <w:szCs w:val="22"/>
        </w:rPr>
      </w:pPr>
      <w:ins w:id="27477" w:author="Author">
        <w:del w:id="27478" w:author="Author">
          <w:r w:rsidDel="00A17716">
            <w:fldChar w:fldCharType="begin"/>
          </w:r>
          <w:r w:rsidDel="00A17716">
            <w:delInstrText xml:space="preserve"> HYPERLINK \l "_Toc501028856" </w:delInstrText>
          </w:r>
          <w:r w:rsidDel="00A17716">
            <w:fldChar w:fldCharType="separate"/>
          </w:r>
          <w:r w:rsidRPr="008F416C" w:rsidDel="00A17716">
            <w:rPr>
              <w:rStyle w:val="Hyperlink"/>
            </w:rPr>
            <w:delText>2.6.4.</w:delText>
          </w:r>
          <w:r w:rsidDel="00A17716">
            <w:rPr>
              <w:rFonts w:asciiTheme="minorHAnsi" w:eastAsiaTheme="minorEastAsia" w:hAnsiTheme="minorHAnsi" w:cstheme="minorBidi"/>
              <w:sz w:val="22"/>
              <w:szCs w:val="22"/>
            </w:rPr>
            <w:tab/>
          </w:r>
          <w:r w:rsidRPr="008F416C" w:rsidDel="00A17716">
            <w:rPr>
              <w:rStyle w:val="Hyperlink"/>
            </w:rPr>
            <w:delText>Architecture Timeline</w:delText>
          </w:r>
          <w:r w:rsidDel="00A17716">
            <w:rPr>
              <w:webHidden/>
            </w:rPr>
            <w:tab/>
          </w:r>
          <w:r w:rsidDel="00A17716">
            <w:rPr>
              <w:webHidden/>
            </w:rPr>
            <w:fldChar w:fldCharType="begin"/>
          </w:r>
          <w:r w:rsidDel="00A17716">
            <w:rPr>
              <w:webHidden/>
            </w:rPr>
            <w:delInstrText xml:space="preserve"> PAGEREF _Toc501028856 \h </w:delInstrText>
          </w:r>
        </w:del>
      </w:ins>
      <w:del w:id="27479" w:author="Author">
        <w:r w:rsidDel="00A17716">
          <w:rPr>
            <w:webHidden/>
          </w:rPr>
        </w:r>
      </w:del>
      <w:ins w:id="27480" w:author="Author">
        <w:del w:id="27481" w:author="Author">
          <w:r w:rsidDel="00A17716">
            <w:rPr>
              <w:webHidden/>
            </w:rPr>
            <w:fldChar w:fldCharType="separate"/>
          </w:r>
          <w:r w:rsidR="00C82333" w:rsidDel="00A17716">
            <w:rPr>
              <w:webHidden/>
            </w:rPr>
            <w:delText>14</w:delText>
          </w:r>
          <w:r w:rsidDel="00A17716">
            <w:rPr>
              <w:webHidden/>
            </w:rPr>
            <w:fldChar w:fldCharType="end"/>
          </w:r>
          <w:r w:rsidDel="00A17716">
            <w:fldChar w:fldCharType="end"/>
          </w:r>
        </w:del>
      </w:ins>
    </w:p>
    <w:p w14:paraId="3ED22CFC" w14:textId="277EF3DA" w:rsidR="00635F02" w:rsidDel="00A17716" w:rsidRDefault="00635F02" w:rsidP="00635F02">
      <w:pPr>
        <w:pStyle w:val="TOC1"/>
        <w:rPr>
          <w:ins w:id="27482" w:author="Author"/>
          <w:del w:id="27483" w:author="Author"/>
          <w:rFonts w:asciiTheme="minorHAnsi" w:eastAsiaTheme="minorEastAsia" w:hAnsiTheme="minorHAnsi" w:cstheme="minorBidi"/>
          <w:sz w:val="22"/>
          <w:szCs w:val="22"/>
        </w:rPr>
      </w:pPr>
      <w:ins w:id="27484" w:author="Author">
        <w:del w:id="27485" w:author="Author">
          <w:r w:rsidDel="00A17716">
            <w:fldChar w:fldCharType="begin"/>
          </w:r>
          <w:r w:rsidDel="00A17716">
            <w:delInstrText xml:space="preserve"> HYPERLINK \l "_Toc501028857" </w:delInstrText>
          </w:r>
          <w:r w:rsidDel="00A17716">
            <w:fldChar w:fldCharType="separate"/>
          </w:r>
          <w:r w:rsidRPr="008F416C" w:rsidDel="00A17716">
            <w:rPr>
              <w:rStyle w:val="Hyperlink"/>
            </w:rPr>
            <w:delText>3.</w:delText>
          </w:r>
          <w:r w:rsidDel="00A17716">
            <w:rPr>
              <w:rFonts w:asciiTheme="minorHAnsi" w:eastAsiaTheme="minorEastAsia" w:hAnsiTheme="minorHAnsi" w:cstheme="minorBidi"/>
              <w:sz w:val="22"/>
              <w:szCs w:val="22"/>
            </w:rPr>
            <w:tab/>
          </w:r>
          <w:r w:rsidRPr="008F416C" w:rsidDel="00A17716">
            <w:rPr>
              <w:rStyle w:val="Hyperlink"/>
            </w:rPr>
            <w:delText>Conceptual Design</w:delText>
          </w:r>
          <w:r w:rsidDel="00A17716">
            <w:rPr>
              <w:webHidden/>
            </w:rPr>
            <w:tab/>
          </w:r>
          <w:r w:rsidDel="00A17716">
            <w:rPr>
              <w:webHidden/>
            </w:rPr>
            <w:fldChar w:fldCharType="begin"/>
          </w:r>
          <w:r w:rsidDel="00A17716">
            <w:rPr>
              <w:webHidden/>
            </w:rPr>
            <w:delInstrText xml:space="preserve"> PAGEREF _Toc501028857 \h </w:delInstrText>
          </w:r>
        </w:del>
      </w:ins>
      <w:del w:id="27486" w:author="Author">
        <w:r w:rsidDel="00A17716">
          <w:rPr>
            <w:webHidden/>
          </w:rPr>
        </w:r>
      </w:del>
      <w:ins w:id="27487" w:author="Author">
        <w:del w:id="27488" w:author="Author">
          <w:r w:rsidDel="00A17716">
            <w:rPr>
              <w:webHidden/>
            </w:rPr>
            <w:fldChar w:fldCharType="separate"/>
          </w:r>
          <w:r w:rsidR="00C82333" w:rsidDel="00A17716">
            <w:rPr>
              <w:webHidden/>
            </w:rPr>
            <w:delText>15</w:delText>
          </w:r>
          <w:r w:rsidDel="00A17716">
            <w:rPr>
              <w:webHidden/>
            </w:rPr>
            <w:fldChar w:fldCharType="end"/>
          </w:r>
          <w:r w:rsidDel="00A17716">
            <w:fldChar w:fldCharType="end"/>
          </w:r>
        </w:del>
      </w:ins>
    </w:p>
    <w:p w14:paraId="2014A514" w14:textId="622D9863" w:rsidR="00635F02" w:rsidDel="00A17716" w:rsidRDefault="00635F02" w:rsidP="00635F02">
      <w:pPr>
        <w:pStyle w:val="TOC2"/>
        <w:rPr>
          <w:ins w:id="27489" w:author="Author"/>
          <w:del w:id="27490" w:author="Author"/>
          <w:rFonts w:asciiTheme="minorHAnsi" w:eastAsiaTheme="minorEastAsia" w:hAnsiTheme="minorHAnsi" w:cstheme="minorBidi"/>
          <w:sz w:val="22"/>
          <w:szCs w:val="22"/>
        </w:rPr>
      </w:pPr>
      <w:ins w:id="27491" w:author="Author">
        <w:del w:id="27492" w:author="Author">
          <w:r w:rsidDel="00A17716">
            <w:fldChar w:fldCharType="begin"/>
          </w:r>
          <w:r w:rsidDel="00A17716">
            <w:delInstrText xml:space="preserve"> HYPERLINK \l "_Toc501028858" </w:delInstrText>
          </w:r>
          <w:r w:rsidDel="00A17716">
            <w:fldChar w:fldCharType="separate"/>
          </w:r>
          <w:r w:rsidRPr="008F416C" w:rsidDel="00A17716">
            <w:rPr>
              <w:rStyle w:val="Hyperlink"/>
            </w:rPr>
            <w:delText>3.1.</w:delText>
          </w:r>
          <w:r w:rsidDel="00A17716">
            <w:rPr>
              <w:rFonts w:asciiTheme="minorHAnsi" w:eastAsiaTheme="minorEastAsia" w:hAnsiTheme="minorHAnsi" w:cstheme="minorBidi"/>
              <w:sz w:val="22"/>
              <w:szCs w:val="22"/>
            </w:rPr>
            <w:tab/>
          </w:r>
          <w:r w:rsidRPr="008F416C" w:rsidDel="00A17716">
            <w:rPr>
              <w:rStyle w:val="Hyperlink"/>
            </w:rPr>
            <w:delText>Conceptual Application Design</w:delText>
          </w:r>
          <w:r w:rsidDel="00A17716">
            <w:rPr>
              <w:webHidden/>
            </w:rPr>
            <w:tab/>
          </w:r>
          <w:r w:rsidDel="00A17716">
            <w:rPr>
              <w:webHidden/>
            </w:rPr>
            <w:fldChar w:fldCharType="begin"/>
          </w:r>
          <w:r w:rsidDel="00A17716">
            <w:rPr>
              <w:webHidden/>
            </w:rPr>
            <w:delInstrText xml:space="preserve"> PAGEREF _Toc501028858 \h </w:delInstrText>
          </w:r>
        </w:del>
      </w:ins>
      <w:del w:id="27493" w:author="Author">
        <w:r w:rsidDel="00A17716">
          <w:rPr>
            <w:webHidden/>
          </w:rPr>
        </w:r>
      </w:del>
      <w:ins w:id="27494" w:author="Author">
        <w:del w:id="27495" w:author="Author">
          <w:r w:rsidDel="00A17716">
            <w:rPr>
              <w:webHidden/>
            </w:rPr>
            <w:fldChar w:fldCharType="separate"/>
          </w:r>
          <w:r w:rsidR="00C82333" w:rsidDel="00A17716">
            <w:rPr>
              <w:webHidden/>
            </w:rPr>
            <w:delText>15</w:delText>
          </w:r>
          <w:r w:rsidDel="00A17716">
            <w:rPr>
              <w:webHidden/>
            </w:rPr>
            <w:fldChar w:fldCharType="end"/>
          </w:r>
          <w:r w:rsidDel="00A17716">
            <w:fldChar w:fldCharType="end"/>
          </w:r>
        </w:del>
      </w:ins>
    </w:p>
    <w:p w14:paraId="530DA876" w14:textId="67FEFB6B" w:rsidR="00635F02" w:rsidDel="00A17716" w:rsidRDefault="00635F02" w:rsidP="00635F02">
      <w:pPr>
        <w:pStyle w:val="TOC3"/>
        <w:rPr>
          <w:ins w:id="27496" w:author="Author"/>
          <w:del w:id="27497" w:author="Author"/>
          <w:rFonts w:asciiTheme="minorHAnsi" w:eastAsiaTheme="minorEastAsia" w:hAnsiTheme="minorHAnsi" w:cstheme="minorBidi"/>
          <w:sz w:val="22"/>
          <w:szCs w:val="22"/>
        </w:rPr>
      </w:pPr>
      <w:ins w:id="27498" w:author="Author">
        <w:del w:id="27499" w:author="Author">
          <w:r w:rsidDel="00A17716">
            <w:fldChar w:fldCharType="begin"/>
          </w:r>
          <w:r w:rsidDel="00A17716">
            <w:delInstrText xml:space="preserve"> HYPERLINK \l "_Toc501028859" </w:delInstrText>
          </w:r>
          <w:r w:rsidDel="00A17716">
            <w:fldChar w:fldCharType="separate"/>
          </w:r>
          <w:r w:rsidRPr="008F416C" w:rsidDel="00A17716">
            <w:rPr>
              <w:rStyle w:val="Hyperlink"/>
            </w:rPr>
            <w:delText>3.1.1.</w:delText>
          </w:r>
          <w:r w:rsidDel="00A17716">
            <w:rPr>
              <w:rFonts w:asciiTheme="minorHAnsi" w:eastAsiaTheme="minorEastAsia" w:hAnsiTheme="minorHAnsi" w:cstheme="minorBidi"/>
              <w:sz w:val="22"/>
              <w:szCs w:val="22"/>
            </w:rPr>
            <w:tab/>
          </w:r>
          <w:r w:rsidRPr="008F416C" w:rsidDel="00A17716">
            <w:rPr>
              <w:rStyle w:val="Hyperlink"/>
            </w:rPr>
            <w:delText>Application Locations</w:delText>
          </w:r>
          <w:r w:rsidDel="00A17716">
            <w:rPr>
              <w:webHidden/>
            </w:rPr>
            <w:tab/>
          </w:r>
          <w:r w:rsidDel="00A17716">
            <w:rPr>
              <w:webHidden/>
            </w:rPr>
            <w:fldChar w:fldCharType="begin"/>
          </w:r>
          <w:r w:rsidDel="00A17716">
            <w:rPr>
              <w:webHidden/>
            </w:rPr>
            <w:delInstrText xml:space="preserve"> PAGEREF _Toc501028859 \h </w:delInstrText>
          </w:r>
        </w:del>
      </w:ins>
      <w:del w:id="27500" w:author="Author">
        <w:r w:rsidDel="00A17716">
          <w:rPr>
            <w:webHidden/>
          </w:rPr>
        </w:r>
      </w:del>
      <w:ins w:id="27501" w:author="Author">
        <w:del w:id="27502" w:author="Author">
          <w:r w:rsidDel="00A17716">
            <w:rPr>
              <w:webHidden/>
            </w:rPr>
            <w:fldChar w:fldCharType="separate"/>
          </w:r>
          <w:r w:rsidR="00C82333" w:rsidDel="00A17716">
            <w:rPr>
              <w:webHidden/>
            </w:rPr>
            <w:delText>17</w:delText>
          </w:r>
          <w:r w:rsidDel="00A17716">
            <w:rPr>
              <w:webHidden/>
            </w:rPr>
            <w:fldChar w:fldCharType="end"/>
          </w:r>
          <w:r w:rsidDel="00A17716">
            <w:fldChar w:fldCharType="end"/>
          </w:r>
        </w:del>
      </w:ins>
    </w:p>
    <w:p w14:paraId="4E04998C" w14:textId="6B104E65" w:rsidR="00635F02" w:rsidDel="00A17716" w:rsidRDefault="00635F02" w:rsidP="00635F02">
      <w:pPr>
        <w:pStyle w:val="TOC4"/>
        <w:rPr>
          <w:ins w:id="27503" w:author="Author"/>
          <w:del w:id="27504" w:author="Author"/>
          <w:rFonts w:asciiTheme="minorHAnsi" w:eastAsiaTheme="minorEastAsia" w:hAnsiTheme="minorHAnsi" w:cstheme="minorBidi"/>
          <w:noProof/>
          <w:sz w:val="22"/>
          <w:szCs w:val="22"/>
        </w:rPr>
      </w:pPr>
      <w:ins w:id="27505" w:author="Author">
        <w:del w:id="27506" w:author="Author">
          <w:r w:rsidDel="00A17716">
            <w:rPr>
              <w:noProof/>
            </w:rPr>
            <w:fldChar w:fldCharType="begin"/>
          </w:r>
          <w:r w:rsidDel="00A17716">
            <w:rPr>
              <w:noProof/>
            </w:rPr>
            <w:delInstrText xml:space="preserve"> HYPERLINK \l "_Toc501028860" </w:delInstrText>
          </w:r>
          <w:r w:rsidDel="00A17716">
            <w:rPr>
              <w:noProof/>
            </w:rPr>
            <w:fldChar w:fldCharType="separate"/>
          </w:r>
          <w:r w:rsidRPr="008F416C" w:rsidDel="00A17716">
            <w:rPr>
              <w:rStyle w:val="Hyperlink"/>
              <w:noProof/>
            </w:rPr>
            <w:delText>3.1.1.1.</w:delText>
          </w:r>
          <w:r w:rsidDel="00A17716">
            <w:rPr>
              <w:rFonts w:asciiTheme="minorHAnsi" w:eastAsiaTheme="minorEastAsia" w:hAnsiTheme="minorHAnsi" w:cstheme="minorBidi"/>
              <w:noProof/>
              <w:sz w:val="22"/>
              <w:szCs w:val="22"/>
            </w:rPr>
            <w:tab/>
          </w:r>
          <w:r w:rsidRPr="008F416C" w:rsidDel="00A17716">
            <w:rPr>
              <w:rStyle w:val="Hyperlink"/>
              <w:noProof/>
            </w:rPr>
            <w:delText>Identified Systems</w:delText>
          </w:r>
          <w:r w:rsidDel="00A17716">
            <w:rPr>
              <w:noProof/>
              <w:webHidden/>
            </w:rPr>
            <w:tab/>
          </w:r>
          <w:r w:rsidDel="00A17716">
            <w:rPr>
              <w:noProof/>
              <w:webHidden/>
            </w:rPr>
            <w:fldChar w:fldCharType="begin"/>
          </w:r>
          <w:r w:rsidDel="00A17716">
            <w:rPr>
              <w:noProof/>
              <w:webHidden/>
            </w:rPr>
            <w:delInstrText xml:space="preserve"> PAGEREF _Toc501028860 \h </w:delInstrText>
          </w:r>
        </w:del>
      </w:ins>
      <w:del w:id="27507" w:author="Author">
        <w:r w:rsidDel="00A17716">
          <w:rPr>
            <w:noProof/>
            <w:webHidden/>
          </w:rPr>
        </w:r>
      </w:del>
      <w:ins w:id="27508" w:author="Author">
        <w:del w:id="27509" w:author="Author">
          <w:r w:rsidDel="00A17716">
            <w:rPr>
              <w:noProof/>
              <w:webHidden/>
            </w:rPr>
            <w:fldChar w:fldCharType="separate"/>
          </w:r>
          <w:r w:rsidR="00C82333" w:rsidDel="00A17716">
            <w:rPr>
              <w:noProof/>
              <w:webHidden/>
            </w:rPr>
            <w:delText>17</w:delText>
          </w:r>
          <w:r w:rsidDel="00A17716">
            <w:rPr>
              <w:noProof/>
              <w:webHidden/>
            </w:rPr>
            <w:fldChar w:fldCharType="end"/>
          </w:r>
          <w:r w:rsidDel="00A17716">
            <w:rPr>
              <w:noProof/>
            </w:rPr>
            <w:fldChar w:fldCharType="end"/>
          </w:r>
        </w:del>
      </w:ins>
    </w:p>
    <w:p w14:paraId="2183722B" w14:textId="3D64A80A" w:rsidR="00635F02" w:rsidDel="00A17716" w:rsidRDefault="00635F02" w:rsidP="00635F02">
      <w:pPr>
        <w:pStyle w:val="TOC3"/>
        <w:rPr>
          <w:ins w:id="27510" w:author="Author"/>
          <w:del w:id="27511" w:author="Author"/>
          <w:rFonts w:asciiTheme="minorHAnsi" w:eastAsiaTheme="minorEastAsia" w:hAnsiTheme="minorHAnsi" w:cstheme="minorBidi"/>
          <w:sz w:val="22"/>
          <w:szCs w:val="22"/>
        </w:rPr>
      </w:pPr>
      <w:ins w:id="27512" w:author="Author">
        <w:del w:id="27513" w:author="Author">
          <w:r w:rsidDel="00A17716">
            <w:fldChar w:fldCharType="begin"/>
          </w:r>
          <w:r w:rsidDel="00A17716">
            <w:delInstrText xml:space="preserve"> HYPERLINK \l "_Toc501028861" </w:delInstrText>
          </w:r>
          <w:r w:rsidDel="00A17716">
            <w:fldChar w:fldCharType="separate"/>
          </w:r>
          <w:r w:rsidRPr="008F416C" w:rsidDel="00A17716">
            <w:rPr>
              <w:rStyle w:val="Hyperlink"/>
            </w:rPr>
            <w:delText>3.1.2.</w:delText>
          </w:r>
          <w:r w:rsidDel="00A17716">
            <w:rPr>
              <w:rFonts w:asciiTheme="minorHAnsi" w:eastAsiaTheme="minorEastAsia" w:hAnsiTheme="minorHAnsi" w:cstheme="minorBidi"/>
              <w:sz w:val="22"/>
              <w:szCs w:val="22"/>
            </w:rPr>
            <w:tab/>
          </w:r>
          <w:r w:rsidRPr="008F416C" w:rsidDel="00A17716">
            <w:rPr>
              <w:rStyle w:val="Hyperlink"/>
            </w:rPr>
            <w:delText>MCCF EDI TAS Automated Software Installation and Configuration</w:delText>
          </w:r>
          <w:r w:rsidDel="00A17716">
            <w:rPr>
              <w:webHidden/>
            </w:rPr>
            <w:tab/>
          </w:r>
          <w:r w:rsidDel="00A17716">
            <w:rPr>
              <w:webHidden/>
            </w:rPr>
            <w:fldChar w:fldCharType="begin"/>
          </w:r>
          <w:r w:rsidDel="00A17716">
            <w:rPr>
              <w:webHidden/>
            </w:rPr>
            <w:delInstrText xml:space="preserve"> PAGEREF _Toc501028861 \h </w:delInstrText>
          </w:r>
        </w:del>
      </w:ins>
      <w:del w:id="27514" w:author="Author">
        <w:r w:rsidDel="00A17716">
          <w:rPr>
            <w:webHidden/>
          </w:rPr>
        </w:r>
      </w:del>
      <w:ins w:id="27515" w:author="Author">
        <w:del w:id="27516" w:author="Author">
          <w:r w:rsidDel="00A17716">
            <w:rPr>
              <w:webHidden/>
            </w:rPr>
            <w:fldChar w:fldCharType="separate"/>
          </w:r>
          <w:r w:rsidR="00C82333" w:rsidDel="00A17716">
            <w:rPr>
              <w:webHidden/>
            </w:rPr>
            <w:delText>17</w:delText>
          </w:r>
          <w:r w:rsidDel="00A17716">
            <w:rPr>
              <w:webHidden/>
            </w:rPr>
            <w:fldChar w:fldCharType="end"/>
          </w:r>
          <w:r w:rsidDel="00A17716">
            <w:fldChar w:fldCharType="end"/>
          </w:r>
        </w:del>
      </w:ins>
    </w:p>
    <w:p w14:paraId="4ABF9B16" w14:textId="5CD2A58F" w:rsidR="00635F02" w:rsidDel="00A17716" w:rsidRDefault="00635F02" w:rsidP="00635F02">
      <w:pPr>
        <w:pStyle w:val="TOC2"/>
        <w:rPr>
          <w:ins w:id="27517" w:author="Author"/>
          <w:del w:id="27518" w:author="Author"/>
          <w:rFonts w:asciiTheme="minorHAnsi" w:eastAsiaTheme="minorEastAsia" w:hAnsiTheme="minorHAnsi" w:cstheme="minorBidi"/>
          <w:sz w:val="22"/>
          <w:szCs w:val="22"/>
        </w:rPr>
      </w:pPr>
      <w:ins w:id="27519" w:author="Author">
        <w:del w:id="27520" w:author="Author">
          <w:r w:rsidDel="00A17716">
            <w:fldChar w:fldCharType="begin"/>
          </w:r>
          <w:r w:rsidDel="00A17716">
            <w:delInstrText xml:space="preserve"> HYPERLINK \l "_Toc501028862" </w:delInstrText>
          </w:r>
          <w:r w:rsidDel="00A17716">
            <w:fldChar w:fldCharType="separate"/>
          </w:r>
          <w:r w:rsidRPr="008F416C" w:rsidDel="00A17716">
            <w:rPr>
              <w:rStyle w:val="Hyperlink"/>
              <w:snapToGrid w:val="0"/>
            </w:rPr>
            <w:delText>3.2.</w:delText>
          </w:r>
          <w:r w:rsidDel="00A17716">
            <w:rPr>
              <w:rFonts w:asciiTheme="minorHAnsi" w:eastAsiaTheme="minorEastAsia" w:hAnsiTheme="minorHAnsi" w:cstheme="minorBidi"/>
              <w:sz w:val="22"/>
              <w:szCs w:val="22"/>
            </w:rPr>
            <w:tab/>
          </w:r>
          <w:r w:rsidRPr="008F416C" w:rsidDel="00A17716">
            <w:rPr>
              <w:rStyle w:val="Hyperlink"/>
            </w:rPr>
            <w:delText>Conceptual</w:delText>
          </w:r>
          <w:r w:rsidRPr="008F416C" w:rsidDel="00A17716">
            <w:rPr>
              <w:rStyle w:val="Hyperlink"/>
              <w:snapToGrid w:val="0"/>
            </w:rPr>
            <w:delText xml:space="preserve"> Data Design</w:delText>
          </w:r>
          <w:r w:rsidDel="00A17716">
            <w:rPr>
              <w:webHidden/>
            </w:rPr>
            <w:tab/>
          </w:r>
          <w:r w:rsidDel="00A17716">
            <w:rPr>
              <w:webHidden/>
            </w:rPr>
            <w:fldChar w:fldCharType="begin"/>
          </w:r>
          <w:r w:rsidDel="00A17716">
            <w:rPr>
              <w:webHidden/>
            </w:rPr>
            <w:delInstrText xml:space="preserve"> PAGEREF _Toc501028862 \h </w:delInstrText>
          </w:r>
        </w:del>
      </w:ins>
      <w:del w:id="27521" w:author="Author">
        <w:r w:rsidDel="00A17716">
          <w:rPr>
            <w:webHidden/>
          </w:rPr>
        </w:r>
      </w:del>
      <w:ins w:id="27522" w:author="Author">
        <w:del w:id="27523" w:author="Author">
          <w:r w:rsidDel="00A17716">
            <w:rPr>
              <w:webHidden/>
            </w:rPr>
            <w:fldChar w:fldCharType="separate"/>
          </w:r>
          <w:r w:rsidR="00C82333" w:rsidDel="00A17716">
            <w:rPr>
              <w:webHidden/>
            </w:rPr>
            <w:delText>26</w:delText>
          </w:r>
          <w:r w:rsidDel="00A17716">
            <w:rPr>
              <w:webHidden/>
            </w:rPr>
            <w:fldChar w:fldCharType="end"/>
          </w:r>
          <w:r w:rsidDel="00A17716">
            <w:fldChar w:fldCharType="end"/>
          </w:r>
        </w:del>
      </w:ins>
    </w:p>
    <w:p w14:paraId="33AD6F10" w14:textId="4B069591" w:rsidR="00635F02" w:rsidDel="00A17716" w:rsidRDefault="00635F02" w:rsidP="00635F02">
      <w:pPr>
        <w:pStyle w:val="TOC3"/>
        <w:rPr>
          <w:ins w:id="27524" w:author="Author"/>
          <w:del w:id="27525" w:author="Author"/>
          <w:rFonts w:asciiTheme="minorHAnsi" w:eastAsiaTheme="minorEastAsia" w:hAnsiTheme="minorHAnsi" w:cstheme="minorBidi"/>
          <w:sz w:val="22"/>
          <w:szCs w:val="22"/>
        </w:rPr>
      </w:pPr>
      <w:ins w:id="27526" w:author="Author">
        <w:del w:id="27527" w:author="Author">
          <w:r w:rsidDel="00A17716">
            <w:fldChar w:fldCharType="begin"/>
          </w:r>
          <w:r w:rsidDel="00A17716">
            <w:delInstrText xml:space="preserve"> HYPERLINK \l "_Toc501028863" </w:delInstrText>
          </w:r>
          <w:r w:rsidDel="00A17716">
            <w:fldChar w:fldCharType="separate"/>
          </w:r>
          <w:r w:rsidRPr="008F416C" w:rsidDel="00A17716">
            <w:rPr>
              <w:rStyle w:val="Hyperlink"/>
            </w:rPr>
            <w:delText>3.2.1.</w:delText>
          </w:r>
          <w:r w:rsidDel="00A17716">
            <w:rPr>
              <w:rFonts w:asciiTheme="minorHAnsi" w:eastAsiaTheme="minorEastAsia" w:hAnsiTheme="minorHAnsi" w:cstheme="minorBidi"/>
              <w:sz w:val="22"/>
              <w:szCs w:val="22"/>
            </w:rPr>
            <w:tab/>
          </w:r>
          <w:r w:rsidRPr="008F416C" w:rsidDel="00A17716">
            <w:rPr>
              <w:rStyle w:val="Hyperlink"/>
            </w:rPr>
            <w:delText>Project Conceptual Data Model</w:delText>
          </w:r>
          <w:r w:rsidDel="00A17716">
            <w:rPr>
              <w:webHidden/>
            </w:rPr>
            <w:tab/>
          </w:r>
          <w:r w:rsidDel="00A17716">
            <w:rPr>
              <w:webHidden/>
            </w:rPr>
            <w:fldChar w:fldCharType="begin"/>
          </w:r>
          <w:r w:rsidDel="00A17716">
            <w:rPr>
              <w:webHidden/>
            </w:rPr>
            <w:delInstrText xml:space="preserve"> PAGEREF _Toc501028863 \h </w:delInstrText>
          </w:r>
        </w:del>
      </w:ins>
      <w:del w:id="27528" w:author="Author">
        <w:r w:rsidDel="00A17716">
          <w:rPr>
            <w:webHidden/>
          </w:rPr>
        </w:r>
      </w:del>
      <w:ins w:id="27529" w:author="Author">
        <w:del w:id="27530" w:author="Author">
          <w:r w:rsidDel="00A17716">
            <w:rPr>
              <w:webHidden/>
            </w:rPr>
            <w:fldChar w:fldCharType="separate"/>
          </w:r>
          <w:r w:rsidR="00C82333" w:rsidDel="00A17716">
            <w:rPr>
              <w:webHidden/>
            </w:rPr>
            <w:delText>26</w:delText>
          </w:r>
          <w:r w:rsidDel="00A17716">
            <w:rPr>
              <w:webHidden/>
            </w:rPr>
            <w:fldChar w:fldCharType="end"/>
          </w:r>
          <w:r w:rsidDel="00A17716">
            <w:fldChar w:fldCharType="end"/>
          </w:r>
        </w:del>
      </w:ins>
    </w:p>
    <w:p w14:paraId="1F8A8B03" w14:textId="78DEAF6B" w:rsidR="00635F02" w:rsidDel="00A17716" w:rsidRDefault="00635F02" w:rsidP="00635F02">
      <w:pPr>
        <w:pStyle w:val="TOC4"/>
        <w:rPr>
          <w:ins w:id="27531" w:author="Author"/>
          <w:del w:id="27532" w:author="Author"/>
          <w:rFonts w:asciiTheme="minorHAnsi" w:eastAsiaTheme="minorEastAsia" w:hAnsiTheme="minorHAnsi" w:cstheme="minorBidi"/>
          <w:noProof/>
          <w:sz w:val="22"/>
          <w:szCs w:val="22"/>
        </w:rPr>
      </w:pPr>
      <w:ins w:id="27533" w:author="Author">
        <w:del w:id="27534" w:author="Author">
          <w:r w:rsidDel="00A17716">
            <w:rPr>
              <w:noProof/>
            </w:rPr>
            <w:fldChar w:fldCharType="begin"/>
          </w:r>
          <w:r w:rsidDel="00A17716">
            <w:rPr>
              <w:noProof/>
            </w:rPr>
            <w:delInstrText xml:space="preserve"> HYPERLINK \l "_Toc501028864" </w:delInstrText>
          </w:r>
          <w:r w:rsidDel="00A17716">
            <w:rPr>
              <w:noProof/>
            </w:rPr>
            <w:fldChar w:fldCharType="separate"/>
          </w:r>
          <w:r w:rsidRPr="008F416C" w:rsidDel="00A17716">
            <w:rPr>
              <w:rStyle w:val="Hyperlink"/>
              <w:noProof/>
            </w:rPr>
            <w:delText>3.2.1.1.</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w:delText>
          </w:r>
          <w:r w:rsidDel="00A17716">
            <w:rPr>
              <w:noProof/>
              <w:webHidden/>
            </w:rPr>
            <w:tab/>
          </w:r>
          <w:r w:rsidDel="00A17716">
            <w:rPr>
              <w:noProof/>
              <w:webHidden/>
            </w:rPr>
            <w:fldChar w:fldCharType="begin"/>
          </w:r>
          <w:r w:rsidDel="00A17716">
            <w:rPr>
              <w:noProof/>
              <w:webHidden/>
            </w:rPr>
            <w:delInstrText xml:space="preserve"> PAGEREF _Toc501028864 \h </w:delInstrText>
          </w:r>
        </w:del>
      </w:ins>
      <w:del w:id="27535" w:author="Author">
        <w:r w:rsidDel="00A17716">
          <w:rPr>
            <w:noProof/>
            <w:webHidden/>
          </w:rPr>
        </w:r>
      </w:del>
      <w:ins w:id="27536" w:author="Author">
        <w:del w:id="27537" w:author="Author">
          <w:r w:rsidDel="00A17716">
            <w:rPr>
              <w:noProof/>
              <w:webHidden/>
            </w:rPr>
            <w:fldChar w:fldCharType="separate"/>
          </w:r>
          <w:r w:rsidR="00C82333" w:rsidDel="00A17716">
            <w:rPr>
              <w:noProof/>
              <w:webHidden/>
            </w:rPr>
            <w:delText>26</w:delText>
          </w:r>
          <w:r w:rsidDel="00A17716">
            <w:rPr>
              <w:noProof/>
              <w:webHidden/>
            </w:rPr>
            <w:fldChar w:fldCharType="end"/>
          </w:r>
          <w:r w:rsidDel="00A17716">
            <w:rPr>
              <w:noProof/>
            </w:rPr>
            <w:fldChar w:fldCharType="end"/>
          </w:r>
        </w:del>
      </w:ins>
    </w:p>
    <w:p w14:paraId="2103AF89" w14:textId="2939D678" w:rsidR="00635F02" w:rsidDel="00A17716" w:rsidRDefault="00635F02" w:rsidP="00635F02">
      <w:pPr>
        <w:pStyle w:val="TOC4"/>
        <w:rPr>
          <w:ins w:id="27538" w:author="Author"/>
          <w:del w:id="27539" w:author="Author"/>
          <w:rFonts w:asciiTheme="minorHAnsi" w:eastAsiaTheme="minorEastAsia" w:hAnsiTheme="minorHAnsi" w:cstheme="minorBidi"/>
          <w:noProof/>
          <w:sz w:val="22"/>
          <w:szCs w:val="22"/>
        </w:rPr>
      </w:pPr>
      <w:ins w:id="27540" w:author="Author">
        <w:del w:id="27541" w:author="Author">
          <w:r w:rsidDel="00A17716">
            <w:rPr>
              <w:noProof/>
            </w:rPr>
            <w:fldChar w:fldCharType="begin"/>
          </w:r>
          <w:r w:rsidDel="00A17716">
            <w:rPr>
              <w:noProof/>
            </w:rPr>
            <w:delInstrText xml:space="preserve"> HYPERLINK \l "_Toc501028865" </w:delInstrText>
          </w:r>
          <w:r w:rsidDel="00A17716">
            <w:rPr>
              <w:noProof/>
            </w:rPr>
            <w:fldChar w:fldCharType="separate"/>
          </w:r>
          <w:r w:rsidRPr="008F416C" w:rsidDel="00A17716">
            <w:rPr>
              <w:rStyle w:val="Hyperlink"/>
              <w:noProof/>
            </w:rPr>
            <w:delText>3.2.1.2.</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 eInsurance</w:delText>
          </w:r>
          <w:r w:rsidDel="00A17716">
            <w:rPr>
              <w:noProof/>
              <w:webHidden/>
            </w:rPr>
            <w:tab/>
          </w:r>
          <w:r w:rsidDel="00A17716">
            <w:rPr>
              <w:noProof/>
              <w:webHidden/>
            </w:rPr>
            <w:fldChar w:fldCharType="begin"/>
          </w:r>
          <w:r w:rsidDel="00A17716">
            <w:rPr>
              <w:noProof/>
              <w:webHidden/>
            </w:rPr>
            <w:delInstrText xml:space="preserve"> PAGEREF _Toc501028865 \h </w:delInstrText>
          </w:r>
        </w:del>
      </w:ins>
      <w:del w:id="27542" w:author="Author">
        <w:r w:rsidDel="00A17716">
          <w:rPr>
            <w:noProof/>
            <w:webHidden/>
          </w:rPr>
        </w:r>
      </w:del>
      <w:ins w:id="27543" w:author="Author">
        <w:del w:id="27544" w:author="Author">
          <w:r w:rsidDel="00A17716">
            <w:rPr>
              <w:noProof/>
              <w:webHidden/>
            </w:rPr>
            <w:fldChar w:fldCharType="separate"/>
          </w:r>
          <w:r w:rsidR="00C82333" w:rsidDel="00A17716">
            <w:rPr>
              <w:noProof/>
              <w:webHidden/>
            </w:rPr>
            <w:delText>27</w:delText>
          </w:r>
          <w:r w:rsidDel="00A17716">
            <w:rPr>
              <w:noProof/>
              <w:webHidden/>
            </w:rPr>
            <w:fldChar w:fldCharType="end"/>
          </w:r>
          <w:r w:rsidDel="00A17716">
            <w:rPr>
              <w:noProof/>
            </w:rPr>
            <w:fldChar w:fldCharType="end"/>
          </w:r>
        </w:del>
      </w:ins>
    </w:p>
    <w:p w14:paraId="2571CC26" w14:textId="61446F71" w:rsidR="00635F02" w:rsidDel="00A17716" w:rsidRDefault="00635F02" w:rsidP="00635F02">
      <w:pPr>
        <w:pStyle w:val="TOC5"/>
        <w:rPr>
          <w:ins w:id="27545" w:author="Author"/>
          <w:del w:id="27546" w:author="Author"/>
          <w:rFonts w:asciiTheme="minorHAnsi" w:eastAsiaTheme="minorEastAsia" w:hAnsiTheme="minorHAnsi" w:cstheme="minorBidi"/>
          <w:noProof/>
          <w:sz w:val="22"/>
          <w:szCs w:val="22"/>
        </w:rPr>
      </w:pPr>
      <w:ins w:id="27547" w:author="Author">
        <w:del w:id="27548" w:author="Author">
          <w:r w:rsidDel="00A17716">
            <w:rPr>
              <w:noProof/>
            </w:rPr>
            <w:fldChar w:fldCharType="begin"/>
          </w:r>
          <w:r w:rsidDel="00A17716">
            <w:rPr>
              <w:noProof/>
            </w:rPr>
            <w:delInstrText xml:space="preserve"> HYPERLINK \l "_Toc501028866" </w:delInstrText>
          </w:r>
          <w:r w:rsidDel="00A17716">
            <w:rPr>
              <w:noProof/>
            </w:rPr>
            <w:fldChar w:fldCharType="separate"/>
          </w:r>
          <w:r w:rsidRPr="008F416C" w:rsidDel="00A17716">
            <w:rPr>
              <w:rStyle w:val="Hyperlink"/>
              <w:noProof/>
            </w:rPr>
            <w:delText>3.2.1.2.1.</w:delText>
          </w:r>
          <w:r w:rsidDel="00A17716">
            <w:rPr>
              <w:rFonts w:asciiTheme="minorHAnsi" w:eastAsiaTheme="minorEastAsia" w:hAnsiTheme="minorHAnsi" w:cstheme="minorBidi"/>
              <w:noProof/>
              <w:sz w:val="22"/>
              <w:szCs w:val="22"/>
            </w:rPr>
            <w:tab/>
          </w:r>
          <w:r w:rsidRPr="008F416C" w:rsidDel="00A17716">
            <w:rPr>
              <w:rStyle w:val="Hyperlink"/>
              <w:noProof/>
            </w:rPr>
            <w:delText>270 Health Care Eligibility Benefit Inquiry</w:delText>
          </w:r>
          <w:r w:rsidDel="00A17716">
            <w:rPr>
              <w:noProof/>
              <w:webHidden/>
            </w:rPr>
            <w:tab/>
          </w:r>
          <w:r w:rsidDel="00A17716">
            <w:rPr>
              <w:noProof/>
              <w:webHidden/>
            </w:rPr>
            <w:fldChar w:fldCharType="begin"/>
          </w:r>
          <w:r w:rsidDel="00A17716">
            <w:rPr>
              <w:noProof/>
              <w:webHidden/>
            </w:rPr>
            <w:delInstrText xml:space="preserve"> PAGEREF _Toc501028866 \h </w:delInstrText>
          </w:r>
        </w:del>
      </w:ins>
      <w:del w:id="27549" w:author="Author">
        <w:r w:rsidDel="00A17716">
          <w:rPr>
            <w:noProof/>
            <w:webHidden/>
          </w:rPr>
        </w:r>
      </w:del>
      <w:ins w:id="27550" w:author="Author">
        <w:del w:id="27551" w:author="Author">
          <w:r w:rsidDel="00A17716">
            <w:rPr>
              <w:noProof/>
              <w:webHidden/>
            </w:rPr>
            <w:fldChar w:fldCharType="separate"/>
          </w:r>
          <w:r w:rsidR="00C82333" w:rsidDel="00A17716">
            <w:rPr>
              <w:noProof/>
              <w:webHidden/>
            </w:rPr>
            <w:delText>27</w:delText>
          </w:r>
          <w:r w:rsidDel="00A17716">
            <w:rPr>
              <w:noProof/>
              <w:webHidden/>
            </w:rPr>
            <w:fldChar w:fldCharType="end"/>
          </w:r>
          <w:r w:rsidDel="00A17716">
            <w:rPr>
              <w:noProof/>
            </w:rPr>
            <w:fldChar w:fldCharType="end"/>
          </w:r>
        </w:del>
      </w:ins>
    </w:p>
    <w:p w14:paraId="19B19C2F" w14:textId="55F575CF" w:rsidR="00635F02" w:rsidDel="00A17716" w:rsidRDefault="00635F02" w:rsidP="00635F02">
      <w:pPr>
        <w:pStyle w:val="TOC4"/>
        <w:rPr>
          <w:ins w:id="27552" w:author="Author"/>
          <w:del w:id="27553" w:author="Author"/>
          <w:rFonts w:asciiTheme="minorHAnsi" w:eastAsiaTheme="minorEastAsia" w:hAnsiTheme="minorHAnsi" w:cstheme="minorBidi"/>
          <w:noProof/>
          <w:sz w:val="22"/>
          <w:szCs w:val="22"/>
        </w:rPr>
      </w:pPr>
      <w:ins w:id="27554" w:author="Author">
        <w:del w:id="27555" w:author="Author">
          <w:r w:rsidDel="00A17716">
            <w:rPr>
              <w:noProof/>
            </w:rPr>
            <w:fldChar w:fldCharType="begin"/>
          </w:r>
          <w:r w:rsidDel="00A17716">
            <w:rPr>
              <w:noProof/>
            </w:rPr>
            <w:delInstrText xml:space="preserve"> HYPERLINK \l "_Toc501028867" </w:delInstrText>
          </w:r>
          <w:r w:rsidDel="00A17716">
            <w:rPr>
              <w:noProof/>
            </w:rPr>
            <w:fldChar w:fldCharType="separate"/>
          </w:r>
          <w:r w:rsidRPr="008F416C" w:rsidDel="00A17716">
            <w:rPr>
              <w:rStyle w:val="Hyperlink"/>
              <w:noProof/>
            </w:rPr>
            <w:delText>3.2.1.3.</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 ePayments</w:delText>
          </w:r>
          <w:r w:rsidDel="00A17716">
            <w:rPr>
              <w:noProof/>
              <w:webHidden/>
            </w:rPr>
            <w:tab/>
          </w:r>
          <w:r w:rsidDel="00A17716">
            <w:rPr>
              <w:noProof/>
              <w:webHidden/>
            </w:rPr>
            <w:fldChar w:fldCharType="begin"/>
          </w:r>
          <w:r w:rsidDel="00A17716">
            <w:rPr>
              <w:noProof/>
              <w:webHidden/>
            </w:rPr>
            <w:delInstrText xml:space="preserve"> PAGEREF _Toc501028867 \h </w:delInstrText>
          </w:r>
        </w:del>
      </w:ins>
      <w:del w:id="27556" w:author="Author">
        <w:r w:rsidDel="00A17716">
          <w:rPr>
            <w:noProof/>
            <w:webHidden/>
          </w:rPr>
        </w:r>
      </w:del>
      <w:ins w:id="27557" w:author="Author">
        <w:del w:id="27558" w:author="Author">
          <w:r w:rsidDel="00A17716">
            <w:rPr>
              <w:noProof/>
              <w:webHidden/>
            </w:rPr>
            <w:fldChar w:fldCharType="separate"/>
          </w:r>
          <w:r w:rsidR="00C82333" w:rsidDel="00A17716">
            <w:rPr>
              <w:noProof/>
              <w:webHidden/>
            </w:rPr>
            <w:delText>32</w:delText>
          </w:r>
          <w:r w:rsidDel="00A17716">
            <w:rPr>
              <w:noProof/>
              <w:webHidden/>
            </w:rPr>
            <w:fldChar w:fldCharType="end"/>
          </w:r>
          <w:r w:rsidDel="00A17716">
            <w:rPr>
              <w:noProof/>
            </w:rPr>
            <w:fldChar w:fldCharType="end"/>
          </w:r>
        </w:del>
      </w:ins>
    </w:p>
    <w:p w14:paraId="4DC16A66" w14:textId="380E847C" w:rsidR="00635F02" w:rsidDel="00A17716" w:rsidRDefault="00635F02" w:rsidP="00635F02">
      <w:pPr>
        <w:pStyle w:val="TOC4"/>
        <w:rPr>
          <w:ins w:id="27559" w:author="Author"/>
          <w:del w:id="27560" w:author="Author"/>
          <w:rFonts w:asciiTheme="minorHAnsi" w:eastAsiaTheme="minorEastAsia" w:hAnsiTheme="minorHAnsi" w:cstheme="minorBidi"/>
          <w:noProof/>
          <w:sz w:val="22"/>
          <w:szCs w:val="22"/>
        </w:rPr>
      </w:pPr>
      <w:ins w:id="27561" w:author="Author">
        <w:del w:id="27562" w:author="Author">
          <w:r w:rsidDel="00A17716">
            <w:rPr>
              <w:noProof/>
            </w:rPr>
            <w:fldChar w:fldCharType="begin"/>
          </w:r>
          <w:r w:rsidDel="00A17716">
            <w:rPr>
              <w:noProof/>
            </w:rPr>
            <w:delInstrText xml:space="preserve"> HYPERLINK \l "_Toc501028868" </w:delInstrText>
          </w:r>
          <w:r w:rsidDel="00A17716">
            <w:rPr>
              <w:noProof/>
            </w:rPr>
            <w:fldChar w:fldCharType="separate"/>
          </w:r>
          <w:r w:rsidRPr="008F416C" w:rsidDel="00A17716">
            <w:rPr>
              <w:rStyle w:val="Hyperlink"/>
              <w:noProof/>
            </w:rPr>
            <w:delText>3.2.1.4.</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 eBilling</w:delText>
          </w:r>
          <w:r w:rsidDel="00A17716">
            <w:rPr>
              <w:noProof/>
              <w:webHidden/>
            </w:rPr>
            <w:tab/>
          </w:r>
          <w:r w:rsidDel="00A17716">
            <w:rPr>
              <w:noProof/>
              <w:webHidden/>
            </w:rPr>
            <w:fldChar w:fldCharType="begin"/>
          </w:r>
          <w:r w:rsidDel="00A17716">
            <w:rPr>
              <w:noProof/>
              <w:webHidden/>
            </w:rPr>
            <w:delInstrText xml:space="preserve"> PAGEREF _Toc501028868 \h </w:delInstrText>
          </w:r>
        </w:del>
      </w:ins>
      <w:del w:id="27563" w:author="Author">
        <w:r w:rsidDel="00A17716">
          <w:rPr>
            <w:noProof/>
            <w:webHidden/>
          </w:rPr>
        </w:r>
      </w:del>
      <w:ins w:id="27564" w:author="Author">
        <w:del w:id="27565" w:author="Author">
          <w:r w:rsidDel="00A17716">
            <w:rPr>
              <w:noProof/>
              <w:webHidden/>
            </w:rPr>
            <w:fldChar w:fldCharType="separate"/>
          </w:r>
          <w:r w:rsidR="00C82333" w:rsidDel="00A17716">
            <w:rPr>
              <w:noProof/>
              <w:webHidden/>
            </w:rPr>
            <w:delText>32</w:delText>
          </w:r>
          <w:r w:rsidDel="00A17716">
            <w:rPr>
              <w:noProof/>
              <w:webHidden/>
            </w:rPr>
            <w:fldChar w:fldCharType="end"/>
          </w:r>
          <w:r w:rsidDel="00A17716">
            <w:rPr>
              <w:noProof/>
            </w:rPr>
            <w:fldChar w:fldCharType="end"/>
          </w:r>
        </w:del>
      </w:ins>
    </w:p>
    <w:p w14:paraId="101BB528" w14:textId="589BA05A" w:rsidR="00635F02" w:rsidDel="00A17716" w:rsidRDefault="00635F02" w:rsidP="00635F02">
      <w:pPr>
        <w:pStyle w:val="TOC4"/>
        <w:rPr>
          <w:ins w:id="27566" w:author="Author"/>
          <w:del w:id="27567" w:author="Author"/>
          <w:rFonts w:asciiTheme="minorHAnsi" w:eastAsiaTheme="minorEastAsia" w:hAnsiTheme="minorHAnsi" w:cstheme="minorBidi"/>
          <w:noProof/>
          <w:sz w:val="22"/>
          <w:szCs w:val="22"/>
        </w:rPr>
      </w:pPr>
      <w:ins w:id="27568" w:author="Author">
        <w:del w:id="27569" w:author="Author">
          <w:r w:rsidDel="00A17716">
            <w:rPr>
              <w:noProof/>
            </w:rPr>
            <w:fldChar w:fldCharType="begin"/>
          </w:r>
          <w:r w:rsidDel="00A17716">
            <w:rPr>
              <w:noProof/>
            </w:rPr>
            <w:delInstrText xml:space="preserve"> HYPERLINK \l "_Toc501028869" </w:delInstrText>
          </w:r>
          <w:r w:rsidDel="00A17716">
            <w:rPr>
              <w:noProof/>
            </w:rPr>
            <w:fldChar w:fldCharType="separate"/>
          </w:r>
          <w:r w:rsidRPr="008F416C" w:rsidDel="00A17716">
            <w:rPr>
              <w:rStyle w:val="Hyperlink"/>
              <w:noProof/>
            </w:rPr>
            <w:delText>3.2.1.5.</w:delText>
          </w:r>
          <w:r w:rsidDel="00A17716">
            <w:rPr>
              <w:rFonts w:asciiTheme="minorHAnsi" w:eastAsiaTheme="minorEastAsia" w:hAnsiTheme="minorHAnsi" w:cstheme="minorBidi"/>
              <w:noProof/>
              <w:sz w:val="22"/>
              <w:szCs w:val="22"/>
            </w:rPr>
            <w:tab/>
          </w:r>
          <w:r w:rsidRPr="008F416C" w:rsidDel="00A17716">
            <w:rPr>
              <w:rStyle w:val="Hyperlink"/>
              <w:noProof/>
            </w:rPr>
            <w:delText>FHIR Resources Needed for MCCF EDI TAS eAdmin</w:delText>
          </w:r>
          <w:r w:rsidDel="00A17716">
            <w:rPr>
              <w:noProof/>
              <w:webHidden/>
            </w:rPr>
            <w:tab/>
          </w:r>
          <w:r w:rsidDel="00A17716">
            <w:rPr>
              <w:noProof/>
              <w:webHidden/>
            </w:rPr>
            <w:fldChar w:fldCharType="begin"/>
          </w:r>
          <w:r w:rsidDel="00A17716">
            <w:rPr>
              <w:noProof/>
              <w:webHidden/>
            </w:rPr>
            <w:delInstrText xml:space="preserve"> PAGEREF _Toc501028869 \h </w:delInstrText>
          </w:r>
        </w:del>
      </w:ins>
      <w:del w:id="27570" w:author="Author">
        <w:r w:rsidDel="00A17716">
          <w:rPr>
            <w:noProof/>
            <w:webHidden/>
          </w:rPr>
        </w:r>
      </w:del>
      <w:ins w:id="27571" w:author="Author">
        <w:del w:id="27572" w:author="Author">
          <w:r w:rsidDel="00A17716">
            <w:rPr>
              <w:noProof/>
              <w:webHidden/>
            </w:rPr>
            <w:fldChar w:fldCharType="separate"/>
          </w:r>
          <w:r w:rsidR="00C82333" w:rsidDel="00A17716">
            <w:rPr>
              <w:noProof/>
              <w:webHidden/>
            </w:rPr>
            <w:delText>34</w:delText>
          </w:r>
          <w:r w:rsidDel="00A17716">
            <w:rPr>
              <w:noProof/>
              <w:webHidden/>
            </w:rPr>
            <w:fldChar w:fldCharType="end"/>
          </w:r>
          <w:r w:rsidDel="00A17716">
            <w:rPr>
              <w:noProof/>
            </w:rPr>
            <w:fldChar w:fldCharType="end"/>
          </w:r>
        </w:del>
      </w:ins>
    </w:p>
    <w:p w14:paraId="12017ACD" w14:textId="6057DB78" w:rsidR="00635F02" w:rsidDel="00A17716" w:rsidRDefault="00635F02" w:rsidP="00635F02">
      <w:pPr>
        <w:pStyle w:val="TOC3"/>
        <w:rPr>
          <w:ins w:id="27573" w:author="Author"/>
          <w:del w:id="27574" w:author="Author"/>
          <w:rFonts w:asciiTheme="minorHAnsi" w:eastAsiaTheme="minorEastAsia" w:hAnsiTheme="minorHAnsi" w:cstheme="minorBidi"/>
          <w:sz w:val="22"/>
          <w:szCs w:val="22"/>
        </w:rPr>
      </w:pPr>
      <w:ins w:id="27575" w:author="Author">
        <w:del w:id="27576" w:author="Author">
          <w:r w:rsidDel="00A17716">
            <w:fldChar w:fldCharType="begin"/>
          </w:r>
          <w:r w:rsidDel="00A17716">
            <w:delInstrText xml:space="preserve"> HYPERLINK \l "_Toc501028870" </w:delInstrText>
          </w:r>
          <w:r w:rsidDel="00A17716">
            <w:fldChar w:fldCharType="separate"/>
          </w:r>
          <w:r w:rsidRPr="008F416C" w:rsidDel="00A17716">
            <w:rPr>
              <w:rStyle w:val="Hyperlink"/>
            </w:rPr>
            <w:delText>3.2.2.</w:delText>
          </w:r>
          <w:r w:rsidDel="00A17716">
            <w:rPr>
              <w:rFonts w:asciiTheme="minorHAnsi" w:eastAsiaTheme="minorEastAsia" w:hAnsiTheme="minorHAnsi" w:cstheme="minorBidi"/>
              <w:sz w:val="22"/>
              <w:szCs w:val="22"/>
            </w:rPr>
            <w:tab/>
          </w:r>
          <w:r w:rsidRPr="008F416C" w:rsidDel="00A17716">
            <w:rPr>
              <w:rStyle w:val="Hyperlink"/>
            </w:rPr>
            <w:delText>User Interface Data Mapping</w:delText>
          </w:r>
          <w:r w:rsidDel="00A17716">
            <w:rPr>
              <w:webHidden/>
            </w:rPr>
            <w:tab/>
          </w:r>
          <w:r w:rsidDel="00A17716">
            <w:rPr>
              <w:webHidden/>
            </w:rPr>
            <w:fldChar w:fldCharType="begin"/>
          </w:r>
          <w:r w:rsidDel="00A17716">
            <w:rPr>
              <w:webHidden/>
            </w:rPr>
            <w:delInstrText xml:space="preserve"> PAGEREF _Toc501028870 \h </w:delInstrText>
          </w:r>
        </w:del>
      </w:ins>
      <w:del w:id="27577" w:author="Author">
        <w:r w:rsidDel="00A17716">
          <w:rPr>
            <w:webHidden/>
          </w:rPr>
        </w:r>
      </w:del>
      <w:ins w:id="27578" w:author="Author">
        <w:del w:id="27579" w:author="Author">
          <w:r w:rsidDel="00A17716">
            <w:rPr>
              <w:webHidden/>
            </w:rPr>
            <w:fldChar w:fldCharType="separate"/>
          </w:r>
          <w:r w:rsidR="00C82333" w:rsidDel="00A17716">
            <w:rPr>
              <w:webHidden/>
            </w:rPr>
            <w:delText>38</w:delText>
          </w:r>
          <w:r w:rsidDel="00A17716">
            <w:rPr>
              <w:webHidden/>
            </w:rPr>
            <w:fldChar w:fldCharType="end"/>
          </w:r>
          <w:r w:rsidDel="00A17716">
            <w:fldChar w:fldCharType="end"/>
          </w:r>
        </w:del>
      </w:ins>
    </w:p>
    <w:p w14:paraId="5DD0D7F2" w14:textId="3A1627C4" w:rsidR="00635F02" w:rsidDel="00A17716" w:rsidRDefault="00635F02" w:rsidP="00635F02">
      <w:pPr>
        <w:pStyle w:val="TOC4"/>
        <w:rPr>
          <w:ins w:id="27580" w:author="Author"/>
          <w:del w:id="27581" w:author="Author"/>
          <w:rFonts w:asciiTheme="minorHAnsi" w:eastAsiaTheme="minorEastAsia" w:hAnsiTheme="minorHAnsi" w:cstheme="minorBidi"/>
          <w:noProof/>
          <w:sz w:val="22"/>
          <w:szCs w:val="22"/>
        </w:rPr>
      </w:pPr>
      <w:ins w:id="27582" w:author="Author">
        <w:del w:id="27583" w:author="Author">
          <w:r w:rsidDel="00A17716">
            <w:rPr>
              <w:noProof/>
            </w:rPr>
            <w:fldChar w:fldCharType="begin"/>
          </w:r>
          <w:r w:rsidDel="00A17716">
            <w:rPr>
              <w:noProof/>
            </w:rPr>
            <w:delInstrText xml:space="preserve"> HYPERLINK \l "_Toc501028871" </w:delInstrText>
          </w:r>
          <w:r w:rsidDel="00A17716">
            <w:rPr>
              <w:noProof/>
            </w:rPr>
            <w:fldChar w:fldCharType="separate"/>
          </w:r>
          <w:r w:rsidRPr="008F416C" w:rsidDel="00A17716">
            <w:rPr>
              <w:rStyle w:val="Hyperlink"/>
              <w:noProof/>
            </w:rPr>
            <w:delText>3.2.2.1.</w:delText>
          </w:r>
          <w:r w:rsidDel="00A17716">
            <w:rPr>
              <w:rFonts w:asciiTheme="minorHAnsi" w:eastAsiaTheme="minorEastAsia" w:hAnsiTheme="minorHAnsi" w:cstheme="minorBidi"/>
              <w:noProof/>
              <w:sz w:val="22"/>
              <w:szCs w:val="22"/>
            </w:rPr>
            <w:tab/>
          </w:r>
          <w:r w:rsidRPr="008F416C" w:rsidDel="00A17716">
            <w:rPr>
              <w:rStyle w:val="Hyperlink"/>
              <w:noProof/>
            </w:rPr>
            <w:delText>Application Screen Interface</w:delText>
          </w:r>
          <w:r w:rsidDel="00A17716">
            <w:rPr>
              <w:noProof/>
              <w:webHidden/>
            </w:rPr>
            <w:tab/>
          </w:r>
          <w:r w:rsidDel="00A17716">
            <w:rPr>
              <w:noProof/>
              <w:webHidden/>
            </w:rPr>
            <w:fldChar w:fldCharType="begin"/>
          </w:r>
          <w:r w:rsidDel="00A17716">
            <w:rPr>
              <w:noProof/>
              <w:webHidden/>
            </w:rPr>
            <w:delInstrText xml:space="preserve"> PAGEREF _Toc501028871 \h </w:delInstrText>
          </w:r>
        </w:del>
      </w:ins>
      <w:del w:id="27584" w:author="Author">
        <w:r w:rsidDel="00A17716">
          <w:rPr>
            <w:noProof/>
            <w:webHidden/>
          </w:rPr>
        </w:r>
      </w:del>
      <w:ins w:id="27585" w:author="Author">
        <w:del w:id="27586" w:author="Author">
          <w:r w:rsidDel="00A17716">
            <w:rPr>
              <w:noProof/>
              <w:webHidden/>
            </w:rPr>
            <w:fldChar w:fldCharType="separate"/>
          </w:r>
          <w:r w:rsidR="00C82333" w:rsidDel="00A17716">
            <w:rPr>
              <w:noProof/>
              <w:webHidden/>
            </w:rPr>
            <w:delText>38</w:delText>
          </w:r>
          <w:r w:rsidDel="00A17716">
            <w:rPr>
              <w:noProof/>
              <w:webHidden/>
            </w:rPr>
            <w:fldChar w:fldCharType="end"/>
          </w:r>
          <w:r w:rsidDel="00A17716">
            <w:rPr>
              <w:noProof/>
            </w:rPr>
            <w:fldChar w:fldCharType="end"/>
          </w:r>
        </w:del>
      </w:ins>
    </w:p>
    <w:p w14:paraId="2FF95813" w14:textId="22B85903" w:rsidR="00635F02" w:rsidDel="00A17716" w:rsidRDefault="00635F02" w:rsidP="00635F02">
      <w:pPr>
        <w:pStyle w:val="TOC5"/>
        <w:rPr>
          <w:ins w:id="27587" w:author="Author"/>
          <w:del w:id="27588" w:author="Author"/>
          <w:rFonts w:asciiTheme="minorHAnsi" w:eastAsiaTheme="minorEastAsia" w:hAnsiTheme="minorHAnsi" w:cstheme="minorBidi"/>
          <w:noProof/>
          <w:sz w:val="22"/>
          <w:szCs w:val="22"/>
        </w:rPr>
      </w:pPr>
      <w:ins w:id="27589" w:author="Author">
        <w:del w:id="27590" w:author="Author">
          <w:r w:rsidDel="00A17716">
            <w:rPr>
              <w:noProof/>
            </w:rPr>
            <w:fldChar w:fldCharType="begin"/>
          </w:r>
          <w:r w:rsidDel="00A17716">
            <w:rPr>
              <w:noProof/>
            </w:rPr>
            <w:delInstrText xml:space="preserve"> HYPERLINK \l "_Toc501028872" </w:delInstrText>
          </w:r>
          <w:r w:rsidDel="00A17716">
            <w:rPr>
              <w:noProof/>
            </w:rPr>
            <w:fldChar w:fldCharType="separate"/>
          </w:r>
          <w:r w:rsidRPr="008F416C" w:rsidDel="00A17716">
            <w:rPr>
              <w:rStyle w:val="Hyperlink"/>
              <w:noProof/>
            </w:rPr>
            <w:delText>3.2.2.1.1.</w:delText>
          </w:r>
          <w:r w:rsidDel="00A17716">
            <w:rPr>
              <w:rFonts w:asciiTheme="minorHAnsi" w:eastAsiaTheme="minorEastAsia" w:hAnsiTheme="minorHAnsi" w:cstheme="minorBidi"/>
              <w:noProof/>
              <w:sz w:val="22"/>
              <w:szCs w:val="22"/>
            </w:rPr>
            <w:tab/>
          </w:r>
          <w:r w:rsidRPr="008F416C" w:rsidDel="00A17716">
            <w:rPr>
              <w:rStyle w:val="Hyperlink"/>
              <w:noProof/>
            </w:rPr>
            <w:delText>Mapping IB screens to FHIR resources</w:delText>
          </w:r>
          <w:r w:rsidDel="00A17716">
            <w:rPr>
              <w:noProof/>
              <w:webHidden/>
            </w:rPr>
            <w:tab/>
          </w:r>
          <w:r w:rsidDel="00A17716">
            <w:rPr>
              <w:noProof/>
              <w:webHidden/>
            </w:rPr>
            <w:fldChar w:fldCharType="begin"/>
          </w:r>
          <w:r w:rsidDel="00A17716">
            <w:rPr>
              <w:noProof/>
              <w:webHidden/>
            </w:rPr>
            <w:delInstrText xml:space="preserve"> PAGEREF _Toc501028872 \h </w:delInstrText>
          </w:r>
        </w:del>
      </w:ins>
      <w:del w:id="27591" w:author="Author">
        <w:r w:rsidDel="00A17716">
          <w:rPr>
            <w:noProof/>
            <w:webHidden/>
          </w:rPr>
        </w:r>
      </w:del>
      <w:ins w:id="27592" w:author="Author">
        <w:del w:id="27593" w:author="Author">
          <w:r w:rsidDel="00A17716">
            <w:rPr>
              <w:noProof/>
              <w:webHidden/>
            </w:rPr>
            <w:fldChar w:fldCharType="separate"/>
          </w:r>
          <w:r w:rsidR="00C82333" w:rsidDel="00A17716">
            <w:rPr>
              <w:noProof/>
              <w:webHidden/>
            </w:rPr>
            <w:delText>38</w:delText>
          </w:r>
          <w:r w:rsidDel="00A17716">
            <w:rPr>
              <w:noProof/>
              <w:webHidden/>
            </w:rPr>
            <w:fldChar w:fldCharType="end"/>
          </w:r>
          <w:r w:rsidDel="00A17716">
            <w:rPr>
              <w:noProof/>
            </w:rPr>
            <w:fldChar w:fldCharType="end"/>
          </w:r>
        </w:del>
      </w:ins>
    </w:p>
    <w:p w14:paraId="0BB49FBB" w14:textId="7209AE35" w:rsidR="00635F02" w:rsidDel="00A17716" w:rsidRDefault="00635F02" w:rsidP="00635F02">
      <w:pPr>
        <w:pStyle w:val="TOC2"/>
        <w:rPr>
          <w:ins w:id="27594" w:author="Author"/>
          <w:del w:id="27595" w:author="Author"/>
          <w:rFonts w:asciiTheme="minorHAnsi" w:eastAsiaTheme="minorEastAsia" w:hAnsiTheme="minorHAnsi" w:cstheme="minorBidi"/>
          <w:sz w:val="22"/>
          <w:szCs w:val="22"/>
        </w:rPr>
      </w:pPr>
      <w:ins w:id="27596" w:author="Author">
        <w:del w:id="27597" w:author="Author">
          <w:r w:rsidDel="00A17716">
            <w:fldChar w:fldCharType="begin"/>
          </w:r>
          <w:r w:rsidDel="00A17716">
            <w:delInstrText xml:space="preserve"> HYPERLINK \l "_Toc501028873" </w:delInstrText>
          </w:r>
          <w:r w:rsidDel="00A17716">
            <w:fldChar w:fldCharType="separate"/>
          </w:r>
          <w:r w:rsidRPr="008F416C" w:rsidDel="00A17716">
            <w:rPr>
              <w:rStyle w:val="Hyperlink"/>
            </w:rPr>
            <w:delText>3.3.</w:delText>
          </w:r>
          <w:r w:rsidDel="00A17716">
            <w:rPr>
              <w:rFonts w:asciiTheme="minorHAnsi" w:eastAsiaTheme="minorEastAsia" w:hAnsiTheme="minorHAnsi" w:cstheme="minorBidi"/>
              <w:sz w:val="22"/>
              <w:szCs w:val="22"/>
            </w:rPr>
            <w:tab/>
          </w:r>
          <w:r w:rsidRPr="008F416C" w:rsidDel="00A17716">
            <w:rPr>
              <w:rStyle w:val="Hyperlink"/>
            </w:rPr>
            <w:delText>Conceptual Infrastructure Design</w:delText>
          </w:r>
          <w:r w:rsidDel="00A17716">
            <w:rPr>
              <w:webHidden/>
            </w:rPr>
            <w:tab/>
          </w:r>
          <w:r w:rsidDel="00A17716">
            <w:rPr>
              <w:webHidden/>
            </w:rPr>
            <w:fldChar w:fldCharType="begin"/>
          </w:r>
          <w:r w:rsidDel="00A17716">
            <w:rPr>
              <w:webHidden/>
            </w:rPr>
            <w:delInstrText xml:space="preserve"> PAGEREF _Toc501028873 \h </w:delInstrText>
          </w:r>
        </w:del>
      </w:ins>
      <w:del w:id="27598" w:author="Author">
        <w:r w:rsidDel="00A17716">
          <w:rPr>
            <w:webHidden/>
          </w:rPr>
        </w:r>
      </w:del>
      <w:ins w:id="27599" w:author="Author">
        <w:del w:id="27600" w:author="Author">
          <w:r w:rsidDel="00A17716">
            <w:rPr>
              <w:webHidden/>
            </w:rPr>
            <w:fldChar w:fldCharType="separate"/>
          </w:r>
          <w:r w:rsidR="00C82333" w:rsidDel="00A17716">
            <w:rPr>
              <w:webHidden/>
            </w:rPr>
            <w:delText>39</w:delText>
          </w:r>
          <w:r w:rsidDel="00A17716">
            <w:rPr>
              <w:webHidden/>
            </w:rPr>
            <w:fldChar w:fldCharType="end"/>
          </w:r>
          <w:r w:rsidDel="00A17716">
            <w:fldChar w:fldCharType="end"/>
          </w:r>
        </w:del>
      </w:ins>
    </w:p>
    <w:p w14:paraId="2B607FB5" w14:textId="1632131C" w:rsidR="00635F02" w:rsidDel="00A17716" w:rsidRDefault="00635F02" w:rsidP="00635F02">
      <w:pPr>
        <w:pStyle w:val="TOC3"/>
        <w:rPr>
          <w:ins w:id="27601" w:author="Author"/>
          <w:del w:id="27602" w:author="Author"/>
          <w:rFonts w:asciiTheme="minorHAnsi" w:eastAsiaTheme="minorEastAsia" w:hAnsiTheme="minorHAnsi" w:cstheme="minorBidi"/>
          <w:sz w:val="22"/>
          <w:szCs w:val="22"/>
        </w:rPr>
      </w:pPr>
      <w:ins w:id="27603" w:author="Author">
        <w:del w:id="27604" w:author="Author">
          <w:r w:rsidDel="00A17716">
            <w:fldChar w:fldCharType="begin"/>
          </w:r>
          <w:r w:rsidDel="00A17716">
            <w:delInstrText xml:space="preserve"> HYPERLINK \l "_Toc501028874" </w:delInstrText>
          </w:r>
          <w:r w:rsidDel="00A17716">
            <w:fldChar w:fldCharType="separate"/>
          </w:r>
          <w:r w:rsidRPr="008F416C" w:rsidDel="00A17716">
            <w:rPr>
              <w:rStyle w:val="Hyperlink"/>
            </w:rPr>
            <w:delText>3.3.1.</w:delText>
          </w:r>
          <w:r w:rsidDel="00A17716">
            <w:rPr>
              <w:rFonts w:asciiTheme="minorHAnsi" w:eastAsiaTheme="minorEastAsia" w:hAnsiTheme="minorHAnsi" w:cstheme="minorBidi"/>
              <w:sz w:val="22"/>
              <w:szCs w:val="22"/>
            </w:rPr>
            <w:tab/>
          </w:r>
          <w:r w:rsidRPr="008F416C" w:rsidDel="00A17716">
            <w:rPr>
              <w:rStyle w:val="Hyperlink"/>
            </w:rPr>
            <w:delText>System Criticality and High Availability</w:delText>
          </w:r>
          <w:r w:rsidDel="00A17716">
            <w:rPr>
              <w:webHidden/>
            </w:rPr>
            <w:tab/>
          </w:r>
          <w:r w:rsidDel="00A17716">
            <w:rPr>
              <w:webHidden/>
            </w:rPr>
            <w:fldChar w:fldCharType="begin"/>
          </w:r>
          <w:r w:rsidDel="00A17716">
            <w:rPr>
              <w:webHidden/>
            </w:rPr>
            <w:delInstrText xml:space="preserve"> PAGEREF _Toc501028874 \h </w:delInstrText>
          </w:r>
        </w:del>
      </w:ins>
      <w:del w:id="27605" w:author="Author">
        <w:r w:rsidDel="00A17716">
          <w:rPr>
            <w:webHidden/>
          </w:rPr>
        </w:r>
      </w:del>
      <w:ins w:id="27606" w:author="Author">
        <w:del w:id="27607" w:author="Author">
          <w:r w:rsidDel="00A17716">
            <w:rPr>
              <w:webHidden/>
            </w:rPr>
            <w:fldChar w:fldCharType="separate"/>
          </w:r>
          <w:r w:rsidR="00C82333" w:rsidDel="00A17716">
            <w:rPr>
              <w:webHidden/>
            </w:rPr>
            <w:delText>39</w:delText>
          </w:r>
          <w:r w:rsidDel="00A17716">
            <w:rPr>
              <w:webHidden/>
            </w:rPr>
            <w:fldChar w:fldCharType="end"/>
          </w:r>
          <w:r w:rsidDel="00A17716">
            <w:fldChar w:fldCharType="end"/>
          </w:r>
        </w:del>
      </w:ins>
    </w:p>
    <w:p w14:paraId="30101421" w14:textId="2372BB6B" w:rsidR="00635F02" w:rsidDel="00A17716" w:rsidRDefault="00635F02" w:rsidP="00635F02">
      <w:pPr>
        <w:pStyle w:val="TOC3"/>
        <w:rPr>
          <w:ins w:id="27608" w:author="Author"/>
          <w:del w:id="27609" w:author="Author"/>
          <w:rFonts w:asciiTheme="minorHAnsi" w:eastAsiaTheme="minorEastAsia" w:hAnsiTheme="minorHAnsi" w:cstheme="minorBidi"/>
          <w:sz w:val="22"/>
          <w:szCs w:val="22"/>
        </w:rPr>
      </w:pPr>
      <w:ins w:id="27610" w:author="Author">
        <w:del w:id="27611" w:author="Author">
          <w:r w:rsidDel="00A17716">
            <w:fldChar w:fldCharType="begin"/>
          </w:r>
          <w:r w:rsidDel="00A17716">
            <w:delInstrText xml:space="preserve"> HYPERLINK \l "_Toc501028875" </w:delInstrText>
          </w:r>
          <w:r w:rsidDel="00A17716">
            <w:fldChar w:fldCharType="separate"/>
          </w:r>
          <w:r w:rsidRPr="008F416C" w:rsidDel="00A17716">
            <w:rPr>
              <w:rStyle w:val="Hyperlink"/>
            </w:rPr>
            <w:delText>3.3.2.</w:delText>
          </w:r>
          <w:r w:rsidDel="00A17716">
            <w:rPr>
              <w:rFonts w:asciiTheme="minorHAnsi" w:eastAsiaTheme="minorEastAsia" w:hAnsiTheme="minorHAnsi" w:cstheme="minorBidi"/>
              <w:sz w:val="22"/>
              <w:szCs w:val="22"/>
            </w:rPr>
            <w:tab/>
          </w:r>
          <w:r w:rsidRPr="008F416C" w:rsidDel="00A17716">
            <w:rPr>
              <w:rStyle w:val="Hyperlink"/>
            </w:rPr>
            <w:delText>Special Technology</w:delText>
          </w:r>
          <w:r w:rsidDel="00A17716">
            <w:rPr>
              <w:webHidden/>
            </w:rPr>
            <w:tab/>
          </w:r>
          <w:r w:rsidDel="00A17716">
            <w:rPr>
              <w:webHidden/>
            </w:rPr>
            <w:fldChar w:fldCharType="begin"/>
          </w:r>
          <w:r w:rsidDel="00A17716">
            <w:rPr>
              <w:webHidden/>
            </w:rPr>
            <w:delInstrText xml:space="preserve"> PAGEREF _Toc501028875 \h </w:delInstrText>
          </w:r>
        </w:del>
      </w:ins>
      <w:del w:id="27612" w:author="Author">
        <w:r w:rsidDel="00A17716">
          <w:rPr>
            <w:webHidden/>
          </w:rPr>
        </w:r>
      </w:del>
      <w:ins w:id="27613" w:author="Author">
        <w:del w:id="27614" w:author="Author">
          <w:r w:rsidDel="00A17716">
            <w:rPr>
              <w:webHidden/>
            </w:rPr>
            <w:fldChar w:fldCharType="separate"/>
          </w:r>
          <w:r w:rsidR="00C82333" w:rsidDel="00A17716">
            <w:rPr>
              <w:webHidden/>
            </w:rPr>
            <w:delText>39</w:delText>
          </w:r>
          <w:r w:rsidDel="00A17716">
            <w:rPr>
              <w:webHidden/>
            </w:rPr>
            <w:fldChar w:fldCharType="end"/>
          </w:r>
          <w:r w:rsidDel="00A17716">
            <w:fldChar w:fldCharType="end"/>
          </w:r>
        </w:del>
      </w:ins>
    </w:p>
    <w:p w14:paraId="73E0F380" w14:textId="68A92ED0" w:rsidR="00635F02" w:rsidDel="00A17716" w:rsidRDefault="00635F02" w:rsidP="00635F02">
      <w:pPr>
        <w:pStyle w:val="TOC3"/>
        <w:rPr>
          <w:ins w:id="27615" w:author="Author"/>
          <w:del w:id="27616" w:author="Author"/>
          <w:rFonts w:asciiTheme="minorHAnsi" w:eastAsiaTheme="minorEastAsia" w:hAnsiTheme="minorHAnsi" w:cstheme="minorBidi"/>
          <w:sz w:val="22"/>
          <w:szCs w:val="22"/>
        </w:rPr>
      </w:pPr>
      <w:ins w:id="27617" w:author="Author">
        <w:del w:id="27618" w:author="Author">
          <w:r w:rsidDel="00A17716">
            <w:fldChar w:fldCharType="begin"/>
          </w:r>
          <w:r w:rsidDel="00A17716">
            <w:delInstrText xml:space="preserve"> HYPERLINK \l "_Toc501028876" </w:delInstrText>
          </w:r>
          <w:r w:rsidDel="00A17716">
            <w:fldChar w:fldCharType="separate"/>
          </w:r>
          <w:r w:rsidRPr="008F416C" w:rsidDel="00A17716">
            <w:rPr>
              <w:rStyle w:val="Hyperlink"/>
            </w:rPr>
            <w:delText>3.3.3.</w:delText>
          </w:r>
          <w:r w:rsidDel="00A17716">
            <w:rPr>
              <w:rFonts w:asciiTheme="minorHAnsi" w:eastAsiaTheme="minorEastAsia" w:hAnsiTheme="minorHAnsi" w:cstheme="minorBidi"/>
              <w:sz w:val="22"/>
              <w:szCs w:val="22"/>
            </w:rPr>
            <w:tab/>
          </w:r>
          <w:r w:rsidRPr="008F416C" w:rsidDel="00A17716">
            <w:rPr>
              <w:rStyle w:val="Hyperlink"/>
            </w:rPr>
            <w:delText>Technology Locations</w:delText>
          </w:r>
          <w:r w:rsidDel="00A17716">
            <w:rPr>
              <w:webHidden/>
            </w:rPr>
            <w:tab/>
          </w:r>
          <w:r w:rsidDel="00A17716">
            <w:rPr>
              <w:webHidden/>
            </w:rPr>
            <w:fldChar w:fldCharType="begin"/>
          </w:r>
          <w:r w:rsidDel="00A17716">
            <w:rPr>
              <w:webHidden/>
            </w:rPr>
            <w:delInstrText xml:space="preserve"> PAGEREF _Toc501028876 \h </w:delInstrText>
          </w:r>
        </w:del>
      </w:ins>
      <w:del w:id="27619" w:author="Author">
        <w:r w:rsidDel="00A17716">
          <w:rPr>
            <w:webHidden/>
          </w:rPr>
        </w:r>
      </w:del>
      <w:ins w:id="27620" w:author="Author">
        <w:del w:id="27621" w:author="Author">
          <w:r w:rsidDel="00A17716">
            <w:rPr>
              <w:webHidden/>
            </w:rPr>
            <w:fldChar w:fldCharType="separate"/>
          </w:r>
          <w:r w:rsidR="00C82333" w:rsidDel="00A17716">
            <w:rPr>
              <w:webHidden/>
            </w:rPr>
            <w:delText>40</w:delText>
          </w:r>
          <w:r w:rsidDel="00A17716">
            <w:rPr>
              <w:webHidden/>
            </w:rPr>
            <w:fldChar w:fldCharType="end"/>
          </w:r>
          <w:r w:rsidDel="00A17716">
            <w:fldChar w:fldCharType="end"/>
          </w:r>
        </w:del>
      </w:ins>
    </w:p>
    <w:p w14:paraId="17EA7A93" w14:textId="169D0117" w:rsidR="00635F02" w:rsidDel="00A17716" w:rsidRDefault="00635F02" w:rsidP="00635F02">
      <w:pPr>
        <w:pStyle w:val="TOC3"/>
        <w:rPr>
          <w:ins w:id="27622" w:author="Author"/>
          <w:del w:id="27623" w:author="Author"/>
          <w:rFonts w:asciiTheme="minorHAnsi" w:eastAsiaTheme="minorEastAsia" w:hAnsiTheme="minorHAnsi" w:cstheme="minorBidi"/>
          <w:sz w:val="22"/>
          <w:szCs w:val="22"/>
        </w:rPr>
      </w:pPr>
      <w:ins w:id="27624" w:author="Author">
        <w:del w:id="27625" w:author="Author">
          <w:r w:rsidDel="00A17716">
            <w:fldChar w:fldCharType="begin"/>
          </w:r>
          <w:r w:rsidDel="00A17716">
            <w:delInstrText xml:space="preserve"> HYPERLINK \l "_Toc501028877" </w:delInstrText>
          </w:r>
          <w:r w:rsidDel="00A17716">
            <w:fldChar w:fldCharType="separate"/>
          </w:r>
          <w:r w:rsidRPr="008F416C" w:rsidDel="00A17716">
            <w:rPr>
              <w:rStyle w:val="Hyperlink"/>
            </w:rPr>
            <w:delText>3.3.4.</w:delText>
          </w:r>
          <w:r w:rsidDel="00A17716">
            <w:rPr>
              <w:rFonts w:asciiTheme="minorHAnsi" w:eastAsiaTheme="minorEastAsia" w:hAnsiTheme="minorHAnsi" w:cstheme="minorBidi"/>
              <w:sz w:val="22"/>
              <w:szCs w:val="22"/>
            </w:rPr>
            <w:tab/>
          </w:r>
          <w:r w:rsidRPr="008F416C" w:rsidDel="00A17716">
            <w:rPr>
              <w:rStyle w:val="Hyperlink"/>
            </w:rPr>
            <w:delText>Conceptual Infrastructure Diagram</w:delText>
          </w:r>
          <w:r w:rsidDel="00A17716">
            <w:rPr>
              <w:webHidden/>
            </w:rPr>
            <w:tab/>
          </w:r>
          <w:r w:rsidDel="00A17716">
            <w:rPr>
              <w:webHidden/>
            </w:rPr>
            <w:fldChar w:fldCharType="begin"/>
          </w:r>
          <w:r w:rsidDel="00A17716">
            <w:rPr>
              <w:webHidden/>
            </w:rPr>
            <w:delInstrText xml:space="preserve"> PAGEREF _Toc501028877 \h </w:delInstrText>
          </w:r>
        </w:del>
      </w:ins>
      <w:del w:id="27626" w:author="Author">
        <w:r w:rsidDel="00A17716">
          <w:rPr>
            <w:webHidden/>
          </w:rPr>
        </w:r>
      </w:del>
      <w:ins w:id="27627" w:author="Author">
        <w:del w:id="27628" w:author="Author">
          <w:r w:rsidDel="00A17716">
            <w:rPr>
              <w:webHidden/>
            </w:rPr>
            <w:fldChar w:fldCharType="separate"/>
          </w:r>
          <w:r w:rsidR="00C82333" w:rsidDel="00A17716">
            <w:rPr>
              <w:webHidden/>
            </w:rPr>
            <w:delText>40</w:delText>
          </w:r>
          <w:r w:rsidDel="00A17716">
            <w:rPr>
              <w:webHidden/>
            </w:rPr>
            <w:fldChar w:fldCharType="end"/>
          </w:r>
          <w:r w:rsidDel="00A17716">
            <w:fldChar w:fldCharType="end"/>
          </w:r>
        </w:del>
      </w:ins>
    </w:p>
    <w:p w14:paraId="196D23A9" w14:textId="14C80426" w:rsidR="00635F02" w:rsidDel="00A17716" w:rsidRDefault="00635F02" w:rsidP="00635F02">
      <w:pPr>
        <w:pStyle w:val="TOC4"/>
        <w:rPr>
          <w:ins w:id="27629" w:author="Author"/>
          <w:del w:id="27630" w:author="Author"/>
          <w:rFonts w:asciiTheme="minorHAnsi" w:eastAsiaTheme="minorEastAsia" w:hAnsiTheme="minorHAnsi" w:cstheme="minorBidi"/>
          <w:noProof/>
          <w:sz w:val="22"/>
          <w:szCs w:val="22"/>
        </w:rPr>
      </w:pPr>
      <w:ins w:id="27631" w:author="Author">
        <w:del w:id="27632" w:author="Author">
          <w:r w:rsidDel="00A17716">
            <w:rPr>
              <w:noProof/>
            </w:rPr>
            <w:fldChar w:fldCharType="begin"/>
          </w:r>
          <w:r w:rsidDel="00A17716">
            <w:rPr>
              <w:noProof/>
            </w:rPr>
            <w:delInstrText xml:space="preserve"> HYPERLINK \l "_Toc501028878" </w:delInstrText>
          </w:r>
          <w:r w:rsidDel="00A17716">
            <w:rPr>
              <w:noProof/>
            </w:rPr>
            <w:fldChar w:fldCharType="separate"/>
          </w:r>
          <w:r w:rsidRPr="008F416C" w:rsidDel="00A17716">
            <w:rPr>
              <w:rStyle w:val="Hyperlink"/>
              <w:noProof/>
            </w:rPr>
            <w:delText>3.3.4.1.</w:delText>
          </w:r>
          <w:r w:rsidDel="00A17716">
            <w:rPr>
              <w:rFonts w:asciiTheme="minorHAnsi" w:eastAsiaTheme="minorEastAsia" w:hAnsiTheme="minorHAnsi" w:cstheme="minorBidi"/>
              <w:noProof/>
              <w:sz w:val="22"/>
              <w:szCs w:val="22"/>
            </w:rPr>
            <w:tab/>
          </w:r>
          <w:r w:rsidRPr="008F416C" w:rsidDel="00A17716">
            <w:rPr>
              <w:rStyle w:val="Hyperlink"/>
              <w:noProof/>
            </w:rPr>
            <w:delText>Conceptual Production String Diagram</w:delText>
          </w:r>
          <w:r w:rsidDel="00A17716">
            <w:rPr>
              <w:noProof/>
              <w:webHidden/>
            </w:rPr>
            <w:tab/>
          </w:r>
          <w:r w:rsidDel="00A17716">
            <w:rPr>
              <w:noProof/>
              <w:webHidden/>
            </w:rPr>
            <w:fldChar w:fldCharType="begin"/>
          </w:r>
          <w:r w:rsidDel="00A17716">
            <w:rPr>
              <w:noProof/>
              <w:webHidden/>
            </w:rPr>
            <w:delInstrText xml:space="preserve"> PAGEREF _Toc501028878 \h </w:delInstrText>
          </w:r>
        </w:del>
      </w:ins>
      <w:del w:id="27633" w:author="Author">
        <w:r w:rsidDel="00A17716">
          <w:rPr>
            <w:noProof/>
            <w:webHidden/>
          </w:rPr>
        </w:r>
      </w:del>
      <w:ins w:id="27634" w:author="Author">
        <w:del w:id="27635" w:author="Author">
          <w:r w:rsidDel="00A17716">
            <w:rPr>
              <w:noProof/>
              <w:webHidden/>
            </w:rPr>
            <w:fldChar w:fldCharType="separate"/>
          </w:r>
          <w:r w:rsidR="00C82333" w:rsidDel="00A17716">
            <w:rPr>
              <w:noProof/>
              <w:webHidden/>
            </w:rPr>
            <w:delText>44</w:delText>
          </w:r>
          <w:r w:rsidDel="00A17716">
            <w:rPr>
              <w:noProof/>
              <w:webHidden/>
            </w:rPr>
            <w:fldChar w:fldCharType="end"/>
          </w:r>
          <w:r w:rsidDel="00A17716">
            <w:rPr>
              <w:noProof/>
            </w:rPr>
            <w:fldChar w:fldCharType="end"/>
          </w:r>
        </w:del>
      </w:ins>
    </w:p>
    <w:p w14:paraId="0AFDBE19" w14:textId="78B72001" w:rsidR="00635F02" w:rsidDel="00A17716" w:rsidRDefault="00635F02" w:rsidP="00635F02">
      <w:pPr>
        <w:pStyle w:val="TOC1"/>
        <w:rPr>
          <w:ins w:id="27636" w:author="Author"/>
          <w:del w:id="27637" w:author="Author"/>
          <w:rFonts w:asciiTheme="minorHAnsi" w:eastAsiaTheme="minorEastAsia" w:hAnsiTheme="minorHAnsi" w:cstheme="minorBidi"/>
          <w:sz w:val="22"/>
          <w:szCs w:val="22"/>
        </w:rPr>
      </w:pPr>
      <w:ins w:id="27638" w:author="Author">
        <w:del w:id="27639" w:author="Author">
          <w:r w:rsidDel="00A17716">
            <w:fldChar w:fldCharType="begin"/>
          </w:r>
          <w:r w:rsidDel="00A17716">
            <w:delInstrText xml:space="preserve"> HYPERLINK \l "_Toc501028879" </w:delInstrText>
          </w:r>
          <w:r w:rsidDel="00A17716">
            <w:fldChar w:fldCharType="separate"/>
          </w:r>
          <w:r w:rsidRPr="008F416C" w:rsidDel="00A17716">
            <w:rPr>
              <w:rStyle w:val="Hyperlink"/>
            </w:rPr>
            <w:delText>4.</w:delText>
          </w:r>
          <w:r w:rsidDel="00A17716">
            <w:rPr>
              <w:rFonts w:asciiTheme="minorHAnsi" w:eastAsiaTheme="minorEastAsia" w:hAnsiTheme="minorHAnsi" w:cstheme="minorBidi"/>
              <w:sz w:val="22"/>
              <w:szCs w:val="22"/>
            </w:rPr>
            <w:tab/>
          </w:r>
          <w:r w:rsidRPr="008F416C" w:rsidDel="00A17716">
            <w:rPr>
              <w:rStyle w:val="Hyperlink"/>
            </w:rPr>
            <w:delText>System Architecture</w:delText>
          </w:r>
          <w:r w:rsidDel="00A17716">
            <w:rPr>
              <w:webHidden/>
            </w:rPr>
            <w:tab/>
          </w:r>
          <w:r w:rsidDel="00A17716">
            <w:rPr>
              <w:webHidden/>
            </w:rPr>
            <w:fldChar w:fldCharType="begin"/>
          </w:r>
          <w:r w:rsidDel="00A17716">
            <w:rPr>
              <w:webHidden/>
            </w:rPr>
            <w:delInstrText xml:space="preserve"> PAGEREF _Toc501028879 \h </w:delInstrText>
          </w:r>
        </w:del>
      </w:ins>
      <w:del w:id="27640" w:author="Author">
        <w:r w:rsidDel="00A17716">
          <w:rPr>
            <w:webHidden/>
          </w:rPr>
        </w:r>
      </w:del>
      <w:ins w:id="27641" w:author="Author">
        <w:del w:id="27642" w:author="Author">
          <w:r w:rsidDel="00A17716">
            <w:rPr>
              <w:webHidden/>
            </w:rPr>
            <w:fldChar w:fldCharType="separate"/>
          </w:r>
          <w:r w:rsidR="00C82333" w:rsidDel="00A17716">
            <w:rPr>
              <w:webHidden/>
            </w:rPr>
            <w:delText>46</w:delText>
          </w:r>
          <w:r w:rsidDel="00A17716">
            <w:rPr>
              <w:webHidden/>
            </w:rPr>
            <w:fldChar w:fldCharType="end"/>
          </w:r>
          <w:r w:rsidDel="00A17716">
            <w:fldChar w:fldCharType="end"/>
          </w:r>
        </w:del>
      </w:ins>
    </w:p>
    <w:p w14:paraId="4372854C" w14:textId="0EE4109B" w:rsidR="00635F02" w:rsidDel="00A17716" w:rsidRDefault="00635F02" w:rsidP="00635F02">
      <w:pPr>
        <w:pStyle w:val="TOC2"/>
        <w:rPr>
          <w:ins w:id="27643" w:author="Author"/>
          <w:del w:id="27644" w:author="Author"/>
          <w:rFonts w:asciiTheme="minorHAnsi" w:eastAsiaTheme="minorEastAsia" w:hAnsiTheme="minorHAnsi" w:cstheme="minorBidi"/>
          <w:sz w:val="22"/>
          <w:szCs w:val="22"/>
        </w:rPr>
      </w:pPr>
      <w:ins w:id="27645" w:author="Author">
        <w:del w:id="27646" w:author="Author">
          <w:r w:rsidDel="00A17716">
            <w:fldChar w:fldCharType="begin"/>
          </w:r>
          <w:r w:rsidDel="00A17716">
            <w:delInstrText xml:space="preserve"> HYPERLINK \l "_Toc501028880" </w:delInstrText>
          </w:r>
          <w:r w:rsidDel="00A17716">
            <w:fldChar w:fldCharType="separate"/>
          </w:r>
          <w:r w:rsidRPr="008F416C" w:rsidDel="00A17716">
            <w:rPr>
              <w:rStyle w:val="Hyperlink"/>
            </w:rPr>
            <w:delText>4.1.</w:delText>
          </w:r>
          <w:r w:rsidDel="00A17716">
            <w:rPr>
              <w:rFonts w:asciiTheme="minorHAnsi" w:eastAsiaTheme="minorEastAsia" w:hAnsiTheme="minorHAnsi" w:cstheme="minorBidi"/>
              <w:sz w:val="22"/>
              <w:szCs w:val="22"/>
            </w:rPr>
            <w:tab/>
          </w:r>
          <w:r w:rsidRPr="008F416C" w:rsidDel="00A17716">
            <w:rPr>
              <w:rStyle w:val="Hyperlink"/>
            </w:rPr>
            <w:delText>Hardware Architecture</w:delText>
          </w:r>
          <w:r w:rsidDel="00A17716">
            <w:rPr>
              <w:webHidden/>
            </w:rPr>
            <w:tab/>
          </w:r>
          <w:r w:rsidDel="00A17716">
            <w:rPr>
              <w:webHidden/>
            </w:rPr>
            <w:fldChar w:fldCharType="begin"/>
          </w:r>
          <w:r w:rsidDel="00A17716">
            <w:rPr>
              <w:webHidden/>
            </w:rPr>
            <w:delInstrText xml:space="preserve"> PAGEREF _Toc501028880 \h </w:delInstrText>
          </w:r>
        </w:del>
      </w:ins>
      <w:del w:id="27647" w:author="Author">
        <w:r w:rsidDel="00A17716">
          <w:rPr>
            <w:webHidden/>
          </w:rPr>
        </w:r>
      </w:del>
      <w:ins w:id="27648" w:author="Author">
        <w:del w:id="27649" w:author="Author">
          <w:r w:rsidDel="00A17716">
            <w:rPr>
              <w:webHidden/>
            </w:rPr>
            <w:fldChar w:fldCharType="separate"/>
          </w:r>
          <w:r w:rsidR="00C82333" w:rsidDel="00A17716">
            <w:rPr>
              <w:webHidden/>
            </w:rPr>
            <w:delText>46</w:delText>
          </w:r>
          <w:r w:rsidDel="00A17716">
            <w:rPr>
              <w:webHidden/>
            </w:rPr>
            <w:fldChar w:fldCharType="end"/>
          </w:r>
          <w:r w:rsidDel="00A17716">
            <w:fldChar w:fldCharType="end"/>
          </w:r>
        </w:del>
      </w:ins>
    </w:p>
    <w:p w14:paraId="1B7081A3" w14:textId="2108EE41" w:rsidR="00635F02" w:rsidDel="00A17716" w:rsidRDefault="00635F02" w:rsidP="00635F02">
      <w:pPr>
        <w:pStyle w:val="TOC2"/>
        <w:rPr>
          <w:ins w:id="27650" w:author="Author"/>
          <w:del w:id="27651" w:author="Author"/>
          <w:rFonts w:asciiTheme="minorHAnsi" w:eastAsiaTheme="minorEastAsia" w:hAnsiTheme="minorHAnsi" w:cstheme="minorBidi"/>
          <w:sz w:val="22"/>
          <w:szCs w:val="22"/>
        </w:rPr>
      </w:pPr>
      <w:ins w:id="27652" w:author="Author">
        <w:del w:id="27653" w:author="Author">
          <w:r w:rsidDel="00A17716">
            <w:fldChar w:fldCharType="begin"/>
          </w:r>
          <w:r w:rsidDel="00A17716">
            <w:delInstrText xml:space="preserve"> HYPERLINK \l "_Toc501028881" </w:delInstrText>
          </w:r>
          <w:r w:rsidDel="00A17716">
            <w:fldChar w:fldCharType="separate"/>
          </w:r>
          <w:r w:rsidRPr="008F416C" w:rsidDel="00A17716">
            <w:rPr>
              <w:rStyle w:val="Hyperlink"/>
            </w:rPr>
            <w:delText>4.2.</w:delText>
          </w:r>
          <w:r w:rsidDel="00A17716">
            <w:rPr>
              <w:rFonts w:asciiTheme="minorHAnsi" w:eastAsiaTheme="minorEastAsia" w:hAnsiTheme="minorHAnsi" w:cstheme="minorBidi"/>
              <w:sz w:val="22"/>
              <w:szCs w:val="22"/>
            </w:rPr>
            <w:tab/>
          </w:r>
          <w:r w:rsidRPr="008F416C" w:rsidDel="00A17716">
            <w:rPr>
              <w:rStyle w:val="Hyperlink"/>
            </w:rPr>
            <w:delText>Software Architecture</w:delText>
          </w:r>
          <w:r w:rsidDel="00A17716">
            <w:rPr>
              <w:webHidden/>
            </w:rPr>
            <w:tab/>
          </w:r>
          <w:r w:rsidDel="00A17716">
            <w:rPr>
              <w:webHidden/>
            </w:rPr>
            <w:fldChar w:fldCharType="begin"/>
          </w:r>
          <w:r w:rsidDel="00A17716">
            <w:rPr>
              <w:webHidden/>
            </w:rPr>
            <w:delInstrText xml:space="preserve"> PAGEREF _Toc501028881 \h </w:delInstrText>
          </w:r>
        </w:del>
      </w:ins>
      <w:del w:id="27654" w:author="Author">
        <w:r w:rsidDel="00A17716">
          <w:rPr>
            <w:webHidden/>
          </w:rPr>
        </w:r>
      </w:del>
      <w:ins w:id="27655" w:author="Author">
        <w:del w:id="27656" w:author="Author">
          <w:r w:rsidDel="00A17716">
            <w:rPr>
              <w:webHidden/>
            </w:rPr>
            <w:fldChar w:fldCharType="separate"/>
          </w:r>
          <w:r w:rsidR="00C82333" w:rsidDel="00A17716">
            <w:rPr>
              <w:webHidden/>
            </w:rPr>
            <w:delText>46</w:delText>
          </w:r>
          <w:r w:rsidDel="00A17716">
            <w:rPr>
              <w:webHidden/>
            </w:rPr>
            <w:fldChar w:fldCharType="end"/>
          </w:r>
          <w:r w:rsidDel="00A17716">
            <w:fldChar w:fldCharType="end"/>
          </w:r>
        </w:del>
      </w:ins>
    </w:p>
    <w:p w14:paraId="462A1990" w14:textId="7A5F9A90" w:rsidR="00635F02" w:rsidDel="00A17716" w:rsidRDefault="00635F02" w:rsidP="00635F02">
      <w:pPr>
        <w:pStyle w:val="TOC3"/>
        <w:rPr>
          <w:ins w:id="27657" w:author="Author"/>
          <w:del w:id="27658" w:author="Author"/>
          <w:rFonts w:asciiTheme="minorHAnsi" w:eastAsiaTheme="minorEastAsia" w:hAnsiTheme="minorHAnsi" w:cstheme="minorBidi"/>
          <w:sz w:val="22"/>
          <w:szCs w:val="22"/>
        </w:rPr>
      </w:pPr>
      <w:ins w:id="27659" w:author="Author">
        <w:del w:id="27660" w:author="Author">
          <w:r w:rsidDel="00A17716">
            <w:fldChar w:fldCharType="begin"/>
          </w:r>
          <w:r w:rsidDel="00A17716">
            <w:delInstrText xml:space="preserve"> HYPERLINK \l "_Toc501028882" </w:delInstrText>
          </w:r>
          <w:r w:rsidDel="00A17716">
            <w:fldChar w:fldCharType="separate"/>
          </w:r>
          <w:r w:rsidRPr="008F416C" w:rsidDel="00A17716">
            <w:rPr>
              <w:rStyle w:val="Hyperlink"/>
            </w:rPr>
            <w:delText>4.2.1.</w:delText>
          </w:r>
          <w:r w:rsidDel="00A17716">
            <w:rPr>
              <w:rFonts w:asciiTheme="minorHAnsi" w:eastAsiaTheme="minorEastAsia" w:hAnsiTheme="minorHAnsi" w:cstheme="minorBidi"/>
              <w:sz w:val="22"/>
              <w:szCs w:val="22"/>
            </w:rPr>
            <w:tab/>
          </w:r>
          <w:r w:rsidRPr="008F416C" w:rsidDel="00A17716">
            <w:rPr>
              <w:rStyle w:val="Hyperlink"/>
            </w:rPr>
            <w:delText>MCCF EDI TAS Package Management Process</w:delText>
          </w:r>
          <w:r w:rsidDel="00A17716">
            <w:rPr>
              <w:webHidden/>
            </w:rPr>
            <w:tab/>
          </w:r>
          <w:r w:rsidDel="00A17716">
            <w:rPr>
              <w:webHidden/>
            </w:rPr>
            <w:fldChar w:fldCharType="begin"/>
          </w:r>
          <w:r w:rsidDel="00A17716">
            <w:rPr>
              <w:webHidden/>
            </w:rPr>
            <w:delInstrText xml:space="preserve"> PAGEREF _Toc501028882 \h </w:delInstrText>
          </w:r>
        </w:del>
      </w:ins>
      <w:del w:id="27661" w:author="Author">
        <w:r w:rsidDel="00A17716">
          <w:rPr>
            <w:webHidden/>
          </w:rPr>
        </w:r>
      </w:del>
      <w:ins w:id="27662" w:author="Author">
        <w:del w:id="27663" w:author="Author">
          <w:r w:rsidDel="00A17716">
            <w:rPr>
              <w:webHidden/>
            </w:rPr>
            <w:fldChar w:fldCharType="separate"/>
          </w:r>
          <w:r w:rsidR="00C82333" w:rsidDel="00A17716">
            <w:rPr>
              <w:webHidden/>
            </w:rPr>
            <w:delText>47</w:delText>
          </w:r>
          <w:r w:rsidDel="00A17716">
            <w:rPr>
              <w:webHidden/>
            </w:rPr>
            <w:fldChar w:fldCharType="end"/>
          </w:r>
          <w:r w:rsidDel="00A17716">
            <w:fldChar w:fldCharType="end"/>
          </w:r>
        </w:del>
      </w:ins>
    </w:p>
    <w:p w14:paraId="582390DD" w14:textId="45D9E824" w:rsidR="00635F02" w:rsidDel="00A17716" w:rsidRDefault="00635F02" w:rsidP="00635F02">
      <w:pPr>
        <w:pStyle w:val="TOC4"/>
        <w:rPr>
          <w:ins w:id="27664" w:author="Author"/>
          <w:del w:id="27665" w:author="Author"/>
          <w:rFonts w:asciiTheme="minorHAnsi" w:eastAsiaTheme="minorEastAsia" w:hAnsiTheme="minorHAnsi" w:cstheme="minorBidi"/>
          <w:noProof/>
          <w:sz w:val="22"/>
          <w:szCs w:val="22"/>
        </w:rPr>
      </w:pPr>
      <w:ins w:id="27666" w:author="Author">
        <w:del w:id="27667" w:author="Author">
          <w:r w:rsidDel="00A17716">
            <w:rPr>
              <w:noProof/>
            </w:rPr>
            <w:fldChar w:fldCharType="begin"/>
          </w:r>
          <w:r w:rsidDel="00A17716">
            <w:rPr>
              <w:noProof/>
            </w:rPr>
            <w:delInstrText xml:space="preserve"> HYPERLINK \l "_Toc501028883" </w:delInstrText>
          </w:r>
          <w:r w:rsidDel="00A17716">
            <w:rPr>
              <w:noProof/>
            </w:rPr>
            <w:fldChar w:fldCharType="separate"/>
          </w:r>
          <w:r w:rsidRPr="008F416C" w:rsidDel="00A17716">
            <w:rPr>
              <w:rStyle w:val="Hyperlink"/>
              <w:noProof/>
            </w:rPr>
            <w:delText>4.2.1.1.</w:delText>
          </w:r>
          <w:r w:rsidDel="00A17716">
            <w:rPr>
              <w:rFonts w:asciiTheme="minorHAnsi" w:eastAsiaTheme="minorEastAsia" w:hAnsiTheme="minorHAnsi" w:cstheme="minorBidi"/>
              <w:noProof/>
              <w:sz w:val="22"/>
              <w:szCs w:val="22"/>
            </w:rPr>
            <w:tab/>
          </w:r>
          <w:r w:rsidRPr="008F416C" w:rsidDel="00A17716">
            <w:rPr>
              <w:rStyle w:val="Hyperlink"/>
              <w:noProof/>
            </w:rPr>
            <w:delText>MCCF VA Base Packages</w:delText>
          </w:r>
          <w:r w:rsidDel="00A17716">
            <w:rPr>
              <w:noProof/>
              <w:webHidden/>
            </w:rPr>
            <w:tab/>
          </w:r>
          <w:r w:rsidDel="00A17716">
            <w:rPr>
              <w:noProof/>
              <w:webHidden/>
            </w:rPr>
            <w:fldChar w:fldCharType="begin"/>
          </w:r>
          <w:r w:rsidDel="00A17716">
            <w:rPr>
              <w:noProof/>
              <w:webHidden/>
            </w:rPr>
            <w:delInstrText xml:space="preserve"> PAGEREF _Toc501028883 \h </w:delInstrText>
          </w:r>
        </w:del>
      </w:ins>
      <w:del w:id="27668" w:author="Author">
        <w:r w:rsidDel="00A17716">
          <w:rPr>
            <w:noProof/>
            <w:webHidden/>
          </w:rPr>
        </w:r>
      </w:del>
      <w:ins w:id="27669" w:author="Author">
        <w:del w:id="27670" w:author="Author">
          <w:r w:rsidDel="00A17716">
            <w:rPr>
              <w:noProof/>
              <w:webHidden/>
            </w:rPr>
            <w:fldChar w:fldCharType="separate"/>
          </w:r>
          <w:r w:rsidR="00C82333" w:rsidDel="00A17716">
            <w:rPr>
              <w:noProof/>
              <w:webHidden/>
            </w:rPr>
            <w:delText>47</w:delText>
          </w:r>
          <w:r w:rsidDel="00A17716">
            <w:rPr>
              <w:noProof/>
              <w:webHidden/>
            </w:rPr>
            <w:fldChar w:fldCharType="end"/>
          </w:r>
          <w:r w:rsidDel="00A17716">
            <w:rPr>
              <w:noProof/>
            </w:rPr>
            <w:fldChar w:fldCharType="end"/>
          </w:r>
        </w:del>
      </w:ins>
    </w:p>
    <w:p w14:paraId="6779492C" w14:textId="77E399D5" w:rsidR="00635F02" w:rsidDel="00A17716" w:rsidRDefault="00635F02" w:rsidP="00635F02">
      <w:pPr>
        <w:pStyle w:val="TOC4"/>
        <w:rPr>
          <w:ins w:id="27671" w:author="Author"/>
          <w:del w:id="27672" w:author="Author"/>
          <w:rFonts w:asciiTheme="minorHAnsi" w:eastAsiaTheme="minorEastAsia" w:hAnsiTheme="minorHAnsi" w:cstheme="minorBidi"/>
          <w:noProof/>
          <w:sz w:val="22"/>
          <w:szCs w:val="22"/>
        </w:rPr>
      </w:pPr>
      <w:ins w:id="27673" w:author="Author">
        <w:del w:id="27674" w:author="Author">
          <w:r w:rsidDel="00A17716">
            <w:rPr>
              <w:noProof/>
            </w:rPr>
            <w:fldChar w:fldCharType="begin"/>
          </w:r>
          <w:r w:rsidDel="00A17716">
            <w:rPr>
              <w:noProof/>
            </w:rPr>
            <w:delInstrText xml:space="preserve"> HYPERLINK \l "_Toc501028884" </w:delInstrText>
          </w:r>
          <w:r w:rsidDel="00A17716">
            <w:rPr>
              <w:noProof/>
            </w:rPr>
            <w:fldChar w:fldCharType="separate"/>
          </w:r>
          <w:r w:rsidRPr="008F416C" w:rsidDel="00A17716">
            <w:rPr>
              <w:rStyle w:val="Hyperlink"/>
              <w:noProof/>
            </w:rPr>
            <w:delText>4.2.1.2.</w:delText>
          </w:r>
          <w:r w:rsidDel="00A17716">
            <w:rPr>
              <w:rFonts w:asciiTheme="minorHAnsi" w:eastAsiaTheme="minorEastAsia" w:hAnsiTheme="minorHAnsi" w:cstheme="minorBidi"/>
              <w:noProof/>
              <w:sz w:val="22"/>
              <w:szCs w:val="22"/>
            </w:rPr>
            <w:tab/>
          </w:r>
          <w:r w:rsidRPr="008F416C" w:rsidDel="00A17716">
            <w:rPr>
              <w:rStyle w:val="Hyperlink"/>
              <w:noProof/>
            </w:rPr>
            <w:delText>MCCF DEV Packages</w:delText>
          </w:r>
          <w:r w:rsidDel="00A17716">
            <w:rPr>
              <w:noProof/>
              <w:webHidden/>
            </w:rPr>
            <w:tab/>
          </w:r>
          <w:r w:rsidDel="00A17716">
            <w:rPr>
              <w:noProof/>
              <w:webHidden/>
            </w:rPr>
            <w:fldChar w:fldCharType="begin"/>
          </w:r>
          <w:r w:rsidDel="00A17716">
            <w:rPr>
              <w:noProof/>
              <w:webHidden/>
            </w:rPr>
            <w:delInstrText xml:space="preserve"> PAGEREF _Toc501028884 \h </w:delInstrText>
          </w:r>
        </w:del>
      </w:ins>
      <w:del w:id="27675" w:author="Author">
        <w:r w:rsidDel="00A17716">
          <w:rPr>
            <w:noProof/>
            <w:webHidden/>
          </w:rPr>
        </w:r>
      </w:del>
      <w:ins w:id="27676" w:author="Author">
        <w:del w:id="27677" w:author="Author">
          <w:r w:rsidDel="00A17716">
            <w:rPr>
              <w:noProof/>
              <w:webHidden/>
            </w:rPr>
            <w:fldChar w:fldCharType="separate"/>
          </w:r>
          <w:r w:rsidR="00C82333" w:rsidDel="00A17716">
            <w:rPr>
              <w:noProof/>
              <w:webHidden/>
            </w:rPr>
            <w:delText>47</w:delText>
          </w:r>
          <w:r w:rsidDel="00A17716">
            <w:rPr>
              <w:noProof/>
              <w:webHidden/>
            </w:rPr>
            <w:delText>48</w:delText>
          </w:r>
          <w:r w:rsidDel="00A17716">
            <w:rPr>
              <w:noProof/>
              <w:webHidden/>
            </w:rPr>
            <w:fldChar w:fldCharType="end"/>
          </w:r>
          <w:r w:rsidDel="00A17716">
            <w:rPr>
              <w:noProof/>
            </w:rPr>
            <w:fldChar w:fldCharType="end"/>
          </w:r>
        </w:del>
      </w:ins>
    </w:p>
    <w:p w14:paraId="32F9037D" w14:textId="449B450A" w:rsidR="00635F02" w:rsidDel="00A17716" w:rsidRDefault="00635F02" w:rsidP="00635F02">
      <w:pPr>
        <w:pStyle w:val="TOC3"/>
        <w:rPr>
          <w:ins w:id="27678" w:author="Author"/>
          <w:del w:id="27679" w:author="Author"/>
          <w:rFonts w:asciiTheme="minorHAnsi" w:eastAsiaTheme="minorEastAsia" w:hAnsiTheme="minorHAnsi" w:cstheme="minorBidi"/>
          <w:sz w:val="22"/>
          <w:szCs w:val="22"/>
        </w:rPr>
      </w:pPr>
      <w:ins w:id="27680" w:author="Author">
        <w:del w:id="27681" w:author="Author">
          <w:r w:rsidDel="00A17716">
            <w:fldChar w:fldCharType="begin"/>
          </w:r>
          <w:r w:rsidDel="00A17716">
            <w:delInstrText xml:space="preserve"> HYPERLINK \l "_Toc501028885" </w:delInstrText>
          </w:r>
          <w:r w:rsidDel="00A17716">
            <w:fldChar w:fldCharType="separate"/>
          </w:r>
          <w:r w:rsidRPr="008F416C" w:rsidDel="00A17716">
            <w:rPr>
              <w:rStyle w:val="Hyperlink"/>
            </w:rPr>
            <w:delText>4.2.2.</w:delText>
          </w:r>
          <w:r w:rsidDel="00A17716">
            <w:rPr>
              <w:rFonts w:asciiTheme="minorHAnsi" w:eastAsiaTheme="minorEastAsia" w:hAnsiTheme="minorHAnsi" w:cstheme="minorBidi"/>
              <w:sz w:val="22"/>
              <w:szCs w:val="22"/>
            </w:rPr>
            <w:tab/>
          </w:r>
          <w:r w:rsidRPr="008F416C" w:rsidDel="00A17716">
            <w:rPr>
              <w:rStyle w:val="Hyperlink"/>
            </w:rPr>
            <w:delText>Node and Angular Shared Components</w:delText>
          </w:r>
          <w:r w:rsidDel="00A17716">
            <w:rPr>
              <w:webHidden/>
            </w:rPr>
            <w:tab/>
          </w:r>
          <w:r w:rsidDel="00A17716">
            <w:rPr>
              <w:webHidden/>
            </w:rPr>
            <w:fldChar w:fldCharType="begin"/>
          </w:r>
          <w:r w:rsidDel="00A17716">
            <w:rPr>
              <w:webHidden/>
            </w:rPr>
            <w:delInstrText xml:space="preserve"> PAGEREF _Toc501028885 \h </w:delInstrText>
          </w:r>
        </w:del>
      </w:ins>
      <w:del w:id="27682" w:author="Author">
        <w:r w:rsidDel="00A17716">
          <w:rPr>
            <w:webHidden/>
          </w:rPr>
        </w:r>
      </w:del>
      <w:ins w:id="27683" w:author="Author">
        <w:del w:id="27684" w:author="Author">
          <w:r w:rsidDel="00A17716">
            <w:rPr>
              <w:webHidden/>
            </w:rPr>
            <w:fldChar w:fldCharType="separate"/>
          </w:r>
          <w:r w:rsidR="00C82333" w:rsidDel="00A17716">
            <w:rPr>
              <w:webHidden/>
            </w:rPr>
            <w:delText>49</w:delText>
          </w:r>
          <w:r w:rsidDel="00A17716">
            <w:rPr>
              <w:webHidden/>
            </w:rPr>
            <w:fldChar w:fldCharType="end"/>
          </w:r>
          <w:r w:rsidDel="00A17716">
            <w:fldChar w:fldCharType="end"/>
          </w:r>
        </w:del>
      </w:ins>
    </w:p>
    <w:p w14:paraId="16079879" w14:textId="5B5E5632" w:rsidR="00635F02" w:rsidDel="00A17716" w:rsidRDefault="00635F02" w:rsidP="00635F02">
      <w:pPr>
        <w:pStyle w:val="TOC2"/>
        <w:rPr>
          <w:ins w:id="27685" w:author="Author"/>
          <w:del w:id="27686" w:author="Author"/>
          <w:rFonts w:asciiTheme="minorHAnsi" w:eastAsiaTheme="minorEastAsia" w:hAnsiTheme="minorHAnsi" w:cstheme="minorBidi"/>
          <w:sz w:val="22"/>
          <w:szCs w:val="22"/>
        </w:rPr>
      </w:pPr>
      <w:ins w:id="27687" w:author="Author">
        <w:del w:id="27688" w:author="Author">
          <w:r w:rsidDel="00A17716">
            <w:fldChar w:fldCharType="begin"/>
          </w:r>
          <w:r w:rsidDel="00A17716">
            <w:delInstrText xml:space="preserve"> HYPERLINK \l "_Toc501028886" </w:delInstrText>
          </w:r>
          <w:r w:rsidDel="00A17716">
            <w:fldChar w:fldCharType="separate"/>
          </w:r>
          <w:r w:rsidRPr="008F416C" w:rsidDel="00A17716">
            <w:rPr>
              <w:rStyle w:val="Hyperlink"/>
            </w:rPr>
            <w:delText>4.3.</w:delText>
          </w:r>
          <w:r w:rsidDel="00A17716">
            <w:rPr>
              <w:rFonts w:asciiTheme="minorHAnsi" w:eastAsiaTheme="minorEastAsia" w:hAnsiTheme="minorHAnsi" w:cstheme="minorBidi"/>
              <w:sz w:val="22"/>
              <w:szCs w:val="22"/>
            </w:rPr>
            <w:tab/>
          </w:r>
          <w:r w:rsidRPr="008F416C" w:rsidDel="00A17716">
            <w:rPr>
              <w:rStyle w:val="Hyperlink"/>
            </w:rPr>
            <w:delText>Network Architecture</w:delText>
          </w:r>
          <w:r w:rsidDel="00A17716">
            <w:rPr>
              <w:webHidden/>
            </w:rPr>
            <w:tab/>
          </w:r>
          <w:r w:rsidDel="00A17716">
            <w:rPr>
              <w:webHidden/>
            </w:rPr>
            <w:fldChar w:fldCharType="begin"/>
          </w:r>
          <w:r w:rsidDel="00A17716">
            <w:rPr>
              <w:webHidden/>
            </w:rPr>
            <w:delInstrText xml:space="preserve"> PAGEREF _Toc501028886 \h </w:delInstrText>
          </w:r>
        </w:del>
      </w:ins>
      <w:del w:id="27689" w:author="Author">
        <w:r w:rsidDel="00A17716">
          <w:rPr>
            <w:webHidden/>
          </w:rPr>
        </w:r>
      </w:del>
      <w:ins w:id="27690" w:author="Author">
        <w:del w:id="27691" w:author="Author">
          <w:r w:rsidDel="00A17716">
            <w:rPr>
              <w:webHidden/>
            </w:rPr>
            <w:fldChar w:fldCharType="separate"/>
          </w:r>
          <w:r w:rsidR="00C82333" w:rsidDel="00A17716">
            <w:rPr>
              <w:webHidden/>
            </w:rPr>
            <w:delText>50</w:delText>
          </w:r>
          <w:r w:rsidDel="00A17716">
            <w:rPr>
              <w:webHidden/>
            </w:rPr>
            <w:fldChar w:fldCharType="end"/>
          </w:r>
          <w:r w:rsidDel="00A17716">
            <w:fldChar w:fldCharType="end"/>
          </w:r>
        </w:del>
      </w:ins>
    </w:p>
    <w:p w14:paraId="3C710710" w14:textId="372A5FDA" w:rsidR="00635F02" w:rsidDel="00A17716" w:rsidRDefault="00635F02" w:rsidP="00635F02">
      <w:pPr>
        <w:pStyle w:val="TOC2"/>
        <w:rPr>
          <w:ins w:id="27692" w:author="Author"/>
          <w:del w:id="27693" w:author="Author"/>
          <w:rFonts w:asciiTheme="minorHAnsi" w:eastAsiaTheme="minorEastAsia" w:hAnsiTheme="minorHAnsi" w:cstheme="minorBidi"/>
          <w:sz w:val="22"/>
          <w:szCs w:val="22"/>
        </w:rPr>
      </w:pPr>
      <w:ins w:id="27694" w:author="Author">
        <w:del w:id="27695" w:author="Author">
          <w:r w:rsidDel="00A17716">
            <w:fldChar w:fldCharType="begin"/>
          </w:r>
          <w:r w:rsidDel="00A17716">
            <w:delInstrText xml:space="preserve"> HYPERLINK \l "_Toc501028887" </w:delInstrText>
          </w:r>
          <w:r w:rsidDel="00A17716">
            <w:fldChar w:fldCharType="separate"/>
          </w:r>
          <w:r w:rsidRPr="008F416C" w:rsidDel="00A17716">
            <w:rPr>
              <w:rStyle w:val="Hyperlink"/>
            </w:rPr>
            <w:delText>4.4.</w:delText>
          </w:r>
          <w:r w:rsidDel="00A17716">
            <w:rPr>
              <w:rFonts w:asciiTheme="minorHAnsi" w:eastAsiaTheme="minorEastAsia" w:hAnsiTheme="minorHAnsi" w:cstheme="minorBidi"/>
              <w:sz w:val="22"/>
              <w:szCs w:val="22"/>
            </w:rPr>
            <w:tab/>
          </w:r>
          <w:r w:rsidRPr="008F416C" w:rsidDel="00A17716">
            <w:rPr>
              <w:rStyle w:val="Hyperlink"/>
            </w:rPr>
            <w:delText>Service Oriented Architecture / ESS</w:delText>
          </w:r>
          <w:r w:rsidDel="00A17716">
            <w:rPr>
              <w:webHidden/>
            </w:rPr>
            <w:tab/>
          </w:r>
          <w:r w:rsidDel="00A17716">
            <w:rPr>
              <w:webHidden/>
            </w:rPr>
            <w:fldChar w:fldCharType="begin"/>
          </w:r>
          <w:r w:rsidDel="00A17716">
            <w:rPr>
              <w:webHidden/>
            </w:rPr>
            <w:delInstrText xml:space="preserve"> PAGEREF _Toc501028887 \h </w:delInstrText>
          </w:r>
        </w:del>
      </w:ins>
      <w:del w:id="27696" w:author="Author">
        <w:r w:rsidDel="00A17716">
          <w:rPr>
            <w:webHidden/>
          </w:rPr>
        </w:r>
      </w:del>
      <w:ins w:id="27697" w:author="Author">
        <w:del w:id="27698" w:author="Author">
          <w:r w:rsidDel="00A17716">
            <w:rPr>
              <w:webHidden/>
            </w:rPr>
            <w:fldChar w:fldCharType="separate"/>
          </w:r>
          <w:r w:rsidR="00C82333" w:rsidDel="00A17716">
            <w:rPr>
              <w:webHidden/>
            </w:rPr>
            <w:delText>50</w:delText>
          </w:r>
          <w:r w:rsidDel="00A17716">
            <w:rPr>
              <w:webHidden/>
            </w:rPr>
            <w:fldChar w:fldCharType="end"/>
          </w:r>
          <w:r w:rsidDel="00A17716">
            <w:fldChar w:fldCharType="end"/>
          </w:r>
        </w:del>
      </w:ins>
    </w:p>
    <w:p w14:paraId="5728D7FD" w14:textId="42CCE129" w:rsidR="00635F02" w:rsidDel="00A17716" w:rsidRDefault="00635F02" w:rsidP="00635F02">
      <w:pPr>
        <w:pStyle w:val="TOC2"/>
        <w:rPr>
          <w:ins w:id="27699" w:author="Author"/>
          <w:del w:id="27700" w:author="Author"/>
          <w:rFonts w:asciiTheme="minorHAnsi" w:eastAsiaTheme="minorEastAsia" w:hAnsiTheme="minorHAnsi" w:cstheme="minorBidi"/>
          <w:sz w:val="22"/>
          <w:szCs w:val="22"/>
        </w:rPr>
      </w:pPr>
      <w:ins w:id="27701" w:author="Author">
        <w:del w:id="27702" w:author="Author">
          <w:r w:rsidDel="00A17716">
            <w:fldChar w:fldCharType="begin"/>
          </w:r>
          <w:r w:rsidDel="00A17716">
            <w:delInstrText xml:space="preserve"> HYPERLINK \l "_Toc501028888" </w:delInstrText>
          </w:r>
          <w:r w:rsidDel="00A17716">
            <w:fldChar w:fldCharType="separate"/>
          </w:r>
          <w:r w:rsidRPr="008F416C" w:rsidDel="00A17716">
            <w:rPr>
              <w:rStyle w:val="Hyperlink"/>
            </w:rPr>
            <w:delText>4.5.</w:delText>
          </w:r>
          <w:r w:rsidDel="00A17716">
            <w:rPr>
              <w:rFonts w:asciiTheme="minorHAnsi" w:eastAsiaTheme="minorEastAsia" w:hAnsiTheme="minorHAnsi" w:cstheme="minorBidi"/>
              <w:sz w:val="22"/>
              <w:szCs w:val="22"/>
            </w:rPr>
            <w:tab/>
          </w:r>
          <w:r w:rsidRPr="008F416C" w:rsidDel="00A17716">
            <w:rPr>
              <w:rStyle w:val="Hyperlink"/>
            </w:rPr>
            <w:delText>Enterprise Architecture</w:delText>
          </w:r>
          <w:r w:rsidDel="00A17716">
            <w:rPr>
              <w:webHidden/>
            </w:rPr>
            <w:tab/>
          </w:r>
          <w:r w:rsidDel="00A17716">
            <w:rPr>
              <w:webHidden/>
            </w:rPr>
            <w:fldChar w:fldCharType="begin"/>
          </w:r>
          <w:r w:rsidDel="00A17716">
            <w:rPr>
              <w:webHidden/>
            </w:rPr>
            <w:delInstrText xml:space="preserve"> PAGEREF _Toc501028888 \h </w:delInstrText>
          </w:r>
        </w:del>
      </w:ins>
      <w:del w:id="27703" w:author="Author">
        <w:r w:rsidDel="00A17716">
          <w:rPr>
            <w:webHidden/>
          </w:rPr>
        </w:r>
      </w:del>
      <w:ins w:id="27704" w:author="Author">
        <w:del w:id="27705" w:author="Author">
          <w:r w:rsidDel="00A17716">
            <w:rPr>
              <w:webHidden/>
            </w:rPr>
            <w:fldChar w:fldCharType="separate"/>
          </w:r>
          <w:r w:rsidR="00C82333" w:rsidDel="00A17716">
            <w:rPr>
              <w:webHidden/>
            </w:rPr>
            <w:delText>53</w:delText>
          </w:r>
          <w:r w:rsidDel="00A17716">
            <w:rPr>
              <w:webHidden/>
            </w:rPr>
            <w:fldChar w:fldCharType="end"/>
          </w:r>
          <w:r w:rsidDel="00A17716">
            <w:fldChar w:fldCharType="end"/>
          </w:r>
        </w:del>
      </w:ins>
    </w:p>
    <w:p w14:paraId="54F2E352" w14:textId="6322C918" w:rsidR="00635F02" w:rsidDel="00A17716" w:rsidRDefault="00635F02" w:rsidP="00635F02">
      <w:pPr>
        <w:pStyle w:val="TOC1"/>
        <w:rPr>
          <w:ins w:id="27706" w:author="Author"/>
          <w:del w:id="27707" w:author="Author"/>
          <w:rFonts w:asciiTheme="minorHAnsi" w:eastAsiaTheme="minorEastAsia" w:hAnsiTheme="minorHAnsi" w:cstheme="minorBidi"/>
          <w:sz w:val="22"/>
          <w:szCs w:val="22"/>
        </w:rPr>
      </w:pPr>
      <w:ins w:id="27708" w:author="Author">
        <w:del w:id="27709" w:author="Author">
          <w:r w:rsidDel="00A17716">
            <w:fldChar w:fldCharType="begin"/>
          </w:r>
          <w:r w:rsidDel="00A17716">
            <w:delInstrText xml:space="preserve"> HYPERLINK \l "_Toc501028889" </w:delInstrText>
          </w:r>
          <w:r w:rsidDel="00A17716">
            <w:fldChar w:fldCharType="separate"/>
          </w:r>
          <w:r w:rsidRPr="008F416C" w:rsidDel="00A17716">
            <w:rPr>
              <w:rStyle w:val="Hyperlink"/>
            </w:rPr>
            <w:delText>5.</w:delText>
          </w:r>
          <w:r w:rsidDel="00A17716">
            <w:rPr>
              <w:rFonts w:asciiTheme="minorHAnsi" w:eastAsiaTheme="minorEastAsia" w:hAnsiTheme="minorHAnsi" w:cstheme="minorBidi"/>
              <w:sz w:val="22"/>
              <w:szCs w:val="22"/>
            </w:rPr>
            <w:tab/>
          </w:r>
          <w:r w:rsidRPr="008F416C" w:rsidDel="00A17716">
            <w:rPr>
              <w:rStyle w:val="Hyperlink"/>
            </w:rPr>
            <w:delText>Data Design</w:delText>
          </w:r>
          <w:r w:rsidDel="00A17716">
            <w:rPr>
              <w:webHidden/>
            </w:rPr>
            <w:tab/>
          </w:r>
          <w:r w:rsidDel="00A17716">
            <w:rPr>
              <w:webHidden/>
            </w:rPr>
            <w:fldChar w:fldCharType="begin"/>
          </w:r>
          <w:r w:rsidDel="00A17716">
            <w:rPr>
              <w:webHidden/>
            </w:rPr>
            <w:delInstrText xml:space="preserve"> PAGEREF _Toc501028889 \h </w:delInstrText>
          </w:r>
        </w:del>
      </w:ins>
      <w:del w:id="27710" w:author="Author">
        <w:r w:rsidDel="00A17716">
          <w:rPr>
            <w:webHidden/>
          </w:rPr>
        </w:r>
      </w:del>
      <w:ins w:id="27711" w:author="Author">
        <w:del w:id="27712" w:author="Author">
          <w:r w:rsidDel="00A17716">
            <w:rPr>
              <w:webHidden/>
            </w:rPr>
            <w:fldChar w:fldCharType="separate"/>
          </w:r>
          <w:r w:rsidR="00C82333" w:rsidDel="00A17716">
            <w:rPr>
              <w:webHidden/>
            </w:rPr>
            <w:delText>55</w:delText>
          </w:r>
          <w:r w:rsidDel="00A17716">
            <w:rPr>
              <w:webHidden/>
            </w:rPr>
            <w:fldChar w:fldCharType="end"/>
          </w:r>
          <w:r w:rsidDel="00A17716">
            <w:fldChar w:fldCharType="end"/>
          </w:r>
        </w:del>
      </w:ins>
    </w:p>
    <w:p w14:paraId="05079589" w14:textId="7BFAE339" w:rsidR="00635F02" w:rsidDel="00A17716" w:rsidRDefault="00635F02" w:rsidP="00635F02">
      <w:pPr>
        <w:pStyle w:val="TOC2"/>
        <w:rPr>
          <w:ins w:id="27713" w:author="Author"/>
          <w:del w:id="27714" w:author="Author"/>
          <w:rFonts w:asciiTheme="minorHAnsi" w:eastAsiaTheme="minorEastAsia" w:hAnsiTheme="minorHAnsi" w:cstheme="minorBidi"/>
          <w:sz w:val="22"/>
          <w:szCs w:val="22"/>
        </w:rPr>
      </w:pPr>
      <w:ins w:id="27715" w:author="Author">
        <w:del w:id="27716" w:author="Author">
          <w:r w:rsidDel="00A17716">
            <w:fldChar w:fldCharType="begin"/>
          </w:r>
          <w:r w:rsidDel="00A17716">
            <w:delInstrText xml:space="preserve"> HYPERLINK \l "_Toc501028890" </w:delInstrText>
          </w:r>
          <w:r w:rsidDel="00A17716">
            <w:fldChar w:fldCharType="separate"/>
          </w:r>
          <w:r w:rsidRPr="008F416C" w:rsidDel="00A17716">
            <w:rPr>
              <w:rStyle w:val="Hyperlink"/>
            </w:rPr>
            <w:delText>5.1.</w:delText>
          </w:r>
          <w:r w:rsidDel="00A17716">
            <w:rPr>
              <w:rFonts w:asciiTheme="minorHAnsi" w:eastAsiaTheme="minorEastAsia" w:hAnsiTheme="minorHAnsi" w:cstheme="minorBidi"/>
              <w:sz w:val="22"/>
              <w:szCs w:val="22"/>
            </w:rPr>
            <w:tab/>
          </w:r>
          <w:r w:rsidRPr="008F416C" w:rsidDel="00A17716">
            <w:rPr>
              <w:rStyle w:val="Hyperlink"/>
            </w:rPr>
            <w:delText>DBMS Files</w:delText>
          </w:r>
          <w:r w:rsidDel="00A17716">
            <w:rPr>
              <w:webHidden/>
            </w:rPr>
            <w:tab/>
          </w:r>
          <w:r w:rsidDel="00A17716">
            <w:rPr>
              <w:webHidden/>
            </w:rPr>
            <w:fldChar w:fldCharType="begin"/>
          </w:r>
          <w:r w:rsidDel="00A17716">
            <w:rPr>
              <w:webHidden/>
            </w:rPr>
            <w:delInstrText xml:space="preserve"> PAGEREF _Toc501028890 \h </w:delInstrText>
          </w:r>
        </w:del>
      </w:ins>
      <w:del w:id="27717" w:author="Author">
        <w:r w:rsidDel="00A17716">
          <w:rPr>
            <w:webHidden/>
          </w:rPr>
        </w:r>
      </w:del>
      <w:ins w:id="27718" w:author="Author">
        <w:del w:id="27719" w:author="Author">
          <w:r w:rsidDel="00A17716">
            <w:rPr>
              <w:webHidden/>
            </w:rPr>
            <w:fldChar w:fldCharType="separate"/>
          </w:r>
          <w:r w:rsidR="00C82333" w:rsidDel="00A17716">
            <w:rPr>
              <w:webHidden/>
            </w:rPr>
            <w:delText>55</w:delText>
          </w:r>
          <w:r w:rsidDel="00A17716">
            <w:rPr>
              <w:webHidden/>
            </w:rPr>
            <w:fldChar w:fldCharType="end"/>
          </w:r>
          <w:r w:rsidDel="00A17716">
            <w:fldChar w:fldCharType="end"/>
          </w:r>
        </w:del>
      </w:ins>
    </w:p>
    <w:p w14:paraId="0F006CF5" w14:textId="7A853218" w:rsidR="00635F02" w:rsidDel="00A17716" w:rsidRDefault="00635F02" w:rsidP="00635F02">
      <w:pPr>
        <w:pStyle w:val="TOC2"/>
        <w:rPr>
          <w:ins w:id="27720" w:author="Author"/>
          <w:del w:id="27721" w:author="Author"/>
          <w:rFonts w:asciiTheme="minorHAnsi" w:eastAsiaTheme="minorEastAsia" w:hAnsiTheme="minorHAnsi" w:cstheme="minorBidi"/>
          <w:sz w:val="22"/>
          <w:szCs w:val="22"/>
        </w:rPr>
      </w:pPr>
      <w:ins w:id="27722" w:author="Author">
        <w:del w:id="27723" w:author="Author">
          <w:r w:rsidDel="00A17716">
            <w:fldChar w:fldCharType="begin"/>
          </w:r>
          <w:r w:rsidDel="00A17716">
            <w:delInstrText xml:space="preserve"> HYPERLINK \l "_Toc501028891" </w:delInstrText>
          </w:r>
          <w:r w:rsidDel="00A17716">
            <w:fldChar w:fldCharType="separate"/>
          </w:r>
          <w:r w:rsidRPr="008F416C" w:rsidDel="00A17716">
            <w:rPr>
              <w:rStyle w:val="Hyperlink"/>
            </w:rPr>
            <w:delText>5.2.</w:delText>
          </w:r>
          <w:r w:rsidDel="00A17716">
            <w:rPr>
              <w:rFonts w:asciiTheme="minorHAnsi" w:eastAsiaTheme="minorEastAsia" w:hAnsiTheme="minorHAnsi" w:cstheme="minorBidi"/>
              <w:sz w:val="22"/>
              <w:szCs w:val="22"/>
            </w:rPr>
            <w:tab/>
          </w:r>
          <w:r w:rsidRPr="008F416C" w:rsidDel="00A17716">
            <w:rPr>
              <w:rStyle w:val="Hyperlink"/>
            </w:rPr>
            <w:delText>Non-DBMS Files</w:delText>
          </w:r>
          <w:r w:rsidDel="00A17716">
            <w:rPr>
              <w:webHidden/>
            </w:rPr>
            <w:tab/>
          </w:r>
          <w:r w:rsidDel="00A17716">
            <w:rPr>
              <w:webHidden/>
            </w:rPr>
            <w:fldChar w:fldCharType="begin"/>
          </w:r>
          <w:r w:rsidDel="00A17716">
            <w:rPr>
              <w:webHidden/>
            </w:rPr>
            <w:delInstrText xml:space="preserve"> PAGEREF _Toc501028891 \h </w:delInstrText>
          </w:r>
        </w:del>
      </w:ins>
      <w:del w:id="27724" w:author="Author">
        <w:r w:rsidDel="00A17716">
          <w:rPr>
            <w:webHidden/>
          </w:rPr>
        </w:r>
      </w:del>
      <w:ins w:id="27725" w:author="Author">
        <w:del w:id="27726" w:author="Author">
          <w:r w:rsidDel="00A17716">
            <w:rPr>
              <w:webHidden/>
            </w:rPr>
            <w:fldChar w:fldCharType="separate"/>
          </w:r>
          <w:r w:rsidR="00C82333" w:rsidDel="00A17716">
            <w:rPr>
              <w:webHidden/>
            </w:rPr>
            <w:delText>55</w:delText>
          </w:r>
          <w:r w:rsidDel="00A17716">
            <w:rPr>
              <w:webHidden/>
            </w:rPr>
            <w:fldChar w:fldCharType="end"/>
          </w:r>
          <w:r w:rsidDel="00A17716">
            <w:fldChar w:fldCharType="end"/>
          </w:r>
        </w:del>
      </w:ins>
    </w:p>
    <w:p w14:paraId="1E60B1B9" w14:textId="47AAC18B" w:rsidR="00635F02" w:rsidDel="00A17716" w:rsidRDefault="00635F02" w:rsidP="00635F02">
      <w:pPr>
        <w:pStyle w:val="TOC2"/>
        <w:rPr>
          <w:ins w:id="27727" w:author="Author"/>
          <w:del w:id="27728" w:author="Author"/>
          <w:rFonts w:asciiTheme="minorHAnsi" w:eastAsiaTheme="minorEastAsia" w:hAnsiTheme="minorHAnsi" w:cstheme="minorBidi"/>
          <w:sz w:val="22"/>
          <w:szCs w:val="22"/>
        </w:rPr>
      </w:pPr>
      <w:ins w:id="27729" w:author="Author">
        <w:del w:id="27730" w:author="Author">
          <w:r w:rsidDel="00A17716">
            <w:fldChar w:fldCharType="begin"/>
          </w:r>
          <w:r w:rsidDel="00A17716">
            <w:delInstrText xml:space="preserve"> HYPERLINK \l "_Toc501028892" </w:delInstrText>
          </w:r>
          <w:r w:rsidDel="00A17716">
            <w:fldChar w:fldCharType="separate"/>
          </w:r>
          <w:r w:rsidRPr="008F416C" w:rsidDel="00A17716">
            <w:rPr>
              <w:rStyle w:val="Hyperlink"/>
            </w:rPr>
            <w:delText>5.3.</w:delText>
          </w:r>
          <w:r w:rsidDel="00A17716">
            <w:rPr>
              <w:rFonts w:asciiTheme="minorHAnsi" w:eastAsiaTheme="minorEastAsia" w:hAnsiTheme="minorHAnsi" w:cstheme="minorBidi"/>
              <w:sz w:val="22"/>
              <w:szCs w:val="22"/>
            </w:rPr>
            <w:tab/>
          </w:r>
          <w:r w:rsidRPr="008F416C" w:rsidDel="00A17716">
            <w:rPr>
              <w:rStyle w:val="Hyperlink"/>
            </w:rPr>
            <w:delText>Data View</w:delText>
          </w:r>
          <w:r w:rsidDel="00A17716">
            <w:rPr>
              <w:webHidden/>
            </w:rPr>
            <w:tab/>
          </w:r>
          <w:r w:rsidDel="00A17716">
            <w:rPr>
              <w:webHidden/>
            </w:rPr>
            <w:fldChar w:fldCharType="begin"/>
          </w:r>
          <w:r w:rsidDel="00A17716">
            <w:rPr>
              <w:webHidden/>
            </w:rPr>
            <w:delInstrText xml:space="preserve"> PAGEREF _Toc501028892 \h </w:delInstrText>
          </w:r>
        </w:del>
      </w:ins>
      <w:del w:id="27731" w:author="Author">
        <w:r w:rsidDel="00A17716">
          <w:rPr>
            <w:webHidden/>
          </w:rPr>
        </w:r>
      </w:del>
      <w:ins w:id="27732" w:author="Author">
        <w:del w:id="27733" w:author="Author">
          <w:r w:rsidDel="00A17716">
            <w:rPr>
              <w:webHidden/>
            </w:rPr>
            <w:fldChar w:fldCharType="separate"/>
          </w:r>
          <w:r w:rsidR="00C82333" w:rsidDel="00A17716">
            <w:rPr>
              <w:webHidden/>
            </w:rPr>
            <w:delText>55</w:delText>
          </w:r>
          <w:r w:rsidDel="00A17716">
            <w:rPr>
              <w:webHidden/>
            </w:rPr>
            <w:fldChar w:fldCharType="end"/>
          </w:r>
          <w:r w:rsidDel="00A17716">
            <w:fldChar w:fldCharType="end"/>
          </w:r>
        </w:del>
      </w:ins>
    </w:p>
    <w:p w14:paraId="7E8EBAF4" w14:textId="4216D348" w:rsidR="00635F02" w:rsidDel="00A17716" w:rsidRDefault="00635F02" w:rsidP="00635F02">
      <w:pPr>
        <w:pStyle w:val="TOC1"/>
        <w:rPr>
          <w:ins w:id="27734" w:author="Author"/>
          <w:del w:id="27735" w:author="Author"/>
          <w:rFonts w:asciiTheme="minorHAnsi" w:eastAsiaTheme="minorEastAsia" w:hAnsiTheme="minorHAnsi" w:cstheme="minorBidi"/>
          <w:sz w:val="22"/>
          <w:szCs w:val="22"/>
        </w:rPr>
      </w:pPr>
      <w:ins w:id="27736" w:author="Author">
        <w:del w:id="27737" w:author="Author">
          <w:r w:rsidDel="00A17716">
            <w:fldChar w:fldCharType="begin"/>
          </w:r>
          <w:r w:rsidDel="00A17716">
            <w:delInstrText xml:space="preserve"> HYPERLINK \l "_Toc501028893" </w:delInstrText>
          </w:r>
          <w:r w:rsidDel="00A17716">
            <w:fldChar w:fldCharType="separate"/>
          </w:r>
          <w:r w:rsidRPr="008F416C" w:rsidDel="00A17716">
            <w:rPr>
              <w:rStyle w:val="Hyperlink"/>
            </w:rPr>
            <w:delText>6.</w:delText>
          </w:r>
          <w:r w:rsidDel="00A17716">
            <w:rPr>
              <w:rFonts w:asciiTheme="minorHAnsi" w:eastAsiaTheme="minorEastAsia" w:hAnsiTheme="minorHAnsi" w:cstheme="minorBidi"/>
              <w:sz w:val="22"/>
              <w:szCs w:val="22"/>
            </w:rPr>
            <w:tab/>
          </w:r>
          <w:r w:rsidRPr="008F416C" w:rsidDel="00A17716">
            <w:rPr>
              <w:rStyle w:val="Hyperlink"/>
            </w:rPr>
            <w:delText>Detailed Design</w:delText>
          </w:r>
          <w:r w:rsidDel="00A17716">
            <w:rPr>
              <w:webHidden/>
            </w:rPr>
            <w:tab/>
          </w:r>
          <w:r w:rsidDel="00A17716">
            <w:rPr>
              <w:webHidden/>
            </w:rPr>
            <w:fldChar w:fldCharType="begin"/>
          </w:r>
          <w:r w:rsidDel="00A17716">
            <w:rPr>
              <w:webHidden/>
            </w:rPr>
            <w:delInstrText xml:space="preserve"> PAGEREF _Toc501028893 \h </w:delInstrText>
          </w:r>
        </w:del>
      </w:ins>
      <w:del w:id="27738" w:author="Author">
        <w:r w:rsidDel="00A17716">
          <w:rPr>
            <w:webHidden/>
          </w:rPr>
        </w:r>
      </w:del>
      <w:ins w:id="27739" w:author="Author">
        <w:del w:id="27740" w:author="Author">
          <w:r w:rsidDel="00A17716">
            <w:rPr>
              <w:webHidden/>
            </w:rPr>
            <w:fldChar w:fldCharType="separate"/>
          </w:r>
          <w:r w:rsidR="00C82333" w:rsidDel="00A17716">
            <w:rPr>
              <w:webHidden/>
            </w:rPr>
            <w:delText>57</w:delText>
          </w:r>
          <w:r w:rsidDel="00A17716">
            <w:rPr>
              <w:webHidden/>
            </w:rPr>
            <w:fldChar w:fldCharType="end"/>
          </w:r>
          <w:r w:rsidDel="00A17716">
            <w:fldChar w:fldCharType="end"/>
          </w:r>
        </w:del>
      </w:ins>
    </w:p>
    <w:p w14:paraId="44A71E0C" w14:textId="5AF8A617" w:rsidR="00635F02" w:rsidDel="00A17716" w:rsidRDefault="00635F02" w:rsidP="00635F02">
      <w:pPr>
        <w:pStyle w:val="TOC2"/>
        <w:rPr>
          <w:ins w:id="27741" w:author="Author"/>
          <w:del w:id="27742" w:author="Author"/>
          <w:rFonts w:asciiTheme="minorHAnsi" w:eastAsiaTheme="minorEastAsia" w:hAnsiTheme="minorHAnsi" w:cstheme="minorBidi"/>
          <w:sz w:val="22"/>
          <w:szCs w:val="22"/>
        </w:rPr>
      </w:pPr>
      <w:ins w:id="27743" w:author="Author">
        <w:del w:id="27744" w:author="Author">
          <w:r w:rsidDel="00A17716">
            <w:fldChar w:fldCharType="begin"/>
          </w:r>
          <w:r w:rsidDel="00A17716">
            <w:delInstrText xml:space="preserve"> HYPERLINK \l "_Toc501028894" </w:delInstrText>
          </w:r>
          <w:r w:rsidDel="00A17716">
            <w:fldChar w:fldCharType="separate"/>
          </w:r>
          <w:r w:rsidRPr="008F416C" w:rsidDel="00A17716">
            <w:rPr>
              <w:rStyle w:val="Hyperlink"/>
            </w:rPr>
            <w:delText>6.1.</w:delText>
          </w:r>
          <w:r w:rsidDel="00A17716">
            <w:rPr>
              <w:rFonts w:asciiTheme="minorHAnsi" w:eastAsiaTheme="minorEastAsia" w:hAnsiTheme="minorHAnsi" w:cstheme="minorBidi"/>
              <w:sz w:val="22"/>
              <w:szCs w:val="22"/>
            </w:rPr>
            <w:tab/>
          </w:r>
          <w:r w:rsidRPr="008F416C" w:rsidDel="00A17716">
            <w:rPr>
              <w:rStyle w:val="Hyperlink"/>
            </w:rPr>
            <w:delText>Hardware Detailed Design</w:delText>
          </w:r>
          <w:r w:rsidDel="00A17716">
            <w:rPr>
              <w:webHidden/>
            </w:rPr>
            <w:tab/>
          </w:r>
          <w:r w:rsidDel="00A17716">
            <w:rPr>
              <w:webHidden/>
            </w:rPr>
            <w:fldChar w:fldCharType="begin"/>
          </w:r>
          <w:r w:rsidDel="00A17716">
            <w:rPr>
              <w:webHidden/>
            </w:rPr>
            <w:delInstrText xml:space="preserve"> PAGEREF _Toc501028894 \h </w:delInstrText>
          </w:r>
        </w:del>
      </w:ins>
      <w:del w:id="27745" w:author="Author">
        <w:r w:rsidDel="00A17716">
          <w:rPr>
            <w:webHidden/>
          </w:rPr>
        </w:r>
      </w:del>
      <w:ins w:id="27746" w:author="Author">
        <w:del w:id="27747" w:author="Author">
          <w:r w:rsidDel="00A17716">
            <w:rPr>
              <w:webHidden/>
            </w:rPr>
            <w:fldChar w:fldCharType="separate"/>
          </w:r>
          <w:r w:rsidR="00C82333" w:rsidDel="00A17716">
            <w:rPr>
              <w:webHidden/>
            </w:rPr>
            <w:delText>57</w:delText>
          </w:r>
          <w:r w:rsidDel="00A17716">
            <w:rPr>
              <w:webHidden/>
            </w:rPr>
            <w:fldChar w:fldCharType="end"/>
          </w:r>
          <w:r w:rsidDel="00A17716">
            <w:fldChar w:fldCharType="end"/>
          </w:r>
        </w:del>
      </w:ins>
    </w:p>
    <w:p w14:paraId="5A38927E" w14:textId="15D633D5" w:rsidR="00635F02" w:rsidDel="00A17716" w:rsidRDefault="00635F02" w:rsidP="00635F02">
      <w:pPr>
        <w:pStyle w:val="TOC2"/>
        <w:rPr>
          <w:ins w:id="27748" w:author="Author"/>
          <w:del w:id="27749" w:author="Author"/>
          <w:rFonts w:asciiTheme="minorHAnsi" w:eastAsiaTheme="minorEastAsia" w:hAnsiTheme="minorHAnsi" w:cstheme="minorBidi"/>
          <w:sz w:val="22"/>
          <w:szCs w:val="22"/>
        </w:rPr>
      </w:pPr>
      <w:ins w:id="27750" w:author="Author">
        <w:del w:id="27751" w:author="Author">
          <w:r w:rsidDel="00A17716">
            <w:fldChar w:fldCharType="begin"/>
          </w:r>
          <w:r w:rsidDel="00A17716">
            <w:delInstrText xml:space="preserve"> HYPERLINK \l "_Toc501028895" </w:delInstrText>
          </w:r>
          <w:r w:rsidDel="00A17716">
            <w:fldChar w:fldCharType="separate"/>
          </w:r>
          <w:r w:rsidRPr="008F416C" w:rsidDel="00A17716">
            <w:rPr>
              <w:rStyle w:val="Hyperlink"/>
            </w:rPr>
            <w:delText>6.2.</w:delText>
          </w:r>
          <w:r w:rsidDel="00A17716">
            <w:rPr>
              <w:rFonts w:asciiTheme="minorHAnsi" w:eastAsiaTheme="minorEastAsia" w:hAnsiTheme="minorHAnsi" w:cstheme="minorBidi"/>
              <w:sz w:val="22"/>
              <w:szCs w:val="22"/>
            </w:rPr>
            <w:tab/>
          </w:r>
          <w:r w:rsidRPr="008F416C" w:rsidDel="00A17716">
            <w:rPr>
              <w:rStyle w:val="Hyperlink"/>
            </w:rPr>
            <w:delText>Software Detailed Design</w:delText>
          </w:r>
          <w:r w:rsidDel="00A17716">
            <w:rPr>
              <w:webHidden/>
            </w:rPr>
            <w:tab/>
          </w:r>
          <w:r w:rsidDel="00A17716">
            <w:rPr>
              <w:webHidden/>
            </w:rPr>
            <w:fldChar w:fldCharType="begin"/>
          </w:r>
          <w:r w:rsidDel="00A17716">
            <w:rPr>
              <w:webHidden/>
            </w:rPr>
            <w:delInstrText xml:space="preserve"> PAGEREF _Toc501028895 \h </w:delInstrText>
          </w:r>
        </w:del>
      </w:ins>
      <w:del w:id="27752" w:author="Author">
        <w:r w:rsidDel="00A17716">
          <w:rPr>
            <w:webHidden/>
          </w:rPr>
        </w:r>
      </w:del>
      <w:ins w:id="27753" w:author="Author">
        <w:del w:id="27754" w:author="Author">
          <w:r w:rsidDel="00A17716">
            <w:rPr>
              <w:webHidden/>
            </w:rPr>
            <w:fldChar w:fldCharType="separate"/>
          </w:r>
          <w:r w:rsidR="00C82333" w:rsidDel="00A17716">
            <w:rPr>
              <w:webHidden/>
            </w:rPr>
            <w:delText>57</w:delText>
          </w:r>
          <w:r w:rsidDel="00A17716">
            <w:rPr>
              <w:webHidden/>
            </w:rPr>
            <w:fldChar w:fldCharType="end"/>
          </w:r>
          <w:r w:rsidDel="00A17716">
            <w:fldChar w:fldCharType="end"/>
          </w:r>
        </w:del>
      </w:ins>
    </w:p>
    <w:p w14:paraId="4758C756" w14:textId="736367CF" w:rsidR="00635F02" w:rsidDel="00A17716" w:rsidRDefault="00635F02" w:rsidP="00635F02">
      <w:pPr>
        <w:pStyle w:val="TOC3"/>
        <w:rPr>
          <w:ins w:id="27755" w:author="Author"/>
          <w:del w:id="27756" w:author="Author"/>
          <w:rFonts w:asciiTheme="minorHAnsi" w:eastAsiaTheme="minorEastAsia" w:hAnsiTheme="minorHAnsi" w:cstheme="minorBidi"/>
          <w:sz w:val="22"/>
          <w:szCs w:val="22"/>
        </w:rPr>
      </w:pPr>
      <w:ins w:id="27757" w:author="Author">
        <w:del w:id="27758" w:author="Author">
          <w:r w:rsidDel="00A17716">
            <w:fldChar w:fldCharType="begin"/>
          </w:r>
          <w:r w:rsidDel="00A17716">
            <w:delInstrText xml:space="preserve"> HYPERLINK \l "_Toc501028896" </w:delInstrText>
          </w:r>
          <w:r w:rsidDel="00A17716">
            <w:fldChar w:fldCharType="separate"/>
          </w:r>
          <w:r w:rsidRPr="008F416C" w:rsidDel="00A17716">
            <w:rPr>
              <w:rStyle w:val="Hyperlink"/>
            </w:rPr>
            <w:delText>6.2.1.</w:delText>
          </w:r>
          <w:r w:rsidDel="00A17716">
            <w:rPr>
              <w:rFonts w:asciiTheme="minorHAnsi" w:eastAsiaTheme="minorEastAsia" w:hAnsiTheme="minorHAnsi" w:cstheme="minorBidi"/>
              <w:sz w:val="22"/>
              <w:szCs w:val="22"/>
            </w:rPr>
            <w:tab/>
          </w:r>
          <w:r w:rsidRPr="008F416C" w:rsidDel="00A17716">
            <w:rPr>
              <w:rStyle w:val="Hyperlink"/>
            </w:rPr>
            <w:delText>Conceptual Design</w:delText>
          </w:r>
          <w:r w:rsidDel="00A17716">
            <w:rPr>
              <w:webHidden/>
            </w:rPr>
            <w:tab/>
          </w:r>
          <w:r w:rsidDel="00A17716">
            <w:rPr>
              <w:webHidden/>
            </w:rPr>
            <w:fldChar w:fldCharType="begin"/>
          </w:r>
          <w:r w:rsidDel="00A17716">
            <w:rPr>
              <w:webHidden/>
            </w:rPr>
            <w:delInstrText xml:space="preserve"> PAGEREF _Toc501028896 \h </w:delInstrText>
          </w:r>
        </w:del>
      </w:ins>
      <w:del w:id="27759" w:author="Author">
        <w:r w:rsidDel="00A17716">
          <w:rPr>
            <w:webHidden/>
          </w:rPr>
        </w:r>
      </w:del>
      <w:ins w:id="27760" w:author="Author">
        <w:del w:id="27761" w:author="Author">
          <w:r w:rsidDel="00A17716">
            <w:rPr>
              <w:webHidden/>
            </w:rPr>
            <w:fldChar w:fldCharType="separate"/>
          </w:r>
          <w:r w:rsidR="00C82333" w:rsidDel="00A17716">
            <w:rPr>
              <w:webHidden/>
            </w:rPr>
            <w:delText>57</w:delText>
          </w:r>
          <w:r w:rsidDel="00A17716">
            <w:rPr>
              <w:webHidden/>
            </w:rPr>
            <w:fldChar w:fldCharType="end"/>
          </w:r>
          <w:r w:rsidDel="00A17716">
            <w:fldChar w:fldCharType="end"/>
          </w:r>
        </w:del>
      </w:ins>
    </w:p>
    <w:p w14:paraId="33E406BC" w14:textId="3E37A9C4" w:rsidR="00635F02" w:rsidDel="00A17716" w:rsidRDefault="00635F02" w:rsidP="00635F02">
      <w:pPr>
        <w:pStyle w:val="TOC4"/>
        <w:rPr>
          <w:ins w:id="27762" w:author="Author"/>
          <w:del w:id="27763" w:author="Author"/>
          <w:rFonts w:asciiTheme="minorHAnsi" w:eastAsiaTheme="minorEastAsia" w:hAnsiTheme="minorHAnsi" w:cstheme="minorBidi"/>
          <w:noProof/>
          <w:sz w:val="22"/>
          <w:szCs w:val="22"/>
        </w:rPr>
      </w:pPr>
      <w:ins w:id="27764" w:author="Author">
        <w:del w:id="27765" w:author="Author">
          <w:r w:rsidDel="00A17716">
            <w:rPr>
              <w:noProof/>
            </w:rPr>
            <w:fldChar w:fldCharType="begin"/>
          </w:r>
          <w:r w:rsidDel="00A17716">
            <w:rPr>
              <w:noProof/>
            </w:rPr>
            <w:delInstrText xml:space="preserve"> HYPERLINK \l "_Toc501028897" </w:delInstrText>
          </w:r>
          <w:r w:rsidDel="00A17716">
            <w:rPr>
              <w:noProof/>
            </w:rPr>
            <w:fldChar w:fldCharType="separate"/>
          </w:r>
          <w:r w:rsidRPr="008F416C" w:rsidDel="00A17716">
            <w:rPr>
              <w:rStyle w:val="Hyperlink"/>
              <w:noProof/>
            </w:rPr>
            <w:delText>6.2.1.1.</w:delText>
          </w:r>
          <w:r w:rsidDel="00A17716">
            <w:rPr>
              <w:rFonts w:asciiTheme="minorHAnsi" w:eastAsiaTheme="minorEastAsia" w:hAnsiTheme="minorHAnsi" w:cstheme="minorBidi"/>
              <w:noProof/>
              <w:sz w:val="22"/>
              <w:szCs w:val="22"/>
            </w:rPr>
            <w:tab/>
          </w:r>
          <w:r w:rsidRPr="008F416C" w:rsidDel="00A17716">
            <w:rPr>
              <w:rStyle w:val="Hyperlink"/>
              <w:noProof/>
            </w:rPr>
            <w:delText>Presentation Layer Design</w:delText>
          </w:r>
          <w:r w:rsidDel="00A17716">
            <w:rPr>
              <w:noProof/>
              <w:webHidden/>
            </w:rPr>
            <w:tab/>
          </w:r>
          <w:r w:rsidDel="00A17716">
            <w:rPr>
              <w:noProof/>
              <w:webHidden/>
            </w:rPr>
            <w:fldChar w:fldCharType="begin"/>
          </w:r>
          <w:r w:rsidDel="00A17716">
            <w:rPr>
              <w:noProof/>
              <w:webHidden/>
            </w:rPr>
            <w:delInstrText xml:space="preserve"> PAGEREF _Toc501028897 \h </w:delInstrText>
          </w:r>
        </w:del>
      </w:ins>
      <w:del w:id="27766" w:author="Author">
        <w:r w:rsidDel="00A17716">
          <w:rPr>
            <w:noProof/>
            <w:webHidden/>
          </w:rPr>
        </w:r>
      </w:del>
      <w:ins w:id="27767" w:author="Author">
        <w:del w:id="27768" w:author="Author">
          <w:r w:rsidDel="00A17716">
            <w:rPr>
              <w:noProof/>
              <w:webHidden/>
            </w:rPr>
            <w:fldChar w:fldCharType="separate"/>
          </w:r>
          <w:r w:rsidR="00C82333" w:rsidDel="00A17716">
            <w:rPr>
              <w:noProof/>
              <w:webHidden/>
            </w:rPr>
            <w:delText>57</w:delText>
          </w:r>
          <w:r w:rsidDel="00A17716">
            <w:rPr>
              <w:noProof/>
              <w:webHidden/>
            </w:rPr>
            <w:fldChar w:fldCharType="end"/>
          </w:r>
          <w:r w:rsidDel="00A17716">
            <w:rPr>
              <w:noProof/>
            </w:rPr>
            <w:fldChar w:fldCharType="end"/>
          </w:r>
        </w:del>
      </w:ins>
    </w:p>
    <w:p w14:paraId="4DE321A1" w14:textId="101C5DDA" w:rsidR="00635F02" w:rsidDel="00A17716" w:rsidRDefault="00635F02" w:rsidP="00635F02">
      <w:pPr>
        <w:pStyle w:val="TOC4"/>
        <w:rPr>
          <w:ins w:id="27769" w:author="Author"/>
          <w:del w:id="27770" w:author="Author"/>
          <w:rFonts w:asciiTheme="minorHAnsi" w:eastAsiaTheme="minorEastAsia" w:hAnsiTheme="minorHAnsi" w:cstheme="minorBidi"/>
          <w:noProof/>
          <w:sz w:val="22"/>
          <w:szCs w:val="22"/>
        </w:rPr>
      </w:pPr>
      <w:ins w:id="27771" w:author="Author">
        <w:del w:id="27772" w:author="Author">
          <w:r w:rsidDel="00A17716">
            <w:rPr>
              <w:noProof/>
            </w:rPr>
            <w:fldChar w:fldCharType="begin"/>
          </w:r>
          <w:r w:rsidDel="00A17716">
            <w:rPr>
              <w:noProof/>
            </w:rPr>
            <w:delInstrText xml:space="preserve"> HYPERLINK \l "_Toc501028898" </w:delInstrText>
          </w:r>
          <w:r w:rsidDel="00A17716">
            <w:rPr>
              <w:noProof/>
            </w:rPr>
            <w:fldChar w:fldCharType="separate"/>
          </w:r>
          <w:r w:rsidRPr="008F416C" w:rsidDel="00A17716">
            <w:rPr>
              <w:rStyle w:val="Hyperlink"/>
              <w:noProof/>
            </w:rPr>
            <w:delText>6.2.1.2.</w:delText>
          </w:r>
          <w:r w:rsidDel="00A17716">
            <w:rPr>
              <w:rFonts w:asciiTheme="minorHAnsi" w:eastAsiaTheme="minorEastAsia" w:hAnsiTheme="minorHAnsi" w:cstheme="minorBidi"/>
              <w:noProof/>
              <w:sz w:val="22"/>
              <w:szCs w:val="22"/>
            </w:rPr>
            <w:tab/>
          </w:r>
          <w:r w:rsidRPr="008F416C" w:rsidDel="00A17716">
            <w:rPr>
              <w:rStyle w:val="Hyperlink"/>
              <w:noProof/>
            </w:rPr>
            <w:delText>Services Layer Design</w:delText>
          </w:r>
          <w:r w:rsidDel="00A17716">
            <w:rPr>
              <w:noProof/>
              <w:webHidden/>
            </w:rPr>
            <w:tab/>
          </w:r>
          <w:r w:rsidDel="00A17716">
            <w:rPr>
              <w:noProof/>
              <w:webHidden/>
            </w:rPr>
            <w:fldChar w:fldCharType="begin"/>
          </w:r>
          <w:r w:rsidDel="00A17716">
            <w:rPr>
              <w:noProof/>
              <w:webHidden/>
            </w:rPr>
            <w:delInstrText xml:space="preserve"> PAGEREF _Toc501028898 \h </w:delInstrText>
          </w:r>
        </w:del>
      </w:ins>
      <w:del w:id="27773" w:author="Author">
        <w:r w:rsidDel="00A17716">
          <w:rPr>
            <w:noProof/>
            <w:webHidden/>
          </w:rPr>
        </w:r>
      </w:del>
      <w:ins w:id="27774" w:author="Author">
        <w:del w:id="27775" w:author="Author">
          <w:r w:rsidDel="00A17716">
            <w:rPr>
              <w:noProof/>
              <w:webHidden/>
            </w:rPr>
            <w:fldChar w:fldCharType="separate"/>
          </w:r>
          <w:r w:rsidR="00C82333" w:rsidDel="00A17716">
            <w:rPr>
              <w:noProof/>
              <w:webHidden/>
            </w:rPr>
            <w:delText>61</w:delText>
          </w:r>
          <w:r w:rsidDel="00A17716">
            <w:rPr>
              <w:noProof/>
              <w:webHidden/>
            </w:rPr>
            <w:fldChar w:fldCharType="end"/>
          </w:r>
          <w:r w:rsidDel="00A17716">
            <w:rPr>
              <w:noProof/>
            </w:rPr>
            <w:fldChar w:fldCharType="end"/>
          </w:r>
        </w:del>
      </w:ins>
    </w:p>
    <w:p w14:paraId="1D8DF455" w14:textId="0BC44319" w:rsidR="00635F02" w:rsidDel="00A17716" w:rsidRDefault="00635F02" w:rsidP="00635F02">
      <w:pPr>
        <w:pStyle w:val="TOC5"/>
        <w:rPr>
          <w:ins w:id="27776" w:author="Author"/>
          <w:del w:id="27777" w:author="Author"/>
          <w:rFonts w:asciiTheme="minorHAnsi" w:eastAsiaTheme="minorEastAsia" w:hAnsiTheme="minorHAnsi" w:cstheme="minorBidi"/>
          <w:noProof/>
          <w:sz w:val="22"/>
          <w:szCs w:val="22"/>
        </w:rPr>
      </w:pPr>
      <w:ins w:id="27778" w:author="Author">
        <w:del w:id="27779" w:author="Author">
          <w:r w:rsidDel="00A17716">
            <w:rPr>
              <w:noProof/>
            </w:rPr>
            <w:fldChar w:fldCharType="begin"/>
          </w:r>
          <w:r w:rsidDel="00A17716">
            <w:rPr>
              <w:noProof/>
            </w:rPr>
            <w:delInstrText xml:space="preserve"> HYPERLINK \l "_Toc501028899" </w:delInstrText>
          </w:r>
          <w:r w:rsidDel="00A17716">
            <w:rPr>
              <w:noProof/>
            </w:rPr>
            <w:fldChar w:fldCharType="separate"/>
          </w:r>
          <w:r w:rsidRPr="008F416C" w:rsidDel="00A17716">
            <w:rPr>
              <w:rStyle w:val="Hyperlink"/>
              <w:noProof/>
            </w:rPr>
            <w:delText>6.2.1.2.1.</w:delText>
          </w:r>
          <w:r w:rsidDel="00A17716">
            <w:rPr>
              <w:rFonts w:asciiTheme="minorHAnsi" w:eastAsiaTheme="minorEastAsia" w:hAnsiTheme="minorHAnsi" w:cstheme="minorBidi"/>
              <w:noProof/>
              <w:sz w:val="22"/>
              <w:szCs w:val="22"/>
            </w:rPr>
            <w:tab/>
          </w:r>
          <w:r w:rsidRPr="008F416C" w:rsidDel="00A17716">
            <w:rPr>
              <w:rStyle w:val="Hyperlink"/>
              <w:noProof/>
            </w:rPr>
            <w:delText>User Interfaces</w:delText>
          </w:r>
          <w:r w:rsidDel="00A17716">
            <w:rPr>
              <w:noProof/>
              <w:webHidden/>
            </w:rPr>
            <w:tab/>
          </w:r>
          <w:r w:rsidDel="00A17716">
            <w:rPr>
              <w:noProof/>
              <w:webHidden/>
            </w:rPr>
            <w:fldChar w:fldCharType="begin"/>
          </w:r>
          <w:r w:rsidDel="00A17716">
            <w:rPr>
              <w:noProof/>
              <w:webHidden/>
            </w:rPr>
            <w:delInstrText xml:space="preserve"> PAGEREF _Toc501028899 \h </w:delInstrText>
          </w:r>
        </w:del>
      </w:ins>
      <w:del w:id="27780" w:author="Author">
        <w:r w:rsidDel="00A17716">
          <w:rPr>
            <w:noProof/>
            <w:webHidden/>
          </w:rPr>
        </w:r>
      </w:del>
      <w:ins w:id="27781" w:author="Author">
        <w:del w:id="27782" w:author="Author">
          <w:r w:rsidDel="00A17716">
            <w:rPr>
              <w:noProof/>
              <w:webHidden/>
            </w:rPr>
            <w:fldChar w:fldCharType="separate"/>
          </w:r>
          <w:r w:rsidR="00C82333" w:rsidDel="00A17716">
            <w:rPr>
              <w:noProof/>
              <w:webHidden/>
            </w:rPr>
            <w:delText>71</w:delText>
          </w:r>
          <w:r w:rsidDel="00A17716">
            <w:rPr>
              <w:noProof/>
              <w:webHidden/>
            </w:rPr>
            <w:fldChar w:fldCharType="end"/>
          </w:r>
          <w:r w:rsidDel="00A17716">
            <w:rPr>
              <w:noProof/>
            </w:rPr>
            <w:fldChar w:fldCharType="end"/>
          </w:r>
        </w:del>
      </w:ins>
    </w:p>
    <w:p w14:paraId="69E3285C" w14:textId="3DC9724B" w:rsidR="00635F02" w:rsidDel="00A17716" w:rsidRDefault="00635F02" w:rsidP="00635F02">
      <w:pPr>
        <w:pStyle w:val="TOC5"/>
        <w:rPr>
          <w:ins w:id="27783" w:author="Author"/>
          <w:del w:id="27784" w:author="Author"/>
          <w:rFonts w:asciiTheme="minorHAnsi" w:eastAsiaTheme="minorEastAsia" w:hAnsiTheme="minorHAnsi" w:cstheme="minorBidi"/>
          <w:noProof/>
          <w:sz w:val="22"/>
          <w:szCs w:val="22"/>
        </w:rPr>
      </w:pPr>
      <w:ins w:id="27785" w:author="Author">
        <w:del w:id="27786" w:author="Author">
          <w:r w:rsidDel="00A17716">
            <w:rPr>
              <w:noProof/>
            </w:rPr>
            <w:fldChar w:fldCharType="begin"/>
          </w:r>
          <w:r w:rsidDel="00A17716">
            <w:rPr>
              <w:noProof/>
            </w:rPr>
            <w:delInstrText xml:space="preserve"> HYPERLINK \l "_Toc501028900" </w:delInstrText>
          </w:r>
          <w:r w:rsidDel="00A17716">
            <w:rPr>
              <w:noProof/>
            </w:rPr>
            <w:fldChar w:fldCharType="separate"/>
          </w:r>
          <w:r w:rsidRPr="008F416C" w:rsidDel="00A17716">
            <w:rPr>
              <w:rStyle w:val="Hyperlink"/>
              <w:noProof/>
            </w:rPr>
            <w:delText>6.2.1.2.2.</w:delText>
          </w:r>
          <w:r w:rsidDel="00A17716">
            <w:rPr>
              <w:rFonts w:asciiTheme="minorHAnsi" w:eastAsiaTheme="minorEastAsia" w:hAnsiTheme="minorHAnsi" w:cstheme="minorBidi"/>
              <w:noProof/>
              <w:sz w:val="22"/>
              <w:szCs w:val="22"/>
            </w:rPr>
            <w:tab/>
          </w:r>
          <w:r w:rsidRPr="008F416C" w:rsidDel="00A17716">
            <w:rPr>
              <w:rStyle w:val="Hyperlink"/>
              <w:noProof/>
            </w:rPr>
            <w:delText>Communications Interfaces</w:delText>
          </w:r>
          <w:r w:rsidDel="00A17716">
            <w:rPr>
              <w:noProof/>
              <w:webHidden/>
            </w:rPr>
            <w:tab/>
          </w:r>
          <w:r w:rsidDel="00A17716">
            <w:rPr>
              <w:noProof/>
              <w:webHidden/>
            </w:rPr>
            <w:fldChar w:fldCharType="begin"/>
          </w:r>
          <w:r w:rsidDel="00A17716">
            <w:rPr>
              <w:noProof/>
              <w:webHidden/>
            </w:rPr>
            <w:delInstrText xml:space="preserve"> PAGEREF _Toc501028900 \h </w:delInstrText>
          </w:r>
        </w:del>
      </w:ins>
      <w:del w:id="27787" w:author="Author">
        <w:r w:rsidDel="00A17716">
          <w:rPr>
            <w:noProof/>
            <w:webHidden/>
          </w:rPr>
        </w:r>
      </w:del>
      <w:ins w:id="27788" w:author="Author">
        <w:del w:id="27789" w:author="Author">
          <w:r w:rsidDel="00A17716">
            <w:rPr>
              <w:noProof/>
              <w:webHidden/>
            </w:rPr>
            <w:fldChar w:fldCharType="separate"/>
          </w:r>
          <w:r w:rsidR="00C82333" w:rsidDel="00A17716">
            <w:rPr>
              <w:noProof/>
              <w:webHidden/>
            </w:rPr>
            <w:delText>83</w:delText>
          </w:r>
          <w:r w:rsidDel="00A17716">
            <w:rPr>
              <w:noProof/>
              <w:webHidden/>
            </w:rPr>
            <w:fldChar w:fldCharType="end"/>
          </w:r>
          <w:r w:rsidDel="00A17716">
            <w:rPr>
              <w:noProof/>
            </w:rPr>
            <w:fldChar w:fldCharType="end"/>
          </w:r>
        </w:del>
      </w:ins>
    </w:p>
    <w:p w14:paraId="4A903633" w14:textId="5B48E2C4" w:rsidR="00635F02" w:rsidDel="00A17716" w:rsidRDefault="00635F02" w:rsidP="00635F02">
      <w:pPr>
        <w:pStyle w:val="TOC4"/>
        <w:rPr>
          <w:ins w:id="27790" w:author="Author"/>
          <w:del w:id="27791" w:author="Author"/>
          <w:rFonts w:asciiTheme="minorHAnsi" w:eastAsiaTheme="minorEastAsia" w:hAnsiTheme="minorHAnsi" w:cstheme="minorBidi"/>
          <w:noProof/>
          <w:sz w:val="22"/>
          <w:szCs w:val="22"/>
        </w:rPr>
      </w:pPr>
      <w:ins w:id="27792" w:author="Author">
        <w:del w:id="27793" w:author="Author">
          <w:r w:rsidDel="00A17716">
            <w:rPr>
              <w:noProof/>
            </w:rPr>
            <w:fldChar w:fldCharType="begin"/>
          </w:r>
          <w:r w:rsidDel="00A17716">
            <w:rPr>
              <w:noProof/>
            </w:rPr>
            <w:delInstrText xml:space="preserve"> HYPERLINK \l "_Toc501028901" </w:delInstrText>
          </w:r>
          <w:r w:rsidDel="00A17716">
            <w:rPr>
              <w:noProof/>
            </w:rPr>
            <w:fldChar w:fldCharType="separate"/>
          </w:r>
          <w:r w:rsidRPr="008F416C" w:rsidDel="00A17716">
            <w:rPr>
              <w:rStyle w:val="Hyperlink"/>
              <w:noProof/>
            </w:rPr>
            <w:delText>6.2.1.3.</w:delText>
          </w:r>
          <w:r w:rsidDel="00A17716">
            <w:rPr>
              <w:rFonts w:asciiTheme="minorHAnsi" w:eastAsiaTheme="minorEastAsia" w:hAnsiTheme="minorHAnsi" w:cstheme="minorBidi"/>
              <w:noProof/>
              <w:sz w:val="22"/>
              <w:szCs w:val="22"/>
            </w:rPr>
            <w:tab/>
          </w:r>
          <w:r w:rsidRPr="008F416C" w:rsidDel="00A17716">
            <w:rPr>
              <w:rStyle w:val="Hyperlink"/>
              <w:noProof/>
            </w:rPr>
            <w:delText>Data Access Services Design</w:delText>
          </w:r>
          <w:r w:rsidDel="00A17716">
            <w:rPr>
              <w:noProof/>
              <w:webHidden/>
            </w:rPr>
            <w:tab/>
          </w:r>
          <w:r w:rsidDel="00A17716">
            <w:rPr>
              <w:noProof/>
              <w:webHidden/>
            </w:rPr>
            <w:fldChar w:fldCharType="begin"/>
          </w:r>
          <w:r w:rsidDel="00A17716">
            <w:rPr>
              <w:noProof/>
              <w:webHidden/>
            </w:rPr>
            <w:delInstrText xml:space="preserve"> PAGEREF _Toc501028901 \h </w:delInstrText>
          </w:r>
        </w:del>
      </w:ins>
      <w:del w:id="27794" w:author="Author">
        <w:r w:rsidDel="00A17716">
          <w:rPr>
            <w:noProof/>
            <w:webHidden/>
          </w:rPr>
        </w:r>
      </w:del>
      <w:ins w:id="27795" w:author="Author">
        <w:del w:id="27796" w:author="Author">
          <w:r w:rsidDel="00A17716">
            <w:rPr>
              <w:noProof/>
              <w:webHidden/>
            </w:rPr>
            <w:fldChar w:fldCharType="separate"/>
          </w:r>
          <w:r w:rsidR="00C82333" w:rsidDel="00A17716">
            <w:rPr>
              <w:noProof/>
              <w:webHidden/>
            </w:rPr>
            <w:delText>84</w:delText>
          </w:r>
          <w:r w:rsidDel="00A17716">
            <w:rPr>
              <w:noProof/>
              <w:webHidden/>
            </w:rPr>
            <w:delText>83</w:delText>
          </w:r>
          <w:r w:rsidDel="00A17716">
            <w:rPr>
              <w:noProof/>
              <w:webHidden/>
            </w:rPr>
            <w:fldChar w:fldCharType="end"/>
          </w:r>
          <w:r w:rsidDel="00A17716">
            <w:rPr>
              <w:noProof/>
            </w:rPr>
            <w:fldChar w:fldCharType="end"/>
          </w:r>
        </w:del>
      </w:ins>
    </w:p>
    <w:p w14:paraId="197C2822" w14:textId="3B1DD8F5" w:rsidR="00635F02" w:rsidDel="00A17716" w:rsidRDefault="00635F02" w:rsidP="00635F02">
      <w:pPr>
        <w:pStyle w:val="TOC5"/>
        <w:rPr>
          <w:ins w:id="27797" w:author="Author"/>
          <w:del w:id="27798" w:author="Author"/>
          <w:rFonts w:asciiTheme="minorHAnsi" w:eastAsiaTheme="minorEastAsia" w:hAnsiTheme="minorHAnsi" w:cstheme="minorBidi"/>
          <w:noProof/>
          <w:sz w:val="22"/>
          <w:szCs w:val="22"/>
        </w:rPr>
      </w:pPr>
      <w:ins w:id="27799" w:author="Author">
        <w:del w:id="27800" w:author="Author">
          <w:r w:rsidDel="00A17716">
            <w:rPr>
              <w:noProof/>
            </w:rPr>
            <w:fldChar w:fldCharType="begin"/>
          </w:r>
          <w:r w:rsidDel="00A17716">
            <w:rPr>
              <w:noProof/>
            </w:rPr>
            <w:delInstrText xml:space="preserve"> HYPERLINK \l "_Toc501028902" </w:delInstrText>
          </w:r>
          <w:r w:rsidDel="00A17716">
            <w:rPr>
              <w:noProof/>
            </w:rPr>
            <w:fldChar w:fldCharType="separate"/>
          </w:r>
          <w:r w:rsidRPr="008F416C" w:rsidDel="00A17716">
            <w:rPr>
              <w:rStyle w:val="Hyperlink"/>
              <w:noProof/>
            </w:rPr>
            <w:delText>6.2.1.3.1.</w:delText>
          </w:r>
          <w:r w:rsidDel="00A17716">
            <w:rPr>
              <w:rFonts w:asciiTheme="minorHAnsi" w:eastAsiaTheme="minorEastAsia" w:hAnsiTheme="minorHAnsi" w:cstheme="minorBidi"/>
              <w:noProof/>
              <w:sz w:val="22"/>
              <w:szCs w:val="22"/>
            </w:rPr>
            <w:tab/>
          </w:r>
          <w:r w:rsidRPr="008F416C" w:rsidDel="00A17716">
            <w:rPr>
              <w:rStyle w:val="Hyperlink"/>
              <w:noProof/>
            </w:rPr>
            <w:delText>NGINX</w:delText>
          </w:r>
          <w:r w:rsidDel="00A17716">
            <w:rPr>
              <w:noProof/>
              <w:webHidden/>
            </w:rPr>
            <w:tab/>
          </w:r>
          <w:r w:rsidDel="00A17716">
            <w:rPr>
              <w:noProof/>
              <w:webHidden/>
            </w:rPr>
            <w:fldChar w:fldCharType="begin"/>
          </w:r>
          <w:r w:rsidDel="00A17716">
            <w:rPr>
              <w:noProof/>
              <w:webHidden/>
            </w:rPr>
            <w:delInstrText xml:space="preserve"> PAGEREF _Toc501028902 \h </w:delInstrText>
          </w:r>
        </w:del>
      </w:ins>
      <w:del w:id="27801" w:author="Author">
        <w:r w:rsidDel="00A17716">
          <w:rPr>
            <w:noProof/>
            <w:webHidden/>
          </w:rPr>
        </w:r>
      </w:del>
      <w:ins w:id="27802" w:author="Author">
        <w:del w:id="27803" w:author="Author">
          <w:r w:rsidDel="00A17716">
            <w:rPr>
              <w:noProof/>
              <w:webHidden/>
            </w:rPr>
            <w:fldChar w:fldCharType="separate"/>
          </w:r>
          <w:r w:rsidR="00C82333" w:rsidDel="00A17716">
            <w:rPr>
              <w:noProof/>
              <w:webHidden/>
            </w:rPr>
            <w:delText>84</w:delText>
          </w:r>
          <w:r w:rsidDel="00A17716">
            <w:rPr>
              <w:noProof/>
              <w:webHidden/>
            </w:rPr>
            <w:fldChar w:fldCharType="end"/>
          </w:r>
          <w:r w:rsidDel="00A17716">
            <w:rPr>
              <w:noProof/>
            </w:rPr>
            <w:fldChar w:fldCharType="end"/>
          </w:r>
        </w:del>
      </w:ins>
    </w:p>
    <w:p w14:paraId="4B1C5F84" w14:textId="0F537A10" w:rsidR="00635F02" w:rsidDel="00A17716" w:rsidRDefault="00635F02" w:rsidP="00635F02">
      <w:pPr>
        <w:pStyle w:val="TOC5"/>
        <w:rPr>
          <w:ins w:id="27804" w:author="Author"/>
          <w:del w:id="27805" w:author="Author"/>
          <w:rFonts w:asciiTheme="minorHAnsi" w:eastAsiaTheme="minorEastAsia" w:hAnsiTheme="minorHAnsi" w:cstheme="minorBidi"/>
          <w:noProof/>
          <w:sz w:val="22"/>
          <w:szCs w:val="22"/>
        </w:rPr>
      </w:pPr>
      <w:ins w:id="27806" w:author="Author">
        <w:del w:id="27807" w:author="Author">
          <w:r w:rsidDel="00A17716">
            <w:rPr>
              <w:noProof/>
            </w:rPr>
            <w:fldChar w:fldCharType="begin"/>
          </w:r>
          <w:r w:rsidDel="00A17716">
            <w:rPr>
              <w:noProof/>
            </w:rPr>
            <w:delInstrText xml:space="preserve"> HYPERLINK \l "_Toc501028903" </w:delInstrText>
          </w:r>
          <w:r w:rsidDel="00A17716">
            <w:rPr>
              <w:noProof/>
            </w:rPr>
            <w:fldChar w:fldCharType="separate"/>
          </w:r>
          <w:r w:rsidRPr="008F416C" w:rsidDel="00A17716">
            <w:rPr>
              <w:rStyle w:val="Hyperlink"/>
              <w:noProof/>
            </w:rPr>
            <w:delText>6.2.1.3.2.</w:delText>
          </w:r>
          <w:r w:rsidDel="00A17716">
            <w:rPr>
              <w:rFonts w:asciiTheme="minorHAnsi" w:eastAsiaTheme="minorEastAsia" w:hAnsiTheme="minorHAnsi" w:cstheme="minorBidi"/>
              <w:noProof/>
              <w:sz w:val="22"/>
              <w:szCs w:val="22"/>
            </w:rPr>
            <w:tab/>
          </w:r>
          <w:r w:rsidRPr="008F416C" w:rsidDel="00A17716">
            <w:rPr>
              <w:rStyle w:val="Hyperlink"/>
              <w:noProof/>
            </w:rPr>
            <w:delText>ESB: Message Flows and Service Management</w:delText>
          </w:r>
          <w:r w:rsidDel="00A17716">
            <w:rPr>
              <w:noProof/>
              <w:webHidden/>
            </w:rPr>
            <w:tab/>
          </w:r>
          <w:r w:rsidDel="00A17716">
            <w:rPr>
              <w:noProof/>
              <w:webHidden/>
            </w:rPr>
            <w:fldChar w:fldCharType="begin"/>
          </w:r>
          <w:r w:rsidDel="00A17716">
            <w:rPr>
              <w:noProof/>
              <w:webHidden/>
            </w:rPr>
            <w:delInstrText xml:space="preserve"> PAGEREF _Toc501028903 \h </w:delInstrText>
          </w:r>
        </w:del>
      </w:ins>
      <w:del w:id="27808" w:author="Author">
        <w:r w:rsidDel="00A17716">
          <w:rPr>
            <w:noProof/>
            <w:webHidden/>
          </w:rPr>
        </w:r>
      </w:del>
      <w:ins w:id="27809" w:author="Author">
        <w:del w:id="27810" w:author="Author">
          <w:r w:rsidDel="00A17716">
            <w:rPr>
              <w:noProof/>
              <w:webHidden/>
            </w:rPr>
            <w:fldChar w:fldCharType="separate"/>
          </w:r>
          <w:r w:rsidR="00C82333" w:rsidDel="00A17716">
            <w:rPr>
              <w:noProof/>
              <w:webHidden/>
            </w:rPr>
            <w:delText>84</w:delText>
          </w:r>
          <w:r w:rsidDel="00A17716">
            <w:rPr>
              <w:noProof/>
              <w:webHidden/>
            </w:rPr>
            <w:fldChar w:fldCharType="end"/>
          </w:r>
          <w:r w:rsidDel="00A17716">
            <w:rPr>
              <w:noProof/>
            </w:rPr>
            <w:fldChar w:fldCharType="end"/>
          </w:r>
        </w:del>
      </w:ins>
    </w:p>
    <w:p w14:paraId="1A892984" w14:textId="5ED129A8" w:rsidR="00635F02" w:rsidDel="00A17716" w:rsidRDefault="00635F02" w:rsidP="00635F02">
      <w:pPr>
        <w:pStyle w:val="TOC5"/>
        <w:rPr>
          <w:ins w:id="27811" w:author="Author"/>
          <w:del w:id="27812" w:author="Author"/>
          <w:rFonts w:asciiTheme="minorHAnsi" w:eastAsiaTheme="minorEastAsia" w:hAnsiTheme="minorHAnsi" w:cstheme="minorBidi"/>
          <w:noProof/>
          <w:sz w:val="22"/>
          <w:szCs w:val="22"/>
        </w:rPr>
      </w:pPr>
      <w:ins w:id="27813" w:author="Author">
        <w:del w:id="27814" w:author="Author">
          <w:r w:rsidDel="00A17716">
            <w:rPr>
              <w:noProof/>
            </w:rPr>
            <w:fldChar w:fldCharType="begin"/>
          </w:r>
          <w:r w:rsidDel="00A17716">
            <w:rPr>
              <w:noProof/>
            </w:rPr>
            <w:delInstrText xml:space="preserve"> HYPERLINK \l "_Toc501028904" </w:delInstrText>
          </w:r>
          <w:r w:rsidDel="00A17716">
            <w:rPr>
              <w:noProof/>
            </w:rPr>
            <w:fldChar w:fldCharType="separate"/>
          </w:r>
          <w:r w:rsidRPr="008F416C" w:rsidDel="00A17716">
            <w:rPr>
              <w:rStyle w:val="Hyperlink"/>
              <w:noProof/>
            </w:rPr>
            <w:delText>6.2.1.3.3.</w:delText>
          </w:r>
          <w:r w:rsidDel="00A17716">
            <w:rPr>
              <w:rFonts w:asciiTheme="minorHAnsi" w:eastAsiaTheme="minorEastAsia" w:hAnsiTheme="minorHAnsi" w:cstheme="minorBidi"/>
              <w:noProof/>
              <w:sz w:val="22"/>
              <w:szCs w:val="22"/>
            </w:rPr>
            <w:tab/>
          </w:r>
          <w:r w:rsidRPr="008F416C" w:rsidDel="00A17716">
            <w:rPr>
              <w:rStyle w:val="Hyperlink"/>
              <w:noProof/>
            </w:rPr>
            <w:delText>HAPI FHIR Server</w:delText>
          </w:r>
          <w:r w:rsidDel="00A17716">
            <w:rPr>
              <w:noProof/>
              <w:webHidden/>
            </w:rPr>
            <w:tab/>
          </w:r>
          <w:r w:rsidDel="00A17716">
            <w:rPr>
              <w:noProof/>
              <w:webHidden/>
            </w:rPr>
            <w:fldChar w:fldCharType="begin"/>
          </w:r>
          <w:r w:rsidDel="00A17716">
            <w:rPr>
              <w:noProof/>
              <w:webHidden/>
            </w:rPr>
            <w:delInstrText xml:space="preserve"> PAGEREF _Toc501028904 \h </w:delInstrText>
          </w:r>
        </w:del>
      </w:ins>
      <w:del w:id="27815" w:author="Author">
        <w:r w:rsidDel="00A17716">
          <w:rPr>
            <w:noProof/>
            <w:webHidden/>
          </w:rPr>
        </w:r>
      </w:del>
      <w:ins w:id="27816" w:author="Author">
        <w:del w:id="27817"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1B0A6946" w14:textId="70C9DBAD" w:rsidR="00635F02" w:rsidDel="00A17716" w:rsidRDefault="00635F02" w:rsidP="00635F02">
      <w:pPr>
        <w:pStyle w:val="TOC5"/>
        <w:rPr>
          <w:ins w:id="27818" w:author="Author"/>
          <w:del w:id="27819" w:author="Author"/>
          <w:rFonts w:asciiTheme="minorHAnsi" w:eastAsiaTheme="minorEastAsia" w:hAnsiTheme="minorHAnsi" w:cstheme="minorBidi"/>
          <w:noProof/>
          <w:sz w:val="22"/>
          <w:szCs w:val="22"/>
        </w:rPr>
      </w:pPr>
      <w:ins w:id="27820" w:author="Author">
        <w:del w:id="27821" w:author="Author">
          <w:r w:rsidDel="00A17716">
            <w:rPr>
              <w:noProof/>
            </w:rPr>
            <w:fldChar w:fldCharType="begin"/>
          </w:r>
          <w:r w:rsidDel="00A17716">
            <w:rPr>
              <w:noProof/>
            </w:rPr>
            <w:delInstrText xml:space="preserve"> HYPERLINK \l "_Toc501028905" </w:delInstrText>
          </w:r>
          <w:r w:rsidDel="00A17716">
            <w:rPr>
              <w:noProof/>
            </w:rPr>
            <w:fldChar w:fldCharType="separate"/>
          </w:r>
          <w:r w:rsidRPr="008F416C" w:rsidDel="00A17716">
            <w:rPr>
              <w:rStyle w:val="Hyperlink"/>
              <w:noProof/>
            </w:rPr>
            <w:delText>6.2.1.3.4.</w:delText>
          </w:r>
          <w:r w:rsidDel="00A17716">
            <w:rPr>
              <w:rFonts w:asciiTheme="minorHAnsi" w:eastAsiaTheme="minorEastAsia" w:hAnsiTheme="minorHAnsi" w:cstheme="minorBidi"/>
              <w:noProof/>
              <w:sz w:val="22"/>
              <w:szCs w:val="22"/>
            </w:rPr>
            <w:tab/>
          </w:r>
          <w:r w:rsidRPr="008F416C" w:rsidDel="00A17716">
            <w:rPr>
              <w:rStyle w:val="Hyperlink"/>
              <w:noProof/>
            </w:rPr>
            <w:delText>ESB: VistA Access and Routing Message Flows</w:delText>
          </w:r>
          <w:r w:rsidDel="00A17716">
            <w:rPr>
              <w:noProof/>
              <w:webHidden/>
            </w:rPr>
            <w:tab/>
          </w:r>
          <w:r w:rsidDel="00A17716">
            <w:rPr>
              <w:noProof/>
              <w:webHidden/>
            </w:rPr>
            <w:fldChar w:fldCharType="begin"/>
          </w:r>
          <w:r w:rsidDel="00A17716">
            <w:rPr>
              <w:noProof/>
              <w:webHidden/>
            </w:rPr>
            <w:delInstrText xml:space="preserve"> PAGEREF _Toc501028905 \h </w:delInstrText>
          </w:r>
        </w:del>
      </w:ins>
      <w:del w:id="27822" w:author="Author">
        <w:r w:rsidDel="00A17716">
          <w:rPr>
            <w:noProof/>
            <w:webHidden/>
          </w:rPr>
        </w:r>
      </w:del>
      <w:ins w:id="27823" w:author="Author">
        <w:del w:id="27824"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79755E5F" w14:textId="01EE0C65" w:rsidR="00635F02" w:rsidDel="00A17716" w:rsidRDefault="00635F02" w:rsidP="00635F02">
      <w:pPr>
        <w:pStyle w:val="TOC5"/>
        <w:rPr>
          <w:ins w:id="27825" w:author="Author"/>
          <w:del w:id="27826" w:author="Author"/>
          <w:rFonts w:asciiTheme="minorHAnsi" w:eastAsiaTheme="minorEastAsia" w:hAnsiTheme="minorHAnsi" w:cstheme="minorBidi"/>
          <w:noProof/>
          <w:sz w:val="22"/>
          <w:szCs w:val="22"/>
        </w:rPr>
      </w:pPr>
      <w:ins w:id="27827" w:author="Author">
        <w:del w:id="27828" w:author="Author">
          <w:r w:rsidDel="00A17716">
            <w:rPr>
              <w:noProof/>
            </w:rPr>
            <w:fldChar w:fldCharType="begin"/>
          </w:r>
          <w:r w:rsidDel="00A17716">
            <w:rPr>
              <w:noProof/>
            </w:rPr>
            <w:delInstrText xml:space="preserve"> HYPERLINK \l "_Toc501028906" </w:delInstrText>
          </w:r>
          <w:r w:rsidDel="00A17716">
            <w:rPr>
              <w:noProof/>
            </w:rPr>
            <w:fldChar w:fldCharType="separate"/>
          </w:r>
          <w:r w:rsidRPr="008F416C" w:rsidDel="00A17716">
            <w:rPr>
              <w:rStyle w:val="Hyperlink"/>
              <w:noProof/>
            </w:rPr>
            <w:delText>6.2.1.3.5.</w:delText>
          </w:r>
          <w:r w:rsidDel="00A17716">
            <w:rPr>
              <w:rFonts w:asciiTheme="minorHAnsi" w:eastAsiaTheme="minorEastAsia" w:hAnsiTheme="minorHAnsi" w:cstheme="minorBidi"/>
              <w:noProof/>
              <w:sz w:val="22"/>
              <w:szCs w:val="22"/>
            </w:rPr>
            <w:tab/>
          </w:r>
          <w:r w:rsidRPr="008F416C" w:rsidDel="00A17716">
            <w:rPr>
              <w:rStyle w:val="Hyperlink"/>
              <w:noProof/>
            </w:rPr>
            <w:delText>VistA Instances</w:delText>
          </w:r>
          <w:r w:rsidDel="00A17716">
            <w:rPr>
              <w:noProof/>
              <w:webHidden/>
            </w:rPr>
            <w:tab/>
          </w:r>
          <w:r w:rsidDel="00A17716">
            <w:rPr>
              <w:noProof/>
              <w:webHidden/>
            </w:rPr>
            <w:fldChar w:fldCharType="begin"/>
          </w:r>
          <w:r w:rsidDel="00A17716">
            <w:rPr>
              <w:noProof/>
              <w:webHidden/>
            </w:rPr>
            <w:delInstrText xml:space="preserve"> PAGEREF _Toc501028906 \h </w:delInstrText>
          </w:r>
        </w:del>
      </w:ins>
      <w:del w:id="27829" w:author="Author">
        <w:r w:rsidDel="00A17716">
          <w:rPr>
            <w:noProof/>
            <w:webHidden/>
          </w:rPr>
        </w:r>
      </w:del>
      <w:ins w:id="27830" w:author="Author">
        <w:del w:id="27831"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26B24857" w14:textId="0EF1313C" w:rsidR="00635F02" w:rsidDel="00A17716" w:rsidRDefault="00635F02" w:rsidP="00635F02">
      <w:pPr>
        <w:pStyle w:val="TOC4"/>
        <w:rPr>
          <w:ins w:id="27832" w:author="Author"/>
          <w:del w:id="27833" w:author="Author"/>
          <w:rFonts w:asciiTheme="minorHAnsi" w:eastAsiaTheme="minorEastAsia" w:hAnsiTheme="minorHAnsi" w:cstheme="minorBidi"/>
          <w:noProof/>
          <w:sz w:val="22"/>
          <w:szCs w:val="22"/>
        </w:rPr>
      </w:pPr>
      <w:ins w:id="27834" w:author="Author">
        <w:del w:id="27835" w:author="Author">
          <w:r w:rsidDel="00A17716">
            <w:rPr>
              <w:noProof/>
            </w:rPr>
            <w:fldChar w:fldCharType="begin"/>
          </w:r>
          <w:r w:rsidDel="00A17716">
            <w:rPr>
              <w:noProof/>
            </w:rPr>
            <w:delInstrText xml:space="preserve"> HYPERLINK \l "_Toc501028907" </w:delInstrText>
          </w:r>
          <w:r w:rsidDel="00A17716">
            <w:rPr>
              <w:noProof/>
            </w:rPr>
            <w:fldChar w:fldCharType="separate"/>
          </w:r>
          <w:r w:rsidRPr="008F416C" w:rsidDel="00A17716">
            <w:rPr>
              <w:rStyle w:val="Hyperlink"/>
              <w:noProof/>
            </w:rPr>
            <w:delText>6.2.1.4.</w:delText>
          </w:r>
          <w:r w:rsidDel="00A17716">
            <w:rPr>
              <w:rFonts w:asciiTheme="minorHAnsi" w:eastAsiaTheme="minorEastAsia" w:hAnsiTheme="minorHAnsi" w:cstheme="minorBidi"/>
              <w:noProof/>
              <w:sz w:val="22"/>
              <w:szCs w:val="22"/>
            </w:rPr>
            <w:tab/>
          </w:r>
          <w:r w:rsidRPr="008F416C" w:rsidDel="00A17716">
            <w:rPr>
              <w:rStyle w:val="Hyperlink"/>
              <w:noProof/>
            </w:rPr>
            <w:delText>Data Storage Design</w:delText>
          </w:r>
          <w:r w:rsidDel="00A17716">
            <w:rPr>
              <w:noProof/>
              <w:webHidden/>
            </w:rPr>
            <w:tab/>
          </w:r>
          <w:r w:rsidDel="00A17716">
            <w:rPr>
              <w:noProof/>
              <w:webHidden/>
            </w:rPr>
            <w:fldChar w:fldCharType="begin"/>
          </w:r>
          <w:r w:rsidDel="00A17716">
            <w:rPr>
              <w:noProof/>
              <w:webHidden/>
            </w:rPr>
            <w:delInstrText xml:space="preserve"> PAGEREF _Toc501028907 \h </w:delInstrText>
          </w:r>
        </w:del>
      </w:ins>
      <w:del w:id="27836" w:author="Author">
        <w:r w:rsidDel="00A17716">
          <w:rPr>
            <w:noProof/>
            <w:webHidden/>
          </w:rPr>
        </w:r>
      </w:del>
      <w:ins w:id="27837" w:author="Author">
        <w:del w:id="27838"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208E05C1" w14:textId="11827008" w:rsidR="00635F02" w:rsidDel="00A17716" w:rsidRDefault="00635F02" w:rsidP="00635F02">
      <w:pPr>
        <w:pStyle w:val="TOC5"/>
        <w:rPr>
          <w:ins w:id="27839" w:author="Author"/>
          <w:del w:id="27840" w:author="Author"/>
          <w:rFonts w:asciiTheme="minorHAnsi" w:eastAsiaTheme="minorEastAsia" w:hAnsiTheme="minorHAnsi" w:cstheme="minorBidi"/>
          <w:noProof/>
          <w:sz w:val="22"/>
          <w:szCs w:val="22"/>
        </w:rPr>
      </w:pPr>
      <w:ins w:id="27841" w:author="Author">
        <w:del w:id="27842" w:author="Author">
          <w:r w:rsidDel="00A17716">
            <w:rPr>
              <w:noProof/>
            </w:rPr>
            <w:fldChar w:fldCharType="begin"/>
          </w:r>
          <w:r w:rsidDel="00A17716">
            <w:rPr>
              <w:noProof/>
            </w:rPr>
            <w:delInstrText xml:space="preserve"> HYPERLINK \l "_Toc501028908" </w:delInstrText>
          </w:r>
          <w:r w:rsidDel="00A17716">
            <w:rPr>
              <w:noProof/>
            </w:rPr>
            <w:fldChar w:fldCharType="separate"/>
          </w:r>
          <w:r w:rsidRPr="008F416C" w:rsidDel="00A17716">
            <w:rPr>
              <w:rStyle w:val="Hyperlink"/>
              <w:noProof/>
            </w:rPr>
            <w:delText>6.2.1.4.1.</w:delText>
          </w:r>
          <w:r w:rsidDel="00A17716">
            <w:rPr>
              <w:rFonts w:asciiTheme="minorHAnsi" w:eastAsiaTheme="minorEastAsia" w:hAnsiTheme="minorHAnsi" w:cstheme="minorBidi"/>
              <w:noProof/>
              <w:sz w:val="22"/>
              <w:szCs w:val="22"/>
            </w:rPr>
            <w:tab/>
          </w:r>
          <w:r w:rsidRPr="008F416C" w:rsidDel="00A17716">
            <w:rPr>
              <w:rStyle w:val="Hyperlink"/>
              <w:noProof/>
            </w:rPr>
            <w:delText>Azure Storage Mechanics</w:delText>
          </w:r>
          <w:r w:rsidDel="00A17716">
            <w:rPr>
              <w:noProof/>
              <w:webHidden/>
            </w:rPr>
            <w:tab/>
          </w:r>
          <w:r w:rsidDel="00A17716">
            <w:rPr>
              <w:noProof/>
              <w:webHidden/>
            </w:rPr>
            <w:fldChar w:fldCharType="begin"/>
          </w:r>
          <w:r w:rsidDel="00A17716">
            <w:rPr>
              <w:noProof/>
              <w:webHidden/>
            </w:rPr>
            <w:delInstrText xml:space="preserve"> PAGEREF _Toc501028908 \h </w:delInstrText>
          </w:r>
        </w:del>
      </w:ins>
      <w:del w:id="27843" w:author="Author">
        <w:r w:rsidDel="00A17716">
          <w:rPr>
            <w:noProof/>
            <w:webHidden/>
          </w:rPr>
        </w:r>
      </w:del>
      <w:ins w:id="27844" w:author="Author">
        <w:del w:id="27845" w:author="Author">
          <w:r w:rsidDel="00A17716">
            <w:rPr>
              <w:noProof/>
              <w:webHidden/>
            </w:rPr>
            <w:fldChar w:fldCharType="separate"/>
          </w:r>
          <w:r w:rsidR="00C82333" w:rsidDel="00A17716">
            <w:rPr>
              <w:noProof/>
              <w:webHidden/>
            </w:rPr>
            <w:delText>85</w:delText>
          </w:r>
          <w:r w:rsidDel="00A17716">
            <w:rPr>
              <w:noProof/>
              <w:webHidden/>
            </w:rPr>
            <w:fldChar w:fldCharType="end"/>
          </w:r>
          <w:r w:rsidDel="00A17716">
            <w:rPr>
              <w:noProof/>
            </w:rPr>
            <w:fldChar w:fldCharType="end"/>
          </w:r>
        </w:del>
      </w:ins>
    </w:p>
    <w:p w14:paraId="037F6FEB" w14:textId="46A30F54" w:rsidR="00635F02" w:rsidDel="00A17716" w:rsidRDefault="00635F02" w:rsidP="00635F02">
      <w:pPr>
        <w:pStyle w:val="TOC5"/>
        <w:rPr>
          <w:ins w:id="27846" w:author="Author"/>
          <w:del w:id="27847" w:author="Author"/>
          <w:rFonts w:asciiTheme="minorHAnsi" w:eastAsiaTheme="minorEastAsia" w:hAnsiTheme="minorHAnsi" w:cstheme="minorBidi"/>
          <w:noProof/>
          <w:sz w:val="22"/>
          <w:szCs w:val="22"/>
        </w:rPr>
      </w:pPr>
      <w:ins w:id="27848" w:author="Author">
        <w:del w:id="27849" w:author="Author">
          <w:r w:rsidDel="00A17716">
            <w:rPr>
              <w:noProof/>
            </w:rPr>
            <w:fldChar w:fldCharType="begin"/>
          </w:r>
          <w:r w:rsidDel="00A17716">
            <w:rPr>
              <w:noProof/>
            </w:rPr>
            <w:delInstrText xml:space="preserve"> HYPERLINK \l "_Toc501028909" </w:delInstrText>
          </w:r>
          <w:r w:rsidDel="00A17716">
            <w:rPr>
              <w:noProof/>
            </w:rPr>
            <w:fldChar w:fldCharType="separate"/>
          </w:r>
          <w:r w:rsidRPr="008F416C" w:rsidDel="00A17716">
            <w:rPr>
              <w:rStyle w:val="Hyperlink"/>
              <w:noProof/>
            </w:rPr>
            <w:delText>6.2.1.4.2.</w:delText>
          </w:r>
          <w:r w:rsidDel="00A17716">
            <w:rPr>
              <w:rFonts w:asciiTheme="minorHAnsi" w:eastAsiaTheme="minorEastAsia" w:hAnsiTheme="minorHAnsi" w:cstheme="minorBidi"/>
              <w:noProof/>
              <w:sz w:val="22"/>
              <w:szCs w:val="22"/>
            </w:rPr>
            <w:tab/>
          </w:r>
          <w:r w:rsidRPr="008F416C" w:rsidDel="00A17716">
            <w:rPr>
              <w:rStyle w:val="Hyperlink"/>
              <w:noProof/>
            </w:rPr>
            <w:delText>Elasticsearch HA Difficulty</w:delText>
          </w:r>
          <w:r w:rsidDel="00A17716">
            <w:rPr>
              <w:noProof/>
              <w:webHidden/>
            </w:rPr>
            <w:tab/>
          </w:r>
          <w:r w:rsidDel="00A17716">
            <w:rPr>
              <w:noProof/>
              <w:webHidden/>
            </w:rPr>
            <w:fldChar w:fldCharType="begin"/>
          </w:r>
          <w:r w:rsidDel="00A17716">
            <w:rPr>
              <w:noProof/>
              <w:webHidden/>
            </w:rPr>
            <w:delInstrText xml:space="preserve"> PAGEREF _Toc501028909 \h </w:delInstrText>
          </w:r>
        </w:del>
      </w:ins>
      <w:del w:id="27850" w:author="Author">
        <w:r w:rsidDel="00A17716">
          <w:rPr>
            <w:noProof/>
            <w:webHidden/>
          </w:rPr>
        </w:r>
      </w:del>
      <w:ins w:id="27851" w:author="Author">
        <w:del w:id="27852" w:author="Author">
          <w:r w:rsidDel="00A17716">
            <w:rPr>
              <w:noProof/>
              <w:webHidden/>
            </w:rPr>
            <w:fldChar w:fldCharType="separate"/>
          </w:r>
          <w:r w:rsidR="00C82333" w:rsidDel="00A17716">
            <w:rPr>
              <w:noProof/>
              <w:webHidden/>
            </w:rPr>
            <w:delText>87</w:delText>
          </w:r>
          <w:r w:rsidDel="00A17716">
            <w:rPr>
              <w:noProof/>
              <w:webHidden/>
            </w:rPr>
            <w:fldChar w:fldCharType="end"/>
          </w:r>
          <w:r w:rsidDel="00A17716">
            <w:rPr>
              <w:noProof/>
            </w:rPr>
            <w:fldChar w:fldCharType="end"/>
          </w:r>
        </w:del>
      </w:ins>
    </w:p>
    <w:p w14:paraId="4AF543B1" w14:textId="079807F0" w:rsidR="00635F02" w:rsidDel="00A17716" w:rsidRDefault="00635F02" w:rsidP="00635F02">
      <w:pPr>
        <w:pStyle w:val="TOC5"/>
        <w:rPr>
          <w:ins w:id="27853" w:author="Author"/>
          <w:del w:id="27854" w:author="Author"/>
          <w:rFonts w:asciiTheme="minorHAnsi" w:eastAsiaTheme="minorEastAsia" w:hAnsiTheme="minorHAnsi" w:cstheme="minorBidi"/>
          <w:noProof/>
          <w:sz w:val="22"/>
          <w:szCs w:val="22"/>
        </w:rPr>
      </w:pPr>
      <w:ins w:id="27855" w:author="Author">
        <w:del w:id="27856" w:author="Author">
          <w:r w:rsidDel="00A17716">
            <w:rPr>
              <w:noProof/>
            </w:rPr>
            <w:fldChar w:fldCharType="begin"/>
          </w:r>
          <w:r w:rsidDel="00A17716">
            <w:rPr>
              <w:noProof/>
            </w:rPr>
            <w:delInstrText xml:space="preserve"> HYPERLINK \l "_Toc501028910" </w:delInstrText>
          </w:r>
          <w:r w:rsidDel="00A17716">
            <w:rPr>
              <w:noProof/>
            </w:rPr>
            <w:fldChar w:fldCharType="separate"/>
          </w:r>
          <w:r w:rsidRPr="008F416C" w:rsidDel="00A17716">
            <w:rPr>
              <w:rStyle w:val="Hyperlink"/>
              <w:noProof/>
            </w:rPr>
            <w:delText>6.2.1.4.3.</w:delText>
          </w:r>
          <w:r w:rsidDel="00A17716">
            <w:rPr>
              <w:rFonts w:asciiTheme="minorHAnsi" w:eastAsiaTheme="minorEastAsia" w:hAnsiTheme="minorHAnsi" w:cstheme="minorBidi"/>
              <w:noProof/>
              <w:sz w:val="22"/>
              <w:szCs w:val="22"/>
            </w:rPr>
            <w:tab/>
          </w:r>
          <w:r w:rsidRPr="008F416C" w:rsidDel="00A17716">
            <w:rPr>
              <w:rStyle w:val="Hyperlink"/>
              <w:noProof/>
            </w:rPr>
            <w:delText>Summary</w:delText>
          </w:r>
          <w:r w:rsidDel="00A17716">
            <w:rPr>
              <w:noProof/>
              <w:webHidden/>
            </w:rPr>
            <w:tab/>
          </w:r>
          <w:r w:rsidDel="00A17716">
            <w:rPr>
              <w:noProof/>
              <w:webHidden/>
            </w:rPr>
            <w:fldChar w:fldCharType="begin"/>
          </w:r>
          <w:r w:rsidDel="00A17716">
            <w:rPr>
              <w:noProof/>
              <w:webHidden/>
            </w:rPr>
            <w:delInstrText xml:space="preserve"> PAGEREF _Toc501028910 \h </w:delInstrText>
          </w:r>
        </w:del>
      </w:ins>
      <w:del w:id="27857" w:author="Author">
        <w:r w:rsidDel="00A17716">
          <w:rPr>
            <w:noProof/>
            <w:webHidden/>
          </w:rPr>
        </w:r>
      </w:del>
      <w:ins w:id="27858" w:author="Author">
        <w:del w:id="27859" w:author="Author">
          <w:r w:rsidDel="00A17716">
            <w:rPr>
              <w:noProof/>
              <w:webHidden/>
            </w:rPr>
            <w:fldChar w:fldCharType="separate"/>
          </w:r>
          <w:r w:rsidR="00C82333" w:rsidDel="00A17716">
            <w:rPr>
              <w:noProof/>
              <w:webHidden/>
            </w:rPr>
            <w:delText>87</w:delText>
          </w:r>
          <w:r w:rsidDel="00A17716">
            <w:rPr>
              <w:noProof/>
              <w:webHidden/>
            </w:rPr>
            <w:fldChar w:fldCharType="end"/>
          </w:r>
          <w:r w:rsidDel="00A17716">
            <w:rPr>
              <w:noProof/>
            </w:rPr>
            <w:fldChar w:fldCharType="end"/>
          </w:r>
        </w:del>
      </w:ins>
    </w:p>
    <w:p w14:paraId="3E32B56B" w14:textId="08974D39" w:rsidR="00635F02" w:rsidDel="00A17716" w:rsidRDefault="00635F02" w:rsidP="00635F02">
      <w:pPr>
        <w:pStyle w:val="TOC4"/>
        <w:rPr>
          <w:ins w:id="27860" w:author="Author"/>
          <w:del w:id="27861" w:author="Author"/>
          <w:rFonts w:asciiTheme="minorHAnsi" w:eastAsiaTheme="minorEastAsia" w:hAnsiTheme="minorHAnsi" w:cstheme="minorBidi"/>
          <w:noProof/>
          <w:sz w:val="22"/>
          <w:szCs w:val="22"/>
        </w:rPr>
      </w:pPr>
      <w:ins w:id="27862" w:author="Author">
        <w:del w:id="27863" w:author="Author">
          <w:r w:rsidDel="00A17716">
            <w:rPr>
              <w:noProof/>
            </w:rPr>
            <w:fldChar w:fldCharType="begin"/>
          </w:r>
          <w:r w:rsidDel="00A17716">
            <w:rPr>
              <w:noProof/>
            </w:rPr>
            <w:delInstrText xml:space="preserve"> HYPERLINK \l "_Toc501028911" </w:delInstrText>
          </w:r>
          <w:r w:rsidDel="00A17716">
            <w:rPr>
              <w:noProof/>
            </w:rPr>
            <w:fldChar w:fldCharType="separate"/>
          </w:r>
          <w:r w:rsidRPr="008F416C" w:rsidDel="00A17716">
            <w:rPr>
              <w:rStyle w:val="Hyperlink"/>
              <w:noProof/>
            </w:rPr>
            <w:delText>6.2.1.5.</w:delText>
          </w:r>
          <w:r w:rsidDel="00A17716">
            <w:rPr>
              <w:rFonts w:asciiTheme="minorHAnsi" w:eastAsiaTheme="minorEastAsia" w:hAnsiTheme="minorHAnsi" w:cstheme="minorBidi"/>
              <w:noProof/>
              <w:sz w:val="22"/>
              <w:szCs w:val="22"/>
            </w:rPr>
            <w:tab/>
          </w:r>
          <w:r w:rsidRPr="008F416C" w:rsidDel="00A17716">
            <w:rPr>
              <w:rStyle w:val="Hyperlink"/>
              <w:noProof/>
            </w:rPr>
            <w:delText>TAS Architecture Capabilities</w:delText>
          </w:r>
          <w:r w:rsidDel="00A17716">
            <w:rPr>
              <w:noProof/>
              <w:webHidden/>
            </w:rPr>
            <w:tab/>
          </w:r>
          <w:r w:rsidDel="00A17716">
            <w:rPr>
              <w:noProof/>
              <w:webHidden/>
            </w:rPr>
            <w:fldChar w:fldCharType="begin"/>
          </w:r>
          <w:r w:rsidDel="00A17716">
            <w:rPr>
              <w:noProof/>
              <w:webHidden/>
            </w:rPr>
            <w:delInstrText xml:space="preserve"> PAGEREF _Toc501028911 \h </w:delInstrText>
          </w:r>
        </w:del>
      </w:ins>
      <w:del w:id="27864" w:author="Author">
        <w:r w:rsidDel="00A17716">
          <w:rPr>
            <w:noProof/>
            <w:webHidden/>
          </w:rPr>
        </w:r>
      </w:del>
      <w:ins w:id="27865" w:author="Author">
        <w:del w:id="27866" w:author="Author">
          <w:r w:rsidDel="00A17716">
            <w:rPr>
              <w:noProof/>
              <w:webHidden/>
            </w:rPr>
            <w:fldChar w:fldCharType="separate"/>
          </w:r>
          <w:r w:rsidR="00C82333" w:rsidDel="00A17716">
            <w:rPr>
              <w:noProof/>
              <w:webHidden/>
            </w:rPr>
            <w:delText>87</w:delText>
          </w:r>
          <w:r w:rsidDel="00A17716">
            <w:rPr>
              <w:noProof/>
              <w:webHidden/>
            </w:rPr>
            <w:fldChar w:fldCharType="end"/>
          </w:r>
          <w:r w:rsidDel="00A17716">
            <w:rPr>
              <w:noProof/>
            </w:rPr>
            <w:fldChar w:fldCharType="end"/>
          </w:r>
        </w:del>
      </w:ins>
    </w:p>
    <w:p w14:paraId="3A6694BA" w14:textId="79224F06" w:rsidR="00635F02" w:rsidDel="00A17716" w:rsidRDefault="00635F02" w:rsidP="00635F02">
      <w:pPr>
        <w:pStyle w:val="TOC5"/>
        <w:rPr>
          <w:ins w:id="27867" w:author="Author"/>
          <w:del w:id="27868" w:author="Author"/>
          <w:rFonts w:asciiTheme="minorHAnsi" w:eastAsiaTheme="minorEastAsia" w:hAnsiTheme="minorHAnsi" w:cstheme="minorBidi"/>
          <w:noProof/>
          <w:sz w:val="22"/>
          <w:szCs w:val="22"/>
        </w:rPr>
      </w:pPr>
      <w:ins w:id="27869" w:author="Author">
        <w:del w:id="27870" w:author="Author">
          <w:r w:rsidDel="00A17716">
            <w:rPr>
              <w:noProof/>
            </w:rPr>
            <w:fldChar w:fldCharType="begin"/>
          </w:r>
          <w:r w:rsidDel="00A17716">
            <w:rPr>
              <w:noProof/>
            </w:rPr>
            <w:delInstrText xml:space="preserve"> HYPERLINK \l "_Toc501028912" </w:delInstrText>
          </w:r>
          <w:r w:rsidDel="00A17716">
            <w:rPr>
              <w:noProof/>
            </w:rPr>
            <w:fldChar w:fldCharType="separate"/>
          </w:r>
          <w:r w:rsidRPr="008F416C" w:rsidDel="00A17716">
            <w:rPr>
              <w:rStyle w:val="Hyperlink"/>
              <w:noProof/>
            </w:rPr>
            <w:delText>6.2.1.5.1.</w:delText>
          </w:r>
          <w:r w:rsidDel="00A17716">
            <w:rPr>
              <w:rFonts w:asciiTheme="minorHAnsi" w:eastAsiaTheme="minorEastAsia" w:hAnsiTheme="minorHAnsi" w:cstheme="minorBidi"/>
              <w:noProof/>
              <w:sz w:val="22"/>
              <w:szCs w:val="22"/>
            </w:rPr>
            <w:tab/>
          </w:r>
          <w:r w:rsidRPr="008F416C" w:rsidDel="00A17716">
            <w:rPr>
              <w:rStyle w:val="Hyperlink"/>
              <w:noProof/>
            </w:rPr>
            <w:delText>TAS Reporting</w:delText>
          </w:r>
          <w:r w:rsidDel="00A17716">
            <w:rPr>
              <w:noProof/>
              <w:webHidden/>
            </w:rPr>
            <w:tab/>
          </w:r>
          <w:r w:rsidDel="00A17716">
            <w:rPr>
              <w:noProof/>
              <w:webHidden/>
            </w:rPr>
            <w:fldChar w:fldCharType="begin"/>
          </w:r>
          <w:r w:rsidDel="00A17716">
            <w:rPr>
              <w:noProof/>
              <w:webHidden/>
            </w:rPr>
            <w:delInstrText xml:space="preserve"> PAGEREF _Toc501028912 \h </w:delInstrText>
          </w:r>
        </w:del>
      </w:ins>
      <w:del w:id="27871" w:author="Author">
        <w:r w:rsidDel="00A17716">
          <w:rPr>
            <w:noProof/>
            <w:webHidden/>
          </w:rPr>
        </w:r>
      </w:del>
      <w:ins w:id="27872" w:author="Author">
        <w:del w:id="27873" w:author="Author">
          <w:r w:rsidDel="00A17716">
            <w:rPr>
              <w:noProof/>
              <w:webHidden/>
            </w:rPr>
            <w:fldChar w:fldCharType="separate"/>
          </w:r>
          <w:r w:rsidR="00C82333" w:rsidDel="00A17716">
            <w:rPr>
              <w:noProof/>
              <w:webHidden/>
            </w:rPr>
            <w:delText>88</w:delText>
          </w:r>
          <w:r w:rsidDel="00A17716">
            <w:rPr>
              <w:noProof/>
              <w:webHidden/>
            </w:rPr>
            <w:delText>87</w:delText>
          </w:r>
          <w:r w:rsidDel="00A17716">
            <w:rPr>
              <w:noProof/>
              <w:webHidden/>
            </w:rPr>
            <w:fldChar w:fldCharType="end"/>
          </w:r>
          <w:r w:rsidDel="00A17716">
            <w:rPr>
              <w:noProof/>
            </w:rPr>
            <w:fldChar w:fldCharType="end"/>
          </w:r>
        </w:del>
      </w:ins>
    </w:p>
    <w:p w14:paraId="0C6468A8" w14:textId="5AC931B5" w:rsidR="00635F02" w:rsidDel="00A17716" w:rsidRDefault="00635F02" w:rsidP="00635F02">
      <w:pPr>
        <w:pStyle w:val="TOC5"/>
        <w:rPr>
          <w:ins w:id="27874" w:author="Author"/>
          <w:del w:id="27875" w:author="Author"/>
          <w:rFonts w:asciiTheme="minorHAnsi" w:eastAsiaTheme="minorEastAsia" w:hAnsiTheme="minorHAnsi" w:cstheme="minorBidi"/>
          <w:noProof/>
          <w:sz w:val="22"/>
          <w:szCs w:val="22"/>
        </w:rPr>
      </w:pPr>
      <w:ins w:id="27876" w:author="Author">
        <w:del w:id="27877" w:author="Author">
          <w:r w:rsidDel="00A17716">
            <w:rPr>
              <w:noProof/>
            </w:rPr>
            <w:fldChar w:fldCharType="begin"/>
          </w:r>
          <w:r w:rsidDel="00A17716">
            <w:rPr>
              <w:noProof/>
            </w:rPr>
            <w:delInstrText xml:space="preserve"> HYPERLINK \l "_Toc501028913" </w:delInstrText>
          </w:r>
          <w:r w:rsidDel="00A17716">
            <w:rPr>
              <w:noProof/>
            </w:rPr>
            <w:fldChar w:fldCharType="separate"/>
          </w:r>
          <w:r w:rsidRPr="008F416C" w:rsidDel="00A17716">
            <w:rPr>
              <w:rStyle w:val="Hyperlink"/>
              <w:noProof/>
            </w:rPr>
            <w:delText>6.2.1.5.2.</w:delText>
          </w:r>
          <w:r w:rsidDel="00A17716">
            <w:rPr>
              <w:rFonts w:asciiTheme="minorHAnsi" w:eastAsiaTheme="minorEastAsia" w:hAnsiTheme="minorHAnsi" w:cstheme="minorBidi"/>
              <w:noProof/>
              <w:sz w:val="22"/>
              <w:szCs w:val="22"/>
            </w:rPr>
            <w:tab/>
          </w:r>
          <w:r w:rsidRPr="008F416C" w:rsidDel="00A17716">
            <w:rPr>
              <w:rStyle w:val="Hyperlink"/>
              <w:noProof/>
            </w:rPr>
            <w:delText>Reporting Capability</w:delText>
          </w:r>
          <w:r w:rsidDel="00A17716">
            <w:rPr>
              <w:noProof/>
              <w:webHidden/>
            </w:rPr>
            <w:tab/>
          </w:r>
          <w:r w:rsidDel="00A17716">
            <w:rPr>
              <w:noProof/>
              <w:webHidden/>
            </w:rPr>
            <w:fldChar w:fldCharType="begin"/>
          </w:r>
          <w:r w:rsidDel="00A17716">
            <w:rPr>
              <w:noProof/>
              <w:webHidden/>
            </w:rPr>
            <w:delInstrText xml:space="preserve"> PAGEREF _Toc501028913 \h </w:delInstrText>
          </w:r>
        </w:del>
      </w:ins>
      <w:del w:id="27878" w:author="Author">
        <w:r w:rsidDel="00A17716">
          <w:rPr>
            <w:noProof/>
            <w:webHidden/>
          </w:rPr>
        </w:r>
      </w:del>
      <w:ins w:id="27879" w:author="Author">
        <w:del w:id="27880" w:author="Author">
          <w:r w:rsidDel="00A17716">
            <w:rPr>
              <w:noProof/>
              <w:webHidden/>
            </w:rPr>
            <w:fldChar w:fldCharType="separate"/>
          </w:r>
          <w:r w:rsidR="00C82333" w:rsidDel="00A17716">
            <w:rPr>
              <w:noProof/>
              <w:webHidden/>
            </w:rPr>
            <w:delText>88</w:delText>
          </w:r>
          <w:r w:rsidDel="00A17716">
            <w:rPr>
              <w:noProof/>
              <w:webHidden/>
            </w:rPr>
            <w:delText>87</w:delText>
          </w:r>
          <w:r w:rsidDel="00A17716">
            <w:rPr>
              <w:noProof/>
              <w:webHidden/>
            </w:rPr>
            <w:fldChar w:fldCharType="end"/>
          </w:r>
          <w:r w:rsidDel="00A17716">
            <w:rPr>
              <w:noProof/>
            </w:rPr>
            <w:fldChar w:fldCharType="end"/>
          </w:r>
        </w:del>
      </w:ins>
    </w:p>
    <w:p w14:paraId="030FBAA5" w14:textId="7C113CD2" w:rsidR="00635F02" w:rsidDel="00A17716" w:rsidRDefault="00635F02" w:rsidP="00635F02">
      <w:pPr>
        <w:pStyle w:val="TOC5"/>
        <w:rPr>
          <w:ins w:id="27881" w:author="Author"/>
          <w:del w:id="27882" w:author="Author"/>
          <w:rFonts w:asciiTheme="minorHAnsi" w:eastAsiaTheme="minorEastAsia" w:hAnsiTheme="minorHAnsi" w:cstheme="minorBidi"/>
          <w:noProof/>
          <w:sz w:val="22"/>
          <w:szCs w:val="22"/>
        </w:rPr>
      </w:pPr>
      <w:ins w:id="27883" w:author="Author">
        <w:del w:id="27884" w:author="Author">
          <w:r w:rsidDel="00A17716">
            <w:rPr>
              <w:noProof/>
            </w:rPr>
            <w:fldChar w:fldCharType="begin"/>
          </w:r>
          <w:r w:rsidDel="00A17716">
            <w:rPr>
              <w:noProof/>
            </w:rPr>
            <w:delInstrText xml:space="preserve"> HYPERLINK \l "_Toc501028914" </w:delInstrText>
          </w:r>
          <w:r w:rsidDel="00A17716">
            <w:rPr>
              <w:noProof/>
            </w:rPr>
            <w:fldChar w:fldCharType="separate"/>
          </w:r>
          <w:r w:rsidRPr="008F416C" w:rsidDel="00A17716">
            <w:rPr>
              <w:rStyle w:val="Hyperlink"/>
              <w:noProof/>
            </w:rPr>
            <w:delText>6.2.1.5.3.</w:delText>
          </w:r>
          <w:r w:rsidDel="00A17716">
            <w:rPr>
              <w:rFonts w:asciiTheme="minorHAnsi" w:eastAsiaTheme="minorEastAsia" w:hAnsiTheme="minorHAnsi" w:cstheme="minorBidi"/>
              <w:noProof/>
              <w:sz w:val="22"/>
              <w:szCs w:val="22"/>
            </w:rPr>
            <w:tab/>
          </w:r>
          <w:r w:rsidRPr="008F416C" w:rsidDel="00A17716">
            <w:rPr>
              <w:rStyle w:val="Hyperlink"/>
              <w:noProof/>
            </w:rPr>
            <w:delText>TAS Proxying</w:delText>
          </w:r>
          <w:r w:rsidDel="00A17716">
            <w:rPr>
              <w:noProof/>
              <w:webHidden/>
            </w:rPr>
            <w:tab/>
          </w:r>
          <w:r w:rsidDel="00A17716">
            <w:rPr>
              <w:noProof/>
              <w:webHidden/>
            </w:rPr>
            <w:fldChar w:fldCharType="begin"/>
          </w:r>
          <w:r w:rsidDel="00A17716">
            <w:rPr>
              <w:noProof/>
              <w:webHidden/>
            </w:rPr>
            <w:delInstrText xml:space="preserve"> PAGEREF _Toc501028914 \h </w:delInstrText>
          </w:r>
        </w:del>
      </w:ins>
      <w:del w:id="27885" w:author="Author">
        <w:r w:rsidDel="00A17716">
          <w:rPr>
            <w:noProof/>
            <w:webHidden/>
          </w:rPr>
        </w:r>
      </w:del>
      <w:ins w:id="27886" w:author="Author">
        <w:del w:id="27887" w:author="Author">
          <w:r w:rsidDel="00A17716">
            <w:rPr>
              <w:noProof/>
              <w:webHidden/>
            </w:rPr>
            <w:fldChar w:fldCharType="separate"/>
          </w:r>
          <w:r w:rsidR="00C82333" w:rsidDel="00A17716">
            <w:rPr>
              <w:noProof/>
              <w:webHidden/>
            </w:rPr>
            <w:delText>91</w:delText>
          </w:r>
          <w:r w:rsidDel="00A17716">
            <w:rPr>
              <w:noProof/>
              <w:webHidden/>
            </w:rPr>
            <w:fldChar w:fldCharType="end"/>
          </w:r>
          <w:r w:rsidDel="00A17716">
            <w:rPr>
              <w:noProof/>
            </w:rPr>
            <w:fldChar w:fldCharType="end"/>
          </w:r>
        </w:del>
      </w:ins>
    </w:p>
    <w:p w14:paraId="0D77F59B" w14:textId="7F648CAA" w:rsidR="00635F02" w:rsidDel="00A17716" w:rsidRDefault="00635F02" w:rsidP="00635F02">
      <w:pPr>
        <w:pStyle w:val="TOC5"/>
        <w:rPr>
          <w:ins w:id="27888" w:author="Author"/>
          <w:del w:id="27889" w:author="Author"/>
          <w:rFonts w:asciiTheme="minorHAnsi" w:eastAsiaTheme="minorEastAsia" w:hAnsiTheme="minorHAnsi" w:cstheme="minorBidi"/>
          <w:noProof/>
          <w:sz w:val="22"/>
          <w:szCs w:val="22"/>
        </w:rPr>
      </w:pPr>
      <w:ins w:id="27890" w:author="Author">
        <w:del w:id="27891" w:author="Author">
          <w:r w:rsidDel="00A17716">
            <w:rPr>
              <w:noProof/>
            </w:rPr>
            <w:fldChar w:fldCharType="begin"/>
          </w:r>
          <w:r w:rsidDel="00A17716">
            <w:rPr>
              <w:noProof/>
            </w:rPr>
            <w:delInstrText xml:space="preserve"> HYPERLINK \l "_Toc501028915" </w:delInstrText>
          </w:r>
          <w:r w:rsidDel="00A17716">
            <w:rPr>
              <w:noProof/>
            </w:rPr>
            <w:fldChar w:fldCharType="separate"/>
          </w:r>
          <w:r w:rsidRPr="008F416C" w:rsidDel="00A17716">
            <w:rPr>
              <w:rStyle w:val="Hyperlink"/>
              <w:noProof/>
            </w:rPr>
            <w:delText>6.2.1.5.4.</w:delText>
          </w:r>
          <w:r w:rsidDel="00A17716">
            <w:rPr>
              <w:rFonts w:asciiTheme="minorHAnsi" w:eastAsiaTheme="minorEastAsia" w:hAnsiTheme="minorHAnsi" w:cstheme="minorBidi"/>
              <w:noProof/>
              <w:sz w:val="22"/>
              <w:szCs w:val="22"/>
            </w:rPr>
            <w:tab/>
          </w:r>
          <w:r w:rsidRPr="008F416C" w:rsidDel="00A17716">
            <w:rPr>
              <w:rStyle w:val="Hyperlink"/>
              <w:noProof/>
            </w:rPr>
            <w:delText>TAS CORE Caching Strategy</w:delText>
          </w:r>
          <w:r w:rsidDel="00A17716">
            <w:rPr>
              <w:noProof/>
              <w:webHidden/>
            </w:rPr>
            <w:tab/>
          </w:r>
          <w:r w:rsidDel="00A17716">
            <w:rPr>
              <w:noProof/>
              <w:webHidden/>
            </w:rPr>
            <w:fldChar w:fldCharType="begin"/>
          </w:r>
          <w:r w:rsidDel="00A17716">
            <w:rPr>
              <w:noProof/>
              <w:webHidden/>
            </w:rPr>
            <w:delInstrText xml:space="preserve"> PAGEREF _Toc501028915 \h </w:delInstrText>
          </w:r>
        </w:del>
      </w:ins>
      <w:del w:id="27892" w:author="Author">
        <w:r w:rsidDel="00A17716">
          <w:rPr>
            <w:noProof/>
            <w:webHidden/>
          </w:rPr>
        </w:r>
      </w:del>
      <w:ins w:id="27893" w:author="Author">
        <w:del w:id="27894" w:author="Author">
          <w:r w:rsidDel="00A17716">
            <w:rPr>
              <w:noProof/>
              <w:webHidden/>
            </w:rPr>
            <w:fldChar w:fldCharType="separate"/>
          </w:r>
          <w:r w:rsidR="00C82333" w:rsidDel="00A17716">
            <w:rPr>
              <w:noProof/>
              <w:webHidden/>
            </w:rPr>
            <w:delText>93</w:delText>
          </w:r>
          <w:r w:rsidDel="00A17716">
            <w:rPr>
              <w:noProof/>
              <w:webHidden/>
            </w:rPr>
            <w:fldChar w:fldCharType="end"/>
          </w:r>
          <w:r w:rsidDel="00A17716">
            <w:rPr>
              <w:noProof/>
            </w:rPr>
            <w:fldChar w:fldCharType="end"/>
          </w:r>
        </w:del>
      </w:ins>
    </w:p>
    <w:p w14:paraId="4E15EE7D" w14:textId="53FBCD68" w:rsidR="00635F02" w:rsidDel="00A17716" w:rsidRDefault="00635F02" w:rsidP="00635F02">
      <w:pPr>
        <w:pStyle w:val="TOC4"/>
        <w:rPr>
          <w:ins w:id="27895" w:author="Author"/>
          <w:del w:id="27896" w:author="Author"/>
          <w:rFonts w:asciiTheme="minorHAnsi" w:eastAsiaTheme="minorEastAsia" w:hAnsiTheme="minorHAnsi" w:cstheme="minorBidi"/>
          <w:noProof/>
          <w:sz w:val="22"/>
          <w:szCs w:val="22"/>
        </w:rPr>
      </w:pPr>
      <w:ins w:id="27897" w:author="Author">
        <w:del w:id="27898" w:author="Author">
          <w:r w:rsidDel="00A17716">
            <w:rPr>
              <w:noProof/>
            </w:rPr>
            <w:fldChar w:fldCharType="begin"/>
          </w:r>
          <w:r w:rsidDel="00A17716">
            <w:rPr>
              <w:noProof/>
            </w:rPr>
            <w:delInstrText xml:space="preserve"> HYPERLINK \l "_Toc501028916" </w:delInstrText>
          </w:r>
          <w:r w:rsidDel="00A17716">
            <w:rPr>
              <w:noProof/>
            </w:rPr>
            <w:fldChar w:fldCharType="separate"/>
          </w:r>
          <w:r w:rsidRPr="008F416C" w:rsidDel="00A17716">
            <w:rPr>
              <w:rStyle w:val="Hyperlink"/>
              <w:noProof/>
            </w:rPr>
            <w:delText>6.2.1.6.</w:delText>
          </w:r>
          <w:r w:rsidDel="00A17716">
            <w:rPr>
              <w:rFonts w:asciiTheme="minorHAnsi" w:eastAsiaTheme="minorEastAsia" w:hAnsiTheme="minorHAnsi" w:cstheme="minorBidi"/>
              <w:noProof/>
              <w:sz w:val="22"/>
              <w:szCs w:val="22"/>
            </w:rPr>
            <w:tab/>
          </w:r>
          <w:r w:rsidRPr="008F416C" w:rsidDel="00A17716">
            <w:rPr>
              <w:rStyle w:val="Hyperlink"/>
              <w:noProof/>
            </w:rPr>
            <w:delText>Dependencies and Constraints</w:delText>
          </w:r>
          <w:r w:rsidDel="00A17716">
            <w:rPr>
              <w:noProof/>
              <w:webHidden/>
            </w:rPr>
            <w:tab/>
          </w:r>
          <w:r w:rsidDel="00A17716">
            <w:rPr>
              <w:noProof/>
              <w:webHidden/>
            </w:rPr>
            <w:fldChar w:fldCharType="begin"/>
          </w:r>
          <w:r w:rsidDel="00A17716">
            <w:rPr>
              <w:noProof/>
              <w:webHidden/>
            </w:rPr>
            <w:delInstrText xml:space="preserve"> PAGEREF _Toc501028916 \h </w:delInstrText>
          </w:r>
        </w:del>
      </w:ins>
      <w:del w:id="27899" w:author="Author">
        <w:r w:rsidDel="00A17716">
          <w:rPr>
            <w:noProof/>
            <w:webHidden/>
          </w:rPr>
        </w:r>
      </w:del>
      <w:ins w:id="27900" w:author="Author">
        <w:del w:id="27901" w:author="Author">
          <w:r w:rsidDel="00A17716">
            <w:rPr>
              <w:noProof/>
              <w:webHidden/>
            </w:rPr>
            <w:fldChar w:fldCharType="separate"/>
          </w:r>
          <w:r w:rsidR="00C82333" w:rsidDel="00A17716">
            <w:rPr>
              <w:noProof/>
              <w:webHidden/>
            </w:rPr>
            <w:delText>97</w:delText>
          </w:r>
          <w:r w:rsidDel="00A17716">
            <w:rPr>
              <w:noProof/>
              <w:webHidden/>
            </w:rPr>
            <w:delText>98</w:delText>
          </w:r>
          <w:r w:rsidDel="00A17716">
            <w:rPr>
              <w:noProof/>
              <w:webHidden/>
            </w:rPr>
            <w:fldChar w:fldCharType="end"/>
          </w:r>
          <w:r w:rsidDel="00A17716">
            <w:rPr>
              <w:noProof/>
            </w:rPr>
            <w:fldChar w:fldCharType="end"/>
          </w:r>
        </w:del>
      </w:ins>
    </w:p>
    <w:p w14:paraId="3A6AFE36" w14:textId="19AEFC95" w:rsidR="00635F02" w:rsidDel="00A17716" w:rsidRDefault="00635F02" w:rsidP="00635F02">
      <w:pPr>
        <w:pStyle w:val="TOC3"/>
        <w:rPr>
          <w:ins w:id="27902" w:author="Author"/>
          <w:del w:id="27903" w:author="Author"/>
          <w:rFonts w:asciiTheme="minorHAnsi" w:eastAsiaTheme="minorEastAsia" w:hAnsiTheme="minorHAnsi" w:cstheme="minorBidi"/>
          <w:sz w:val="22"/>
          <w:szCs w:val="22"/>
        </w:rPr>
      </w:pPr>
      <w:ins w:id="27904" w:author="Author">
        <w:del w:id="27905" w:author="Author">
          <w:r w:rsidDel="00A17716">
            <w:fldChar w:fldCharType="begin"/>
          </w:r>
          <w:r w:rsidDel="00A17716">
            <w:delInstrText xml:space="preserve"> HYPERLINK \l "_Toc501028917" </w:delInstrText>
          </w:r>
          <w:r w:rsidDel="00A17716">
            <w:fldChar w:fldCharType="separate"/>
          </w:r>
          <w:r w:rsidRPr="008F416C" w:rsidDel="00A17716">
            <w:rPr>
              <w:rStyle w:val="Hyperlink"/>
            </w:rPr>
            <w:delText>6.2.2.</w:delText>
          </w:r>
          <w:r w:rsidDel="00A17716">
            <w:rPr>
              <w:rFonts w:asciiTheme="minorHAnsi" w:eastAsiaTheme="minorEastAsia" w:hAnsiTheme="minorHAnsi" w:cstheme="minorBidi"/>
              <w:sz w:val="22"/>
              <w:szCs w:val="22"/>
            </w:rPr>
            <w:tab/>
          </w:r>
          <w:r w:rsidRPr="008F416C" w:rsidDel="00A17716">
            <w:rPr>
              <w:rStyle w:val="Hyperlink"/>
            </w:rPr>
            <w:delText>Specific Requirements</w:delText>
          </w:r>
          <w:r w:rsidDel="00A17716">
            <w:rPr>
              <w:webHidden/>
            </w:rPr>
            <w:tab/>
          </w:r>
          <w:r w:rsidDel="00A17716">
            <w:rPr>
              <w:webHidden/>
            </w:rPr>
            <w:fldChar w:fldCharType="begin"/>
          </w:r>
          <w:r w:rsidDel="00A17716">
            <w:rPr>
              <w:webHidden/>
            </w:rPr>
            <w:delInstrText xml:space="preserve"> PAGEREF _Toc501028917 \h </w:delInstrText>
          </w:r>
        </w:del>
      </w:ins>
      <w:del w:id="27906" w:author="Author">
        <w:r w:rsidDel="00A17716">
          <w:rPr>
            <w:webHidden/>
          </w:rPr>
        </w:r>
      </w:del>
      <w:ins w:id="27907" w:author="Author">
        <w:del w:id="27908" w:author="Author">
          <w:r w:rsidDel="00A17716">
            <w:rPr>
              <w:webHidden/>
            </w:rPr>
            <w:fldChar w:fldCharType="separate"/>
          </w:r>
          <w:r w:rsidR="00C82333" w:rsidDel="00A17716">
            <w:rPr>
              <w:webHidden/>
            </w:rPr>
            <w:delText>98</w:delText>
          </w:r>
          <w:r w:rsidDel="00A17716">
            <w:rPr>
              <w:webHidden/>
            </w:rPr>
            <w:fldChar w:fldCharType="end"/>
          </w:r>
          <w:r w:rsidDel="00A17716">
            <w:fldChar w:fldCharType="end"/>
          </w:r>
        </w:del>
      </w:ins>
    </w:p>
    <w:p w14:paraId="35A73E6D" w14:textId="6B94B4B2" w:rsidR="00635F02" w:rsidDel="00A17716" w:rsidRDefault="00635F02" w:rsidP="00635F02">
      <w:pPr>
        <w:pStyle w:val="TOC4"/>
        <w:rPr>
          <w:ins w:id="27909" w:author="Author"/>
          <w:del w:id="27910" w:author="Author"/>
          <w:rFonts w:asciiTheme="minorHAnsi" w:eastAsiaTheme="minorEastAsia" w:hAnsiTheme="minorHAnsi" w:cstheme="minorBidi"/>
          <w:noProof/>
          <w:sz w:val="22"/>
          <w:szCs w:val="22"/>
        </w:rPr>
      </w:pPr>
      <w:ins w:id="27911" w:author="Author">
        <w:del w:id="27912" w:author="Author">
          <w:r w:rsidDel="00A17716">
            <w:rPr>
              <w:noProof/>
            </w:rPr>
            <w:fldChar w:fldCharType="begin"/>
          </w:r>
          <w:r w:rsidDel="00A17716">
            <w:rPr>
              <w:noProof/>
            </w:rPr>
            <w:delInstrText xml:space="preserve"> HYPERLINK \l "_Toc501028918" </w:delInstrText>
          </w:r>
          <w:r w:rsidDel="00A17716">
            <w:rPr>
              <w:noProof/>
            </w:rPr>
            <w:fldChar w:fldCharType="separate"/>
          </w:r>
          <w:r w:rsidRPr="008F416C" w:rsidDel="00A17716">
            <w:rPr>
              <w:rStyle w:val="Hyperlink"/>
              <w:noProof/>
            </w:rPr>
            <w:delText>6.2.2.1.</w:delText>
          </w:r>
          <w:r w:rsidDel="00A17716">
            <w:rPr>
              <w:rFonts w:asciiTheme="minorHAnsi" w:eastAsiaTheme="minorEastAsia" w:hAnsiTheme="minorHAnsi" w:cstheme="minorBidi"/>
              <w:noProof/>
              <w:sz w:val="22"/>
              <w:szCs w:val="22"/>
            </w:rPr>
            <w:tab/>
          </w:r>
          <w:r w:rsidRPr="008F416C" w:rsidDel="00A17716">
            <w:rPr>
              <w:rStyle w:val="Hyperlink"/>
              <w:noProof/>
            </w:rPr>
            <w:delText>Database Repository</w:delText>
          </w:r>
          <w:r w:rsidDel="00A17716">
            <w:rPr>
              <w:noProof/>
              <w:webHidden/>
            </w:rPr>
            <w:tab/>
          </w:r>
          <w:r w:rsidDel="00A17716">
            <w:rPr>
              <w:noProof/>
              <w:webHidden/>
            </w:rPr>
            <w:fldChar w:fldCharType="begin"/>
          </w:r>
          <w:r w:rsidDel="00A17716">
            <w:rPr>
              <w:noProof/>
              <w:webHidden/>
            </w:rPr>
            <w:delInstrText xml:space="preserve"> PAGEREF _Toc501028918 \h </w:delInstrText>
          </w:r>
        </w:del>
      </w:ins>
      <w:del w:id="27913" w:author="Author">
        <w:r w:rsidDel="00A17716">
          <w:rPr>
            <w:noProof/>
            <w:webHidden/>
          </w:rPr>
        </w:r>
      </w:del>
      <w:ins w:id="27914" w:author="Author">
        <w:del w:id="27915" w:author="Author">
          <w:r w:rsidDel="00A17716">
            <w:rPr>
              <w:noProof/>
              <w:webHidden/>
            </w:rPr>
            <w:fldChar w:fldCharType="separate"/>
          </w:r>
          <w:r w:rsidR="00C82333" w:rsidDel="00A17716">
            <w:rPr>
              <w:noProof/>
              <w:webHidden/>
            </w:rPr>
            <w:delText>98</w:delText>
          </w:r>
          <w:r w:rsidDel="00A17716">
            <w:rPr>
              <w:noProof/>
              <w:webHidden/>
            </w:rPr>
            <w:fldChar w:fldCharType="end"/>
          </w:r>
          <w:r w:rsidDel="00A17716">
            <w:rPr>
              <w:noProof/>
            </w:rPr>
            <w:fldChar w:fldCharType="end"/>
          </w:r>
        </w:del>
      </w:ins>
    </w:p>
    <w:p w14:paraId="6C12A925" w14:textId="6DF8ACFE" w:rsidR="00635F02" w:rsidDel="00A17716" w:rsidRDefault="00635F02" w:rsidP="00635F02">
      <w:pPr>
        <w:pStyle w:val="TOC4"/>
        <w:rPr>
          <w:ins w:id="27916" w:author="Author"/>
          <w:del w:id="27917" w:author="Author"/>
          <w:rFonts w:asciiTheme="minorHAnsi" w:eastAsiaTheme="minorEastAsia" w:hAnsiTheme="minorHAnsi" w:cstheme="minorBidi"/>
          <w:noProof/>
          <w:sz w:val="22"/>
          <w:szCs w:val="22"/>
        </w:rPr>
      </w:pPr>
      <w:ins w:id="27918" w:author="Author">
        <w:del w:id="27919" w:author="Author">
          <w:r w:rsidDel="00A17716">
            <w:rPr>
              <w:noProof/>
            </w:rPr>
            <w:fldChar w:fldCharType="begin"/>
          </w:r>
          <w:r w:rsidDel="00A17716">
            <w:rPr>
              <w:noProof/>
            </w:rPr>
            <w:delInstrText xml:space="preserve"> HYPERLINK \l "_Toc501028919" </w:delInstrText>
          </w:r>
          <w:r w:rsidDel="00A17716">
            <w:rPr>
              <w:noProof/>
            </w:rPr>
            <w:fldChar w:fldCharType="separate"/>
          </w:r>
          <w:r w:rsidRPr="008F416C" w:rsidDel="00A17716">
            <w:rPr>
              <w:rStyle w:val="Hyperlink"/>
              <w:noProof/>
            </w:rPr>
            <w:delText>6.2.2.2.</w:delText>
          </w:r>
          <w:r w:rsidDel="00A17716">
            <w:rPr>
              <w:rFonts w:asciiTheme="minorHAnsi" w:eastAsiaTheme="minorEastAsia" w:hAnsiTheme="minorHAnsi" w:cstheme="minorBidi"/>
              <w:noProof/>
              <w:sz w:val="22"/>
              <w:szCs w:val="22"/>
            </w:rPr>
            <w:tab/>
          </w:r>
          <w:r w:rsidRPr="008F416C" w:rsidDel="00A17716">
            <w:rPr>
              <w:rStyle w:val="Hyperlink"/>
              <w:noProof/>
            </w:rPr>
            <w:delText>System Features</w:delText>
          </w:r>
          <w:r w:rsidDel="00A17716">
            <w:rPr>
              <w:noProof/>
              <w:webHidden/>
            </w:rPr>
            <w:tab/>
          </w:r>
          <w:r w:rsidDel="00A17716">
            <w:rPr>
              <w:noProof/>
              <w:webHidden/>
            </w:rPr>
            <w:fldChar w:fldCharType="begin"/>
          </w:r>
          <w:r w:rsidDel="00A17716">
            <w:rPr>
              <w:noProof/>
              <w:webHidden/>
            </w:rPr>
            <w:delInstrText xml:space="preserve"> PAGEREF _Toc501028919 \h </w:delInstrText>
          </w:r>
        </w:del>
      </w:ins>
      <w:del w:id="27920" w:author="Author">
        <w:r w:rsidDel="00A17716">
          <w:rPr>
            <w:noProof/>
            <w:webHidden/>
          </w:rPr>
        </w:r>
      </w:del>
      <w:ins w:id="27921" w:author="Author">
        <w:del w:id="27922" w:author="Author">
          <w:r w:rsidDel="00A17716">
            <w:rPr>
              <w:noProof/>
              <w:webHidden/>
            </w:rPr>
            <w:fldChar w:fldCharType="separate"/>
          </w:r>
          <w:r w:rsidR="00C82333" w:rsidDel="00A17716">
            <w:rPr>
              <w:noProof/>
              <w:webHidden/>
            </w:rPr>
            <w:delText>98</w:delText>
          </w:r>
          <w:r w:rsidDel="00A17716">
            <w:rPr>
              <w:noProof/>
              <w:webHidden/>
            </w:rPr>
            <w:fldChar w:fldCharType="end"/>
          </w:r>
          <w:r w:rsidDel="00A17716">
            <w:rPr>
              <w:noProof/>
            </w:rPr>
            <w:fldChar w:fldCharType="end"/>
          </w:r>
        </w:del>
      </w:ins>
    </w:p>
    <w:p w14:paraId="22EFF092" w14:textId="2522DF18" w:rsidR="00635F02" w:rsidDel="00A17716" w:rsidRDefault="00635F02" w:rsidP="00635F02">
      <w:pPr>
        <w:pStyle w:val="TOC2"/>
        <w:rPr>
          <w:ins w:id="27923" w:author="Author"/>
          <w:del w:id="27924" w:author="Author"/>
          <w:rFonts w:asciiTheme="minorHAnsi" w:eastAsiaTheme="minorEastAsia" w:hAnsiTheme="minorHAnsi" w:cstheme="minorBidi"/>
          <w:sz w:val="22"/>
          <w:szCs w:val="22"/>
        </w:rPr>
      </w:pPr>
      <w:ins w:id="27925" w:author="Author">
        <w:del w:id="27926" w:author="Author">
          <w:r w:rsidDel="00A17716">
            <w:fldChar w:fldCharType="begin"/>
          </w:r>
          <w:r w:rsidDel="00A17716">
            <w:delInstrText xml:space="preserve"> HYPERLINK \l "_Toc501028920" </w:delInstrText>
          </w:r>
          <w:r w:rsidDel="00A17716">
            <w:fldChar w:fldCharType="separate"/>
          </w:r>
          <w:r w:rsidRPr="008F416C" w:rsidDel="00A17716">
            <w:rPr>
              <w:rStyle w:val="Hyperlink"/>
            </w:rPr>
            <w:delText>6.3.</w:delText>
          </w:r>
          <w:r w:rsidDel="00A17716">
            <w:rPr>
              <w:rFonts w:asciiTheme="minorHAnsi" w:eastAsiaTheme="minorEastAsia" w:hAnsiTheme="minorHAnsi" w:cstheme="minorBidi"/>
              <w:sz w:val="22"/>
              <w:szCs w:val="22"/>
            </w:rPr>
            <w:tab/>
          </w:r>
          <w:r w:rsidRPr="008F416C" w:rsidDel="00A17716">
            <w:rPr>
              <w:rStyle w:val="Hyperlink"/>
            </w:rPr>
            <w:delText>Network Detailed Design</w:delText>
          </w:r>
          <w:r w:rsidDel="00A17716">
            <w:rPr>
              <w:webHidden/>
            </w:rPr>
            <w:tab/>
          </w:r>
          <w:r w:rsidDel="00A17716">
            <w:rPr>
              <w:webHidden/>
            </w:rPr>
            <w:fldChar w:fldCharType="begin"/>
          </w:r>
          <w:r w:rsidDel="00A17716">
            <w:rPr>
              <w:webHidden/>
            </w:rPr>
            <w:delInstrText xml:space="preserve"> PAGEREF _Toc501028920 \h </w:delInstrText>
          </w:r>
        </w:del>
      </w:ins>
      <w:del w:id="27927" w:author="Author">
        <w:r w:rsidDel="00A17716">
          <w:rPr>
            <w:webHidden/>
          </w:rPr>
        </w:r>
      </w:del>
      <w:ins w:id="27928" w:author="Author">
        <w:del w:id="27929" w:author="Author">
          <w:r w:rsidDel="00A17716">
            <w:rPr>
              <w:webHidden/>
            </w:rPr>
            <w:fldChar w:fldCharType="separate"/>
          </w:r>
          <w:r w:rsidR="00C82333" w:rsidDel="00A17716">
            <w:rPr>
              <w:webHidden/>
            </w:rPr>
            <w:delText>98</w:delText>
          </w:r>
          <w:r w:rsidDel="00A17716">
            <w:rPr>
              <w:webHidden/>
            </w:rPr>
            <w:fldChar w:fldCharType="end"/>
          </w:r>
          <w:r w:rsidDel="00A17716">
            <w:fldChar w:fldCharType="end"/>
          </w:r>
        </w:del>
      </w:ins>
    </w:p>
    <w:p w14:paraId="69ECDBE4" w14:textId="3A90A667" w:rsidR="00635F02" w:rsidDel="00A17716" w:rsidRDefault="00635F02" w:rsidP="00635F02">
      <w:pPr>
        <w:pStyle w:val="TOC2"/>
        <w:rPr>
          <w:ins w:id="27930" w:author="Author"/>
          <w:del w:id="27931" w:author="Author"/>
          <w:rFonts w:asciiTheme="minorHAnsi" w:eastAsiaTheme="minorEastAsia" w:hAnsiTheme="minorHAnsi" w:cstheme="minorBidi"/>
          <w:sz w:val="22"/>
          <w:szCs w:val="22"/>
        </w:rPr>
      </w:pPr>
      <w:ins w:id="27932" w:author="Author">
        <w:del w:id="27933" w:author="Author">
          <w:r w:rsidDel="00A17716">
            <w:fldChar w:fldCharType="begin"/>
          </w:r>
          <w:r w:rsidDel="00A17716">
            <w:delInstrText xml:space="preserve"> HYPERLINK \l "_Toc501028921" </w:delInstrText>
          </w:r>
          <w:r w:rsidDel="00A17716">
            <w:fldChar w:fldCharType="separate"/>
          </w:r>
          <w:r w:rsidRPr="008F416C" w:rsidDel="00A17716">
            <w:rPr>
              <w:rStyle w:val="Hyperlink"/>
            </w:rPr>
            <w:delText>6.4.</w:delText>
          </w:r>
          <w:r w:rsidDel="00A17716">
            <w:rPr>
              <w:rFonts w:asciiTheme="minorHAnsi" w:eastAsiaTheme="minorEastAsia" w:hAnsiTheme="minorHAnsi" w:cstheme="minorBidi"/>
              <w:sz w:val="22"/>
              <w:szCs w:val="22"/>
            </w:rPr>
            <w:tab/>
          </w:r>
          <w:r w:rsidRPr="008F416C" w:rsidDel="00A17716">
            <w:rPr>
              <w:rStyle w:val="Hyperlink"/>
            </w:rPr>
            <w:delText>Security and Privacy</w:delText>
          </w:r>
          <w:r w:rsidDel="00A17716">
            <w:rPr>
              <w:webHidden/>
            </w:rPr>
            <w:tab/>
          </w:r>
          <w:r w:rsidDel="00A17716">
            <w:rPr>
              <w:webHidden/>
            </w:rPr>
            <w:fldChar w:fldCharType="begin"/>
          </w:r>
          <w:r w:rsidDel="00A17716">
            <w:rPr>
              <w:webHidden/>
            </w:rPr>
            <w:delInstrText xml:space="preserve"> PAGEREF _Toc501028921 \h </w:delInstrText>
          </w:r>
        </w:del>
      </w:ins>
      <w:del w:id="27934" w:author="Author">
        <w:r w:rsidDel="00A17716">
          <w:rPr>
            <w:webHidden/>
          </w:rPr>
        </w:r>
      </w:del>
      <w:ins w:id="27935" w:author="Author">
        <w:del w:id="27936" w:author="Author">
          <w:r w:rsidDel="00A17716">
            <w:rPr>
              <w:webHidden/>
            </w:rPr>
            <w:fldChar w:fldCharType="separate"/>
          </w:r>
          <w:r w:rsidR="00C82333" w:rsidDel="00A17716">
            <w:rPr>
              <w:webHidden/>
            </w:rPr>
            <w:delText>103</w:delText>
          </w:r>
          <w:r w:rsidDel="00A17716">
            <w:rPr>
              <w:webHidden/>
            </w:rPr>
            <w:fldChar w:fldCharType="end"/>
          </w:r>
          <w:r w:rsidDel="00A17716">
            <w:fldChar w:fldCharType="end"/>
          </w:r>
        </w:del>
      </w:ins>
    </w:p>
    <w:p w14:paraId="3EBCA547" w14:textId="539FEFE8" w:rsidR="00635F02" w:rsidDel="00A17716" w:rsidRDefault="00635F02" w:rsidP="00635F02">
      <w:pPr>
        <w:pStyle w:val="TOC3"/>
        <w:rPr>
          <w:ins w:id="27937" w:author="Author"/>
          <w:del w:id="27938" w:author="Author"/>
          <w:rFonts w:asciiTheme="minorHAnsi" w:eastAsiaTheme="minorEastAsia" w:hAnsiTheme="minorHAnsi" w:cstheme="minorBidi"/>
          <w:sz w:val="22"/>
          <w:szCs w:val="22"/>
        </w:rPr>
      </w:pPr>
      <w:ins w:id="27939" w:author="Author">
        <w:del w:id="27940" w:author="Author">
          <w:r w:rsidDel="00A17716">
            <w:fldChar w:fldCharType="begin"/>
          </w:r>
          <w:r w:rsidDel="00A17716">
            <w:delInstrText xml:space="preserve"> HYPERLINK \l "_Toc501028922" </w:delInstrText>
          </w:r>
          <w:r w:rsidDel="00A17716">
            <w:fldChar w:fldCharType="separate"/>
          </w:r>
          <w:r w:rsidRPr="008F416C" w:rsidDel="00A17716">
            <w:rPr>
              <w:rStyle w:val="Hyperlink"/>
            </w:rPr>
            <w:delText>6.4.1.</w:delText>
          </w:r>
          <w:r w:rsidDel="00A17716">
            <w:rPr>
              <w:rFonts w:asciiTheme="minorHAnsi" w:eastAsiaTheme="minorEastAsia" w:hAnsiTheme="minorHAnsi" w:cstheme="minorBidi"/>
              <w:sz w:val="22"/>
              <w:szCs w:val="22"/>
            </w:rPr>
            <w:tab/>
          </w:r>
          <w:r w:rsidRPr="008F416C" w:rsidDel="00A17716">
            <w:rPr>
              <w:rStyle w:val="Hyperlink"/>
            </w:rPr>
            <w:delText>Security</w:delText>
          </w:r>
          <w:r w:rsidDel="00A17716">
            <w:rPr>
              <w:webHidden/>
            </w:rPr>
            <w:tab/>
          </w:r>
          <w:r w:rsidDel="00A17716">
            <w:rPr>
              <w:webHidden/>
            </w:rPr>
            <w:fldChar w:fldCharType="begin"/>
          </w:r>
          <w:r w:rsidDel="00A17716">
            <w:rPr>
              <w:webHidden/>
            </w:rPr>
            <w:delInstrText xml:space="preserve"> PAGEREF _Toc501028922 \h </w:delInstrText>
          </w:r>
        </w:del>
      </w:ins>
      <w:del w:id="27941" w:author="Author">
        <w:r w:rsidDel="00A17716">
          <w:rPr>
            <w:webHidden/>
          </w:rPr>
        </w:r>
      </w:del>
      <w:ins w:id="27942" w:author="Author">
        <w:del w:id="27943" w:author="Author">
          <w:r w:rsidDel="00A17716">
            <w:rPr>
              <w:webHidden/>
            </w:rPr>
            <w:fldChar w:fldCharType="separate"/>
          </w:r>
          <w:r w:rsidR="00C82333" w:rsidDel="00A17716">
            <w:rPr>
              <w:webHidden/>
            </w:rPr>
            <w:delText>103</w:delText>
          </w:r>
          <w:r w:rsidDel="00A17716">
            <w:rPr>
              <w:webHidden/>
            </w:rPr>
            <w:fldChar w:fldCharType="end"/>
          </w:r>
          <w:r w:rsidDel="00A17716">
            <w:fldChar w:fldCharType="end"/>
          </w:r>
        </w:del>
      </w:ins>
    </w:p>
    <w:p w14:paraId="661D5A66" w14:textId="53D325A5" w:rsidR="00635F02" w:rsidDel="00A17716" w:rsidRDefault="00635F02" w:rsidP="00635F02">
      <w:pPr>
        <w:pStyle w:val="TOC3"/>
        <w:rPr>
          <w:ins w:id="27944" w:author="Author"/>
          <w:del w:id="27945" w:author="Author"/>
          <w:rFonts w:asciiTheme="minorHAnsi" w:eastAsiaTheme="minorEastAsia" w:hAnsiTheme="minorHAnsi" w:cstheme="minorBidi"/>
          <w:sz w:val="22"/>
          <w:szCs w:val="22"/>
        </w:rPr>
      </w:pPr>
      <w:ins w:id="27946" w:author="Author">
        <w:del w:id="27947" w:author="Author">
          <w:r w:rsidDel="00A17716">
            <w:fldChar w:fldCharType="begin"/>
          </w:r>
          <w:r w:rsidDel="00A17716">
            <w:delInstrText xml:space="preserve"> HYPERLINK \l "_Toc501028923" </w:delInstrText>
          </w:r>
          <w:r w:rsidDel="00A17716">
            <w:fldChar w:fldCharType="separate"/>
          </w:r>
          <w:r w:rsidRPr="008F416C" w:rsidDel="00A17716">
            <w:rPr>
              <w:rStyle w:val="Hyperlink"/>
            </w:rPr>
            <w:delText>6.4.2.</w:delText>
          </w:r>
          <w:r w:rsidDel="00A17716">
            <w:rPr>
              <w:rFonts w:asciiTheme="minorHAnsi" w:eastAsiaTheme="minorEastAsia" w:hAnsiTheme="minorHAnsi" w:cstheme="minorBidi"/>
              <w:sz w:val="22"/>
              <w:szCs w:val="22"/>
            </w:rPr>
            <w:tab/>
          </w:r>
          <w:r w:rsidRPr="008F416C" w:rsidDel="00A17716">
            <w:rPr>
              <w:rStyle w:val="Hyperlink"/>
            </w:rPr>
            <w:delText>Privacy</w:delText>
          </w:r>
          <w:r w:rsidDel="00A17716">
            <w:rPr>
              <w:webHidden/>
            </w:rPr>
            <w:tab/>
          </w:r>
          <w:r w:rsidDel="00A17716">
            <w:rPr>
              <w:webHidden/>
            </w:rPr>
            <w:fldChar w:fldCharType="begin"/>
          </w:r>
          <w:r w:rsidDel="00A17716">
            <w:rPr>
              <w:webHidden/>
            </w:rPr>
            <w:delInstrText xml:space="preserve"> PAGEREF _Toc501028923 \h </w:delInstrText>
          </w:r>
        </w:del>
      </w:ins>
      <w:del w:id="27948" w:author="Author">
        <w:r w:rsidDel="00A17716">
          <w:rPr>
            <w:webHidden/>
          </w:rPr>
        </w:r>
      </w:del>
      <w:ins w:id="27949" w:author="Author">
        <w:del w:id="27950" w:author="Author">
          <w:r w:rsidDel="00A17716">
            <w:rPr>
              <w:webHidden/>
            </w:rPr>
            <w:fldChar w:fldCharType="separate"/>
          </w:r>
          <w:r w:rsidR="00C82333" w:rsidDel="00A17716">
            <w:rPr>
              <w:webHidden/>
            </w:rPr>
            <w:delText>104</w:delText>
          </w:r>
          <w:r w:rsidDel="00A17716">
            <w:rPr>
              <w:webHidden/>
            </w:rPr>
            <w:fldChar w:fldCharType="end"/>
          </w:r>
          <w:r w:rsidDel="00A17716">
            <w:fldChar w:fldCharType="end"/>
          </w:r>
        </w:del>
      </w:ins>
    </w:p>
    <w:p w14:paraId="0F21F172" w14:textId="5872A4D8" w:rsidR="00635F02" w:rsidDel="00A17716" w:rsidRDefault="00635F02" w:rsidP="00635F02">
      <w:pPr>
        <w:pStyle w:val="TOC2"/>
        <w:rPr>
          <w:ins w:id="27951" w:author="Author"/>
          <w:del w:id="27952" w:author="Author"/>
          <w:rFonts w:asciiTheme="minorHAnsi" w:eastAsiaTheme="minorEastAsia" w:hAnsiTheme="minorHAnsi" w:cstheme="minorBidi"/>
          <w:sz w:val="22"/>
          <w:szCs w:val="22"/>
        </w:rPr>
      </w:pPr>
      <w:ins w:id="27953" w:author="Author">
        <w:del w:id="27954" w:author="Author">
          <w:r w:rsidDel="00A17716">
            <w:fldChar w:fldCharType="begin"/>
          </w:r>
          <w:r w:rsidDel="00A17716">
            <w:delInstrText xml:space="preserve"> HYPERLINK \l "_Toc501028924" </w:delInstrText>
          </w:r>
          <w:r w:rsidDel="00A17716">
            <w:fldChar w:fldCharType="separate"/>
          </w:r>
          <w:r w:rsidRPr="008F416C" w:rsidDel="00A17716">
            <w:rPr>
              <w:rStyle w:val="Hyperlink"/>
            </w:rPr>
            <w:delText>6.5.</w:delText>
          </w:r>
          <w:r w:rsidDel="00A17716">
            <w:rPr>
              <w:rFonts w:asciiTheme="minorHAnsi" w:eastAsiaTheme="minorEastAsia" w:hAnsiTheme="minorHAnsi" w:cstheme="minorBidi"/>
              <w:sz w:val="22"/>
              <w:szCs w:val="22"/>
            </w:rPr>
            <w:tab/>
          </w:r>
          <w:r w:rsidRPr="008F416C" w:rsidDel="00A17716">
            <w:rPr>
              <w:rStyle w:val="Hyperlink"/>
            </w:rPr>
            <w:delText>Service Oriented Architecture / ESS Detailed Design</w:delText>
          </w:r>
          <w:r w:rsidDel="00A17716">
            <w:rPr>
              <w:webHidden/>
            </w:rPr>
            <w:tab/>
          </w:r>
          <w:r w:rsidDel="00A17716">
            <w:rPr>
              <w:webHidden/>
            </w:rPr>
            <w:fldChar w:fldCharType="begin"/>
          </w:r>
          <w:r w:rsidDel="00A17716">
            <w:rPr>
              <w:webHidden/>
            </w:rPr>
            <w:delInstrText xml:space="preserve"> PAGEREF _Toc501028924 \h </w:delInstrText>
          </w:r>
        </w:del>
      </w:ins>
      <w:del w:id="27955" w:author="Author">
        <w:r w:rsidDel="00A17716">
          <w:rPr>
            <w:webHidden/>
          </w:rPr>
        </w:r>
      </w:del>
      <w:ins w:id="27956" w:author="Author">
        <w:del w:id="27957" w:author="Author">
          <w:r w:rsidDel="00A17716">
            <w:rPr>
              <w:webHidden/>
            </w:rPr>
            <w:fldChar w:fldCharType="separate"/>
          </w:r>
          <w:r w:rsidR="00C82333" w:rsidDel="00A17716">
            <w:rPr>
              <w:webHidden/>
            </w:rPr>
            <w:delText>104</w:delText>
          </w:r>
          <w:r w:rsidDel="00A17716">
            <w:rPr>
              <w:webHidden/>
            </w:rPr>
            <w:fldChar w:fldCharType="end"/>
          </w:r>
          <w:r w:rsidDel="00A17716">
            <w:fldChar w:fldCharType="end"/>
          </w:r>
        </w:del>
      </w:ins>
    </w:p>
    <w:p w14:paraId="24385598" w14:textId="03A4F260" w:rsidR="00635F02" w:rsidDel="00A17716" w:rsidRDefault="00635F02" w:rsidP="00635F02">
      <w:pPr>
        <w:pStyle w:val="TOC3"/>
        <w:rPr>
          <w:ins w:id="27958" w:author="Author"/>
          <w:del w:id="27959" w:author="Author"/>
          <w:rFonts w:asciiTheme="minorHAnsi" w:eastAsiaTheme="minorEastAsia" w:hAnsiTheme="minorHAnsi" w:cstheme="minorBidi"/>
          <w:sz w:val="22"/>
          <w:szCs w:val="22"/>
        </w:rPr>
      </w:pPr>
      <w:ins w:id="27960" w:author="Author">
        <w:del w:id="27961" w:author="Author">
          <w:r w:rsidDel="00A17716">
            <w:fldChar w:fldCharType="begin"/>
          </w:r>
          <w:r w:rsidDel="00A17716">
            <w:delInstrText xml:space="preserve"> HYPERLINK \l "_Toc501028925" </w:delInstrText>
          </w:r>
          <w:r w:rsidDel="00A17716">
            <w:fldChar w:fldCharType="separate"/>
          </w:r>
          <w:r w:rsidRPr="008F416C" w:rsidDel="00A17716">
            <w:rPr>
              <w:rStyle w:val="Hyperlink"/>
            </w:rPr>
            <w:delText>6.5.1.</w:delText>
          </w:r>
          <w:r w:rsidDel="00A17716">
            <w:rPr>
              <w:rFonts w:asciiTheme="minorHAnsi" w:eastAsiaTheme="minorEastAsia" w:hAnsiTheme="minorHAnsi" w:cstheme="minorBidi"/>
              <w:sz w:val="22"/>
              <w:szCs w:val="22"/>
            </w:rPr>
            <w:tab/>
          </w:r>
          <w:r w:rsidRPr="008F416C" w:rsidDel="00A17716">
            <w:rPr>
              <w:rStyle w:val="Hyperlink"/>
            </w:rPr>
            <w:delText>Service Integration Flow</w:delText>
          </w:r>
          <w:r w:rsidDel="00A17716">
            <w:rPr>
              <w:webHidden/>
            </w:rPr>
            <w:tab/>
          </w:r>
          <w:r w:rsidDel="00A17716">
            <w:rPr>
              <w:webHidden/>
            </w:rPr>
            <w:fldChar w:fldCharType="begin"/>
          </w:r>
          <w:r w:rsidDel="00A17716">
            <w:rPr>
              <w:webHidden/>
            </w:rPr>
            <w:delInstrText xml:space="preserve"> PAGEREF _Toc501028925 \h </w:delInstrText>
          </w:r>
        </w:del>
      </w:ins>
      <w:del w:id="27962" w:author="Author">
        <w:r w:rsidDel="00A17716">
          <w:rPr>
            <w:webHidden/>
          </w:rPr>
        </w:r>
      </w:del>
      <w:ins w:id="27963" w:author="Author">
        <w:del w:id="27964" w:author="Author">
          <w:r w:rsidDel="00A17716">
            <w:rPr>
              <w:webHidden/>
            </w:rPr>
            <w:fldChar w:fldCharType="separate"/>
          </w:r>
          <w:r w:rsidR="00C82333" w:rsidDel="00A17716">
            <w:rPr>
              <w:webHidden/>
            </w:rPr>
            <w:delText>104</w:delText>
          </w:r>
          <w:r w:rsidDel="00A17716">
            <w:rPr>
              <w:webHidden/>
            </w:rPr>
            <w:fldChar w:fldCharType="end"/>
          </w:r>
          <w:r w:rsidDel="00A17716">
            <w:fldChar w:fldCharType="end"/>
          </w:r>
        </w:del>
      </w:ins>
    </w:p>
    <w:p w14:paraId="20385E05" w14:textId="5DB19500" w:rsidR="00635F02" w:rsidDel="00A17716" w:rsidRDefault="00635F02" w:rsidP="00635F02">
      <w:pPr>
        <w:pStyle w:val="TOC1"/>
        <w:rPr>
          <w:ins w:id="27965" w:author="Author"/>
          <w:del w:id="27966" w:author="Author"/>
          <w:rFonts w:asciiTheme="minorHAnsi" w:eastAsiaTheme="minorEastAsia" w:hAnsiTheme="minorHAnsi" w:cstheme="minorBidi"/>
          <w:sz w:val="22"/>
          <w:szCs w:val="22"/>
        </w:rPr>
      </w:pPr>
      <w:ins w:id="27967" w:author="Author">
        <w:del w:id="27968" w:author="Author">
          <w:r w:rsidDel="00A17716">
            <w:fldChar w:fldCharType="begin"/>
          </w:r>
          <w:r w:rsidDel="00A17716">
            <w:delInstrText xml:space="preserve"> HYPERLINK \l "_Toc501028926" </w:delInstrText>
          </w:r>
          <w:r w:rsidDel="00A17716">
            <w:fldChar w:fldCharType="separate"/>
          </w:r>
          <w:r w:rsidRPr="008F416C" w:rsidDel="00A17716">
            <w:rPr>
              <w:rStyle w:val="Hyperlink"/>
            </w:rPr>
            <w:delText>7.</w:delText>
          </w:r>
          <w:r w:rsidDel="00A17716">
            <w:rPr>
              <w:rFonts w:asciiTheme="minorHAnsi" w:eastAsiaTheme="minorEastAsia" w:hAnsiTheme="minorHAnsi" w:cstheme="minorBidi"/>
              <w:sz w:val="22"/>
              <w:szCs w:val="22"/>
            </w:rPr>
            <w:tab/>
          </w:r>
          <w:r w:rsidRPr="008F416C" w:rsidDel="00A17716">
            <w:rPr>
              <w:rStyle w:val="Hyperlink"/>
            </w:rPr>
            <w:delText>External System Interface Design</w:delText>
          </w:r>
          <w:r w:rsidDel="00A17716">
            <w:rPr>
              <w:webHidden/>
            </w:rPr>
            <w:tab/>
          </w:r>
          <w:r w:rsidDel="00A17716">
            <w:rPr>
              <w:webHidden/>
            </w:rPr>
            <w:fldChar w:fldCharType="begin"/>
          </w:r>
          <w:r w:rsidDel="00A17716">
            <w:rPr>
              <w:webHidden/>
            </w:rPr>
            <w:delInstrText xml:space="preserve"> PAGEREF _Toc501028926 \h </w:delInstrText>
          </w:r>
        </w:del>
      </w:ins>
      <w:del w:id="27969" w:author="Author">
        <w:r w:rsidDel="00A17716">
          <w:rPr>
            <w:webHidden/>
          </w:rPr>
        </w:r>
      </w:del>
      <w:ins w:id="27970" w:author="Author">
        <w:del w:id="27971" w:author="Author">
          <w:r w:rsidDel="00A17716">
            <w:rPr>
              <w:webHidden/>
            </w:rPr>
            <w:fldChar w:fldCharType="separate"/>
          </w:r>
          <w:r w:rsidR="00C82333" w:rsidDel="00A17716">
            <w:rPr>
              <w:webHidden/>
            </w:rPr>
            <w:delText>105</w:delText>
          </w:r>
          <w:r w:rsidDel="00A17716">
            <w:rPr>
              <w:webHidden/>
            </w:rPr>
            <w:fldChar w:fldCharType="end"/>
          </w:r>
          <w:r w:rsidDel="00A17716">
            <w:fldChar w:fldCharType="end"/>
          </w:r>
        </w:del>
      </w:ins>
    </w:p>
    <w:p w14:paraId="2D7BA954" w14:textId="6696BF36" w:rsidR="00635F02" w:rsidDel="00A17716" w:rsidRDefault="00635F02" w:rsidP="00635F02">
      <w:pPr>
        <w:pStyle w:val="TOC2"/>
        <w:rPr>
          <w:ins w:id="27972" w:author="Author"/>
          <w:del w:id="27973" w:author="Author"/>
          <w:rFonts w:asciiTheme="minorHAnsi" w:eastAsiaTheme="minorEastAsia" w:hAnsiTheme="minorHAnsi" w:cstheme="minorBidi"/>
          <w:sz w:val="22"/>
          <w:szCs w:val="22"/>
        </w:rPr>
      </w:pPr>
      <w:ins w:id="27974" w:author="Author">
        <w:del w:id="27975" w:author="Author">
          <w:r w:rsidDel="00A17716">
            <w:fldChar w:fldCharType="begin"/>
          </w:r>
          <w:r w:rsidDel="00A17716">
            <w:delInstrText xml:space="preserve"> HYPERLINK \l "_Toc501028927" </w:delInstrText>
          </w:r>
          <w:r w:rsidDel="00A17716">
            <w:fldChar w:fldCharType="separate"/>
          </w:r>
          <w:r w:rsidRPr="008F416C" w:rsidDel="00A17716">
            <w:rPr>
              <w:rStyle w:val="Hyperlink"/>
            </w:rPr>
            <w:delText>7.1.</w:delText>
          </w:r>
          <w:r w:rsidDel="00A17716">
            <w:rPr>
              <w:rFonts w:asciiTheme="minorHAnsi" w:eastAsiaTheme="minorEastAsia" w:hAnsiTheme="minorHAnsi" w:cstheme="minorBidi"/>
              <w:sz w:val="22"/>
              <w:szCs w:val="22"/>
            </w:rPr>
            <w:tab/>
          </w:r>
          <w:r w:rsidRPr="008F416C" w:rsidDel="00A17716">
            <w:rPr>
              <w:rStyle w:val="Hyperlink"/>
            </w:rPr>
            <w:delText>Interface Architecture</w:delText>
          </w:r>
          <w:r w:rsidDel="00A17716">
            <w:rPr>
              <w:webHidden/>
            </w:rPr>
            <w:tab/>
          </w:r>
          <w:r w:rsidDel="00A17716">
            <w:rPr>
              <w:webHidden/>
            </w:rPr>
            <w:fldChar w:fldCharType="begin"/>
          </w:r>
          <w:r w:rsidDel="00A17716">
            <w:rPr>
              <w:webHidden/>
            </w:rPr>
            <w:delInstrText xml:space="preserve"> PAGEREF _Toc501028927 \h </w:delInstrText>
          </w:r>
        </w:del>
      </w:ins>
      <w:del w:id="27976" w:author="Author">
        <w:r w:rsidDel="00A17716">
          <w:rPr>
            <w:webHidden/>
          </w:rPr>
        </w:r>
      </w:del>
      <w:ins w:id="27977" w:author="Author">
        <w:del w:id="27978" w:author="Author">
          <w:r w:rsidDel="00A17716">
            <w:rPr>
              <w:webHidden/>
            </w:rPr>
            <w:fldChar w:fldCharType="separate"/>
          </w:r>
          <w:r w:rsidR="00C82333" w:rsidDel="00A17716">
            <w:rPr>
              <w:webHidden/>
            </w:rPr>
            <w:delText>105</w:delText>
          </w:r>
          <w:r w:rsidDel="00A17716">
            <w:rPr>
              <w:webHidden/>
            </w:rPr>
            <w:fldChar w:fldCharType="end"/>
          </w:r>
          <w:r w:rsidDel="00A17716">
            <w:fldChar w:fldCharType="end"/>
          </w:r>
        </w:del>
      </w:ins>
    </w:p>
    <w:p w14:paraId="7C1BC83D" w14:textId="3FC25329" w:rsidR="00635F02" w:rsidDel="00A17716" w:rsidRDefault="00635F02" w:rsidP="00635F02">
      <w:pPr>
        <w:pStyle w:val="TOC3"/>
        <w:rPr>
          <w:ins w:id="27979" w:author="Author"/>
          <w:del w:id="27980" w:author="Author"/>
          <w:rFonts w:asciiTheme="minorHAnsi" w:eastAsiaTheme="minorEastAsia" w:hAnsiTheme="minorHAnsi" w:cstheme="minorBidi"/>
          <w:sz w:val="22"/>
          <w:szCs w:val="22"/>
        </w:rPr>
      </w:pPr>
      <w:ins w:id="27981" w:author="Author">
        <w:del w:id="27982" w:author="Author">
          <w:r w:rsidDel="00A17716">
            <w:fldChar w:fldCharType="begin"/>
          </w:r>
          <w:r w:rsidDel="00A17716">
            <w:delInstrText xml:space="preserve"> HYPERLINK \l "_Toc501028928" </w:delInstrText>
          </w:r>
          <w:r w:rsidDel="00A17716">
            <w:fldChar w:fldCharType="separate"/>
          </w:r>
          <w:r w:rsidRPr="008F416C" w:rsidDel="00A17716">
            <w:rPr>
              <w:rStyle w:val="Hyperlink"/>
            </w:rPr>
            <w:delText>7.1.1.</w:delText>
          </w:r>
          <w:r w:rsidDel="00A17716">
            <w:rPr>
              <w:rFonts w:asciiTheme="minorHAnsi" w:eastAsiaTheme="minorEastAsia" w:hAnsiTheme="minorHAnsi" w:cstheme="minorBidi"/>
              <w:sz w:val="22"/>
              <w:szCs w:val="22"/>
            </w:rPr>
            <w:tab/>
          </w:r>
          <w:r w:rsidRPr="008F416C" w:rsidDel="00A17716">
            <w:rPr>
              <w:rStyle w:val="Hyperlink"/>
            </w:rPr>
            <w:delText>TAS Web Development Ports</w:delText>
          </w:r>
          <w:r w:rsidDel="00A17716">
            <w:rPr>
              <w:webHidden/>
            </w:rPr>
            <w:tab/>
          </w:r>
          <w:r w:rsidDel="00A17716">
            <w:rPr>
              <w:webHidden/>
            </w:rPr>
            <w:fldChar w:fldCharType="begin"/>
          </w:r>
          <w:r w:rsidDel="00A17716">
            <w:rPr>
              <w:webHidden/>
            </w:rPr>
            <w:delInstrText xml:space="preserve"> PAGEREF _Toc501028928 \h </w:delInstrText>
          </w:r>
        </w:del>
      </w:ins>
      <w:del w:id="27983" w:author="Author">
        <w:r w:rsidDel="00A17716">
          <w:rPr>
            <w:webHidden/>
          </w:rPr>
        </w:r>
      </w:del>
      <w:ins w:id="27984" w:author="Author">
        <w:del w:id="27985" w:author="Author">
          <w:r w:rsidDel="00A17716">
            <w:rPr>
              <w:webHidden/>
            </w:rPr>
            <w:fldChar w:fldCharType="separate"/>
          </w:r>
          <w:r w:rsidR="00C82333" w:rsidDel="00A17716">
            <w:rPr>
              <w:webHidden/>
            </w:rPr>
            <w:delText>107</w:delText>
          </w:r>
          <w:r w:rsidDel="00A17716">
            <w:rPr>
              <w:webHidden/>
            </w:rPr>
            <w:fldChar w:fldCharType="end"/>
          </w:r>
          <w:r w:rsidDel="00A17716">
            <w:fldChar w:fldCharType="end"/>
          </w:r>
        </w:del>
      </w:ins>
    </w:p>
    <w:p w14:paraId="50DDCC5D" w14:textId="6335BBB6" w:rsidR="00635F02" w:rsidDel="00A17716" w:rsidRDefault="00635F02" w:rsidP="00635F02">
      <w:pPr>
        <w:pStyle w:val="TOC3"/>
        <w:rPr>
          <w:ins w:id="27986" w:author="Author"/>
          <w:del w:id="27987" w:author="Author"/>
          <w:rFonts w:asciiTheme="minorHAnsi" w:eastAsiaTheme="minorEastAsia" w:hAnsiTheme="minorHAnsi" w:cstheme="minorBidi"/>
          <w:sz w:val="22"/>
          <w:szCs w:val="22"/>
        </w:rPr>
      </w:pPr>
      <w:ins w:id="27988" w:author="Author">
        <w:del w:id="27989" w:author="Author">
          <w:r w:rsidDel="00A17716">
            <w:fldChar w:fldCharType="begin"/>
          </w:r>
          <w:r w:rsidDel="00A17716">
            <w:delInstrText xml:space="preserve"> HYPERLINK \l "_Toc501028929" </w:delInstrText>
          </w:r>
          <w:r w:rsidDel="00A17716">
            <w:fldChar w:fldCharType="separate"/>
          </w:r>
          <w:r w:rsidRPr="008F416C" w:rsidDel="00A17716">
            <w:rPr>
              <w:rStyle w:val="Hyperlink"/>
            </w:rPr>
            <w:delText>7.1.2.</w:delText>
          </w:r>
          <w:r w:rsidDel="00A17716">
            <w:rPr>
              <w:rFonts w:asciiTheme="minorHAnsi" w:eastAsiaTheme="minorEastAsia" w:hAnsiTheme="minorHAnsi" w:cstheme="minorBidi"/>
              <w:sz w:val="22"/>
              <w:szCs w:val="22"/>
            </w:rPr>
            <w:tab/>
          </w:r>
          <w:r w:rsidRPr="008F416C" w:rsidDel="00A17716">
            <w:rPr>
              <w:rStyle w:val="Hyperlink"/>
            </w:rPr>
            <w:delText>CIT EDE Servers</w:delText>
          </w:r>
          <w:r w:rsidDel="00A17716">
            <w:rPr>
              <w:webHidden/>
            </w:rPr>
            <w:tab/>
          </w:r>
          <w:r w:rsidDel="00A17716">
            <w:rPr>
              <w:webHidden/>
            </w:rPr>
            <w:fldChar w:fldCharType="begin"/>
          </w:r>
          <w:r w:rsidDel="00A17716">
            <w:rPr>
              <w:webHidden/>
            </w:rPr>
            <w:delInstrText xml:space="preserve"> PAGEREF _Toc501028929 \h </w:delInstrText>
          </w:r>
        </w:del>
      </w:ins>
      <w:del w:id="27990" w:author="Author">
        <w:r w:rsidDel="00A17716">
          <w:rPr>
            <w:webHidden/>
          </w:rPr>
        </w:r>
      </w:del>
      <w:ins w:id="27991" w:author="Author">
        <w:del w:id="27992" w:author="Author">
          <w:r w:rsidDel="00A17716">
            <w:rPr>
              <w:webHidden/>
            </w:rPr>
            <w:fldChar w:fldCharType="separate"/>
          </w:r>
          <w:r w:rsidR="00C82333" w:rsidDel="00A17716">
            <w:rPr>
              <w:webHidden/>
            </w:rPr>
            <w:delText>110</w:delText>
          </w:r>
          <w:r w:rsidDel="00A17716">
            <w:rPr>
              <w:webHidden/>
            </w:rPr>
            <w:fldChar w:fldCharType="end"/>
          </w:r>
          <w:r w:rsidDel="00A17716">
            <w:fldChar w:fldCharType="end"/>
          </w:r>
        </w:del>
      </w:ins>
    </w:p>
    <w:p w14:paraId="67F5DD88" w14:textId="44A0702B" w:rsidR="00635F02" w:rsidDel="00A17716" w:rsidRDefault="00635F02" w:rsidP="00635F02">
      <w:pPr>
        <w:pStyle w:val="TOC3"/>
        <w:rPr>
          <w:ins w:id="27993" w:author="Author"/>
          <w:del w:id="27994" w:author="Author"/>
          <w:rFonts w:asciiTheme="minorHAnsi" w:eastAsiaTheme="minorEastAsia" w:hAnsiTheme="minorHAnsi" w:cstheme="minorBidi"/>
          <w:sz w:val="22"/>
          <w:szCs w:val="22"/>
        </w:rPr>
      </w:pPr>
      <w:ins w:id="27995" w:author="Author">
        <w:del w:id="27996" w:author="Author">
          <w:r w:rsidDel="00A17716">
            <w:fldChar w:fldCharType="begin"/>
          </w:r>
          <w:r w:rsidDel="00A17716">
            <w:delInstrText xml:space="preserve"> HYPERLINK \l "_Toc501028930" </w:delInstrText>
          </w:r>
          <w:r w:rsidDel="00A17716">
            <w:fldChar w:fldCharType="separate"/>
          </w:r>
          <w:r w:rsidRPr="008F416C" w:rsidDel="00A17716">
            <w:rPr>
              <w:rStyle w:val="Hyperlink"/>
            </w:rPr>
            <w:delText>7.1.3.</w:delText>
          </w:r>
          <w:r w:rsidDel="00A17716">
            <w:rPr>
              <w:rFonts w:asciiTheme="minorHAnsi" w:eastAsiaTheme="minorEastAsia" w:hAnsiTheme="minorHAnsi" w:cstheme="minorBidi"/>
              <w:sz w:val="22"/>
              <w:szCs w:val="22"/>
            </w:rPr>
            <w:tab/>
          </w:r>
          <w:r w:rsidRPr="008F416C" w:rsidDel="00A17716">
            <w:rPr>
              <w:rStyle w:val="Hyperlink"/>
            </w:rPr>
            <w:delText>SQA EDE Servers</w:delText>
          </w:r>
          <w:r w:rsidDel="00A17716">
            <w:rPr>
              <w:webHidden/>
            </w:rPr>
            <w:tab/>
          </w:r>
          <w:r w:rsidDel="00A17716">
            <w:rPr>
              <w:webHidden/>
            </w:rPr>
            <w:fldChar w:fldCharType="begin"/>
          </w:r>
          <w:r w:rsidDel="00A17716">
            <w:rPr>
              <w:webHidden/>
            </w:rPr>
            <w:delInstrText xml:space="preserve"> PAGEREF _Toc501028930 \h </w:delInstrText>
          </w:r>
        </w:del>
      </w:ins>
      <w:del w:id="27997" w:author="Author">
        <w:r w:rsidDel="00A17716">
          <w:rPr>
            <w:webHidden/>
          </w:rPr>
        </w:r>
      </w:del>
      <w:ins w:id="27998" w:author="Author">
        <w:del w:id="27999" w:author="Author">
          <w:r w:rsidDel="00A17716">
            <w:rPr>
              <w:webHidden/>
            </w:rPr>
            <w:fldChar w:fldCharType="separate"/>
          </w:r>
          <w:r w:rsidR="00C82333" w:rsidDel="00A17716">
            <w:rPr>
              <w:webHidden/>
            </w:rPr>
            <w:delText>112</w:delText>
          </w:r>
          <w:r w:rsidDel="00A17716">
            <w:rPr>
              <w:webHidden/>
            </w:rPr>
            <w:fldChar w:fldCharType="end"/>
          </w:r>
          <w:r w:rsidDel="00A17716">
            <w:fldChar w:fldCharType="end"/>
          </w:r>
        </w:del>
      </w:ins>
    </w:p>
    <w:p w14:paraId="5E408AC3" w14:textId="1082A0F2" w:rsidR="00635F02" w:rsidDel="00A17716" w:rsidRDefault="00635F02" w:rsidP="00635F02">
      <w:pPr>
        <w:pStyle w:val="TOC3"/>
        <w:rPr>
          <w:ins w:id="28000" w:author="Author"/>
          <w:del w:id="28001" w:author="Author"/>
          <w:rFonts w:asciiTheme="minorHAnsi" w:eastAsiaTheme="minorEastAsia" w:hAnsiTheme="minorHAnsi" w:cstheme="minorBidi"/>
          <w:sz w:val="22"/>
          <w:szCs w:val="22"/>
        </w:rPr>
      </w:pPr>
      <w:ins w:id="28002" w:author="Author">
        <w:del w:id="28003" w:author="Author">
          <w:r w:rsidDel="00A17716">
            <w:fldChar w:fldCharType="begin"/>
          </w:r>
          <w:r w:rsidDel="00A17716">
            <w:delInstrText xml:space="preserve"> HYPERLINK \l "_Toc501028931" </w:delInstrText>
          </w:r>
          <w:r w:rsidDel="00A17716">
            <w:fldChar w:fldCharType="separate"/>
          </w:r>
          <w:r w:rsidRPr="008F416C" w:rsidDel="00A17716">
            <w:rPr>
              <w:rStyle w:val="Hyperlink"/>
            </w:rPr>
            <w:delText>7.1.4.</w:delText>
          </w:r>
          <w:r w:rsidDel="00A17716">
            <w:rPr>
              <w:rFonts w:asciiTheme="minorHAnsi" w:eastAsiaTheme="minorEastAsia" w:hAnsiTheme="minorHAnsi" w:cstheme="minorBidi"/>
              <w:sz w:val="22"/>
              <w:szCs w:val="22"/>
            </w:rPr>
            <w:tab/>
          </w:r>
          <w:r w:rsidRPr="008F416C" w:rsidDel="00A17716">
            <w:rPr>
              <w:rStyle w:val="Hyperlink"/>
            </w:rPr>
            <w:delText>UAT EDE Servers</w:delText>
          </w:r>
          <w:r w:rsidDel="00A17716">
            <w:rPr>
              <w:webHidden/>
            </w:rPr>
            <w:tab/>
          </w:r>
          <w:r w:rsidDel="00A17716">
            <w:rPr>
              <w:webHidden/>
            </w:rPr>
            <w:fldChar w:fldCharType="begin"/>
          </w:r>
          <w:r w:rsidDel="00A17716">
            <w:rPr>
              <w:webHidden/>
            </w:rPr>
            <w:delInstrText xml:space="preserve"> PAGEREF _Toc501028931 \h </w:delInstrText>
          </w:r>
        </w:del>
      </w:ins>
      <w:del w:id="28004" w:author="Author">
        <w:r w:rsidDel="00A17716">
          <w:rPr>
            <w:webHidden/>
          </w:rPr>
        </w:r>
      </w:del>
      <w:ins w:id="28005" w:author="Author">
        <w:del w:id="28006" w:author="Author">
          <w:r w:rsidDel="00A17716">
            <w:rPr>
              <w:webHidden/>
            </w:rPr>
            <w:fldChar w:fldCharType="separate"/>
          </w:r>
          <w:r w:rsidR="00C82333" w:rsidDel="00A17716">
            <w:rPr>
              <w:webHidden/>
            </w:rPr>
            <w:delText>113</w:delText>
          </w:r>
          <w:r w:rsidDel="00A17716">
            <w:rPr>
              <w:webHidden/>
            </w:rPr>
            <w:fldChar w:fldCharType="end"/>
          </w:r>
          <w:r w:rsidDel="00A17716">
            <w:fldChar w:fldCharType="end"/>
          </w:r>
        </w:del>
      </w:ins>
    </w:p>
    <w:p w14:paraId="6D184B4E" w14:textId="0D065B63" w:rsidR="00635F02" w:rsidDel="00A17716" w:rsidRDefault="00635F02" w:rsidP="00635F02">
      <w:pPr>
        <w:pStyle w:val="TOC2"/>
        <w:rPr>
          <w:ins w:id="28007" w:author="Author"/>
          <w:del w:id="28008" w:author="Author"/>
          <w:rFonts w:asciiTheme="minorHAnsi" w:eastAsiaTheme="minorEastAsia" w:hAnsiTheme="minorHAnsi" w:cstheme="minorBidi"/>
          <w:sz w:val="22"/>
          <w:szCs w:val="22"/>
        </w:rPr>
      </w:pPr>
      <w:ins w:id="28009" w:author="Author">
        <w:del w:id="28010" w:author="Author">
          <w:r w:rsidDel="00A17716">
            <w:fldChar w:fldCharType="begin"/>
          </w:r>
          <w:r w:rsidDel="00A17716">
            <w:delInstrText xml:space="preserve"> HYPERLINK \l "_Toc501028932" </w:delInstrText>
          </w:r>
          <w:r w:rsidDel="00A17716">
            <w:fldChar w:fldCharType="separate"/>
          </w:r>
          <w:r w:rsidRPr="008F416C" w:rsidDel="00A17716">
            <w:rPr>
              <w:rStyle w:val="Hyperlink"/>
            </w:rPr>
            <w:delText>7.2.</w:delText>
          </w:r>
          <w:r w:rsidDel="00A17716">
            <w:rPr>
              <w:rFonts w:asciiTheme="minorHAnsi" w:eastAsiaTheme="minorEastAsia" w:hAnsiTheme="minorHAnsi" w:cstheme="minorBidi"/>
              <w:sz w:val="22"/>
              <w:szCs w:val="22"/>
            </w:rPr>
            <w:tab/>
          </w:r>
          <w:r w:rsidRPr="008F416C" w:rsidDel="00A17716">
            <w:rPr>
              <w:rStyle w:val="Hyperlink"/>
            </w:rPr>
            <w:delText>Interface Detailed Design</w:delText>
          </w:r>
          <w:r w:rsidDel="00A17716">
            <w:rPr>
              <w:webHidden/>
            </w:rPr>
            <w:tab/>
          </w:r>
          <w:r w:rsidDel="00A17716">
            <w:rPr>
              <w:webHidden/>
            </w:rPr>
            <w:fldChar w:fldCharType="begin"/>
          </w:r>
          <w:r w:rsidDel="00A17716">
            <w:rPr>
              <w:webHidden/>
            </w:rPr>
            <w:delInstrText xml:space="preserve"> PAGEREF _Toc501028932 \h </w:delInstrText>
          </w:r>
        </w:del>
      </w:ins>
      <w:del w:id="28011" w:author="Author">
        <w:r w:rsidDel="00A17716">
          <w:rPr>
            <w:webHidden/>
          </w:rPr>
        </w:r>
      </w:del>
      <w:ins w:id="28012" w:author="Author">
        <w:del w:id="28013" w:author="Author">
          <w:r w:rsidDel="00A17716">
            <w:rPr>
              <w:webHidden/>
            </w:rPr>
            <w:fldChar w:fldCharType="separate"/>
          </w:r>
          <w:r w:rsidR="00C82333" w:rsidDel="00A17716">
            <w:rPr>
              <w:webHidden/>
            </w:rPr>
            <w:delText>114</w:delText>
          </w:r>
          <w:r w:rsidDel="00A17716">
            <w:rPr>
              <w:webHidden/>
            </w:rPr>
            <w:fldChar w:fldCharType="end"/>
          </w:r>
          <w:r w:rsidDel="00A17716">
            <w:fldChar w:fldCharType="end"/>
          </w:r>
        </w:del>
      </w:ins>
    </w:p>
    <w:p w14:paraId="580DE1D3" w14:textId="5607ED21" w:rsidR="00635F02" w:rsidDel="00A17716" w:rsidRDefault="00635F02" w:rsidP="00635F02">
      <w:pPr>
        <w:pStyle w:val="TOC1"/>
        <w:rPr>
          <w:ins w:id="28014" w:author="Author"/>
          <w:del w:id="28015" w:author="Author"/>
          <w:rFonts w:asciiTheme="minorHAnsi" w:eastAsiaTheme="minorEastAsia" w:hAnsiTheme="minorHAnsi" w:cstheme="minorBidi"/>
          <w:sz w:val="22"/>
          <w:szCs w:val="22"/>
        </w:rPr>
      </w:pPr>
      <w:ins w:id="28016" w:author="Author">
        <w:del w:id="28017" w:author="Author">
          <w:r w:rsidDel="00A17716">
            <w:fldChar w:fldCharType="begin"/>
          </w:r>
          <w:r w:rsidDel="00A17716">
            <w:delInstrText xml:space="preserve"> HYPERLINK \l "_Toc501028933" </w:delInstrText>
          </w:r>
          <w:r w:rsidDel="00A17716">
            <w:fldChar w:fldCharType="separate"/>
          </w:r>
          <w:r w:rsidRPr="008F416C" w:rsidDel="00A17716">
            <w:rPr>
              <w:rStyle w:val="Hyperlink"/>
            </w:rPr>
            <w:delText>8.</w:delText>
          </w:r>
          <w:r w:rsidDel="00A17716">
            <w:rPr>
              <w:rFonts w:asciiTheme="minorHAnsi" w:eastAsiaTheme="minorEastAsia" w:hAnsiTheme="minorHAnsi" w:cstheme="minorBidi"/>
              <w:sz w:val="22"/>
              <w:szCs w:val="22"/>
            </w:rPr>
            <w:tab/>
          </w:r>
          <w:r w:rsidRPr="008F416C" w:rsidDel="00A17716">
            <w:rPr>
              <w:rStyle w:val="Hyperlink"/>
            </w:rPr>
            <w:delText>Human-Machine Interface</w:delText>
          </w:r>
          <w:r w:rsidDel="00A17716">
            <w:rPr>
              <w:webHidden/>
            </w:rPr>
            <w:tab/>
          </w:r>
          <w:r w:rsidDel="00A17716">
            <w:rPr>
              <w:webHidden/>
            </w:rPr>
            <w:fldChar w:fldCharType="begin"/>
          </w:r>
          <w:r w:rsidDel="00A17716">
            <w:rPr>
              <w:webHidden/>
            </w:rPr>
            <w:delInstrText xml:space="preserve"> PAGEREF _Toc501028933 \h </w:delInstrText>
          </w:r>
        </w:del>
      </w:ins>
      <w:del w:id="28018" w:author="Author">
        <w:r w:rsidDel="00A17716">
          <w:rPr>
            <w:webHidden/>
          </w:rPr>
        </w:r>
      </w:del>
      <w:ins w:id="28019" w:author="Author">
        <w:del w:id="28020" w:author="Author">
          <w:r w:rsidDel="00A17716">
            <w:rPr>
              <w:webHidden/>
            </w:rPr>
            <w:fldChar w:fldCharType="separate"/>
          </w:r>
          <w:r w:rsidR="00C82333" w:rsidDel="00A17716">
            <w:rPr>
              <w:webHidden/>
            </w:rPr>
            <w:delText>115</w:delText>
          </w:r>
          <w:r w:rsidDel="00A17716">
            <w:rPr>
              <w:webHidden/>
            </w:rPr>
            <w:fldChar w:fldCharType="end"/>
          </w:r>
          <w:r w:rsidDel="00A17716">
            <w:fldChar w:fldCharType="end"/>
          </w:r>
        </w:del>
      </w:ins>
    </w:p>
    <w:p w14:paraId="279D4A79" w14:textId="51FD4E10" w:rsidR="00635F02" w:rsidDel="00A17716" w:rsidRDefault="00635F02" w:rsidP="00635F02">
      <w:pPr>
        <w:pStyle w:val="TOC2"/>
        <w:rPr>
          <w:ins w:id="28021" w:author="Author"/>
          <w:del w:id="28022" w:author="Author"/>
          <w:rFonts w:asciiTheme="minorHAnsi" w:eastAsiaTheme="minorEastAsia" w:hAnsiTheme="minorHAnsi" w:cstheme="minorBidi"/>
          <w:sz w:val="22"/>
          <w:szCs w:val="22"/>
        </w:rPr>
      </w:pPr>
      <w:ins w:id="28023" w:author="Author">
        <w:del w:id="28024" w:author="Author">
          <w:r w:rsidDel="00A17716">
            <w:fldChar w:fldCharType="begin"/>
          </w:r>
          <w:r w:rsidDel="00A17716">
            <w:delInstrText xml:space="preserve"> HYPERLINK \l "_Toc501028934" </w:delInstrText>
          </w:r>
          <w:r w:rsidDel="00A17716">
            <w:fldChar w:fldCharType="separate"/>
          </w:r>
          <w:r w:rsidRPr="008F416C" w:rsidDel="00A17716">
            <w:rPr>
              <w:rStyle w:val="Hyperlink"/>
            </w:rPr>
            <w:delText>8.1.</w:delText>
          </w:r>
          <w:r w:rsidDel="00A17716">
            <w:rPr>
              <w:rFonts w:asciiTheme="minorHAnsi" w:eastAsiaTheme="minorEastAsia" w:hAnsiTheme="minorHAnsi" w:cstheme="minorBidi"/>
              <w:sz w:val="22"/>
              <w:szCs w:val="22"/>
            </w:rPr>
            <w:tab/>
          </w:r>
          <w:r w:rsidRPr="008F416C" w:rsidDel="00A17716">
            <w:rPr>
              <w:rStyle w:val="Hyperlink"/>
            </w:rPr>
            <w:delText>Interface Design Rules</w:delText>
          </w:r>
          <w:r w:rsidDel="00A17716">
            <w:rPr>
              <w:webHidden/>
            </w:rPr>
            <w:tab/>
          </w:r>
          <w:r w:rsidDel="00A17716">
            <w:rPr>
              <w:webHidden/>
            </w:rPr>
            <w:fldChar w:fldCharType="begin"/>
          </w:r>
          <w:r w:rsidDel="00A17716">
            <w:rPr>
              <w:webHidden/>
            </w:rPr>
            <w:delInstrText xml:space="preserve"> PAGEREF _Toc501028934 \h </w:delInstrText>
          </w:r>
        </w:del>
      </w:ins>
      <w:del w:id="28025" w:author="Author">
        <w:r w:rsidDel="00A17716">
          <w:rPr>
            <w:webHidden/>
          </w:rPr>
        </w:r>
      </w:del>
      <w:ins w:id="28026" w:author="Author">
        <w:del w:id="28027" w:author="Author">
          <w:r w:rsidDel="00A17716">
            <w:rPr>
              <w:webHidden/>
            </w:rPr>
            <w:fldChar w:fldCharType="separate"/>
          </w:r>
          <w:r w:rsidR="00C82333" w:rsidDel="00A17716">
            <w:rPr>
              <w:webHidden/>
            </w:rPr>
            <w:delText>115</w:delText>
          </w:r>
          <w:r w:rsidDel="00A17716">
            <w:rPr>
              <w:webHidden/>
            </w:rPr>
            <w:fldChar w:fldCharType="end"/>
          </w:r>
          <w:r w:rsidDel="00A17716">
            <w:fldChar w:fldCharType="end"/>
          </w:r>
        </w:del>
      </w:ins>
    </w:p>
    <w:p w14:paraId="583ED03C" w14:textId="3FBAB010" w:rsidR="00635F02" w:rsidDel="00A17716" w:rsidRDefault="00635F02" w:rsidP="00635F02">
      <w:pPr>
        <w:pStyle w:val="TOC2"/>
        <w:rPr>
          <w:ins w:id="28028" w:author="Author"/>
          <w:del w:id="28029" w:author="Author"/>
          <w:rFonts w:asciiTheme="minorHAnsi" w:eastAsiaTheme="minorEastAsia" w:hAnsiTheme="minorHAnsi" w:cstheme="minorBidi"/>
          <w:sz w:val="22"/>
          <w:szCs w:val="22"/>
        </w:rPr>
      </w:pPr>
      <w:ins w:id="28030" w:author="Author">
        <w:del w:id="28031" w:author="Author">
          <w:r w:rsidDel="00A17716">
            <w:fldChar w:fldCharType="begin"/>
          </w:r>
          <w:r w:rsidDel="00A17716">
            <w:delInstrText xml:space="preserve"> HYPERLINK \l "_Toc501028935" </w:delInstrText>
          </w:r>
          <w:r w:rsidDel="00A17716">
            <w:fldChar w:fldCharType="separate"/>
          </w:r>
          <w:r w:rsidRPr="008F416C" w:rsidDel="00A17716">
            <w:rPr>
              <w:rStyle w:val="Hyperlink"/>
            </w:rPr>
            <w:delText>8.2.</w:delText>
          </w:r>
          <w:r w:rsidDel="00A17716">
            <w:rPr>
              <w:rFonts w:asciiTheme="minorHAnsi" w:eastAsiaTheme="minorEastAsia" w:hAnsiTheme="minorHAnsi" w:cstheme="minorBidi"/>
              <w:sz w:val="22"/>
              <w:szCs w:val="22"/>
            </w:rPr>
            <w:tab/>
          </w:r>
          <w:r w:rsidRPr="008F416C" w:rsidDel="00A17716">
            <w:rPr>
              <w:rStyle w:val="Hyperlink"/>
            </w:rPr>
            <w:delText>Inputs</w:delText>
          </w:r>
          <w:r w:rsidDel="00A17716">
            <w:rPr>
              <w:webHidden/>
            </w:rPr>
            <w:tab/>
          </w:r>
          <w:r w:rsidDel="00A17716">
            <w:rPr>
              <w:webHidden/>
            </w:rPr>
            <w:fldChar w:fldCharType="begin"/>
          </w:r>
          <w:r w:rsidDel="00A17716">
            <w:rPr>
              <w:webHidden/>
            </w:rPr>
            <w:delInstrText xml:space="preserve"> PAGEREF _Toc501028935 \h </w:delInstrText>
          </w:r>
        </w:del>
      </w:ins>
      <w:del w:id="28032" w:author="Author">
        <w:r w:rsidDel="00A17716">
          <w:rPr>
            <w:webHidden/>
          </w:rPr>
        </w:r>
      </w:del>
      <w:ins w:id="28033" w:author="Author">
        <w:del w:id="28034" w:author="Author">
          <w:r w:rsidDel="00A17716">
            <w:rPr>
              <w:webHidden/>
            </w:rPr>
            <w:fldChar w:fldCharType="separate"/>
          </w:r>
          <w:r w:rsidR="00C82333" w:rsidDel="00A17716">
            <w:rPr>
              <w:webHidden/>
            </w:rPr>
            <w:delText>115</w:delText>
          </w:r>
          <w:r w:rsidDel="00A17716">
            <w:rPr>
              <w:webHidden/>
            </w:rPr>
            <w:fldChar w:fldCharType="end"/>
          </w:r>
          <w:r w:rsidDel="00A17716">
            <w:fldChar w:fldCharType="end"/>
          </w:r>
        </w:del>
      </w:ins>
    </w:p>
    <w:p w14:paraId="7CC76430" w14:textId="5564635C" w:rsidR="00635F02" w:rsidDel="00A17716" w:rsidRDefault="00635F02" w:rsidP="00635F02">
      <w:pPr>
        <w:pStyle w:val="TOC2"/>
        <w:rPr>
          <w:ins w:id="28035" w:author="Author"/>
          <w:del w:id="28036" w:author="Author"/>
          <w:rFonts w:asciiTheme="minorHAnsi" w:eastAsiaTheme="minorEastAsia" w:hAnsiTheme="minorHAnsi" w:cstheme="minorBidi"/>
          <w:sz w:val="22"/>
          <w:szCs w:val="22"/>
        </w:rPr>
      </w:pPr>
      <w:ins w:id="28037" w:author="Author">
        <w:del w:id="28038" w:author="Author">
          <w:r w:rsidDel="00A17716">
            <w:fldChar w:fldCharType="begin"/>
          </w:r>
          <w:r w:rsidDel="00A17716">
            <w:delInstrText xml:space="preserve"> HYPERLINK \l "_Toc501028936" </w:delInstrText>
          </w:r>
          <w:r w:rsidDel="00A17716">
            <w:fldChar w:fldCharType="separate"/>
          </w:r>
          <w:r w:rsidRPr="008F416C" w:rsidDel="00A17716">
            <w:rPr>
              <w:rStyle w:val="Hyperlink"/>
            </w:rPr>
            <w:delText>8.3.</w:delText>
          </w:r>
          <w:r w:rsidDel="00A17716">
            <w:rPr>
              <w:rFonts w:asciiTheme="minorHAnsi" w:eastAsiaTheme="minorEastAsia" w:hAnsiTheme="minorHAnsi" w:cstheme="minorBidi"/>
              <w:sz w:val="22"/>
              <w:szCs w:val="22"/>
            </w:rPr>
            <w:tab/>
          </w:r>
          <w:r w:rsidRPr="008F416C" w:rsidDel="00A17716">
            <w:rPr>
              <w:rStyle w:val="Hyperlink"/>
            </w:rPr>
            <w:delText>Outputs</w:delText>
          </w:r>
          <w:r w:rsidDel="00A17716">
            <w:rPr>
              <w:webHidden/>
            </w:rPr>
            <w:tab/>
          </w:r>
          <w:r w:rsidDel="00A17716">
            <w:rPr>
              <w:webHidden/>
            </w:rPr>
            <w:fldChar w:fldCharType="begin"/>
          </w:r>
          <w:r w:rsidDel="00A17716">
            <w:rPr>
              <w:webHidden/>
            </w:rPr>
            <w:delInstrText xml:space="preserve"> PAGEREF _Toc501028936 \h </w:delInstrText>
          </w:r>
        </w:del>
      </w:ins>
      <w:del w:id="28039" w:author="Author">
        <w:r w:rsidDel="00A17716">
          <w:rPr>
            <w:webHidden/>
          </w:rPr>
        </w:r>
      </w:del>
      <w:ins w:id="28040" w:author="Author">
        <w:del w:id="28041" w:author="Author">
          <w:r w:rsidDel="00A17716">
            <w:rPr>
              <w:webHidden/>
            </w:rPr>
            <w:fldChar w:fldCharType="separate"/>
          </w:r>
          <w:r w:rsidR="00C82333" w:rsidDel="00A17716">
            <w:rPr>
              <w:webHidden/>
            </w:rPr>
            <w:delText>115</w:delText>
          </w:r>
          <w:r w:rsidDel="00A17716">
            <w:rPr>
              <w:webHidden/>
            </w:rPr>
            <w:fldChar w:fldCharType="end"/>
          </w:r>
          <w:r w:rsidDel="00A17716">
            <w:fldChar w:fldCharType="end"/>
          </w:r>
        </w:del>
      </w:ins>
    </w:p>
    <w:p w14:paraId="085B6FD7" w14:textId="4E4ABA3C" w:rsidR="00635F02" w:rsidDel="00A17716" w:rsidRDefault="00635F02" w:rsidP="00635F02">
      <w:pPr>
        <w:pStyle w:val="TOC2"/>
        <w:rPr>
          <w:ins w:id="28042" w:author="Author"/>
          <w:del w:id="28043" w:author="Author"/>
          <w:rFonts w:asciiTheme="minorHAnsi" w:eastAsiaTheme="minorEastAsia" w:hAnsiTheme="minorHAnsi" w:cstheme="minorBidi"/>
          <w:sz w:val="22"/>
          <w:szCs w:val="22"/>
        </w:rPr>
      </w:pPr>
      <w:ins w:id="28044" w:author="Author">
        <w:del w:id="28045" w:author="Author">
          <w:r w:rsidDel="00A17716">
            <w:fldChar w:fldCharType="begin"/>
          </w:r>
          <w:r w:rsidDel="00A17716">
            <w:delInstrText xml:space="preserve"> HYPERLINK \l "_Toc501028937" </w:delInstrText>
          </w:r>
          <w:r w:rsidDel="00A17716">
            <w:fldChar w:fldCharType="separate"/>
          </w:r>
          <w:r w:rsidRPr="008F416C" w:rsidDel="00A17716">
            <w:rPr>
              <w:rStyle w:val="Hyperlink"/>
            </w:rPr>
            <w:delText>8.4.</w:delText>
          </w:r>
          <w:r w:rsidDel="00A17716">
            <w:rPr>
              <w:rFonts w:asciiTheme="minorHAnsi" w:eastAsiaTheme="minorEastAsia" w:hAnsiTheme="minorHAnsi" w:cstheme="minorBidi"/>
              <w:sz w:val="22"/>
              <w:szCs w:val="22"/>
            </w:rPr>
            <w:tab/>
          </w:r>
          <w:r w:rsidRPr="008F416C" w:rsidDel="00A17716">
            <w:rPr>
              <w:rStyle w:val="Hyperlink"/>
            </w:rPr>
            <w:delText>Navigation Hierarchy</w:delText>
          </w:r>
          <w:r w:rsidDel="00A17716">
            <w:rPr>
              <w:webHidden/>
            </w:rPr>
            <w:tab/>
          </w:r>
          <w:r w:rsidDel="00A17716">
            <w:rPr>
              <w:webHidden/>
            </w:rPr>
            <w:fldChar w:fldCharType="begin"/>
          </w:r>
          <w:r w:rsidDel="00A17716">
            <w:rPr>
              <w:webHidden/>
            </w:rPr>
            <w:delInstrText xml:space="preserve"> PAGEREF _Toc501028937 \h </w:delInstrText>
          </w:r>
        </w:del>
      </w:ins>
      <w:del w:id="28046" w:author="Author">
        <w:r w:rsidDel="00A17716">
          <w:rPr>
            <w:webHidden/>
          </w:rPr>
        </w:r>
      </w:del>
      <w:ins w:id="28047" w:author="Author">
        <w:del w:id="28048" w:author="Author">
          <w:r w:rsidDel="00A17716">
            <w:rPr>
              <w:webHidden/>
            </w:rPr>
            <w:fldChar w:fldCharType="separate"/>
          </w:r>
          <w:r w:rsidR="00C82333" w:rsidDel="00A17716">
            <w:rPr>
              <w:webHidden/>
            </w:rPr>
            <w:delText>137</w:delText>
          </w:r>
          <w:r w:rsidDel="00A17716">
            <w:rPr>
              <w:webHidden/>
            </w:rPr>
            <w:delText>138</w:delText>
          </w:r>
          <w:r w:rsidDel="00A17716">
            <w:rPr>
              <w:webHidden/>
            </w:rPr>
            <w:fldChar w:fldCharType="end"/>
          </w:r>
          <w:r w:rsidDel="00A17716">
            <w:fldChar w:fldCharType="end"/>
          </w:r>
        </w:del>
      </w:ins>
    </w:p>
    <w:p w14:paraId="36DE3BE2" w14:textId="4F93CAC8" w:rsidR="00635F02" w:rsidDel="00A17716" w:rsidRDefault="00635F02" w:rsidP="00635F02">
      <w:pPr>
        <w:pStyle w:val="TOC3"/>
        <w:rPr>
          <w:ins w:id="28049" w:author="Author"/>
          <w:del w:id="28050" w:author="Author"/>
          <w:rFonts w:asciiTheme="minorHAnsi" w:eastAsiaTheme="minorEastAsia" w:hAnsiTheme="minorHAnsi" w:cstheme="minorBidi"/>
          <w:sz w:val="22"/>
          <w:szCs w:val="22"/>
        </w:rPr>
      </w:pPr>
      <w:ins w:id="28051" w:author="Author">
        <w:del w:id="28052" w:author="Author">
          <w:r w:rsidDel="00A17716">
            <w:fldChar w:fldCharType="begin"/>
          </w:r>
          <w:r w:rsidDel="00A17716">
            <w:delInstrText xml:space="preserve"> HYPERLINK \l "_Toc501028938" </w:delInstrText>
          </w:r>
          <w:r w:rsidDel="00A17716">
            <w:fldChar w:fldCharType="separate"/>
          </w:r>
          <w:r w:rsidRPr="008F416C" w:rsidDel="00A17716">
            <w:rPr>
              <w:rStyle w:val="Hyperlink"/>
            </w:rPr>
            <w:delText>8.4.1.</w:delText>
          </w:r>
          <w:r w:rsidDel="00A17716">
            <w:rPr>
              <w:rFonts w:asciiTheme="minorHAnsi" w:eastAsiaTheme="minorEastAsia" w:hAnsiTheme="minorHAnsi" w:cstheme="minorBidi"/>
              <w:sz w:val="22"/>
              <w:szCs w:val="22"/>
            </w:rPr>
            <w:tab/>
          </w:r>
          <w:r w:rsidRPr="008F416C" w:rsidDel="00A17716">
            <w:rPr>
              <w:rStyle w:val="Hyperlink"/>
            </w:rPr>
            <w:delText>Screens</w:delText>
          </w:r>
          <w:r w:rsidDel="00A17716">
            <w:rPr>
              <w:webHidden/>
            </w:rPr>
            <w:tab/>
          </w:r>
          <w:r w:rsidDel="00A17716">
            <w:rPr>
              <w:webHidden/>
            </w:rPr>
            <w:fldChar w:fldCharType="begin"/>
          </w:r>
          <w:r w:rsidDel="00A17716">
            <w:rPr>
              <w:webHidden/>
            </w:rPr>
            <w:delInstrText xml:space="preserve"> PAGEREF _Toc501028938 \h </w:delInstrText>
          </w:r>
        </w:del>
      </w:ins>
      <w:del w:id="28053" w:author="Author">
        <w:r w:rsidDel="00A17716">
          <w:rPr>
            <w:webHidden/>
          </w:rPr>
        </w:r>
      </w:del>
      <w:ins w:id="28054" w:author="Author">
        <w:del w:id="28055" w:author="Author">
          <w:r w:rsidDel="00A17716">
            <w:rPr>
              <w:webHidden/>
            </w:rPr>
            <w:fldChar w:fldCharType="separate"/>
          </w:r>
          <w:r w:rsidR="00C82333" w:rsidDel="00A17716">
            <w:rPr>
              <w:webHidden/>
            </w:rPr>
            <w:delText>137</w:delText>
          </w:r>
          <w:r w:rsidDel="00A17716">
            <w:rPr>
              <w:webHidden/>
            </w:rPr>
            <w:delText>138</w:delText>
          </w:r>
          <w:r w:rsidDel="00A17716">
            <w:rPr>
              <w:webHidden/>
            </w:rPr>
            <w:fldChar w:fldCharType="end"/>
          </w:r>
          <w:r w:rsidDel="00A17716">
            <w:fldChar w:fldCharType="end"/>
          </w:r>
        </w:del>
      </w:ins>
    </w:p>
    <w:p w14:paraId="06AC3076" w14:textId="31DE2C4B" w:rsidR="00635F02" w:rsidDel="00A17716" w:rsidRDefault="00635F02" w:rsidP="00635F02">
      <w:pPr>
        <w:pStyle w:val="TOC1"/>
        <w:rPr>
          <w:ins w:id="28056" w:author="Author"/>
          <w:del w:id="28057" w:author="Author"/>
          <w:rFonts w:asciiTheme="minorHAnsi" w:eastAsiaTheme="minorEastAsia" w:hAnsiTheme="minorHAnsi" w:cstheme="minorBidi"/>
          <w:sz w:val="22"/>
          <w:szCs w:val="22"/>
        </w:rPr>
      </w:pPr>
      <w:ins w:id="28058" w:author="Author">
        <w:del w:id="28059" w:author="Author">
          <w:r w:rsidDel="00A17716">
            <w:fldChar w:fldCharType="begin"/>
          </w:r>
          <w:r w:rsidDel="00A17716">
            <w:delInstrText xml:space="preserve"> HYPERLINK \l "_Toc501028939" </w:delInstrText>
          </w:r>
          <w:r w:rsidDel="00A17716">
            <w:fldChar w:fldCharType="separate"/>
          </w:r>
          <w:r w:rsidRPr="008F416C" w:rsidDel="00A17716">
            <w:rPr>
              <w:rStyle w:val="Hyperlink"/>
            </w:rPr>
            <w:delText>9.</w:delText>
          </w:r>
          <w:r w:rsidDel="00A17716">
            <w:rPr>
              <w:rFonts w:asciiTheme="minorHAnsi" w:eastAsiaTheme="minorEastAsia" w:hAnsiTheme="minorHAnsi" w:cstheme="minorBidi"/>
              <w:sz w:val="22"/>
              <w:szCs w:val="22"/>
            </w:rPr>
            <w:tab/>
          </w:r>
          <w:r w:rsidRPr="008F416C" w:rsidDel="00A17716">
            <w:rPr>
              <w:rStyle w:val="Hyperlink"/>
            </w:rPr>
            <w:delText>Attachment A – Approval Signatures</w:delText>
          </w:r>
          <w:r w:rsidDel="00A17716">
            <w:rPr>
              <w:webHidden/>
            </w:rPr>
            <w:tab/>
          </w:r>
          <w:r w:rsidDel="00A17716">
            <w:rPr>
              <w:webHidden/>
            </w:rPr>
            <w:fldChar w:fldCharType="begin"/>
          </w:r>
          <w:r w:rsidDel="00A17716">
            <w:rPr>
              <w:webHidden/>
            </w:rPr>
            <w:delInstrText xml:space="preserve"> PAGEREF _Toc501028939 \h </w:delInstrText>
          </w:r>
        </w:del>
      </w:ins>
      <w:del w:id="28060" w:author="Author">
        <w:r w:rsidDel="00A17716">
          <w:rPr>
            <w:webHidden/>
          </w:rPr>
        </w:r>
      </w:del>
      <w:ins w:id="28061" w:author="Author">
        <w:del w:id="28062" w:author="Author">
          <w:r w:rsidDel="00A17716">
            <w:rPr>
              <w:webHidden/>
            </w:rPr>
            <w:fldChar w:fldCharType="separate"/>
          </w:r>
          <w:r w:rsidR="00C82333" w:rsidDel="00A17716">
            <w:rPr>
              <w:webHidden/>
            </w:rPr>
            <w:delText>140</w:delText>
          </w:r>
          <w:r w:rsidDel="00A17716">
            <w:rPr>
              <w:webHidden/>
            </w:rPr>
            <w:delText>141</w:delText>
          </w:r>
          <w:r w:rsidDel="00A17716">
            <w:rPr>
              <w:webHidden/>
            </w:rPr>
            <w:fldChar w:fldCharType="end"/>
          </w:r>
          <w:r w:rsidDel="00A17716">
            <w:fldChar w:fldCharType="end"/>
          </w:r>
        </w:del>
      </w:ins>
    </w:p>
    <w:p w14:paraId="16CBCCCD" w14:textId="49960519" w:rsidR="00635F02" w:rsidDel="00A17716" w:rsidRDefault="00635F02" w:rsidP="00635F02">
      <w:pPr>
        <w:pStyle w:val="TOC2"/>
        <w:rPr>
          <w:ins w:id="28063" w:author="Author"/>
          <w:del w:id="28064" w:author="Author"/>
          <w:rFonts w:asciiTheme="minorHAnsi" w:eastAsiaTheme="minorEastAsia" w:hAnsiTheme="minorHAnsi" w:cstheme="minorBidi"/>
          <w:sz w:val="22"/>
          <w:szCs w:val="22"/>
        </w:rPr>
      </w:pPr>
      <w:ins w:id="28065" w:author="Author">
        <w:del w:id="28066" w:author="Author">
          <w:r w:rsidDel="00A17716">
            <w:fldChar w:fldCharType="begin"/>
          </w:r>
          <w:r w:rsidDel="00A17716">
            <w:delInstrText xml:space="preserve"> HYPERLINK \l "_Toc501028940" </w:delInstrText>
          </w:r>
          <w:r w:rsidDel="00A17716">
            <w:fldChar w:fldCharType="separate"/>
          </w:r>
          <w:r w:rsidRPr="008F416C" w:rsidDel="00A17716">
            <w:rPr>
              <w:rStyle w:val="Hyperlink"/>
            </w:rPr>
            <w:delText>A.1.</w:delText>
          </w:r>
          <w:r w:rsidDel="00A17716">
            <w:rPr>
              <w:rFonts w:asciiTheme="minorHAnsi" w:eastAsiaTheme="minorEastAsia" w:hAnsiTheme="minorHAnsi" w:cstheme="minorBidi"/>
              <w:sz w:val="22"/>
              <w:szCs w:val="22"/>
            </w:rPr>
            <w:tab/>
          </w:r>
          <w:r w:rsidRPr="008F416C" w:rsidDel="00A17716">
            <w:rPr>
              <w:rStyle w:val="Hyperlink"/>
            </w:rPr>
            <w:delText>Identification of Technology and Standards</w:delText>
          </w:r>
          <w:r w:rsidDel="00A17716">
            <w:rPr>
              <w:webHidden/>
            </w:rPr>
            <w:tab/>
          </w:r>
          <w:r w:rsidDel="00A17716">
            <w:rPr>
              <w:webHidden/>
            </w:rPr>
            <w:fldChar w:fldCharType="begin"/>
          </w:r>
          <w:r w:rsidDel="00A17716">
            <w:rPr>
              <w:webHidden/>
            </w:rPr>
            <w:delInstrText xml:space="preserve"> PAGEREF _Toc501028940 \h </w:delInstrText>
          </w:r>
        </w:del>
      </w:ins>
      <w:del w:id="28067" w:author="Author">
        <w:r w:rsidDel="00A17716">
          <w:rPr>
            <w:webHidden/>
          </w:rPr>
        </w:r>
      </w:del>
      <w:ins w:id="28068" w:author="Author">
        <w:del w:id="28069"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237C9536" w14:textId="580DF83F" w:rsidR="00635F02" w:rsidDel="00A17716" w:rsidRDefault="00635F02" w:rsidP="00635F02">
      <w:pPr>
        <w:pStyle w:val="TOC2"/>
        <w:rPr>
          <w:ins w:id="28070" w:author="Author"/>
          <w:del w:id="28071" w:author="Author"/>
          <w:rFonts w:asciiTheme="minorHAnsi" w:eastAsiaTheme="minorEastAsia" w:hAnsiTheme="minorHAnsi" w:cstheme="minorBidi"/>
          <w:sz w:val="22"/>
          <w:szCs w:val="22"/>
        </w:rPr>
      </w:pPr>
      <w:ins w:id="28072" w:author="Author">
        <w:del w:id="28073" w:author="Author">
          <w:r w:rsidDel="00A17716">
            <w:fldChar w:fldCharType="begin"/>
          </w:r>
          <w:r w:rsidDel="00A17716">
            <w:delInstrText xml:space="preserve"> HYPERLINK \l "_Toc501028941" </w:delInstrText>
          </w:r>
          <w:r w:rsidDel="00A17716">
            <w:fldChar w:fldCharType="separate"/>
          </w:r>
          <w:r w:rsidRPr="008F416C" w:rsidDel="00A17716">
            <w:rPr>
              <w:rStyle w:val="Hyperlink"/>
            </w:rPr>
            <w:delText>A.2.</w:delText>
          </w:r>
          <w:r w:rsidDel="00A17716">
            <w:rPr>
              <w:rFonts w:asciiTheme="minorHAnsi" w:eastAsiaTheme="minorEastAsia" w:hAnsiTheme="minorHAnsi" w:cstheme="minorBidi"/>
              <w:sz w:val="22"/>
              <w:szCs w:val="22"/>
            </w:rPr>
            <w:tab/>
          </w:r>
          <w:r w:rsidRPr="008F416C" w:rsidDel="00A17716">
            <w:rPr>
              <w:rStyle w:val="Hyperlink"/>
            </w:rPr>
            <w:delText>Constraining Policies, Directives and Procedures</w:delText>
          </w:r>
          <w:r w:rsidDel="00A17716">
            <w:rPr>
              <w:webHidden/>
            </w:rPr>
            <w:tab/>
          </w:r>
          <w:r w:rsidDel="00A17716">
            <w:rPr>
              <w:webHidden/>
            </w:rPr>
            <w:fldChar w:fldCharType="begin"/>
          </w:r>
          <w:r w:rsidDel="00A17716">
            <w:rPr>
              <w:webHidden/>
            </w:rPr>
            <w:delInstrText xml:space="preserve"> PAGEREF _Toc501028941 \h </w:delInstrText>
          </w:r>
        </w:del>
      </w:ins>
      <w:del w:id="28074" w:author="Author">
        <w:r w:rsidDel="00A17716">
          <w:rPr>
            <w:webHidden/>
          </w:rPr>
        </w:r>
      </w:del>
      <w:ins w:id="28075" w:author="Author">
        <w:del w:id="28076"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7D75100E" w14:textId="13209E39" w:rsidR="00635F02" w:rsidDel="00A17716" w:rsidRDefault="00635F02" w:rsidP="00635F02">
      <w:pPr>
        <w:pStyle w:val="TOC2"/>
        <w:rPr>
          <w:ins w:id="28077" w:author="Author"/>
          <w:del w:id="28078" w:author="Author"/>
          <w:rFonts w:asciiTheme="minorHAnsi" w:eastAsiaTheme="minorEastAsia" w:hAnsiTheme="minorHAnsi" w:cstheme="minorBidi"/>
          <w:sz w:val="22"/>
          <w:szCs w:val="22"/>
        </w:rPr>
      </w:pPr>
      <w:ins w:id="28079" w:author="Author">
        <w:del w:id="28080" w:author="Author">
          <w:r w:rsidDel="00A17716">
            <w:fldChar w:fldCharType="begin"/>
          </w:r>
          <w:r w:rsidDel="00A17716">
            <w:delInstrText xml:space="preserve"> HYPERLINK \l "_Toc501028942" </w:delInstrText>
          </w:r>
          <w:r w:rsidDel="00A17716">
            <w:fldChar w:fldCharType="separate"/>
          </w:r>
          <w:r w:rsidRPr="008F416C" w:rsidDel="00A17716">
            <w:rPr>
              <w:rStyle w:val="Hyperlink"/>
            </w:rPr>
            <w:delText>A.3.</w:delText>
          </w:r>
          <w:r w:rsidDel="00A17716">
            <w:rPr>
              <w:rFonts w:asciiTheme="minorHAnsi" w:eastAsiaTheme="minorEastAsia" w:hAnsiTheme="minorHAnsi" w:cstheme="minorBidi"/>
              <w:sz w:val="22"/>
              <w:szCs w:val="22"/>
            </w:rPr>
            <w:tab/>
          </w:r>
          <w:r w:rsidRPr="008F416C" w:rsidDel="00A17716">
            <w:rPr>
              <w:rStyle w:val="Hyperlink"/>
            </w:rPr>
            <w:delText>Requirements Traceability Matrix</w:delText>
          </w:r>
          <w:r w:rsidDel="00A17716">
            <w:rPr>
              <w:webHidden/>
            </w:rPr>
            <w:tab/>
          </w:r>
          <w:r w:rsidDel="00A17716">
            <w:rPr>
              <w:webHidden/>
            </w:rPr>
            <w:fldChar w:fldCharType="begin"/>
          </w:r>
          <w:r w:rsidDel="00A17716">
            <w:rPr>
              <w:webHidden/>
            </w:rPr>
            <w:delInstrText xml:space="preserve"> PAGEREF _Toc501028942 \h </w:delInstrText>
          </w:r>
        </w:del>
      </w:ins>
      <w:del w:id="28081" w:author="Author">
        <w:r w:rsidDel="00A17716">
          <w:rPr>
            <w:webHidden/>
          </w:rPr>
        </w:r>
      </w:del>
      <w:ins w:id="28082" w:author="Author">
        <w:del w:id="28083"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0EF5E851" w14:textId="6EFA1DF5" w:rsidR="00635F02" w:rsidDel="00A17716" w:rsidRDefault="00635F02" w:rsidP="00635F02">
      <w:pPr>
        <w:pStyle w:val="TOC2"/>
        <w:rPr>
          <w:ins w:id="28084" w:author="Author"/>
          <w:del w:id="28085" w:author="Author"/>
          <w:rFonts w:asciiTheme="minorHAnsi" w:eastAsiaTheme="minorEastAsia" w:hAnsiTheme="minorHAnsi" w:cstheme="minorBidi"/>
          <w:sz w:val="22"/>
          <w:szCs w:val="22"/>
        </w:rPr>
      </w:pPr>
      <w:ins w:id="28086" w:author="Author">
        <w:del w:id="28087" w:author="Author">
          <w:r w:rsidDel="00A17716">
            <w:fldChar w:fldCharType="begin"/>
          </w:r>
          <w:r w:rsidDel="00A17716">
            <w:delInstrText xml:space="preserve"> HYPERLINK \l "_Toc501028943" </w:delInstrText>
          </w:r>
          <w:r w:rsidDel="00A17716">
            <w:fldChar w:fldCharType="separate"/>
          </w:r>
          <w:r w:rsidRPr="008F416C" w:rsidDel="00A17716">
            <w:rPr>
              <w:rStyle w:val="Hyperlink"/>
            </w:rPr>
            <w:delText>A.4.</w:delText>
          </w:r>
          <w:r w:rsidDel="00A17716">
            <w:rPr>
              <w:rFonts w:asciiTheme="minorHAnsi" w:eastAsiaTheme="minorEastAsia" w:hAnsiTheme="minorHAnsi" w:cstheme="minorBidi"/>
              <w:sz w:val="22"/>
              <w:szCs w:val="22"/>
            </w:rPr>
            <w:tab/>
          </w:r>
          <w:r w:rsidRPr="008F416C" w:rsidDel="00A17716">
            <w:rPr>
              <w:rStyle w:val="Hyperlink"/>
            </w:rPr>
            <w:delText>Packaging and Installation</w:delText>
          </w:r>
          <w:r w:rsidDel="00A17716">
            <w:rPr>
              <w:webHidden/>
            </w:rPr>
            <w:tab/>
          </w:r>
          <w:r w:rsidDel="00A17716">
            <w:rPr>
              <w:webHidden/>
            </w:rPr>
            <w:fldChar w:fldCharType="begin"/>
          </w:r>
          <w:r w:rsidDel="00A17716">
            <w:rPr>
              <w:webHidden/>
            </w:rPr>
            <w:delInstrText xml:space="preserve"> PAGEREF _Toc501028943 \h </w:delInstrText>
          </w:r>
        </w:del>
      </w:ins>
      <w:del w:id="28088" w:author="Author">
        <w:r w:rsidDel="00A17716">
          <w:rPr>
            <w:webHidden/>
          </w:rPr>
        </w:r>
      </w:del>
      <w:ins w:id="28089" w:author="Author">
        <w:del w:id="28090"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0ADE2F64" w14:textId="41AB8FA3" w:rsidR="00635F02" w:rsidDel="00A17716" w:rsidRDefault="00635F02" w:rsidP="00635F02">
      <w:pPr>
        <w:pStyle w:val="TOC2"/>
        <w:rPr>
          <w:ins w:id="28091" w:author="Author"/>
          <w:del w:id="28092" w:author="Author"/>
          <w:rFonts w:asciiTheme="minorHAnsi" w:eastAsiaTheme="minorEastAsia" w:hAnsiTheme="minorHAnsi" w:cstheme="minorBidi"/>
          <w:sz w:val="22"/>
          <w:szCs w:val="22"/>
        </w:rPr>
      </w:pPr>
      <w:ins w:id="28093" w:author="Author">
        <w:del w:id="28094" w:author="Author">
          <w:r w:rsidDel="00A17716">
            <w:fldChar w:fldCharType="begin"/>
          </w:r>
          <w:r w:rsidDel="00A17716">
            <w:delInstrText xml:space="preserve"> HYPERLINK \l "_Toc501028944" </w:delInstrText>
          </w:r>
          <w:r w:rsidDel="00A17716">
            <w:fldChar w:fldCharType="separate"/>
          </w:r>
          <w:r w:rsidRPr="008F416C" w:rsidDel="00A17716">
            <w:rPr>
              <w:rStyle w:val="Hyperlink"/>
            </w:rPr>
            <w:delText>A.5.</w:delText>
          </w:r>
          <w:r w:rsidDel="00A17716">
            <w:rPr>
              <w:rFonts w:asciiTheme="minorHAnsi" w:eastAsiaTheme="minorEastAsia" w:hAnsiTheme="minorHAnsi" w:cstheme="minorBidi"/>
              <w:sz w:val="22"/>
              <w:szCs w:val="22"/>
            </w:rPr>
            <w:tab/>
          </w:r>
          <w:r w:rsidRPr="008F416C" w:rsidDel="00A17716">
            <w:rPr>
              <w:rStyle w:val="Hyperlink"/>
            </w:rPr>
            <w:delText>Design Metrics</w:delText>
          </w:r>
          <w:r w:rsidDel="00A17716">
            <w:rPr>
              <w:webHidden/>
            </w:rPr>
            <w:tab/>
          </w:r>
          <w:r w:rsidDel="00A17716">
            <w:rPr>
              <w:webHidden/>
            </w:rPr>
            <w:fldChar w:fldCharType="begin"/>
          </w:r>
          <w:r w:rsidDel="00A17716">
            <w:rPr>
              <w:webHidden/>
            </w:rPr>
            <w:delInstrText xml:space="preserve"> PAGEREF _Toc501028944 \h </w:delInstrText>
          </w:r>
        </w:del>
      </w:ins>
      <w:del w:id="28095" w:author="Author">
        <w:r w:rsidDel="00A17716">
          <w:rPr>
            <w:webHidden/>
          </w:rPr>
        </w:r>
      </w:del>
      <w:ins w:id="28096" w:author="Author">
        <w:del w:id="28097" w:author="Author">
          <w:r w:rsidDel="00A17716">
            <w:rPr>
              <w:webHidden/>
            </w:rPr>
            <w:fldChar w:fldCharType="separate"/>
          </w:r>
          <w:r w:rsidR="00C82333" w:rsidDel="00A17716">
            <w:rPr>
              <w:webHidden/>
            </w:rPr>
            <w:delText>141</w:delText>
          </w:r>
          <w:r w:rsidDel="00A17716">
            <w:rPr>
              <w:webHidden/>
            </w:rPr>
            <w:delText>142</w:delText>
          </w:r>
          <w:r w:rsidDel="00A17716">
            <w:rPr>
              <w:webHidden/>
            </w:rPr>
            <w:fldChar w:fldCharType="end"/>
          </w:r>
          <w:r w:rsidDel="00A17716">
            <w:fldChar w:fldCharType="end"/>
          </w:r>
        </w:del>
      </w:ins>
    </w:p>
    <w:p w14:paraId="08CCB924" w14:textId="69643D04" w:rsidR="00635F02" w:rsidRPr="00F458A0" w:rsidDel="00A17716" w:rsidRDefault="00635F02" w:rsidP="00635F02">
      <w:pPr>
        <w:pStyle w:val="TOC1"/>
        <w:rPr>
          <w:ins w:id="28098" w:author="Author"/>
          <w:del w:id="28099" w:author="Author"/>
          <w:rStyle w:val="Hyperlink"/>
          <w:rFonts w:ascii="Arial" w:hAnsi="Arial"/>
          <w:b/>
        </w:rPr>
      </w:pPr>
      <w:ins w:id="28100" w:author="Author">
        <w:del w:id="28101" w:author="Author">
          <w:r w:rsidRPr="00F458A0" w:rsidDel="00A17716">
            <w:fldChar w:fldCharType="end"/>
          </w:r>
        </w:del>
      </w:ins>
    </w:p>
    <w:p w14:paraId="30E75B31" w14:textId="4585A416" w:rsidR="00635F02" w:rsidRPr="00F458A0" w:rsidDel="00A17716" w:rsidRDefault="00635F02" w:rsidP="00635F02">
      <w:pPr>
        <w:pStyle w:val="TOC1"/>
        <w:rPr>
          <w:ins w:id="28102" w:author="Author"/>
          <w:del w:id="28103" w:author="Author"/>
          <w:rStyle w:val="Hyperlink"/>
          <w:rFonts w:ascii="Arial" w:hAnsi="Arial"/>
          <w:b/>
        </w:rPr>
      </w:pPr>
      <w:ins w:id="28104" w:author="Author">
        <w:del w:id="28105" w:author="Author">
          <w:r w:rsidRPr="00F458A0" w:rsidDel="00A17716">
            <w:rPr>
              <w:rStyle w:val="Hyperlink"/>
              <w:rFonts w:ascii="Arial" w:hAnsi="Arial"/>
              <w:b/>
            </w:rPr>
            <w:br w:type="page"/>
          </w:r>
        </w:del>
      </w:ins>
    </w:p>
    <w:p w14:paraId="36A23AB9" w14:textId="32F4AD78" w:rsidR="00635F02" w:rsidRPr="00F458A0" w:rsidDel="00A17716" w:rsidRDefault="00635F02" w:rsidP="00635F02">
      <w:pPr>
        <w:jc w:val="center"/>
        <w:rPr>
          <w:ins w:id="28106" w:author="Author"/>
          <w:del w:id="28107" w:author="Author"/>
          <w:rFonts w:ascii="Arial" w:hAnsi="Arial" w:cs="Arial"/>
          <w:sz w:val="28"/>
          <w:szCs w:val="28"/>
        </w:rPr>
      </w:pPr>
      <w:ins w:id="28108" w:author="Author">
        <w:del w:id="28109" w:author="Author">
          <w:r w:rsidRPr="00F458A0" w:rsidDel="00A17716">
            <w:rPr>
              <w:rFonts w:ascii="Arial" w:hAnsi="Arial" w:cs="Arial"/>
              <w:sz w:val="28"/>
              <w:szCs w:val="28"/>
            </w:rPr>
            <w:delText>Table of Figures</w:delText>
          </w:r>
        </w:del>
      </w:ins>
    </w:p>
    <w:p w14:paraId="08B38F78" w14:textId="7B534465" w:rsidR="00635F02" w:rsidDel="00A17716" w:rsidRDefault="00635F02" w:rsidP="00635F02">
      <w:pPr>
        <w:pStyle w:val="TableofFigures"/>
        <w:rPr>
          <w:ins w:id="28110" w:author="Author"/>
          <w:del w:id="28111" w:author="Author"/>
          <w:rFonts w:asciiTheme="minorHAnsi" w:eastAsiaTheme="minorEastAsia" w:hAnsiTheme="minorHAnsi" w:cstheme="minorBidi"/>
          <w:noProof/>
          <w:sz w:val="22"/>
          <w:szCs w:val="22"/>
        </w:rPr>
      </w:pPr>
      <w:ins w:id="28112" w:author="Author">
        <w:del w:id="28113" w:author="Author">
          <w:r w:rsidRPr="00F458A0" w:rsidDel="00A17716">
            <w:fldChar w:fldCharType="begin"/>
          </w:r>
          <w:r w:rsidRPr="00F458A0" w:rsidDel="00A17716">
            <w:delInstrText xml:space="preserve"> TOC \h \z \c "Figure" </w:delInstrText>
          </w:r>
          <w:r w:rsidRPr="00F458A0" w:rsidDel="00A17716">
            <w:fldChar w:fldCharType="separate"/>
          </w:r>
          <w:r w:rsidDel="00A17716">
            <w:fldChar w:fldCharType="begin"/>
          </w:r>
          <w:r w:rsidDel="00A17716">
            <w:delInstrText xml:space="preserve"> HYPERLINK \l "_Toc501028994" </w:delInstrText>
          </w:r>
          <w:r w:rsidDel="00A17716">
            <w:fldChar w:fldCharType="separate"/>
          </w:r>
          <w:r w:rsidRPr="001B7CCC" w:rsidDel="00A17716">
            <w:rPr>
              <w:rStyle w:val="Hyperlink"/>
              <w:noProof/>
            </w:rPr>
            <w:delText>Figure 1: VA Revenue Cycle Business Process</w:delText>
          </w:r>
          <w:r w:rsidDel="00A17716">
            <w:rPr>
              <w:noProof/>
              <w:webHidden/>
            </w:rPr>
            <w:tab/>
          </w:r>
          <w:r w:rsidDel="00A17716">
            <w:rPr>
              <w:noProof/>
              <w:webHidden/>
            </w:rPr>
            <w:fldChar w:fldCharType="begin"/>
          </w:r>
          <w:r w:rsidDel="00A17716">
            <w:rPr>
              <w:noProof/>
              <w:webHidden/>
            </w:rPr>
            <w:delInstrText xml:space="preserve"> PAGEREF _Toc501028994 \h </w:delInstrText>
          </w:r>
        </w:del>
      </w:ins>
      <w:del w:id="28114" w:author="Author">
        <w:r w:rsidDel="00A17716">
          <w:rPr>
            <w:noProof/>
            <w:webHidden/>
          </w:rPr>
        </w:r>
      </w:del>
      <w:ins w:id="28115" w:author="Author">
        <w:del w:id="28116" w:author="Author">
          <w:r w:rsidDel="00A17716">
            <w:rPr>
              <w:noProof/>
              <w:webHidden/>
            </w:rPr>
            <w:fldChar w:fldCharType="separate"/>
          </w:r>
          <w:r w:rsidDel="00A17716">
            <w:rPr>
              <w:noProof/>
              <w:webHidden/>
            </w:rPr>
            <w:delText>7</w:delText>
          </w:r>
          <w:r w:rsidDel="00A17716">
            <w:rPr>
              <w:noProof/>
              <w:webHidden/>
            </w:rPr>
            <w:fldChar w:fldCharType="end"/>
          </w:r>
          <w:r w:rsidDel="00A17716">
            <w:rPr>
              <w:noProof/>
            </w:rPr>
            <w:fldChar w:fldCharType="end"/>
          </w:r>
        </w:del>
      </w:ins>
    </w:p>
    <w:p w14:paraId="6B93B446" w14:textId="1F6867DC" w:rsidR="00635F02" w:rsidDel="00A17716" w:rsidRDefault="00635F02" w:rsidP="00635F02">
      <w:pPr>
        <w:pStyle w:val="TableofFigures"/>
        <w:rPr>
          <w:ins w:id="28117" w:author="Author"/>
          <w:del w:id="28118" w:author="Author"/>
          <w:rFonts w:asciiTheme="minorHAnsi" w:eastAsiaTheme="minorEastAsia" w:hAnsiTheme="minorHAnsi" w:cstheme="minorBidi"/>
          <w:noProof/>
          <w:sz w:val="22"/>
          <w:szCs w:val="22"/>
        </w:rPr>
      </w:pPr>
      <w:ins w:id="28119" w:author="Author">
        <w:del w:id="28120" w:author="Author">
          <w:r w:rsidDel="00A17716">
            <w:fldChar w:fldCharType="begin"/>
          </w:r>
          <w:r w:rsidDel="00A17716">
            <w:delInstrText xml:space="preserve"> HYPERLINK \l "_Toc501028995" </w:delInstrText>
          </w:r>
          <w:r w:rsidDel="00A17716">
            <w:fldChar w:fldCharType="separate"/>
          </w:r>
          <w:r w:rsidRPr="001B7CCC" w:rsidDel="00A17716">
            <w:rPr>
              <w:rStyle w:val="Hyperlink"/>
              <w:noProof/>
            </w:rPr>
            <w:delText>Figure 2: Transactions per Hour when Insurance Collected at Each Visit</w:delText>
          </w:r>
          <w:r w:rsidDel="00A17716">
            <w:rPr>
              <w:noProof/>
              <w:webHidden/>
            </w:rPr>
            <w:tab/>
          </w:r>
          <w:r w:rsidDel="00A17716">
            <w:rPr>
              <w:noProof/>
              <w:webHidden/>
            </w:rPr>
            <w:fldChar w:fldCharType="begin"/>
          </w:r>
          <w:r w:rsidDel="00A17716">
            <w:rPr>
              <w:noProof/>
              <w:webHidden/>
            </w:rPr>
            <w:delInstrText xml:space="preserve"> PAGEREF _Toc501028995 \h </w:delInstrText>
          </w:r>
        </w:del>
      </w:ins>
      <w:del w:id="28121" w:author="Author">
        <w:r w:rsidDel="00A17716">
          <w:rPr>
            <w:noProof/>
            <w:webHidden/>
          </w:rPr>
        </w:r>
      </w:del>
      <w:ins w:id="28122" w:author="Author">
        <w:del w:id="28123" w:author="Author">
          <w:r w:rsidDel="00A17716">
            <w:rPr>
              <w:noProof/>
              <w:webHidden/>
            </w:rPr>
            <w:fldChar w:fldCharType="separate"/>
          </w:r>
          <w:r w:rsidDel="00A17716">
            <w:rPr>
              <w:noProof/>
              <w:webHidden/>
            </w:rPr>
            <w:delText>12</w:delText>
          </w:r>
          <w:r w:rsidDel="00A17716">
            <w:rPr>
              <w:noProof/>
              <w:webHidden/>
            </w:rPr>
            <w:fldChar w:fldCharType="end"/>
          </w:r>
          <w:r w:rsidDel="00A17716">
            <w:rPr>
              <w:noProof/>
            </w:rPr>
            <w:fldChar w:fldCharType="end"/>
          </w:r>
        </w:del>
      </w:ins>
    </w:p>
    <w:p w14:paraId="1C77DECA" w14:textId="28F4BBCB" w:rsidR="00635F02" w:rsidDel="00A17716" w:rsidRDefault="00635F02" w:rsidP="00635F02">
      <w:pPr>
        <w:pStyle w:val="TableofFigures"/>
        <w:rPr>
          <w:ins w:id="28124" w:author="Author"/>
          <w:del w:id="28125" w:author="Author"/>
          <w:rFonts w:asciiTheme="minorHAnsi" w:eastAsiaTheme="minorEastAsia" w:hAnsiTheme="minorHAnsi" w:cstheme="minorBidi"/>
          <w:noProof/>
          <w:sz w:val="22"/>
          <w:szCs w:val="22"/>
        </w:rPr>
      </w:pPr>
      <w:ins w:id="28126" w:author="Author">
        <w:del w:id="28127" w:author="Author">
          <w:r w:rsidDel="00A17716">
            <w:fldChar w:fldCharType="begin"/>
          </w:r>
          <w:r w:rsidDel="00A17716">
            <w:delInstrText xml:space="preserve"> HYPERLINK \l "_Toc501028996" </w:delInstrText>
          </w:r>
          <w:r w:rsidDel="00A17716">
            <w:fldChar w:fldCharType="separate"/>
          </w:r>
          <w:r w:rsidRPr="001B7CCC" w:rsidDel="00A17716">
            <w:rPr>
              <w:rStyle w:val="Hyperlink"/>
              <w:noProof/>
            </w:rPr>
            <w:delText>Figure 3: Transactions per Hour when Insurance Requested Once per Month per Unique Patient</w:delText>
          </w:r>
          <w:r w:rsidDel="00A17716">
            <w:rPr>
              <w:noProof/>
              <w:webHidden/>
            </w:rPr>
            <w:tab/>
          </w:r>
          <w:r w:rsidDel="00A17716">
            <w:rPr>
              <w:noProof/>
              <w:webHidden/>
            </w:rPr>
            <w:fldChar w:fldCharType="begin"/>
          </w:r>
          <w:r w:rsidDel="00A17716">
            <w:rPr>
              <w:noProof/>
              <w:webHidden/>
            </w:rPr>
            <w:delInstrText xml:space="preserve"> PAGEREF _Toc501028996 \h </w:delInstrText>
          </w:r>
        </w:del>
      </w:ins>
      <w:del w:id="28128" w:author="Author">
        <w:r w:rsidDel="00A17716">
          <w:rPr>
            <w:noProof/>
            <w:webHidden/>
          </w:rPr>
        </w:r>
      </w:del>
      <w:ins w:id="28129" w:author="Author">
        <w:del w:id="28130" w:author="Author">
          <w:r w:rsidDel="00A17716">
            <w:rPr>
              <w:noProof/>
              <w:webHidden/>
            </w:rPr>
            <w:fldChar w:fldCharType="separate"/>
          </w:r>
          <w:r w:rsidDel="00A17716">
            <w:rPr>
              <w:noProof/>
              <w:webHidden/>
            </w:rPr>
            <w:delText>13</w:delText>
          </w:r>
          <w:r w:rsidDel="00A17716">
            <w:rPr>
              <w:noProof/>
              <w:webHidden/>
            </w:rPr>
            <w:fldChar w:fldCharType="end"/>
          </w:r>
          <w:r w:rsidDel="00A17716">
            <w:rPr>
              <w:noProof/>
            </w:rPr>
            <w:fldChar w:fldCharType="end"/>
          </w:r>
        </w:del>
      </w:ins>
    </w:p>
    <w:p w14:paraId="3DAA9A83" w14:textId="4C55AAA5" w:rsidR="00635F02" w:rsidDel="00A17716" w:rsidRDefault="00635F02" w:rsidP="00635F02">
      <w:pPr>
        <w:pStyle w:val="TableofFigures"/>
        <w:rPr>
          <w:ins w:id="28131" w:author="Author"/>
          <w:del w:id="28132" w:author="Author"/>
          <w:rFonts w:asciiTheme="minorHAnsi" w:eastAsiaTheme="minorEastAsia" w:hAnsiTheme="minorHAnsi" w:cstheme="minorBidi"/>
          <w:noProof/>
          <w:sz w:val="22"/>
          <w:szCs w:val="22"/>
        </w:rPr>
      </w:pPr>
      <w:ins w:id="28133" w:author="Author">
        <w:del w:id="28134" w:author="Author">
          <w:r w:rsidDel="00A17716">
            <w:fldChar w:fldCharType="begin"/>
          </w:r>
          <w:r w:rsidDel="00A17716">
            <w:delInstrText xml:space="preserve"> HYPERLINK \l "_Toc501028997" </w:delInstrText>
          </w:r>
          <w:r w:rsidDel="00A17716">
            <w:fldChar w:fldCharType="separate"/>
          </w:r>
          <w:r w:rsidRPr="001B7CCC" w:rsidDel="00A17716">
            <w:rPr>
              <w:rStyle w:val="Hyperlink"/>
              <w:noProof/>
            </w:rPr>
            <w:delText>Figure 4: MCCF EDI TAS Conceptual Architecture</w:delText>
          </w:r>
          <w:r w:rsidDel="00A17716">
            <w:rPr>
              <w:noProof/>
              <w:webHidden/>
            </w:rPr>
            <w:tab/>
          </w:r>
          <w:r w:rsidDel="00A17716">
            <w:rPr>
              <w:noProof/>
              <w:webHidden/>
            </w:rPr>
            <w:fldChar w:fldCharType="begin"/>
          </w:r>
          <w:r w:rsidDel="00A17716">
            <w:rPr>
              <w:noProof/>
              <w:webHidden/>
            </w:rPr>
            <w:delInstrText xml:space="preserve"> PAGEREF _Toc501028997 \h </w:delInstrText>
          </w:r>
        </w:del>
      </w:ins>
      <w:del w:id="28135" w:author="Author">
        <w:r w:rsidDel="00A17716">
          <w:rPr>
            <w:noProof/>
            <w:webHidden/>
          </w:rPr>
        </w:r>
      </w:del>
      <w:ins w:id="28136" w:author="Author">
        <w:del w:id="28137" w:author="Author">
          <w:r w:rsidDel="00A17716">
            <w:rPr>
              <w:noProof/>
              <w:webHidden/>
            </w:rPr>
            <w:fldChar w:fldCharType="separate"/>
          </w:r>
          <w:r w:rsidDel="00A17716">
            <w:rPr>
              <w:noProof/>
              <w:webHidden/>
            </w:rPr>
            <w:delText>16</w:delText>
          </w:r>
          <w:r w:rsidDel="00A17716">
            <w:rPr>
              <w:noProof/>
              <w:webHidden/>
            </w:rPr>
            <w:fldChar w:fldCharType="end"/>
          </w:r>
          <w:r w:rsidDel="00A17716">
            <w:rPr>
              <w:noProof/>
            </w:rPr>
            <w:fldChar w:fldCharType="end"/>
          </w:r>
        </w:del>
      </w:ins>
    </w:p>
    <w:p w14:paraId="54F67718" w14:textId="18669BE1" w:rsidR="00635F02" w:rsidDel="00A17716" w:rsidRDefault="00635F02" w:rsidP="00635F02">
      <w:pPr>
        <w:pStyle w:val="TableofFigures"/>
        <w:rPr>
          <w:ins w:id="28138" w:author="Author"/>
          <w:del w:id="28139" w:author="Author"/>
          <w:rFonts w:asciiTheme="minorHAnsi" w:eastAsiaTheme="minorEastAsia" w:hAnsiTheme="minorHAnsi" w:cstheme="minorBidi"/>
          <w:noProof/>
          <w:sz w:val="22"/>
          <w:szCs w:val="22"/>
        </w:rPr>
      </w:pPr>
      <w:ins w:id="28140" w:author="Author">
        <w:del w:id="28141" w:author="Author">
          <w:r w:rsidDel="00A17716">
            <w:fldChar w:fldCharType="begin"/>
          </w:r>
          <w:r w:rsidDel="00A17716">
            <w:delInstrText xml:space="preserve"> HYPERLINK \l "_Toc501028998" </w:delInstrText>
          </w:r>
          <w:r w:rsidDel="00A17716">
            <w:fldChar w:fldCharType="separate"/>
          </w:r>
          <w:r w:rsidRPr="001B7CCC" w:rsidDel="00A17716">
            <w:rPr>
              <w:rStyle w:val="Hyperlink"/>
              <w:noProof/>
            </w:rPr>
            <w:delText>Figure 5: Servers Hosting the Software Components</w:delText>
          </w:r>
          <w:r w:rsidDel="00A17716">
            <w:rPr>
              <w:noProof/>
              <w:webHidden/>
            </w:rPr>
            <w:tab/>
          </w:r>
          <w:r w:rsidDel="00A17716">
            <w:rPr>
              <w:noProof/>
              <w:webHidden/>
            </w:rPr>
            <w:fldChar w:fldCharType="begin"/>
          </w:r>
          <w:r w:rsidDel="00A17716">
            <w:rPr>
              <w:noProof/>
              <w:webHidden/>
            </w:rPr>
            <w:delInstrText xml:space="preserve"> PAGEREF _Toc501028998 \h </w:delInstrText>
          </w:r>
        </w:del>
      </w:ins>
      <w:del w:id="28142" w:author="Author">
        <w:r w:rsidDel="00A17716">
          <w:rPr>
            <w:noProof/>
            <w:webHidden/>
          </w:rPr>
        </w:r>
      </w:del>
      <w:ins w:id="28143" w:author="Author">
        <w:del w:id="28144" w:author="Author">
          <w:r w:rsidDel="00A17716">
            <w:rPr>
              <w:noProof/>
              <w:webHidden/>
            </w:rPr>
            <w:fldChar w:fldCharType="separate"/>
          </w:r>
          <w:r w:rsidDel="00A17716">
            <w:rPr>
              <w:noProof/>
              <w:webHidden/>
            </w:rPr>
            <w:delText>17</w:delText>
          </w:r>
          <w:r w:rsidDel="00A17716">
            <w:rPr>
              <w:noProof/>
              <w:webHidden/>
            </w:rPr>
            <w:fldChar w:fldCharType="end"/>
          </w:r>
          <w:r w:rsidDel="00A17716">
            <w:rPr>
              <w:noProof/>
            </w:rPr>
            <w:fldChar w:fldCharType="end"/>
          </w:r>
        </w:del>
      </w:ins>
    </w:p>
    <w:p w14:paraId="0E43B5F4" w14:textId="498338CB" w:rsidR="00635F02" w:rsidDel="00A17716" w:rsidRDefault="00635F02" w:rsidP="00635F02">
      <w:pPr>
        <w:pStyle w:val="TableofFigures"/>
        <w:rPr>
          <w:ins w:id="28145" w:author="Author"/>
          <w:del w:id="28146" w:author="Author"/>
          <w:rFonts w:asciiTheme="minorHAnsi" w:eastAsiaTheme="minorEastAsia" w:hAnsiTheme="minorHAnsi" w:cstheme="minorBidi"/>
          <w:noProof/>
          <w:sz w:val="22"/>
          <w:szCs w:val="22"/>
        </w:rPr>
      </w:pPr>
      <w:ins w:id="28147" w:author="Author">
        <w:del w:id="28148" w:author="Author">
          <w:r w:rsidDel="00A17716">
            <w:fldChar w:fldCharType="begin"/>
          </w:r>
          <w:r w:rsidDel="00A17716">
            <w:delInstrText xml:space="preserve"> HYPERLINK \l "_Toc501028999" </w:delInstrText>
          </w:r>
          <w:r w:rsidDel="00A17716">
            <w:fldChar w:fldCharType="separate"/>
          </w:r>
          <w:r w:rsidRPr="001B7CCC" w:rsidDel="00A17716">
            <w:rPr>
              <w:rStyle w:val="Hyperlink"/>
              <w:noProof/>
            </w:rPr>
            <w:delText>Figure 6: Test Environment Conceptual Infrastructure Diagram, Part 1</w:delText>
          </w:r>
          <w:r w:rsidDel="00A17716">
            <w:rPr>
              <w:noProof/>
              <w:webHidden/>
            </w:rPr>
            <w:tab/>
          </w:r>
          <w:r w:rsidDel="00A17716">
            <w:rPr>
              <w:noProof/>
              <w:webHidden/>
            </w:rPr>
            <w:fldChar w:fldCharType="begin"/>
          </w:r>
          <w:r w:rsidDel="00A17716">
            <w:rPr>
              <w:noProof/>
              <w:webHidden/>
            </w:rPr>
            <w:delInstrText xml:space="preserve"> PAGEREF _Toc501028999 \h </w:delInstrText>
          </w:r>
        </w:del>
      </w:ins>
      <w:del w:id="28149" w:author="Author">
        <w:r w:rsidDel="00A17716">
          <w:rPr>
            <w:noProof/>
            <w:webHidden/>
          </w:rPr>
        </w:r>
      </w:del>
      <w:ins w:id="28150" w:author="Author">
        <w:del w:id="28151" w:author="Author">
          <w:r w:rsidDel="00A17716">
            <w:rPr>
              <w:noProof/>
              <w:webHidden/>
            </w:rPr>
            <w:fldChar w:fldCharType="separate"/>
          </w:r>
          <w:r w:rsidDel="00A17716">
            <w:rPr>
              <w:noProof/>
              <w:webHidden/>
            </w:rPr>
            <w:delText>41</w:delText>
          </w:r>
          <w:r w:rsidDel="00A17716">
            <w:rPr>
              <w:noProof/>
              <w:webHidden/>
            </w:rPr>
            <w:fldChar w:fldCharType="end"/>
          </w:r>
          <w:r w:rsidDel="00A17716">
            <w:rPr>
              <w:noProof/>
            </w:rPr>
            <w:fldChar w:fldCharType="end"/>
          </w:r>
        </w:del>
      </w:ins>
    </w:p>
    <w:p w14:paraId="56A80A23" w14:textId="5D3EAA12" w:rsidR="00635F02" w:rsidDel="00A17716" w:rsidRDefault="00635F02" w:rsidP="00635F02">
      <w:pPr>
        <w:pStyle w:val="TableofFigures"/>
        <w:rPr>
          <w:ins w:id="28152" w:author="Author"/>
          <w:del w:id="28153" w:author="Author"/>
          <w:rFonts w:asciiTheme="minorHAnsi" w:eastAsiaTheme="minorEastAsia" w:hAnsiTheme="minorHAnsi" w:cstheme="minorBidi"/>
          <w:noProof/>
          <w:sz w:val="22"/>
          <w:szCs w:val="22"/>
        </w:rPr>
      </w:pPr>
      <w:ins w:id="28154" w:author="Author">
        <w:del w:id="28155" w:author="Author">
          <w:r w:rsidDel="00A17716">
            <w:fldChar w:fldCharType="begin"/>
          </w:r>
          <w:r w:rsidDel="00A17716">
            <w:delInstrText xml:space="preserve"> HYPERLINK \l "_Toc501029000" </w:delInstrText>
          </w:r>
          <w:r w:rsidDel="00A17716">
            <w:fldChar w:fldCharType="separate"/>
          </w:r>
          <w:r w:rsidRPr="001B7CCC" w:rsidDel="00A17716">
            <w:rPr>
              <w:rStyle w:val="Hyperlink"/>
              <w:noProof/>
            </w:rPr>
            <w:delText>Figure 7: Test Environment Conceptual Infrastructure Diagram, Part 2</w:delText>
          </w:r>
          <w:r w:rsidDel="00A17716">
            <w:rPr>
              <w:noProof/>
              <w:webHidden/>
            </w:rPr>
            <w:tab/>
          </w:r>
          <w:r w:rsidDel="00A17716">
            <w:rPr>
              <w:noProof/>
              <w:webHidden/>
            </w:rPr>
            <w:fldChar w:fldCharType="begin"/>
          </w:r>
          <w:r w:rsidDel="00A17716">
            <w:rPr>
              <w:noProof/>
              <w:webHidden/>
            </w:rPr>
            <w:delInstrText xml:space="preserve"> PAGEREF _Toc501029000 \h </w:delInstrText>
          </w:r>
        </w:del>
      </w:ins>
      <w:del w:id="28156" w:author="Author">
        <w:r w:rsidDel="00A17716">
          <w:rPr>
            <w:noProof/>
            <w:webHidden/>
          </w:rPr>
        </w:r>
      </w:del>
      <w:ins w:id="28157" w:author="Author">
        <w:del w:id="28158" w:author="Author">
          <w:r w:rsidDel="00A17716">
            <w:rPr>
              <w:noProof/>
              <w:webHidden/>
            </w:rPr>
            <w:fldChar w:fldCharType="separate"/>
          </w:r>
          <w:r w:rsidDel="00A17716">
            <w:rPr>
              <w:noProof/>
              <w:webHidden/>
            </w:rPr>
            <w:delText>42</w:delText>
          </w:r>
          <w:r w:rsidDel="00A17716">
            <w:rPr>
              <w:noProof/>
              <w:webHidden/>
            </w:rPr>
            <w:fldChar w:fldCharType="end"/>
          </w:r>
          <w:r w:rsidDel="00A17716">
            <w:rPr>
              <w:noProof/>
            </w:rPr>
            <w:fldChar w:fldCharType="end"/>
          </w:r>
        </w:del>
      </w:ins>
    </w:p>
    <w:p w14:paraId="0799B8E9" w14:textId="27E2F5E7" w:rsidR="00635F02" w:rsidDel="00A17716" w:rsidRDefault="00635F02" w:rsidP="00635F02">
      <w:pPr>
        <w:pStyle w:val="TableofFigures"/>
        <w:rPr>
          <w:ins w:id="28159" w:author="Author"/>
          <w:del w:id="28160" w:author="Author"/>
          <w:rFonts w:asciiTheme="minorHAnsi" w:eastAsiaTheme="minorEastAsia" w:hAnsiTheme="minorHAnsi" w:cstheme="minorBidi"/>
          <w:noProof/>
          <w:sz w:val="22"/>
          <w:szCs w:val="22"/>
        </w:rPr>
      </w:pPr>
      <w:ins w:id="28161" w:author="Author">
        <w:del w:id="28162" w:author="Author">
          <w:r w:rsidDel="00A17716">
            <w:fldChar w:fldCharType="begin"/>
          </w:r>
          <w:r w:rsidDel="00A17716">
            <w:delInstrText xml:space="preserve"> HYPERLINK \l "_Toc501029001" </w:delInstrText>
          </w:r>
          <w:r w:rsidDel="00A17716">
            <w:fldChar w:fldCharType="separate"/>
          </w:r>
          <w:r w:rsidRPr="001B7CCC" w:rsidDel="00A17716">
            <w:rPr>
              <w:rStyle w:val="Hyperlink"/>
              <w:noProof/>
            </w:rPr>
            <w:delText>Figure 8: Conceptual Production String Diagram</w:delText>
          </w:r>
          <w:r w:rsidDel="00A17716">
            <w:rPr>
              <w:noProof/>
              <w:webHidden/>
            </w:rPr>
            <w:tab/>
          </w:r>
          <w:r w:rsidDel="00A17716">
            <w:rPr>
              <w:noProof/>
              <w:webHidden/>
            </w:rPr>
            <w:fldChar w:fldCharType="begin"/>
          </w:r>
          <w:r w:rsidDel="00A17716">
            <w:rPr>
              <w:noProof/>
              <w:webHidden/>
            </w:rPr>
            <w:delInstrText xml:space="preserve"> PAGEREF _Toc501029001 \h </w:delInstrText>
          </w:r>
        </w:del>
      </w:ins>
      <w:del w:id="28163" w:author="Author">
        <w:r w:rsidDel="00A17716">
          <w:rPr>
            <w:noProof/>
            <w:webHidden/>
          </w:rPr>
        </w:r>
      </w:del>
      <w:ins w:id="28164" w:author="Author">
        <w:del w:id="28165" w:author="Author">
          <w:r w:rsidDel="00A17716">
            <w:rPr>
              <w:noProof/>
              <w:webHidden/>
            </w:rPr>
            <w:fldChar w:fldCharType="separate"/>
          </w:r>
          <w:r w:rsidDel="00A17716">
            <w:rPr>
              <w:noProof/>
              <w:webHidden/>
            </w:rPr>
            <w:delText>45</w:delText>
          </w:r>
          <w:r w:rsidDel="00A17716">
            <w:rPr>
              <w:noProof/>
              <w:webHidden/>
            </w:rPr>
            <w:fldChar w:fldCharType="end"/>
          </w:r>
          <w:r w:rsidDel="00A17716">
            <w:rPr>
              <w:noProof/>
            </w:rPr>
            <w:fldChar w:fldCharType="end"/>
          </w:r>
        </w:del>
      </w:ins>
    </w:p>
    <w:p w14:paraId="2F576E1B" w14:textId="7B54A873" w:rsidR="00635F02" w:rsidDel="00A17716" w:rsidRDefault="00635F02" w:rsidP="00635F02">
      <w:pPr>
        <w:pStyle w:val="TableofFigures"/>
        <w:rPr>
          <w:ins w:id="28166" w:author="Author"/>
          <w:del w:id="28167" w:author="Author"/>
          <w:rFonts w:asciiTheme="minorHAnsi" w:eastAsiaTheme="minorEastAsia" w:hAnsiTheme="minorHAnsi" w:cstheme="minorBidi"/>
          <w:noProof/>
          <w:sz w:val="22"/>
          <w:szCs w:val="22"/>
        </w:rPr>
      </w:pPr>
      <w:ins w:id="28168" w:author="Author">
        <w:del w:id="28169" w:author="Author">
          <w:r w:rsidDel="00A17716">
            <w:fldChar w:fldCharType="begin"/>
          </w:r>
          <w:r w:rsidDel="00A17716">
            <w:delInstrText xml:space="preserve"> HYPERLINK \l "_Toc501029002" </w:delInstrText>
          </w:r>
          <w:r w:rsidDel="00A17716">
            <w:fldChar w:fldCharType="separate"/>
          </w:r>
          <w:r w:rsidRPr="001B7CCC" w:rsidDel="00A17716">
            <w:rPr>
              <w:rStyle w:val="Hyperlink"/>
              <w:noProof/>
            </w:rPr>
            <w:delText>Figure 9: MCCF EDI TAS Logical Architecture</w:delText>
          </w:r>
          <w:r w:rsidDel="00A17716">
            <w:rPr>
              <w:noProof/>
              <w:webHidden/>
            </w:rPr>
            <w:tab/>
          </w:r>
          <w:r w:rsidDel="00A17716">
            <w:rPr>
              <w:noProof/>
              <w:webHidden/>
            </w:rPr>
            <w:fldChar w:fldCharType="begin"/>
          </w:r>
          <w:r w:rsidDel="00A17716">
            <w:rPr>
              <w:noProof/>
              <w:webHidden/>
            </w:rPr>
            <w:delInstrText xml:space="preserve"> PAGEREF _Toc501029002 \h </w:delInstrText>
          </w:r>
        </w:del>
      </w:ins>
      <w:del w:id="28170" w:author="Author">
        <w:r w:rsidDel="00A17716">
          <w:rPr>
            <w:noProof/>
            <w:webHidden/>
          </w:rPr>
        </w:r>
      </w:del>
      <w:ins w:id="28171" w:author="Author">
        <w:del w:id="28172" w:author="Author">
          <w:r w:rsidDel="00A17716">
            <w:rPr>
              <w:noProof/>
              <w:webHidden/>
            </w:rPr>
            <w:fldChar w:fldCharType="separate"/>
          </w:r>
          <w:r w:rsidDel="00A17716">
            <w:rPr>
              <w:noProof/>
              <w:webHidden/>
            </w:rPr>
            <w:delText>51</w:delText>
          </w:r>
          <w:r w:rsidDel="00A17716">
            <w:rPr>
              <w:noProof/>
              <w:webHidden/>
            </w:rPr>
            <w:fldChar w:fldCharType="end"/>
          </w:r>
          <w:r w:rsidDel="00A17716">
            <w:rPr>
              <w:noProof/>
            </w:rPr>
            <w:fldChar w:fldCharType="end"/>
          </w:r>
        </w:del>
      </w:ins>
    </w:p>
    <w:p w14:paraId="4827C2C5" w14:textId="3B59DF29" w:rsidR="00635F02" w:rsidDel="00A17716" w:rsidRDefault="00635F02" w:rsidP="00635F02">
      <w:pPr>
        <w:pStyle w:val="TableofFigures"/>
        <w:rPr>
          <w:ins w:id="28173" w:author="Author"/>
          <w:del w:id="28174" w:author="Author"/>
          <w:rFonts w:asciiTheme="minorHAnsi" w:eastAsiaTheme="minorEastAsia" w:hAnsiTheme="minorHAnsi" w:cstheme="minorBidi"/>
          <w:noProof/>
          <w:sz w:val="22"/>
          <w:szCs w:val="22"/>
        </w:rPr>
      </w:pPr>
      <w:ins w:id="28175" w:author="Author">
        <w:del w:id="28176" w:author="Author">
          <w:r w:rsidDel="00A17716">
            <w:fldChar w:fldCharType="begin"/>
          </w:r>
          <w:r w:rsidDel="00A17716">
            <w:delInstrText xml:space="preserve"> HYPERLINK \l "_Toc501029003" </w:delInstrText>
          </w:r>
          <w:r w:rsidDel="00A17716">
            <w:fldChar w:fldCharType="separate"/>
          </w:r>
          <w:r w:rsidRPr="001B7CCC" w:rsidDel="00A17716">
            <w:rPr>
              <w:rStyle w:val="Hyperlink"/>
              <w:noProof/>
            </w:rPr>
            <w:delText>Figure 10: VA Future IT Vision Diagram (5-year)</w:delText>
          </w:r>
          <w:r w:rsidDel="00A17716">
            <w:rPr>
              <w:noProof/>
              <w:webHidden/>
            </w:rPr>
            <w:tab/>
          </w:r>
          <w:r w:rsidDel="00A17716">
            <w:rPr>
              <w:noProof/>
              <w:webHidden/>
            </w:rPr>
            <w:fldChar w:fldCharType="begin"/>
          </w:r>
          <w:r w:rsidDel="00A17716">
            <w:rPr>
              <w:noProof/>
              <w:webHidden/>
            </w:rPr>
            <w:delInstrText xml:space="preserve"> PAGEREF _Toc501029003 \h </w:delInstrText>
          </w:r>
        </w:del>
      </w:ins>
      <w:del w:id="28177" w:author="Author">
        <w:r w:rsidDel="00A17716">
          <w:rPr>
            <w:noProof/>
            <w:webHidden/>
          </w:rPr>
        </w:r>
      </w:del>
      <w:ins w:id="28178" w:author="Author">
        <w:del w:id="28179" w:author="Author">
          <w:r w:rsidDel="00A17716">
            <w:rPr>
              <w:noProof/>
              <w:webHidden/>
            </w:rPr>
            <w:fldChar w:fldCharType="separate"/>
          </w:r>
          <w:r w:rsidDel="00A17716">
            <w:rPr>
              <w:noProof/>
              <w:webHidden/>
            </w:rPr>
            <w:delText>54</w:delText>
          </w:r>
          <w:r w:rsidDel="00A17716">
            <w:rPr>
              <w:noProof/>
              <w:webHidden/>
            </w:rPr>
            <w:fldChar w:fldCharType="end"/>
          </w:r>
          <w:r w:rsidDel="00A17716">
            <w:rPr>
              <w:noProof/>
            </w:rPr>
            <w:fldChar w:fldCharType="end"/>
          </w:r>
        </w:del>
      </w:ins>
    </w:p>
    <w:p w14:paraId="3867EBEA" w14:textId="0524F3A5" w:rsidR="00635F02" w:rsidDel="00A17716" w:rsidRDefault="00635F02" w:rsidP="00635F02">
      <w:pPr>
        <w:pStyle w:val="TableofFigures"/>
        <w:rPr>
          <w:ins w:id="28180" w:author="Author"/>
          <w:del w:id="28181" w:author="Author"/>
          <w:rFonts w:asciiTheme="minorHAnsi" w:eastAsiaTheme="minorEastAsia" w:hAnsiTheme="minorHAnsi" w:cstheme="minorBidi"/>
          <w:noProof/>
          <w:sz w:val="22"/>
          <w:szCs w:val="22"/>
        </w:rPr>
      </w:pPr>
      <w:ins w:id="28182" w:author="Author">
        <w:del w:id="28183" w:author="Author">
          <w:r w:rsidDel="00A17716">
            <w:fldChar w:fldCharType="begin"/>
          </w:r>
          <w:r w:rsidDel="00A17716">
            <w:delInstrText xml:space="preserve"> HYPERLINK \l "_Toc501029004" </w:delInstrText>
          </w:r>
          <w:r w:rsidDel="00A17716">
            <w:fldChar w:fldCharType="separate"/>
          </w:r>
          <w:r w:rsidRPr="001B7CCC" w:rsidDel="00A17716">
            <w:rPr>
              <w:rStyle w:val="Hyperlink"/>
              <w:noProof/>
            </w:rPr>
            <w:delText>Figure 11 - UI Lazy Loading Sample Web Page</w:delText>
          </w:r>
          <w:r w:rsidDel="00A17716">
            <w:rPr>
              <w:noProof/>
              <w:webHidden/>
            </w:rPr>
            <w:tab/>
          </w:r>
          <w:r w:rsidDel="00A17716">
            <w:rPr>
              <w:noProof/>
              <w:webHidden/>
            </w:rPr>
            <w:fldChar w:fldCharType="begin"/>
          </w:r>
          <w:r w:rsidDel="00A17716">
            <w:rPr>
              <w:noProof/>
              <w:webHidden/>
            </w:rPr>
            <w:delInstrText xml:space="preserve"> PAGEREF _Toc501029004 \h </w:delInstrText>
          </w:r>
        </w:del>
      </w:ins>
      <w:del w:id="28184" w:author="Author">
        <w:r w:rsidDel="00A17716">
          <w:rPr>
            <w:noProof/>
            <w:webHidden/>
          </w:rPr>
        </w:r>
      </w:del>
      <w:ins w:id="28185" w:author="Author">
        <w:del w:id="28186" w:author="Author">
          <w:r w:rsidDel="00A17716">
            <w:rPr>
              <w:noProof/>
              <w:webHidden/>
            </w:rPr>
            <w:fldChar w:fldCharType="separate"/>
          </w:r>
          <w:r w:rsidDel="00A17716">
            <w:rPr>
              <w:noProof/>
              <w:webHidden/>
            </w:rPr>
            <w:delText>60</w:delText>
          </w:r>
          <w:r w:rsidDel="00A17716">
            <w:rPr>
              <w:noProof/>
              <w:webHidden/>
            </w:rPr>
            <w:fldChar w:fldCharType="end"/>
          </w:r>
          <w:r w:rsidDel="00A17716">
            <w:rPr>
              <w:noProof/>
            </w:rPr>
            <w:fldChar w:fldCharType="end"/>
          </w:r>
        </w:del>
      </w:ins>
    </w:p>
    <w:p w14:paraId="05D23C83" w14:textId="16B1C1D8" w:rsidR="00635F02" w:rsidDel="00A17716" w:rsidRDefault="00635F02" w:rsidP="00635F02">
      <w:pPr>
        <w:pStyle w:val="TableofFigures"/>
        <w:rPr>
          <w:ins w:id="28187" w:author="Author"/>
          <w:del w:id="28188" w:author="Author"/>
          <w:rFonts w:asciiTheme="minorHAnsi" w:eastAsiaTheme="minorEastAsia" w:hAnsiTheme="minorHAnsi" w:cstheme="minorBidi"/>
          <w:noProof/>
          <w:sz w:val="22"/>
          <w:szCs w:val="22"/>
        </w:rPr>
      </w:pPr>
      <w:ins w:id="28189" w:author="Author">
        <w:del w:id="28190" w:author="Author">
          <w:r w:rsidDel="00A17716">
            <w:fldChar w:fldCharType="begin"/>
          </w:r>
          <w:r w:rsidDel="00A17716">
            <w:delInstrText xml:space="preserve"> HYPERLINK \l "_Toc501029005" </w:delInstrText>
          </w:r>
          <w:r w:rsidDel="00A17716">
            <w:fldChar w:fldCharType="separate"/>
          </w:r>
          <w:r w:rsidRPr="001B7CCC" w:rsidDel="00A17716">
            <w:rPr>
              <w:rStyle w:val="Hyperlink"/>
              <w:noProof/>
            </w:rPr>
            <w:delText>Figure 12 - MCCF TAS Services Design</w:delText>
          </w:r>
          <w:r w:rsidDel="00A17716">
            <w:rPr>
              <w:noProof/>
              <w:webHidden/>
            </w:rPr>
            <w:tab/>
          </w:r>
          <w:r w:rsidDel="00A17716">
            <w:rPr>
              <w:noProof/>
              <w:webHidden/>
            </w:rPr>
            <w:fldChar w:fldCharType="begin"/>
          </w:r>
          <w:r w:rsidDel="00A17716">
            <w:rPr>
              <w:noProof/>
              <w:webHidden/>
            </w:rPr>
            <w:delInstrText xml:space="preserve"> PAGEREF _Toc501029005 \h </w:delInstrText>
          </w:r>
        </w:del>
      </w:ins>
      <w:del w:id="28191" w:author="Author">
        <w:r w:rsidDel="00A17716">
          <w:rPr>
            <w:noProof/>
            <w:webHidden/>
          </w:rPr>
        </w:r>
      </w:del>
      <w:ins w:id="28192" w:author="Author">
        <w:del w:id="28193" w:author="Author">
          <w:r w:rsidDel="00A17716">
            <w:rPr>
              <w:noProof/>
              <w:webHidden/>
            </w:rPr>
            <w:fldChar w:fldCharType="separate"/>
          </w:r>
          <w:r w:rsidDel="00A17716">
            <w:rPr>
              <w:noProof/>
              <w:webHidden/>
            </w:rPr>
            <w:delText>61</w:delText>
          </w:r>
          <w:r w:rsidDel="00A17716">
            <w:rPr>
              <w:noProof/>
              <w:webHidden/>
            </w:rPr>
            <w:fldChar w:fldCharType="end"/>
          </w:r>
          <w:r w:rsidDel="00A17716">
            <w:rPr>
              <w:noProof/>
            </w:rPr>
            <w:fldChar w:fldCharType="end"/>
          </w:r>
        </w:del>
      </w:ins>
    </w:p>
    <w:p w14:paraId="6D683285" w14:textId="572454F7" w:rsidR="00635F02" w:rsidDel="00A17716" w:rsidRDefault="00635F02" w:rsidP="00635F02">
      <w:pPr>
        <w:pStyle w:val="TableofFigures"/>
        <w:rPr>
          <w:ins w:id="28194" w:author="Author"/>
          <w:del w:id="28195" w:author="Author"/>
          <w:rFonts w:asciiTheme="minorHAnsi" w:eastAsiaTheme="minorEastAsia" w:hAnsiTheme="minorHAnsi" w:cstheme="minorBidi"/>
          <w:noProof/>
          <w:sz w:val="22"/>
          <w:szCs w:val="22"/>
        </w:rPr>
      </w:pPr>
      <w:ins w:id="28196" w:author="Author">
        <w:del w:id="28197" w:author="Author">
          <w:r w:rsidDel="00A17716">
            <w:fldChar w:fldCharType="begin"/>
          </w:r>
          <w:r w:rsidDel="00A17716">
            <w:delInstrText xml:space="preserve"> HYPERLINK \l "_Toc501029006" </w:delInstrText>
          </w:r>
          <w:r w:rsidDel="00A17716">
            <w:fldChar w:fldCharType="separate"/>
          </w:r>
          <w:r w:rsidRPr="001B7CCC" w:rsidDel="00A17716">
            <w:rPr>
              <w:rStyle w:val="Hyperlink"/>
              <w:noProof/>
            </w:rPr>
            <w:delText>Figure 13 - MCCF TAS node.js Logging Components</w:delText>
          </w:r>
          <w:r w:rsidDel="00A17716">
            <w:rPr>
              <w:noProof/>
              <w:webHidden/>
            </w:rPr>
            <w:tab/>
          </w:r>
          <w:r w:rsidDel="00A17716">
            <w:rPr>
              <w:noProof/>
              <w:webHidden/>
            </w:rPr>
            <w:fldChar w:fldCharType="begin"/>
          </w:r>
          <w:r w:rsidDel="00A17716">
            <w:rPr>
              <w:noProof/>
              <w:webHidden/>
            </w:rPr>
            <w:delInstrText xml:space="preserve"> PAGEREF _Toc501029006 \h </w:delInstrText>
          </w:r>
        </w:del>
      </w:ins>
      <w:del w:id="28198" w:author="Author">
        <w:r w:rsidDel="00A17716">
          <w:rPr>
            <w:noProof/>
            <w:webHidden/>
          </w:rPr>
        </w:r>
      </w:del>
      <w:ins w:id="28199" w:author="Author">
        <w:del w:id="28200" w:author="Author">
          <w:r w:rsidDel="00A17716">
            <w:rPr>
              <w:noProof/>
              <w:webHidden/>
            </w:rPr>
            <w:fldChar w:fldCharType="separate"/>
          </w:r>
          <w:r w:rsidDel="00A17716">
            <w:rPr>
              <w:noProof/>
              <w:webHidden/>
            </w:rPr>
            <w:delText>62</w:delText>
          </w:r>
          <w:r w:rsidDel="00A17716">
            <w:rPr>
              <w:noProof/>
              <w:webHidden/>
            </w:rPr>
            <w:fldChar w:fldCharType="end"/>
          </w:r>
          <w:r w:rsidDel="00A17716">
            <w:rPr>
              <w:noProof/>
            </w:rPr>
            <w:fldChar w:fldCharType="end"/>
          </w:r>
        </w:del>
      </w:ins>
    </w:p>
    <w:p w14:paraId="51671CB7" w14:textId="45C153F0" w:rsidR="00635F02" w:rsidDel="00A17716" w:rsidRDefault="00635F02" w:rsidP="00635F02">
      <w:pPr>
        <w:pStyle w:val="TableofFigures"/>
        <w:rPr>
          <w:ins w:id="28201" w:author="Author"/>
          <w:del w:id="28202" w:author="Author"/>
          <w:rFonts w:asciiTheme="minorHAnsi" w:eastAsiaTheme="minorEastAsia" w:hAnsiTheme="minorHAnsi" w:cstheme="minorBidi"/>
          <w:noProof/>
          <w:sz w:val="22"/>
          <w:szCs w:val="22"/>
        </w:rPr>
      </w:pPr>
      <w:ins w:id="28203" w:author="Author">
        <w:del w:id="28204" w:author="Author">
          <w:r w:rsidDel="00A17716">
            <w:fldChar w:fldCharType="begin"/>
          </w:r>
          <w:r w:rsidDel="00A17716">
            <w:delInstrText xml:space="preserve"> HYPERLINK \l "_Toc501029007" </w:delInstrText>
          </w:r>
          <w:r w:rsidDel="00A17716">
            <w:fldChar w:fldCharType="separate"/>
          </w:r>
          <w:r w:rsidRPr="001B7CCC" w:rsidDel="00A17716">
            <w:rPr>
              <w:rStyle w:val="Hyperlink"/>
              <w:noProof/>
            </w:rPr>
            <w:delText>Figure 14 - MCCF TAS Logging Configuration</w:delText>
          </w:r>
          <w:r w:rsidDel="00A17716">
            <w:rPr>
              <w:noProof/>
              <w:webHidden/>
            </w:rPr>
            <w:tab/>
          </w:r>
          <w:r w:rsidDel="00A17716">
            <w:rPr>
              <w:noProof/>
              <w:webHidden/>
            </w:rPr>
            <w:fldChar w:fldCharType="begin"/>
          </w:r>
          <w:r w:rsidDel="00A17716">
            <w:rPr>
              <w:noProof/>
              <w:webHidden/>
            </w:rPr>
            <w:delInstrText xml:space="preserve"> PAGEREF _Toc501029007 \h </w:delInstrText>
          </w:r>
        </w:del>
      </w:ins>
      <w:del w:id="28205" w:author="Author">
        <w:r w:rsidDel="00A17716">
          <w:rPr>
            <w:noProof/>
            <w:webHidden/>
          </w:rPr>
        </w:r>
      </w:del>
      <w:ins w:id="28206" w:author="Author">
        <w:del w:id="28207" w:author="Author">
          <w:r w:rsidDel="00A17716">
            <w:rPr>
              <w:noProof/>
              <w:webHidden/>
            </w:rPr>
            <w:fldChar w:fldCharType="separate"/>
          </w:r>
          <w:r w:rsidDel="00A17716">
            <w:rPr>
              <w:noProof/>
              <w:webHidden/>
            </w:rPr>
            <w:delText>68</w:delText>
          </w:r>
          <w:r w:rsidDel="00A17716">
            <w:rPr>
              <w:noProof/>
              <w:webHidden/>
            </w:rPr>
            <w:fldChar w:fldCharType="end"/>
          </w:r>
          <w:r w:rsidDel="00A17716">
            <w:rPr>
              <w:noProof/>
            </w:rPr>
            <w:fldChar w:fldCharType="end"/>
          </w:r>
        </w:del>
      </w:ins>
    </w:p>
    <w:p w14:paraId="7BC570D1" w14:textId="7D76CB8C" w:rsidR="00635F02" w:rsidDel="00A17716" w:rsidRDefault="00635F02" w:rsidP="00635F02">
      <w:pPr>
        <w:pStyle w:val="TableofFigures"/>
        <w:rPr>
          <w:ins w:id="28208" w:author="Author"/>
          <w:del w:id="28209" w:author="Author"/>
          <w:rFonts w:asciiTheme="minorHAnsi" w:eastAsiaTheme="minorEastAsia" w:hAnsiTheme="minorHAnsi" w:cstheme="minorBidi"/>
          <w:noProof/>
          <w:sz w:val="22"/>
          <w:szCs w:val="22"/>
        </w:rPr>
      </w:pPr>
      <w:ins w:id="28210" w:author="Author">
        <w:del w:id="28211" w:author="Author">
          <w:r w:rsidDel="00A17716">
            <w:fldChar w:fldCharType="begin"/>
          </w:r>
          <w:r w:rsidDel="00A17716">
            <w:delInstrText xml:space="preserve"> HYPERLINK \l "_Toc501029008" </w:delInstrText>
          </w:r>
          <w:r w:rsidDel="00A17716">
            <w:fldChar w:fldCharType="separate"/>
          </w:r>
          <w:r w:rsidRPr="001B7CCC" w:rsidDel="00A17716">
            <w:rPr>
              <w:rStyle w:val="Hyperlink"/>
              <w:noProof/>
            </w:rPr>
            <w:delText>Figure 15 - MCCF TAS Health Monitoring System High-level Design</w:delText>
          </w:r>
          <w:r w:rsidDel="00A17716">
            <w:rPr>
              <w:noProof/>
              <w:webHidden/>
            </w:rPr>
            <w:tab/>
          </w:r>
          <w:r w:rsidDel="00A17716">
            <w:rPr>
              <w:noProof/>
              <w:webHidden/>
            </w:rPr>
            <w:fldChar w:fldCharType="begin"/>
          </w:r>
          <w:r w:rsidDel="00A17716">
            <w:rPr>
              <w:noProof/>
              <w:webHidden/>
            </w:rPr>
            <w:delInstrText xml:space="preserve"> PAGEREF _Toc501029008 \h </w:delInstrText>
          </w:r>
        </w:del>
      </w:ins>
      <w:del w:id="28212" w:author="Author">
        <w:r w:rsidDel="00A17716">
          <w:rPr>
            <w:noProof/>
            <w:webHidden/>
          </w:rPr>
        </w:r>
      </w:del>
      <w:ins w:id="28213" w:author="Author">
        <w:del w:id="28214" w:author="Author">
          <w:r w:rsidDel="00A17716">
            <w:rPr>
              <w:noProof/>
              <w:webHidden/>
            </w:rPr>
            <w:fldChar w:fldCharType="separate"/>
          </w:r>
          <w:r w:rsidDel="00A17716">
            <w:rPr>
              <w:noProof/>
              <w:webHidden/>
            </w:rPr>
            <w:delText>69</w:delText>
          </w:r>
          <w:r w:rsidDel="00A17716">
            <w:rPr>
              <w:noProof/>
              <w:webHidden/>
            </w:rPr>
            <w:fldChar w:fldCharType="end"/>
          </w:r>
          <w:r w:rsidDel="00A17716">
            <w:rPr>
              <w:noProof/>
            </w:rPr>
            <w:fldChar w:fldCharType="end"/>
          </w:r>
        </w:del>
      </w:ins>
    </w:p>
    <w:p w14:paraId="6086080C" w14:textId="7839C5AA" w:rsidR="00635F02" w:rsidDel="00A17716" w:rsidRDefault="00635F02" w:rsidP="00635F02">
      <w:pPr>
        <w:pStyle w:val="TableofFigures"/>
        <w:rPr>
          <w:ins w:id="28215" w:author="Author"/>
          <w:del w:id="28216" w:author="Author"/>
          <w:rFonts w:asciiTheme="minorHAnsi" w:eastAsiaTheme="minorEastAsia" w:hAnsiTheme="minorHAnsi" w:cstheme="minorBidi"/>
          <w:noProof/>
          <w:sz w:val="22"/>
          <w:szCs w:val="22"/>
        </w:rPr>
      </w:pPr>
      <w:ins w:id="28217" w:author="Author">
        <w:del w:id="28218" w:author="Author">
          <w:r w:rsidDel="00A17716">
            <w:fldChar w:fldCharType="begin"/>
          </w:r>
          <w:r w:rsidDel="00A17716">
            <w:delInstrText xml:space="preserve"> HYPERLINK \l "_Toc501029009" </w:delInstrText>
          </w:r>
          <w:r w:rsidDel="00A17716">
            <w:fldChar w:fldCharType="separate"/>
          </w:r>
          <w:r w:rsidRPr="001B7CCC" w:rsidDel="00A17716">
            <w:rPr>
              <w:rStyle w:val="Hyperlink"/>
              <w:noProof/>
            </w:rPr>
            <w:delText>Figure 16 - MCCF TAS Health Check Flow</w:delText>
          </w:r>
          <w:r w:rsidDel="00A17716">
            <w:rPr>
              <w:noProof/>
              <w:webHidden/>
            </w:rPr>
            <w:tab/>
          </w:r>
          <w:r w:rsidDel="00A17716">
            <w:rPr>
              <w:noProof/>
              <w:webHidden/>
            </w:rPr>
            <w:fldChar w:fldCharType="begin"/>
          </w:r>
          <w:r w:rsidDel="00A17716">
            <w:rPr>
              <w:noProof/>
              <w:webHidden/>
            </w:rPr>
            <w:delInstrText xml:space="preserve"> PAGEREF _Toc501029009 \h </w:delInstrText>
          </w:r>
        </w:del>
      </w:ins>
      <w:del w:id="28219" w:author="Author">
        <w:r w:rsidDel="00A17716">
          <w:rPr>
            <w:noProof/>
            <w:webHidden/>
          </w:rPr>
        </w:r>
      </w:del>
      <w:ins w:id="28220" w:author="Author">
        <w:del w:id="28221" w:author="Author">
          <w:r w:rsidDel="00A17716">
            <w:rPr>
              <w:noProof/>
              <w:webHidden/>
            </w:rPr>
            <w:fldChar w:fldCharType="separate"/>
          </w:r>
          <w:r w:rsidDel="00A17716">
            <w:rPr>
              <w:noProof/>
              <w:webHidden/>
            </w:rPr>
            <w:delText>70</w:delText>
          </w:r>
          <w:r w:rsidDel="00A17716">
            <w:rPr>
              <w:noProof/>
              <w:webHidden/>
            </w:rPr>
            <w:fldChar w:fldCharType="end"/>
          </w:r>
          <w:r w:rsidDel="00A17716">
            <w:rPr>
              <w:noProof/>
            </w:rPr>
            <w:fldChar w:fldCharType="end"/>
          </w:r>
        </w:del>
      </w:ins>
    </w:p>
    <w:p w14:paraId="10EF9399" w14:textId="6A1B5A7B" w:rsidR="00635F02" w:rsidDel="00A17716" w:rsidRDefault="00635F02" w:rsidP="00635F02">
      <w:pPr>
        <w:pStyle w:val="TableofFigures"/>
        <w:rPr>
          <w:ins w:id="28222" w:author="Author"/>
          <w:del w:id="28223" w:author="Author"/>
          <w:rFonts w:asciiTheme="minorHAnsi" w:eastAsiaTheme="minorEastAsia" w:hAnsiTheme="minorHAnsi" w:cstheme="minorBidi"/>
          <w:noProof/>
          <w:sz w:val="22"/>
          <w:szCs w:val="22"/>
        </w:rPr>
      </w:pPr>
      <w:ins w:id="28224" w:author="Author">
        <w:del w:id="28225" w:author="Author">
          <w:r w:rsidDel="00A17716">
            <w:fldChar w:fldCharType="begin"/>
          </w:r>
          <w:r w:rsidDel="00A17716">
            <w:delInstrText xml:space="preserve"> HYPERLINK \l "_Toc501029010" </w:delInstrText>
          </w:r>
          <w:r w:rsidDel="00A17716">
            <w:fldChar w:fldCharType="separate"/>
          </w:r>
          <w:r w:rsidRPr="001B7CCC" w:rsidDel="00A17716">
            <w:rPr>
              <w:rStyle w:val="Hyperlink"/>
              <w:noProof/>
            </w:rPr>
            <w:delText>Figure 17 - USWDS Design Elements</w:delText>
          </w:r>
          <w:r w:rsidDel="00A17716">
            <w:rPr>
              <w:noProof/>
              <w:webHidden/>
            </w:rPr>
            <w:tab/>
          </w:r>
          <w:r w:rsidDel="00A17716">
            <w:rPr>
              <w:noProof/>
              <w:webHidden/>
            </w:rPr>
            <w:fldChar w:fldCharType="begin"/>
          </w:r>
          <w:r w:rsidDel="00A17716">
            <w:rPr>
              <w:noProof/>
              <w:webHidden/>
            </w:rPr>
            <w:delInstrText xml:space="preserve"> PAGEREF _Toc501029010 \h </w:delInstrText>
          </w:r>
        </w:del>
      </w:ins>
      <w:del w:id="28226" w:author="Author">
        <w:r w:rsidDel="00A17716">
          <w:rPr>
            <w:noProof/>
            <w:webHidden/>
          </w:rPr>
        </w:r>
      </w:del>
      <w:ins w:id="28227" w:author="Author">
        <w:del w:id="28228" w:author="Author">
          <w:r w:rsidDel="00A17716">
            <w:rPr>
              <w:noProof/>
              <w:webHidden/>
            </w:rPr>
            <w:fldChar w:fldCharType="separate"/>
          </w:r>
          <w:r w:rsidDel="00A17716">
            <w:rPr>
              <w:noProof/>
              <w:webHidden/>
            </w:rPr>
            <w:delText>71</w:delText>
          </w:r>
          <w:r w:rsidDel="00A17716">
            <w:rPr>
              <w:noProof/>
              <w:webHidden/>
            </w:rPr>
            <w:fldChar w:fldCharType="end"/>
          </w:r>
          <w:r w:rsidDel="00A17716">
            <w:rPr>
              <w:noProof/>
            </w:rPr>
            <w:fldChar w:fldCharType="end"/>
          </w:r>
        </w:del>
      </w:ins>
    </w:p>
    <w:p w14:paraId="51FE02E3" w14:textId="712F2A23" w:rsidR="00635F02" w:rsidDel="00A17716" w:rsidRDefault="00635F02" w:rsidP="00635F02">
      <w:pPr>
        <w:pStyle w:val="TableofFigures"/>
        <w:rPr>
          <w:ins w:id="28229" w:author="Author"/>
          <w:del w:id="28230" w:author="Author"/>
          <w:rFonts w:asciiTheme="minorHAnsi" w:eastAsiaTheme="minorEastAsia" w:hAnsiTheme="minorHAnsi" w:cstheme="minorBidi"/>
          <w:noProof/>
          <w:sz w:val="22"/>
          <w:szCs w:val="22"/>
        </w:rPr>
      </w:pPr>
      <w:ins w:id="28231" w:author="Author">
        <w:del w:id="28232" w:author="Author">
          <w:r w:rsidDel="00A17716">
            <w:fldChar w:fldCharType="begin"/>
          </w:r>
          <w:r w:rsidDel="00A17716">
            <w:delInstrText xml:space="preserve"> HYPERLINK \l "_Toc501029011" </w:delInstrText>
          </w:r>
          <w:r w:rsidDel="00A17716">
            <w:fldChar w:fldCharType="separate"/>
          </w:r>
          <w:r w:rsidRPr="001B7CCC" w:rsidDel="00A17716">
            <w:rPr>
              <w:rStyle w:val="Hyperlink"/>
              <w:noProof/>
            </w:rPr>
            <w:delText>Figure 18 - MCCF TAS Portal Screen Mockup</w:delText>
          </w:r>
          <w:r w:rsidDel="00A17716">
            <w:rPr>
              <w:noProof/>
              <w:webHidden/>
            </w:rPr>
            <w:tab/>
          </w:r>
          <w:r w:rsidDel="00A17716">
            <w:rPr>
              <w:noProof/>
              <w:webHidden/>
            </w:rPr>
            <w:fldChar w:fldCharType="begin"/>
          </w:r>
          <w:r w:rsidDel="00A17716">
            <w:rPr>
              <w:noProof/>
              <w:webHidden/>
            </w:rPr>
            <w:delInstrText xml:space="preserve"> PAGEREF _Toc501029011 \h </w:delInstrText>
          </w:r>
        </w:del>
      </w:ins>
      <w:del w:id="28233" w:author="Author">
        <w:r w:rsidDel="00A17716">
          <w:rPr>
            <w:noProof/>
            <w:webHidden/>
          </w:rPr>
        </w:r>
      </w:del>
      <w:ins w:id="28234" w:author="Author">
        <w:del w:id="28235" w:author="Author">
          <w:r w:rsidDel="00A17716">
            <w:rPr>
              <w:noProof/>
              <w:webHidden/>
            </w:rPr>
            <w:fldChar w:fldCharType="separate"/>
          </w:r>
          <w:r w:rsidDel="00A17716">
            <w:rPr>
              <w:noProof/>
              <w:webHidden/>
            </w:rPr>
            <w:delText>72</w:delText>
          </w:r>
          <w:r w:rsidDel="00A17716">
            <w:rPr>
              <w:noProof/>
              <w:webHidden/>
            </w:rPr>
            <w:fldChar w:fldCharType="end"/>
          </w:r>
          <w:r w:rsidDel="00A17716">
            <w:rPr>
              <w:noProof/>
            </w:rPr>
            <w:fldChar w:fldCharType="end"/>
          </w:r>
        </w:del>
      </w:ins>
    </w:p>
    <w:p w14:paraId="18C1A20C" w14:textId="6AE1F0FB" w:rsidR="00635F02" w:rsidDel="00A17716" w:rsidRDefault="00635F02" w:rsidP="00635F02">
      <w:pPr>
        <w:pStyle w:val="TableofFigures"/>
        <w:rPr>
          <w:ins w:id="28236" w:author="Author"/>
          <w:del w:id="28237" w:author="Author"/>
          <w:rFonts w:asciiTheme="minorHAnsi" w:eastAsiaTheme="minorEastAsia" w:hAnsiTheme="minorHAnsi" w:cstheme="minorBidi"/>
          <w:noProof/>
          <w:sz w:val="22"/>
          <w:szCs w:val="22"/>
        </w:rPr>
      </w:pPr>
      <w:ins w:id="28238" w:author="Author">
        <w:del w:id="28239" w:author="Author">
          <w:r w:rsidDel="00A17716">
            <w:fldChar w:fldCharType="begin"/>
          </w:r>
          <w:r w:rsidDel="00A17716">
            <w:delInstrText xml:space="preserve"> HYPERLINK \l "_Toc501029012" </w:delInstrText>
          </w:r>
          <w:r w:rsidDel="00A17716">
            <w:fldChar w:fldCharType="separate"/>
          </w:r>
          <w:r w:rsidRPr="001B7CCC" w:rsidDel="00A17716">
            <w:rPr>
              <w:rStyle w:val="Hyperlink"/>
              <w:noProof/>
            </w:rPr>
            <w:delText>Figure 19 - USWDS Landing Page Template</w:delText>
          </w:r>
          <w:r w:rsidDel="00A17716">
            <w:rPr>
              <w:noProof/>
              <w:webHidden/>
            </w:rPr>
            <w:tab/>
          </w:r>
          <w:r w:rsidDel="00A17716">
            <w:rPr>
              <w:noProof/>
              <w:webHidden/>
            </w:rPr>
            <w:fldChar w:fldCharType="begin"/>
          </w:r>
          <w:r w:rsidDel="00A17716">
            <w:rPr>
              <w:noProof/>
              <w:webHidden/>
            </w:rPr>
            <w:delInstrText xml:space="preserve"> PAGEREF _Toc501029012 \h </w:delInstrText>
          </w:r>
        </w:del>
      </w:ins>
      <w:del w:id="28240" w:author="Author">
        <w:r w:rsidDel="00A17716">
          <w:rPr>
            <w:noProof/>
            <w:webHidden/>
          </w:rPr>
        </w:r>
      </w:del>
      <w:ins w:id="28241" w:author="Author">
        <w:del w:id="28242" w:author="Author">
          <w:r w:rsidDel="00A17716">
            <w:rPr>
              <w:noProof/>
              <w:webHidden/>
            </w:rPr>
            <w:fldChar w:fldCharType="separate"/>
          </w:r>
          <w:r w:rsidDel="00A17716">
            <w:rPr>
              <w:noProof/>
              <w:webHidden/>
            </w:rPr>
            <w:delText>73</w:delText>
          </w:r>
          <w:r w:rsidDel="00A17716">
            <w:rPr>
              <w:noProof/>
              <w:webHidden/>
            </w:rPr>
            <w:fldChar w:fldCharType="end"/>
          </w:r>
          <w:r w:rsidDel="00A17716">
            <w:rPr>
              <w:noProof/>
            </w:rPr>
            <w:fldChar w:fldCharType="end"/>
          </w:r>
        </w:del>
      </w:ins>
    </w:p>
    <w:p w14:paraId="57726932" w14:textId="533D7A71" w:rsidR="00635F02" w:rsidDel="00A17716" w:rsidRDefault="00635F02" w:rsidP="00635F02">
      <w:pPr>
        <w:pStyle w:val="TableofFigures"/>
        <w:rPr>
          <w:ins w:id="28243" w:author="Author"/>
          <w:del w:id="28244" w:author="Author"/>
          <w:rFonts w:asciiTheme="minorHAnsi" w:eastAsiaTheme="minorEastAsia" w:hAnsiTheme="minorHAnsi" w:cstheme="minorBidi"/>
          <w:noProof/>
          <w:sz w:val="22"/>
          <w:szCs w:val="22"/>
        </w:rPr>
      </w:pPr>
      <w:ins w:id="28245" w:author="Author">
        <w:del w:id="28246" w:author="Author">
          <w:r w:rsidDel="00A17716">
            <w:fldChar w:fldCharType="begin"/>
          </w:r>
          <w:r w:rsidDel="00A17716">
            <w:delInstrText xml:space="preserve"> HYPERLINK \l "_Toc501029013" </w:delInstrText>
          </w:r>
          <w:r w:rsidDel="00A17716">
            <w:fldChar w:fldCharType="separate"/>
          </w:r>
          <w:r w:rsidRPr="001B7CCC" w:rsidDel="00A17716">
            <w:rPr>
              <w:rStyle w:val="Hyperlink"/>
              <w:noProof/>
            </w:rPr>
            <w:delText>Figure 20 - USWDS Documentation Page Template</w:delText>
          </w:r>
          <w:r w:rsidDel="00A17716">
            <w:rPr>
              <w:noProof/>
              <w:webHidden/>
            </w:rPr>
            <w:tab/>
          </w:r>
          <w:r w:rsidDel="00A17716">
            <w:rPr>
              <w:noProof/>
              <w:webHidden/>
            </w:rPr>
            <w:fldChar w:fldCharType="begin"/>
          </w:r>
          <w:r w:rsidDel="00A17716">
            <w:rPr>
              <w:noProof/>
              <w:webHidden/>
            </w:rPr>
            <w:delInstrText xml:space="preserve"> PAGEREF _Toc501029013 \h </w:delInstrText>
          </w:r>
        </w:del>
      </w:ins>
      <w:del w:id="28247" w:author="Author">
        <w:r w:rsidDel="00A17716">
          <w:rPr>
            <w:noProof/>
            <w:webHidden/>
          </w:rPr>
        </w:r>
      </w:del>
      <w:ins w:id="28248" w:author="Author">
        <w:del w:id="28249" w:author="Author">
          <w:r w:rsidDel="00A17716">
            <w:rPr>
              <w:noProof/>
              <w:webHidden/>
            </w:rPr>
            <w:fldChar w:fldCharType="separate"/>
          </w:r>
          <w:r w:rsidDel="00A17716">
            <w:rPr>
              <w:noProof/>
              <w:webHidden/>
            </w:rPr>
            <w:delText>74</w:delText>
          </w:r>
          <w:r w:rsidDel="00A17716">
            <w:rPr>
              <w:noProof/>
              <w:webHidden/>
            </w:rPr>
            <w:fldChar w:fldCharType="end"/>
          </w:r>
          <w:r w:rsidDel="00A17716">
            <w:rPr>
              <w:noProof/>
            </w:rPr>
            <w:fldChar w:fldCharType="end"/>
          </w:r>
        </w:del>
      </w:ins>
    </w:p>
    <w:p w14:paraId="5B3A7DE7" w14:textId="0D372D49" w:rsidR="00635F02" w:rsidDel="00A17716" w:rsidRDefault="00635F02" w:rsidP="00635F02">
      <w:pPr>
        <w:pStyle w:val="TableofFigures"/>
        <w:rPr>
          <w:ins w:id="28250" w:author="Author"/>
          <w:del w:id="28251" w:author="Author"/>
          <w:rFonts w:asciiTheme="minorHAnsi" w:eastAsiaTheme="minorEastAsia" w:hAnsiTheme="minorHAnsi" w:cstheme="minorBidi"/>
          <w:noProof/>
          <w:sz w:val="22"/>
          <w:szCs w:val="22"/>
        </w:rPr>
      </w:pPr>
      <w:ins w:id="28252" w:author="Author">
        <w:del w:id="28253" w:author="Author">
          <w:r w:rsidDel="00A17716">
            <w:fldChar w:fldCharType="begin"/>
          </w:r>
          <w:r w:rsidDel="00A17716">
            <w:delInstrText xml:space="preserve"> HYPERLINK \l "_Toc501029014" </w:delInstrText>
          </w:r>
          <w:r w:rsidDel="00A17716">
            <w:fldChar w:fldCharType="separate"/>
          </w:r>
          <w:r w:rsidRPr="001B7CCC" w:rsidDel="00A17716">
            <w:rPr>
              <w:rStyle w:val="Hyperlink"/>
              <w:noProof/>
            </w:rPr>
            <w:delText>Figure 21 - MCCF TAS Error Handling High-level Design</w:delText>
          </w:r>
          <w:r w:rsidDel="00A17716">
            <w:rPr>
              <w:noProof/>
              <w:webHidden/>
            </w:rPr>
            <w:tab/>
          </w:r>
          <w:r w:rsidDel="00A17716">
            <w:rPr>
              <w:noProof/>
              <w:webHidden/>
            </w:rPr>
            <w:fldChar w:fldCharType="begin"/>
          </w:r>
          <w:r w:rsidDel="00A17716">
            <w:rPr>
              <w:noProof/>
              <w:webHidden/>
            </w:rPr>
            <w:delInstrText xml:space="preserve"> PAGEREF _Toc501029014 \h </w:delInstrText>
          </w:r>
        </w:del>
      </w:ins>
      <w:del w:id="28254" w:author="Author">
        <w:r w:rsidDel="00A17716">
          <w:rPr>
            <w:noProof/>
            <w:webHidden/>
          </w:rPr>
        </w:r>
      </w:del>
      <w:ins w:id="28255" w:author="Author">
        <w:del w:id="28256" w:author="Author">
          <w:r w:rsidDel="00A17716">
            <w:rPr>
              <w:noProof/>
              <w:webHidden/>
            </w:rPr>
            <w:fldChar w:fldCharType="separate"/>
          </w:r>
          <w:r w:rsidDel="00A17716">
            <w:rPr>
              <w:noProof/>
              <w:webHidden/>
            </w:rPr>
            <w:delText>75</w:delText>
          </w:r>
          <w:r w:rsidDel="00A17716">
            <w:rPr>
              <w:noProof/>
              <w:webHidden/>
            </w:rPr>
            <w:fldChar w:fldCharType="end"/>
          </w:r>
          <w:r w:rsidDel="00A17716">
            <w:rPr>
              <w:noProof/>
            </w:rPr>
            <w:fldChar w:fldCharType="end"/>
          </w:r>
        </w:del>
      </w:ins>
    </w:p>
    <w:p w14:paraId="6DFCDF7B" w14:textId="74EF90C8" w:rsidR="00635F02" w:rsidDel="00A17716" w:rsidRDefault="00635F02" w:rsidP="00635F02">
      <w:pPr>
        <w:pStyle w:val="TableofFigures"/>
        <w:rPr>
          <w:ins w:id="28257" w:author="Author"/>
          <w:del w:id="28258" w:author="Author"/>
          <w:rFonts w:asciiTheme="minorHAnsi" w:eastAsiaTheme="minorEastAsia" w:hAnsiTheme="minorHAnsi" w:cstheme="minorBidi"/>
          <w:noProof/>
          <w:sz w:val="22"/>
          <w:szCs w:val="22"/>
        </w:rPr>
      </w:pPr>
      <w:ins w:id="28259" w:author="Author">
        <w:del w:id="28260" w:author="Author">
          <w:r w:rsidDel="00A17716">
            <w:fldChar w:fldCharType="begin"/>
          </w:r>
          <w:r w:rsidDel="00A17716">
            <w:delInstrText xml:space="preserve"> HYPERLINK \l "_Toc501029015" </w:delInstrText>
          </w:r>
          <w:r w:rsidDel="00A17716">
            <w:fldChar w:fldCharType="separate"/>
          </w:r>
          <w:r w:rsidRPr="001B7CCC" w:rsidDel="00A17716">
            <w:rPr>
              <w:rStyle w:val="Hyperlink"/>
              <w:noProof/>
            </w:rPr>
            <w:delText>Figure 22 - MCCF TAS Custom Error Message</w:delText>
          </w:r>
          <w:r w:rsidDel="00A17716">
            <w:rPr>
              <w:noProof/>
              <w:webHidden/>
            </w:rPr>
            <w:tab/>
          </w:r>
          <w:r w:rsidDel="00A17716">
            <w:rPr>
              <w:noProof/>
              <w:webHidden/>
            </w:rPr>
            <w:fldChar w:fldCharType="begin"/>
          </w:r>
          <w:r w:rsidDel="00A17716">
            <w:rPr>
              <w:noProof/>
              <w:webHidden/>
            </w:rPr>
            <w:delInstrText xml:space="preserve"> PAGEREF _Toc501029015 \h </w:delInstrText>
          </w:r>
        </w:del>
      </w:ins>
      <w:del w:id="28261" w:author="Author">
        <w:r w:rsidDel="00A17716">
          <w:rPr>
            <w:noProof/>
            <w:webHidden/>
          </w:rPr>
        </w:r>
      </w:del>
      <w:ins w:id="28262" w:author="Author">
        <w:del w:id="28263" w:author="Author">
          <w:r w:rsidDel="00A17716">
            <w:rPr>
              <w:noProof/>
              <w:webHidden/>
            </w:rPr>
            <w:fldChar w:fldCharType="separate"/>
          </w:r>
          <w:r w:rsidDel="00A17716">
            <w:rPr>
              <w:noProof/>
              <w:webHidden/>
            </w:rPr>
            <w:delText>77</w:delText>
          </w:r>
          <w:r w:rsidDel="00A17716">
            <w:rPr>
              <w:noProof/>
              <w:webHidden/>
            </w:rPr>
            <w:fldChar w:fldCharType="end"/>
          </w:r>
          <w:r w:rsidDel="00A17716">
            <w:rPr>
              <w:noProof/>
            </w:rPr>
            <w:fldChar w:fldCharType="end"/>
          </w:r>
        </w:del>
      </w:ins>
    </w:p>
    <w:p w14:paraId="1916665A" w14:textId="0B70D745" w:rsidR="00635F02" w:rsidDel="00A17716" w:rsidRDefault="00635F02" w:rsidP="00635F02">
      <w:pPr>
        <w:pStyle w:val="TableofFigures"/>
        <w:rPr>
          <w:ins w:id="28264" w:author="Author"/>
          <w:del w:id="28265" w:author="Author"/>
          <w:rFonts w:asciiTheme="minorHAnsi" w:eastAsiaTheme="minorEastAsia" w:hAnsiTheme="minorHAnsi" w:cstheme="minorBidi"/>
          <w:noProof/>
          <w:sz w:val="22"/>
          <w:szCs w:val="22"/>
        </w:rPr>
      </w:pPr>
      <w:ins w:id="28266" w:author="Author">
        <w:del w:id="28267" w:author="Author">
          <w:r w:rsidDel="00A17716">
            <w:fldChar w:fldCharType="begin"/>
          </w:r>
          <w:r w:rsidDel="00A17716">
            <w:delInstrText xml:space="preserve"> HYPERLINK \l "_Toc501029016" </w:delInstrText>
          </w:r>
          <w:r w:rsidDel="00A17716">
            <w:fldChar w:fldCharType="separate"/>
          </w:r>
          <w:r w:rsidRPr="001B7CCC" w:rsidDel="00A17716">
            <w:rPr>
              <w:rStyle w:val="Hyperlink"/>
              <w:noProof/>
            </w:rPr>
            <w:delText>Figure 23 - MCCF TAS Email Notification Acknowledgement</w:delText>
          </w:r>
          <w:r w:rsidDel="00A17716">
            <w:rPr>
              <w:noProof/>
              <w:webHidden/>
            </w:rPr>
            <w:tab/>
          </w:r>
          <w:r w:rsidDel="00A17716">
            <w:rPr>
              <w:noProof/>
              <w:webHidden/>
            </w:rPr>
            <w:fldChar w:fldCharType="begin"/>
          </w:r>
          <w:r w:rsidDel="00A17716">
            <w:rPr>
              <w:noProof/>
              <w:webHidden/>
            </w:rPr>
            <w:delInstrText xml:space="preserve"> PAGEREF _Toc501029016 \h </w:delInstrText>
          </w:r>
        </w:del>
      </w:ins>
      <w:del w:id="28268" w:author="Author">
        <w:r w:rsidDel="00A17716">
          <w:rPr>
            <w:noProof/>
            <w:webHidden/>
          </w:rPr>
        </w:r>
      </w:del>
      <w:ins w:id="28269" w:author="Author">
        <w:del w:id="28270" w:author="Author">
          <w:r w:rsidDel="00A17716">
            <w:rPr>
              <w:noProof/>
              <w:webHidden/>
            </w:rPr>
            <w:fldChar w:fldCharType="separate"/>
          </w:r>
          <w:r w:rsidDel="00A17716">
            <w:rPr>
              <w:noProof/>
              <w:webHidden/>
            </w:rPr>
            <w:delText>79</w:delText>
          </w:r>
          <w:r w:rsidDel="00A17716">
            <w:rPr>
              <w:noProof/>
              <w:webHidden/>
            </w:rPr>
            <w:fldChar w:fldCharType="end"/>
          </w:r>
          <w:r w:rsidDel="00A17716">
            <w:rPr>
              <w:noProof/>
            </w:rPr>
            <w:fldChar w:fldCharType="end"/>
          </w:r>
        </w:del>
      </w:ins>
    </w:p>
    <w:p w14:paraId="0B613722" w14:textId="790376C1" w:rsidR="00635F02" w:rsidDel="00A17716" w:rsidRDefault="00635F02" w:rsidP="00635F02">
      <w:pPr>
        <w:pStyle w:val="TableofFigures"/>
        <w:rPr>
          <w:ins w:id="28271" w:author="Author"/>
          <w:del w:id="28272" w:author="Author"/>
          <w:rFonts w:asciiTheme="minorHAnsi" w:eastAsiaTheme="minorEastAsia" w:hAnsiTheme="minorHAnsi" w:cstheme="minorBidi"/>
          <w:noProof/>
          <w:sz w:val="22"/>
          <w:szCs w:val="22"/>
        </w:rPr>
      </w:pPr>
      <w:ins w:id="28273" w:author="Author">
        <w:del w:id="28274" w:author="Author">
          <w:r w:rsidDel="00A17716">
            <w:fldChar w:fldCharType="begin"/>
          </w:r>
          <w:r w:rsidDel="00A17716">
            <w:delInstrText xml:space="preserve"> HYPERLINK \l "_Toc501029017" </w:delInstrText>
          </w:r>
          <w:r w:rsidDel="00A17716">
            <w:fldChar w:fldCharType="separate"/>
          </w:r>
          <w:r w:rsidRPr="001B7CCC" w:rsidDel="00A17716">
            <w:rPr>
              <w:rStyle w:val="Hyperlink"/>
              <w:noProof/>
            </w:rPr>
            <w:delText>Figure 24 - MCCF TAS Error Email Notification</w:delText>
          </w:r>
          <w:r w:rsidDel="00A17716">
            <w:rPr>
              <w:noProof/>
              <w:webHidden/>
            </w:rPr>
            <w:tab/>
          </w:r>
          <w:r w:rsidDel="00A17716">
            <w:rPr>
              <w:noProof/>
              <w:webHidden/>
            </w:rPr>
            <w:fldChar w:fldCharType="begin"/>
          </w:r>
          <w:r w:rsidDel="00A17716">
            <w:rPr>
              <w:noProof/>
              <w:webHidden/>
            </w:rPr>
            <w:delInstrText xml:space="preserve"> PAGEREF _Toc501029017 \h </w:delInstrText>
          </w:r>
        </w:del>
      </w:ins>
      <w:del w:id="28275" w:author="Author">
        <w:r w:rsidDel="00A17716">
          <w:rPr>
            <w:noProof/>
            <w:webHidden/>
          </w:rPr>
        </w:r>
      </w:del>
      <w:ins w:id="28276" w:author="Author">
        <w:del w:id="28277" w:author="Author">
          <w:r w:rsidDel="00A17716">
            <w:rPr>
              <w:noProof/>
              <w:webHidden/>
            </w:rPr>
            <w:fldChar w:fldCharType="separate"/>
          </w:r>
          <w:r w:rsidDel="00A17716">
            <w:rPr>
              <w:noProof/>
              <w:webHidden/>
            </w:rPr>
            <w:delText>80</w:delText>
          </w:r>
          <w:r w:rsidDel="00A17716">
            <w:rPr>
              <w:noProof/>
              <w:webHidden/>
            </w:rPr>
            <w:fldChar w:fldCharType="end"/>
          </w:r>
          <w:r w:rsidDel="00A17716">
            <w:rPr>
              <w:noProof/>
            </w:rPr>
            <w:fldChar w:fldCharType="end"/>
          </w:r>
        </w:del>
      </w:ins>
    </w:p>
    <w:p w14:paraId="2B8CBBD0" w14:textId="15946024" w:rsidR="00635F02" w:rsidDel="00A17716" w:rsidRDefault="00635F02" w:rsidP="00635F02">
      <w:pPr>
        <w:pStyle w:val="TableofFigures"/>
        <w:rPr>
          <w:ins w:id="28278" w:author="Author"/>
          <w:del w:id="28279" w:author="Author"/>
          <w:rFonts w:asciiTheme="minorHAnsi" w:eastAsiaTheme="minorEastAsia" w:hAnsiTheme="minorHAnsi" w:cstheme="minorBidi"/>
          <w:noProof/>
          <w:sz w:val="22"/>
          <w:szCs w:val="22"/>
        </w:rPr>
      </w:pPr>
      <w:ins w:id="28280" w:author="Author">
        <w:del w:id="28281" w:author="Author">
          <w:r w:rsidDel="00A17716">
            <w:fldChar w:fldCharType="begin"/>
          </w:r>
          <w:r w:rsidDel="00A17716">
            <w:delInstrText xml:space="preserve"> HYPERLINK \l "_Toc501029018" </w:delInstrText>
          </w:r>
          <w:r w:rsidDel="00A17716">
            <w:fldChar w:fldCharType="separate"/>
          </w:r>
          <w:r w:rsidRPr="001B7CCC" w:rsidDel="00A17716">
            <w:rPr>
              <w:rStyle w:val="Hyperlink"/>
              <w:noProof/>
            </w:rPr>
            <w:delText>Figure 25 - MCCF TAS Off-site Notification Flow</w:delText>
          </w:r>
          <w:r w:rsidDel="00A17716">
            <w:rPr>
              <w:noProof/>
              <w:webHidden/>
            </w:rPr>
            <w:tab/>
          </w:r>
          <w:r w:rsidDel="00A17716">
            <w:rPr>
              <w:noProof/>
              <w:webHidden/>
            </w:rPr>
            <w:fldChar w:fldCharType="begin"/>
          </w:r>
          <w:r w:rsidDel="00A17716">
            <w:rPr>
              <w:noProof/>
              <w:webHidden/>
            </w:rPr>
            <w:delInstrText xml:space="preserve"> PAGEREF _Toc501029018 \h </w:delInstrText>
          </w:r>
        </w:del>
      </w:ins>
      <w:del w:id="28282" w:author="Author">
        <w:r w:rsidDel="00A17716">
          <w:rPr>
            <w:noProof/>
            <w:webHidden/>
          </w:rPr>
        </w:r>
      </w:del>
      <w:ins w:id="28283" w:author="Author">
        <w:del w:id="28284" w:author="Author">
          <w:r w:rsidDel="00A17716">
            <w:rPr>
              <w:noProof/>
              <w:webHidden/>
            </w:rPr>
            <w:fldChar w:fldCharType="separate"/>
          </w:r>
          <w:r w:rsidDel="00A17716">
            <w:rPr>
              <w:noProof/>
              <w:webHidden/>
            </w:rPr>
            <w:delText>81</w:delText>
          </w:r>
          <w:r w:rsidDel="00A17716">
            <w:rPr>
              <w:noProof/>
              <w:webHidden/>
            </w:rPr>
            <w:fldChar w:fldCharType="end"/>
          </w:r>
          <w:r w:rsidDel="00A17716">
            <w:rPr>
              <w:noProof/>
            </w:rPr>
            <w:fldChar w:fldCharType="end"/>
          </w:r>
        </w:del>
      </w:ins>
    </w:p>
    <w:p w14:paraId="510DF7B3" w14:textId="5D307C23" w:rsidR="00635F02" w:rsidDel="00A17716" w:rsidRDefault="00635F02" w:rsidP="00635F02">
      <w:pPr>
        <w:pStyle w:val="TableofFigures"/>
        <w:rPr>
          <w:ins w:id="28285" w:author="Author"/>
          <w:del w:id="28286" w:author="Author"/>
          <w:rFonts w:asciiTheme="minorHAnsi" w:eastAsiaTheme="minorEastAsia" w:hAnsiTheme="minorHAnsi" w:cstheme="minorBidi"/>
          <w:noProof/>
          <w:sz w:val="22"/>
          <w:szCs w:val="22"/>
        </w:rPr>
      </w:pPr>
      <w:ins w:id="28287" w:author="Author">
        <w:del w:id="28288" w:author="Author">
          <w:r w:rsidDel="00A17716">
            <w:fldChar w:fldCharType="begin"/>
          </w:r>
          <w:r w:rsidDel="00A17716">
            <w:delInstrText xml:space="preserve"> HYPERLINK \l "_Toc501029019" </w:delInstrText>
          </w:r>
          <w:r w:rsidDel="00A17716">
            <w:fldChar w:fldCharType="separate"/>
          </w:r>
          <w:r w:rsidRPr="001B7CCC" w:rsidDel="00A17716">
            <w:rPr>
              <w:rStyle w:val="Hyperlink"/>
              <w:noProof/>
            </w:rPr>
            <w:delText>Figure 26 - MCCF TAS Log User Interface</w:delText>
          </w:r>
          <w:r w:rsidDel="00A17716">
            <w:rPr>
              <w:noProof/>
              <w:webHidden/>
            </w:rPr>
            <w:tab/>
          </w:r>
          <w:r w:rsidDel="00A17716">
            <w:rPr>
              <w:noProof/>
              <w:webHidden/>
            </w:rPr>
            <w:fldChar w:fldCharType="begin"/>
          </w:r>
          <w:r w:rsidDel="00A17716">
            <w:rPr>
              <w:noProof/>
              <w:webHidden/>
            </w:rPr>
            <w:delInstrText xml:space="preserve"> PAGEREF _Toc501029019 \h </w:delInstrText>
          </w:r>
        </w:del>
      </w:ins>
      <w:del w:id="28289" w:author="Author">
        <w:r w:rsidDel="00A17716">
          <w:rPr>
            <w:noProof/>
            <w:webHidden/>
          </w:rPr>
        </w:r>
      </w:del>
      <w:ins w:id="28290" w:author="Author">
        <w:del w:id="28291" w:author="Author">
          <w:r w:rsidDel="00A17716">
            <w:rPr>
              <w:noProof/>
              <w:webHidden/>
            </w:rPr>
            <w:fldChar w:fldCharType="separate"/>
          </w:r>
          <w:r w:rsidDel="00A17716">
            <w:rPr>
              <w:noProof/>
              <w:webHidden/>
            </w:rPr>
            <w:delText>83</w:delText>
          </w:r>
          <w:r w:rsidDel="00A17716">
            <w:rPr>
              <w:noProof/>
              <w:webHidden/>
            </w:rPr>
            <w:fldChar w:fldCharType="end"/>
          </w:r>
          <w:r w:rsidDel="00A17716">
            <w:rPr>
              <w:noProof/>
            </w:rPr>
            <w:fldChar w:fldCharType="end"/>
          </w:r>
        </w:del>
      </w:ins>
    </w:p>
    <w:p w14:paraId="1FE45F67" w14:textId="5025252C" w:rsidR="00635F02" w:rsidDel="00A17716" w:rsidRDefault="00635F02" w:rsidP="00635F02">
      <w:pPr>
        <w:pStyle w:val="TableofFigures"/>
        <w:rPr>
          <w:ins w:id="28292" w:author="Author"/>
          <w:del w:id="28293" w:author="Author"/>
          <w:rFonts w:asciiTheme="minorHAnsi" w:eastAsiaTheme="minorEastAsia" w:hAnsiTheme="minorHAnsi" w:cstheme="minorBidi"/>
          <w:noProof/>
          <w:sz w:val="22"/>
          <w:szCs w:val="22"/>
        </w:rPr>
      </w:pPr>
      <w:ins w:id="28294" w:author="Author">
        <w:del w:id="28295" w:author="Author">
          <w:r w:rsidDel="00A17716">
            <w:fldChar w:fldCharType="begin"/>
          </w:r>
          <w:r w:rsidDel="00A17716">
            <w:delInstrText xml:space="preserve"> HYPERLINK \l "_Toc501029020" </w:delInstrText>
          </w:r>
          <w:r w:rsidDel="00A17716">
            <w:fldChar w:fldCharType="separate"/>
          </w:r>
          <w:r w:rsidRPr="001B7CCC" w:rsidDel="00A17716">
            <w:rPr>
              <w:rStyle w:val="Hyperlink"/>
              <w:noProof/>
            </w:rPr>
            <w:delText>Figure 27 - MCCF EDI TAS VistA Data Access Services Design</w:delText>
          </w:r>
          <w:r w:rsidDel="00A17716">
            <w:rPr>
              <w:noProof/>
              <w:webHidden/>
            </w:rPr>
            <w:tab/>
          </w:r>
          <w:r w:rsidDel="00A17716">
            <w:rPr>
              <w:noProof/>
              <w:webHidden/>
            </w:rPr>
            <w:fldChar w:fldCharType="begin"/>
          </w:r>
          <w:r w:rsidDel="00A17716">
            <w:rPr>
              <w:noProof/>
              <w:webHidden/>
            </w:rPr>
            <w:delInstrText xml:space="preserve"> PAGEREF _Toc501029020 \h </w:delInstrText>
          </w:r>
        </w:del>
      </w:ins>
      <w:del w:id="28296" w:author="Author">
        <w:r w:rsidDel="00A17716">
          <w:rPr>
            <w:noProof/>
            <w:webHidden/>
          </w:rPr>
        </w:r>
      </w:del>
      <w:ins w:id="28297" w:author="Author">
        <w:del w:id="28298" w:author="Author">
          <w:r w:rsidDel="00A17716">
            <w:rPr>
              <w:noProof/>
              <w:webHidden/>
            </w:rPr>
            <w:fldChar w:fldCharType="separate"/>
          </w:r>
          <w:r w:rsidDel="00A17716">
            <w:rPr>
              <w:noProof/>
              <w:webHidden/>
            </w:rPr>
            <w:delText>84</w:delText>
          </w:r>
          <w:r w:rsidDel="00A17716">
            <w:rPr>
              <w:noProof/>
              <w:webHidden/>
            </w:rPr>
            <w:fldChar w:fldCharType="end"/>
          </w:r>
          <w:r w:rsidDel="00A17716">
            <w:rPr>
              <w:noProof/>
            </w:rPr>
            <w:fldChar w:fldCharType="end"/>
          </w:r>
        </w:del>
      </w:ins>
    </w:p>
    <w:p w14:paraId="172CAFF0" w14:textId="12F90F08" w:rsidR="00635F02" w:rsidDel="00A17716" w:rsidRDefault="00635F02" w:rsidP="00635F02">
      <w:pPr>
        <w:pStyle w:val="TableofFigures"/>
        <w:rPr>
          <w:ins w:id="28299" w:author="Author"/>
          <w:del w:id="28300" w:author="Author"/>
          <w:rFonts w:asciiTheme="minorHAnsi" w:eastAsiaTheme="minorEastAsia" w:hAnsiTheme="minorHAnsi" w:cstheme="minorBidi"/>
          <w:noProof/>
          <w:sz w:val="22"/>
          <w:szCs w:val="22"/>
        </w:rPr>
      </w:pPr>
      <w:ins w:id="28301" w:author="Author">
        <w:del w:id="28302" w:author="Author">
          <w:r w:rsidDel="00A17716">
            <w:fldChar w:fldCharType="begin"/>
          </w:r>
          <w:r w:rsidDel="00A17716">
            <w:delInstrText xml:space="preserve"> HYPERLINK \l "_Toc501029021" </w:delInstrText>
          </w:r>
          <w:r w:rsidDel="00A17716">
            <w:fldChar w:fldCharType="separate"/>
          </w:r>
          <w:r w:rsidRPr="001B7CCC" w:rsidDel="00A17716">
            <w:rPr>
              <w:rStyle w:val="Hyperlink"/>
              <w:noProof/>
            </w:rPr>
            <w:delText>Figure 28 - TAS Reporting Design</w:delText>
          </w:r>
          <w:r w:rsidDel="00A17716">
            <w:rPr>
              <w:noProof/>
              <w:webHidden/>
            </w:rPr>
            <w:tab/>
          </w:r>
          <w:r w:rsidDel="00A17716">
            <w:rPr>
              <w:noProof/>
              <w:webHidden/>
            </w:rPr>
            <w:fldChar w:fldCharType="begin"/>
          </w:r>
          <w:r w:rsidDel="00A17716">
            <w:rPr>
              <w:noProof/>
              <w:webHidden/>
            </w:rPr>
            <w:delInstrText xml:space="preserve"> PAGEREF _Toc501029021 \h </w:delInstrText>
          </w:r>
        </w:del>
      </w:ins>
      <w:del w:id="28303" w:author="Author">
        <w:r w:rsidDel="00A17716">
          <w:rPr>
            <w:noProof/>
            <w:webHidden/>
          </w:rPr>
        </w:r>
      </w:del>
      <w:ins w:id="28304" w:author="Author">
        <w:del w:id="28305" w:author="Author">
          <w:r w:rsidDel="00A17716">
            <w:rPr>
              <w:noProof/>
              <w:webHidden/>
            </w:rPr>
            <w:fldChar w:fldCharType="separate"/>
          </w:r>
          <w:r w:rsidDel="00A17716">
            <w:rPr>
              <w:noProof/>
              <w:webHidden/>
            </w:rPr>
            <w:delText>88</w:delText>
          </w:r>
          <w:r w:rsidDel="00A17716">
            <w:rPr>
              <w:noProof/>
              <w:webHidden/>
            </w:rPr>
            <w:fldChar w:fldCharType="end"/>
          </w:r>
          <w:r w:rsidDel="00A17716">
            <w:rPr>
              <w:noProof/>
            </w:rPr>
            <w:fldChar w:fldCharType="end"/>
          </w:r>
        </w:del>
      </w:ins>
    </w:p>
    <w:p w14:paraId="28664289" w14:textId="70927A6A" w:rsidR="00635F02" w:rsidDel="00A17716" w:rsidRDefault="00635F02" w:rsidP="00635F02">
      <w:pPr>
        <w:pStyle w:val="TableofFigures"/>
        <w:rPr>
          <w:ins w:id="28306" w:author="Author"/>
          <w:del w:id="28307" w:author="Author"/>
          <w:rFonts w:asciiTheme="minorHAnsi" w:eastAsiaTheme="minorEastAsia" w:hAnsiTheme="minorHAnsi" w:cstheme="minorBidi"/>
          <w:noProof/>
          <w:sz w:val="22"/>
          <w:szCs w:val="22"/>
        </w:rPr>
      </w:pPr>
      <w:ins w:id="28308" w:author="Author">
        <w:del w:id="28309" w:author="Author">
          <w:r w:rsidDel="00A17716">
            <w:fldChar w:fldCharType="begin"/>
          </w:r>
          <w:r w:rsidDel="00A17716">
            <w:delInstrText xml:space="preserve"> HYPERLINK \l "_Toc501029022" </w:delInstrText>
          </w:r>
          <w:r w:rsidDel="00A17716">
            <w:fldChar w:fldCharType="separate"/>
          </w:r>
          <w:r w:rsidRPr="001B7CCC" w:rsidDel="00A17716">
            <w:rPr>
              <w:rStyle w:val="Hyperlink"/>
              <w:noProof/>
            </w:rPr>
            <w:delText>Figure 29 - Viewing Reports in Reporting Frontend</w:delText>
          </w:r>
          <w:r w:rsidDel="00A17716">
            <w:rPr>
              <w:noProof/>
              <w:webHidden/>
            </w:rPr>
            <w:tab/>
          </w:r>
          <w:r w:rsidDel="00A17716">
            <w:rPr>
              <w:noProof/>
              <w:webHidden/>
            </w:rPr>
            <w:fldChar w:fldCharType="begin"/>
          </w:r>
          <w:r w:rsidDel="00A17716">
            <w:rPr>
              <w:noProof/>
              <w:webHidden/>
            </w:rPr>
            <w:delInstrText xml:space="preserve"> PAGEREF _Toc501029022 \h </w:delInstrText>
          </w:r>
        </w:del>
      </w:ins>
      <w:del w:id="28310" w:author="Author">
        <w:r w:rsidDel="00A17716">
          <w:rPr>
            <w:noProof/>
            <w:webHidden/>
          </w:rPr>
        </w:r>
      </w:del>
      <w:ins w:id="28311" w:author="Author">
        <w:del w:id="28312" w:author="Author">
          <w:r w:rsidDel="00A17716">
            <w:rPr>
              <w:noProof/>
              <w:webHidden/>
            </w:rPr>
            <w:fldChar w:fldCharType="separate"/>
          </w:r>
          <w:r w:rsidDel="00A17716">
            <w:rPr>
              <w:noProof/>
              <w:webHidden/>
            </w:rPr>
            <w:delText>89</w:delText>
          </w:r>
          <w:r w:rsidDel="00A17716">
            <w:rPr>
              <w:noProof/>
              <w:webHidden/>
            </w:rPr>
            <w:fldChar w:fldCharType="end"/>
          </w:r>
          <w:r w:rsidDel="00A17716">
            <w:rPr>
              <w:noProof/>
            </w:rPr>
            <w:fldChar w:fldCharType="end"/>
          </w:r>
        </w:del>
      </w:ins>
    </w:p>
    <w:p w14:paraId="76134C05" w14:textId="6867A078" w:rsidR="00635F02" w:rsidDel="00A17716" w:rsidRDefault="00635F02" w:rsidP="00635F02">
      <w:pPr>
        <w:pStyle w:val="TableofFigures"/>
        <w:rPr>
          <w:ins w:id="28313" w:author="Author"/>
          <w:del w:id="28314" w:author="Author"/>
          <w:rFonts w:asciiTheme="minorHAnsi" w:eastAsiaTheme="minorEastAsia" w:hAnsiTheme="minorHAnsi" w:cstheme="minorBidi"/>
          <w:noProof/>
          <w:sz w:val="22"/>
          <w:szCs w:val="22"/>
        </w:rPr>
      </w:pPr>
      <w:ins w:id="28315" w:author="Author">
        <w:del w:id="28316" w:author="Author">
          <w:r w:rsidDel="00A17716">
            <w:fldChar w:fldCharType="begin"/>
          </w:r>
          <w:r w:rsidDel="00A17716">
            <w:delInstrText xml:space="preserve"> HYPERLINK \l "_Toc501029023" </w:delInstrText>
          </w:r>
          <w:r w:rsidDel="00A17716">
            <w:fldChar w:fldCharType="separate"/>
          </w:r>
          <w:r w:rsidRPr="001B7CCC" w:rsidDel="00A17716">
            <w:rPr>
              <w:rStyle w:val="Hyperlink"/>
              <w:noProof/>
            </w:rPr>
            <w:delText>Figure 30 - Editing configuration for loading VistA data into MCCF Reporting Database</w:delText>
          </w:r>
          <w:r w:rsidDel="00A17716">
            <w:rPr>
              <w:noProof/>
              <w:webHidden/>
            </w:rPr>
            <w:tab/>
          </w:r>
          <w:r w:rsidDel="00A17716">
            <w:rPr>
              <w:noProof/>
              <w:webHidden/>
            </w:rPr>
            <w:fldChar w:fldCharType="begin"/>
          </w:r>
          <w:r w:rsidDel="00A17716">
            <w:rPr>
              <w:noProof/>
              <w:webHidden/>
            </w:rPr>
            <w:delInstrText xml:space="preserve"> PAGEREF _Toc501029023 \h </w:delInstrText>
          </w:r>
        </w:del>
      </w:ins>
      <w:del w:id="28317" w:author="Author">
        <w:r w:rsidDel="00A17716">
          <w:rPr>
            <w:noProof/>
            <w:webHidden/>
          </w:rPr>
        </w:r>
      </w:del>
      <w:ins w:id="28318" w:author="Author">
        <w:del w:id="28319" w:author="Author">
          <w:r w:rsidDel="00A17716">
            <w:rPr>
              <w:noProof/>
              <w:webHidden/>
            </w:rPr>
            <w:fldChar w:fldCharType="separate"/>
          </w:r>
          <w:r w:rsidDel="00A17716">
            <w:rPr>
              <w:noProof/>
              <w:webHidden/>
            </w:rPr>
            <w:delText>90</w:delText>
          </w:r>
          <w:r w:rsidDel="00A17716">
            <w:rPr>
              <w:noProof/>
              <w:webHidden/>
            </w:rPr>
            <w:fldChar w:fldCharType="end"/>
          </w:r>
          <w:r w:rsidDel="00A17716">
            <w:rPr>
              <w:noProof/>
            </w:rPr>
            <w:fldChar w:fldCharType="end"/>
          </w:r>
        </w:del>
      </w:ins>
    </w:p>
    <w:p w14:paraId="5D585C3E" w14:textId="67A90AE1" w:rsidR="00635F02" w:rsidDel="00A17716" w:rsidRDefault="00635F02" w:rsidP="00635F02">
      <w:pPr>
        <w:pStyle w:val="TableofFigures"/>
        <w:rPr>
          <w:ins w:id="28320" w:author="Author"/>
          <w:del w:id="28321" w:author="Author"/>
          <w:rFonts w:asciiTheme="minorHAnsi" w:eastAsiaTheme="minorEastAsia" w:hAnsiTheme="minorHAnsi" w:cstheme="minorBidi"/>
          <w:noProof/>
          <w:sz w:val="22"/>
          <w:szCs w:val="22"/>
        </w:rPr>
      </w:pPr>
      <w:ins w:id="28322" w:author="Author">
        <w:del w:id="28323" w:author="Author">
          <w:r w:rsidDel="00A17716">
            <w:fldChar w:fldCharType="begin"/>
          </w:r>
          <w:r w:rsidDel="00A17716">
            <w:delInstrText xml:space="preserve"> HYPERLINK \l "_Toc501029024" </w:delInstrText>
          </w:r>
          <w:r w:rsidDel="00A17716">
            <w:fldChar w:fldCharType="separate"/>
          </w:r>
          <w:r w:rsidRPr="001B7CCC" w:rsidDel="00A17716">
            <w:rPr>
              <w:rStyle w:val="Hyperlink"/>
              <w:noProof/>
            </w:rPr>
            <w:delText>Figure 1 - TAS Business Service Proxying</w:delText>
          </w:r>
          <w:r w:rsidDel="00A17716">
            <w:rPr>
              <w:noProof/>
              <w:webHidden/>
            </w:rPr>
            <w:tab/>
          </w:r>
          <w:r w:rsidDel="00A17716">
            <w:rPr>
              <w:noProof/>
              <w:webHidden/>
            </w:rPr>
            <w:fldChar w:fldCharType="begin"/>
          </w:r>
          <w:r w:rsidDel="00A17716">
            <w:rPr>
              <w:noProof/>
              <w:webHidden/>
            </w:rPr>
            <w:delInstrText xml:space="preserve"> PAGEREF _Toc501029024 \h </w:delInstrText>
          </w:r>
        </w:del>
      </w:ins>
      <w:del w:id="28324" w:author="Author">
        <w:r w:rsidDel="00A17716">
          <w:rPr>
            <w:noProof/>
            <w:webHidden/>
          </w:rPr>
        </w:r>
      </w:del>
      <w:ins w:id="28325" w:author="Author">
        <w:del w:id="28326" w:author="Author">
          <w:r w:rsidDel="00A17716">
            <w:rPr>
              <w:noProof/>
              <w:webHidden/>
            </w:rPr>
            <w:fldChar w:fldCharType="separate"/>
          </w:r>
          <w:r w:rsidDel="00A17716">
            <w:rPr>
              <w:noProof/>
              <w:webHidden/>
            </w:rPr>
            <w:delText>92</w:delText>
          </w:r>
          <w:r w:rsidDel="00A17716">
            <w:rPr>
              <w:noProof/>
              <w:webHidden/>
            </w:rPr>
            <w:fldChar w:fldCharType="end"/>
          </w:r>
          <w:r w:rsidDel="00A17716">
            <w:rPr>
              <w:noProof/>
            </w:rPr>
            <w:fldChar w:fldCharType="end"/>
          </w:r>
        </w:del>
      </w:ins>
    </w:p>
    <w:p w14:paraId="21D79D41" w14:textId="5A4EA67D" w:rsidR="00635F02" w:rsidDel="00A17716" w:rsidRDefault="00635F02" w:rsidP="00635F02">
      <w:pPr>
        <w:pStyle w:val="TableofFigures"/>
        <w:rPr>
          <w:ins w:id="28327" w:author="Author"/>
          <w:del w:id="28328" w:author="Author"/>
          <w:rFonts w:asciiTheme="minorHAnsi" w:eastAsiaTheme="minorEastAsia" w:hAnsiTheme="minorHAnsi" w:cstheme="minorBidi"/>
          <w:noProof/>
          <w:sz w:val="22"/>
          <w:szCs w:val="22"/>
        </w:rPr>
      </w:pPr>
      <w:ins w:id="28329" w:author="Author">
        <w:del w:id="28330" w:author="Author">
          <w:r w:rsidDel="00A17716">
            <w:fldChar w:fldCharType="begin"/>
          </w:r>
          <w:r w:rsidDel="00A17716">
            <w:delInstrText xml:space="preserve"> HYPERLINK \l "_Toc501029025" </w:delInstrText>
          </w:r>
          <w:r w:rsidDel="00A17716">
            <w:fldChar w:fldCharType="separate"/>
          </w:r>
          <w:r w:rsidRPr="001B7CCC" w:rsidDel="00A17716">
            <w:rPr>
              <w:rStyle w:val="Hyperlink"/>
              <w:noProof/>
            </w:rPr>
            <w:delText>Figure 30: DEV EDE Environment</w:delText>
          </w:r>
          <w:r w:rsidDel="00A17716">
            <w:rPr>
              <w:noProof/>
              <w:webHidden/>
            </w:rPr>
            <w:tab/>
          </w:r>
          <w:r w:rsidDel="00A17716">
            <w:rPr>
              <w:noProof/>
              <w:webHidden/>
            </w:rPr>
            <w:fldChar w:fldCharType="begin"/>
          </w:r>
          <w:r w:rsidDel="00A17716">
            <w:rPr>
              <w:noProof/>
              <w:webHidden/>
            </w:rPr>
            <w:delInstrText xml:space="preserve"> PAGEREF _Toc501029025 \h </w:delInstrText>
          </w:r>
        </w:del>
      </w:ins>
      <w:del w:id="28331" w:author="Author">
        <w:r w:rsidDel="00A17716">
          <w:rPr>
            <w:noProof/>
            <w:webHidden/>
          </w:rPr>
        </w:r>
      </w:del>
      <w:ins w:id="28332" w:author="Author">
        <w:del w:id="28333" w:author="Author">
          <w:r w:rsidDel="00A17716">
            <w:rPr>
              <w:noProof/>
              <w:webHidden/>
            </w:rPr>
            <w:fldChar w:fldCharType="separate"/>
          </w:r>
          <w:r w:rsidDel="00A17716">
            <w:rPr>
              <w:noProof/>
              <w:webHidden/>
            </w:rPr>
            <w:delText>99</w:delText>
          </w:r>
          <w:r w:rsidDel="00A17716">
            <w:rPr>
              <w:noProof/>
              <w:webHidden/>
            </w:rPr>
            <w:fldChar w:fldCharType="end"/>
          </w:r>
          <w:r w:rsidDel="00A17716">
            <w:rPr>
              <w:noProof/>
            </w:rPr>
            <w:fldChar w:fldCharType="end"/>
          </w:r>
        </w:del>
      </w:ins>
    </w:p>
    <w:p w14:paraId="67B87B36" w14:textId="462D7026" w:rsidR="00635F02" w:rsidDel="00A17716" w:rsidRDefault="00635F02" w:rsidP="00635F02">
      <w:pPr>
        <w:pStyle w:val="TableofFigures"/>
        <w:rPr>
          <w:ins w:id="28334" w:author="Author"/>
          <w:del w:id="28335" w:author="Author"/>
          <w:rFonts w:asciiTheme="minorHAnsi" w:eastAsiaTheme="minorEastAsia" w:hAnsiTheme="minorHAnsi" w:cstheme="minorBidi"/>
          <w:noProof/>
          <w:sz w:val="22"/>
          <w:szCs w:val="22"/>
        </w:rPr>
      </w:pPr>
      <w:ins w:id="28336" w:author="Author">
        <w:del w:id="28337" w:author="Author">
          <w:r w:rsidDel="00A17716">
            <w:fldChar w:fldCharType="begin"/>
          </w:r>
          <w:r w:rsidDel="00A17716">
            <w:delInstrText xml:space="preserve"> HYPERLINK \l "_Toc501029026" </w:delInstrText>
          </w:r>
          <w:r w:rsidDel="00A17716">
            <w:fldChar w:fldCharType="separate"/>
          </w:r>
          <w:r w:rsidRPr="001B7CCC" w:rsidDel="00A17716">
            <w:rPr>
              <w:rStyle w:val="Hyperlink"/>
              <w:noProof/>
            </w:rPr>
            <w:delText>Figure 31: CI EDE Environment</w:delText>
          </w:r>
          <w:r w:rsidDel="00A17716">
            <w:rPr>
              <w:noProof/>
              <w:webHidden/>
            </w:rPr>
            <w:tab/>
          </w:r>
          <w:r w:rsidDel="00A17716">
            <w:rPr>
              <w:noProof/>
              <w:webHidden/>
            </w:rPr>
            <w:fldChar w:fldCharType="begin"/>
          </w:r>
          <w:r w:rsidDel="00A17716">
            <w:rPr>
              <w:noProof/>
              <w:webHidden/>
            </w:rPr>
            <w:delInstrText xml:space="preserve"> PAGEREF _Toc501029026 \h </w:delInstrText>
          </w:r>
        </w:del>
      </w:ins>
      <w:del w:id="28338" w:author="Author">
        <w:r w:rsidDel="00A17716">
          <w:rPr>
            <w:noProof/>
            <w:webHidden/>
          </w:rPr>
        </w:r>
      </w:del>
      <w:ins w:id="28339" w:author="Author">
        <w:del w:id="28340" w:author="Author">
          <w:r w:rsidDel="00A17716">
            <w:rPr>
              <w:noProof/>
              <w:webHidden/>
            </w:rPr>
            <w:fldChar w:fldCharType="separate"/>
          </w:r>
          <w:r w:rsidDel="00A17716">
            <w:rPr>
              <w:noProof/>
              <w:webHidden/>
            </w:rPr>
            <w:delText>100</w:delText>
          </w:r>
          <w:r w:rsidDel="00A17716">
            <w:rPr>
              <w:noProof/>
              <w:webHidden/>
            </w:rPr>
            <w:fldChar w:fldCharType="end"/>
          </w:r>
          <w:r w:rsidDel="00A17716">
            <w:rPr>
              <w:noProof/>
            </w:rPr>
            <w:fldChar w:fldCharType="end"/>
          </w:r>
        </w:del>
      </w:ins>
    </w:p>
    <w:p w14:paraId="2B5BB417" w14:textId="1A8F58AD" w:rsidR="00635F02" w:rsidDel="00A17716" w:rsidRDefault="00635F02" w:rsidP="00635F02">
      <w:pPr>
        <w:pStyle w:val="TableofFigures"/>
        <w:rPr>
          <w:ins w:id="28341" w:author="Author"/>
          <w:del w:id="28342" w:author="Author"/>
          <w:rFonts w:asciiTheme="minorHAnsi" w:eastAsiaTheme="minorEastAsia" w:hAnsiTheme="minorHAnsi" w:cstheme="minorBidi"/>
          <w:noProof/>
          <w:sz w:val="22"/>
          <w:szCs w:val="22"/>
        </w:rPr>
      </w:pPr>
      <w:ins w:id="28343" w:author="Author">
        <w:del w:id="28344" w:author="Author">
          <w:r w:rsidDel="00A17716">
            <w:fldChar w:fldCharType="begin"/>
          </w:r>
          <w:r w:rsidDel="00A17716">
            <w:delInstrText xml:space="preserve"> HYPERLINK \l "_Toc501029027" </w:delInstrText>
          </w:r>
          <w:r w:rsidDel="00A17716">
            <w:fldChar w:fldCharType="separate"/>
          </w:r>
          <w:r w:rsidRPr="001B7CCC" w:rsidDel="00A17716">
            <w:rPr>
              <w:rStyle w:val="Hyperlink"/>
              <w:noProof/>
            </w:rPr>
            <w:delText>Figure 32: CIT EDE Environment</w:delText>
          </w:r>
          <w:r w:rsidDel="00A17716">
            <w:rPr>
              <w:noProof/>
              <w:webHidden/>
            </w:rPr>
            <w:tab/>
          </w:r>
          <w:r w:rsidDel="00A17716">
            <w:rPr>
              <w:noProof/>
              <w:webHidden/>
            </w:rPr>
            <w:fldChar w:fldCharType="begin"/>
          </w:r>
          <w:r w:rsidDel="00A17716">
            <w:rPr>
              <w:noProof/>
              <w:webHidden/>
            </w:rPr>
            <w:delInstrText xml:space="preserve"> PAGEREF _Toc501029027 \h </w:delInstrText>
          </w:r>
        </w:del>
      </w:ins>
      <w:del w:id="28345" w:author="Author">
        <w:r w:rsidDel="00A17716">
          <w:rPr>
            <w:noProof/>
            <w:webHidden/>
          </w:rPr>
        </w:r>
      </w:del>
      <w:ins w:id="28346" w:author="Author">
        <w:del w:id="28347" w:author="Author">
          <w:r w:rsidDel="00A17716">
            <w:rPr>
              <w:noProof/>
              <w:webHidden/>
            </w:rPr>
            <w:fldChar w:fldCharType="separate"/>
          </w:r>
          <w:r w:rsidDel="00A17716">
            <w:rPr>
              <w:noProof/>
              <w:webHidden/>
            </w:rPr>
            <w:delText>101</w:delText>
          </w:r>
          <w:r w:rsidDel="00A17716">
            <w:rPr>
              <w:noProof/>
              <w:webHidden/>
            </w:rPr>
            <w:fldChar w:fldCharType="end"/>
          </w:r>
          <w:r w:rsidDel="00A17716">
            <w:rPr>
              <w:noProof/>
            </w:rPr>
            <w:fldChar w:fldCharType="end"/>
          </w:r>
        </w:del>
      </w:ins>
    </w:p>
    <w:p w14:paraId="7818984A" w14:textId="08038A06" w:rsidR="00635F02" w:rsidDel="00A17716" w:rsidRDefault="00635F02" w:rsidP="00635F02">
      <w:pPr>
        <w:pStyle w:val="TableofFigures"/>
        <w:rPr>
          <w:ins w:id="28348" w:author="Author"/>
          <w:del w:id="28349" w:author="Author"/>
          <w:rFonts w:asciiTheme="minorHAnsi" w:eastAsiaTheme="minorEastAsia" w:hAnsiTheme="minorHAnsi" w:cstheme="minorBidi"/>
          <w:noProof/>
          <w:sz w:val="22"/>
          <w:szCs w:val="22"/>
        </w:rPr>
      </w:pPr>
      <w:ins w:id="28350" w:author="Author">
        <w:del w:id="28351" w:author="Author">
          <w:r w:rsidDel="00A17716">
            <w:fldChar w:fldCharType="begin"/>
          </w:r>
          <w:r w:rsidDel="00A17716">
            <w:delInstrText xml:space="preserve"> HYPERLINK \l "_Toc501029028" </w:delInstrText>
          </w:r>
          <w:r w:rsidDel="00A17716">
            <w:fldChar w:fldCharType="separate"/>
          </w:r>
          <w:r w:rsidRPr="001B7CCC" w:rsidDel="00A17716">
            <w:rPr>
              <w:rStyle w:val="Hyperlink"/>
              <w:noProof/>
            </w:rPr>
            <w:delText>Figure 33: SQA EDE Environment</w:delText>
          </w:r>
          <w:r w:rsidDel="00A17716">
            <w:rPr>
              <w:noProof/>
              <w:webHidden/>
            </w:rPr>
            <w:tab/>
          </w:r>
          <w:r w:rsidDel="00A17716">
            <w:rPr>
              <w:noProof/>
              <w:webHidden/>
            </w:rPr>
            <w:fldChar w:fldCharType="begin"/>
          </w:r>
          <w:r w:rsidDel="00A17716">
            <w:rPr>
              <w:noProof/>
              <w:webHidden/>
            </w:rPr>
            <w:delInstrText xml:space="preserve"> PAGEREF _Toc501029028 \h </w:delInstrText>
          </w:r>
        </w:del>
      </w:ins>
      <w:del w:id="28352" w:author="Author">
        <w:r w:rsidDel="00A17716">
          <w:rPr>
            <w:noProof/>
            <w:webHidden/>
          </w:rPr>
        </w:r>
      </w:del>
      <w:ins w:id="28353" w:author="Author">
        <w:del w:id="28354" w:author="Author">
          <w:r w:rsidDel="00A17716">
            <w:rPr>
              <w:noProof/>
              <w:webHidden/>
            </w:rPr>
            <w:fldChar w:fldCharType="separate"/>
          </w:r>
          <w:r w:rsidDel="00A17716">
            <w:rPr>
              <w:noProof/>
              <w:webHidden/>
            </w:rPr>
            <w:delText>102</w:delText>
          </w:r>
          <w:r w:rsidDel="00A17716">
            <w:rPr>
              <w:noProof/>
              <w:webHidden/>
            </w:rPr>
            <w:fldChar w:fldCharType="end"/>
          </w:r>
          <w:r w:rsidDel="00A17716">
            <w:rPr>
              <w:noProof/>
            </w:rPr>
            <w:fldChar w:fldCharType="end"/>
          </w:r>
        </w:del>
      </w:ins>
    </w:p>
    <w:p w14:paraId="62974917" w14:textId="59822564" w:rsidR="00635F02" w:rsidDel="00A17716" w:rsidRDefault="00635F02" w:rsidP="00635F02">
      <w:pPr>
        <w:pStyle w:val="TableofFigures"/>
        <w:rPr>
          <w:ins w:id="28355" w:author="Author"/>
          <w:del w:id="28356" w:author="Author"/>
          <w:rFonts w:asciiTheme="minorHAnsi" w:eastAsiaTheme="minorEastAsia" w:hAnsiTheme="minorHAnsi" w:cstheme="minorBidi"/>
          <w:noProof/>
          <w:sz w:val="22"/>
          <w:szCs w:val="22"/>
        </w:rPr>
      </w:pPr>
      <w:ins w:id="28357" w:author="Author">
        <w:del w:id="28358" w:author="Author">
          <w:r w:rsidDel="00A17716">
            <w:fldChar w:fldCharType="begin"/>
          </w:r>
          <w:r w:rsidDel="00A17716">
            <w:delInstrText xml:space="preserve"> HYPERLINK \l "_Toc501029029" </w:delInstrText>
          </w:r>
          <w:r w:rsidDel="00A17716">
            <w:fldChar w:fldCharType="separate"/>
          </w:r>
          <w:r w:rsidRPr="001B7CCC" w:rsidDel="00A17716">
            <w:rPr>
              <w:rStyle w:val="Hyperlink"/>
              <w:noProof/>
            </w:rPr>
            <w:delText>Figure 34: UAT EDE Environment</w:delText>
          </w:r>
          <w:r w:rsidDel="00A17716">
            <w:rPr>
              <w:noProof/>
              <w:webHidden/>
            </w:rPr>
            <w:tab/>
          </w:r>
          <w:r w:rsidDel="00A17716">
            <w:rPr>
              <w:noProof/>
              <w:webHidden/>
            </w:rPr>
            <w:fldChar w:fldCharType="begin"/>
          </w:r>
          <w:r w:rsidDel="00A17716">
            <w:rPr>
              <w:noProof/>
              <w:webHidden/>
            </w:rPr>
            <w:delInstrText xml:space="preserve"> PAGEREF _Toc501029029 \h </w:delInstrText>
          </w:r>
        </w:del>
      </w:ins>
      <w:del w:id="28359" w:author="Author">
        <w:r w:rsidDel="00A17716">
          <w:rPr>
            <w:noProof/>
            <w:webHidden/>
          </w:rPr>
        </w:r>
      </w:del>
      <w:ins w:id="28360" w:author="Author">
        <w:del w:id="28361" w:author="Author">
          <w:r w:rsidDel="00A17716">
            <w:rPr>
              <w:noProof/>
              <w:webHidden/>
            </w:rPr>
            <w:fldChar w:fldCharType="separate"/>
          </w:r>
          <w:r w:rsidDel="00A17716">
            <w:rPr>
              <w:noProof/>
              <w:webHidden/>
            </w:rPr>
            <w:delText>103</w:delText>
          </w:r>
          <w:r w:rsidDel="00A17716">
            <w:rPr>
              <w:noProof/>
              <w:webHidden/>
            </w:rPr>
            <w:fldChar w:fldCharType="end"/>
          </w:r>
          <w:r w:rsidDel="00A17716">
            <w:rPr>
              <w:noProof/>
            </w:rPr>
            <w:fldChar w:fldCharType="end"/>
          </w:r>
        </w:del>
      </w:ins>
    </w:p>
    <w:p w14:paraId="60DBDB15" w14:textId="512F499E" w:rsidR="00635F02" w:rsidDel="00A17716" w:rsidRDefault="00635F02" w:rsidP="00635F02">
      <w:pPr>
        <w:pStyle w:val="TableofFigures"/>
        <w:rPr>
          <w:ins w:id="28362" w:author="Author"/>
          <w:del w:id="28363" w:author="Author"/>
          <w:rFonts w:asciiTheme="minorHAnsi" w:eastAsiaTheme="minorEastAsia" w:hAnsiTheme="minorHAnsi" w:cstheme="minorBidi"/>
          <w:noProof/>
          <w:sz w:val="22"/>
          <w:szCs w:val="22"/>
        </w:rPr>
      </w:pPr>
      <w:ins w:id="28364" w:author="Author">
        <w:del w:id="28365" w:author="Author">
          <w:r w:rsidDel="00A17716">
            <w:fldChar w:fldCharType="begin"/>
          </w:r>
          <w:r w:rsidDel="00A17716">
            <w:delInstrText xml:space="preserve"> HYPERLINK \l "_Toc501029030" </w:delInstrText>
          </w:r>
          <w:r w:rsidDel="00A17716">
            <w:fldChar w:fldCharType="separate"/>
          </w:r>
          <w:r w:rsidRPr="001B7CCC" w:rsidDel="00A17716">
            <w:rPr>
              <w:rStyle w:val="Hyperlink"/>
              <w:noProof/>
            </w:rPr>
            <w:delText>Figure 35: Service Integration Flow Diagram</w:delText>
          </w:r>
          <w:r w:rsidDel="00A17716">
            <w:rPr>
              <w:noProof/>
              <w:webHidden/>
            </w:rPr>
            <w:tab/>
          </w:r>
          <w:r w:rsidDel="00A17716">
            <w:rPr>
              <w:noProof/>
              <w:webHidden/>
            </w:rPr>
            <w:fldChar w:fldCharType="begin"/>
          </w:r>
          <w:r w:rsidDel="00A17716">
            <w:rPr>
              <w:noProof/>
              <w:webHidden/>
            </w:rPr>
            <w:delInstrText xml:space="preserve"> PAGEREF _Toc501029030 \h </w:delInstrText>
          </w:r>
        </w:del>
      </w:ins>
      <w:del w:id="28366" w:author="Author">
        <w:r w:rsidDel="00A17716">
          <w:rPr>
            <w:noProof/>
            <w:webHidden/>
          </w:rPr>
        </w:r>
      </w:del>
      <w:ins w:id="28367" w:author="Author">
        <w:del w:id="28368" w:author="Author">
          <w:r w:rsidDel="00A17716">
            <w:rPr>
              <w:noProof/>
              <w:webHidden/>
            </w:rPr>
            <w:fldChar w:fldCharType="separate"/>
          </w:r>
          <w:r w:rsidDel="00A17716">
            <w:rPr>
              <w:noProof/>
              <w:webHidden/>
            </w:rPr>
            <w:delText>104</w:delText>
          </w:r>
          <w:r w:rsidDel="00A17716">
            <w:rPr>
              <w:noProof/>
              <w:webHidden/>
            </w:rPr>
            <w:fldChar w:fldCharType="end"/>
          </w:r>
          <w:r w:rsidDel="00A17716">
            <w:rPr>
              <w:noProof/>
            </w:rPr>
            <w:fldChar w:fldCharType="end"/>
          </w:r>
        </w:del>
      </w:ins>
    </w:p>
    <w:p w14:paraId="6D70ABC3" w14:textId="10F31C5A" w:rsidR="00635F02" w:rsidDel="00A17716" w:rsidRDefault="00635F02" w:rsidP="00635F02">
      <w:pPr>
        <w:pStyle w:val="TableofFigures"/>
        <w:rPr>
          <w:ins w:id="28369" w:author="Author"/>
          <w:del w:id="28370" w:author="Author"/>
          <w:rFonts w:asciiTheme="minorHAnsi" w:eastAsiaTheme="minorEastAsia" w:hAnsiTheme="minorHAnsi" w:cstheme="minorBidi"/>
          <w:noProof/>
          <w:sz w:val="22"/>
          <w:szCs w:val="22"/>
        </w:rPr>
      </w:pPr>
      <w:ins w:id="28371" w:author="Author">
        <w:del w:id="28372" w:author="Author">
          <w:r w:rsidDel="00A17716">
            <w:fldChar w:fldCharType="begin"/>
          </w:r>
          <w:r w:rsidDel="00A17716">
            <w:delInstrText xml:space="preserve"> HYPERLINK \l "_Toc501029031" </w:delInstrText>
          </w:r>
          <w:r w:rsidDel="00A17716">
            <w:fldChar w:fldCharType="separate"/>
          </w:r>
          <w:r w:rsidRPr="001B7CCC" w:rsidDel="00A17716">
            <w:rPr>
              <w:rStyle w:val="Hyperlink"/>
              <w:noProof/>
            </w:rPr>
            <w:delText>Figure 68: High-level Application Design</w:delText>
          </w:r>
          <w:r w:rsidDel="00A17716">
            <w:rPr>
              <w:noProof/>
              <w:webHidden/>
            </w:rPr>
            <w:tab/>
          </w:r>
          <w:r w:rsidDel="00A17716">
            <w:rPr>
              <w:noProof/>
              <w:webHidden/>
            </w:rPr>
            <w:fldChar w:fldCharType="begin"/>
          </w:r>
          <w:r w:rsidDel="00A17716">
            <w:rPr>
              <w:noProof/>
              <w:webHidden/>
            </w:rPr>
            <w:delInstrText xml:space="preserve"> PAGEREF _Toc501029031 \h </w:delInstrText>
          </w:r>
        </w:del>
      </w:ins>
      <w:del w:id="28373" w:author="Author">
        <w:r w:rsidDel="00A17716">
          <w:rPr>
            <w:noProof/>
            <w:webHidden/>
          </w:rPr>
        </w:r>
      </w:del>
      <w:ins w:id="28374" w:author="Author">
        <w:del w:id="28375" w:author="Author">
          <w:r w:rsidDel="00A17716">
            <w:rPr>
              <w:noProof/>
              <w:webHidden/>
            </w:rPr>
            <w:fldChar w:fldCharType="separate"/>
          </w:r>
          <w:r w:rsidDel="00A17716">
            <w:rPr>
              <w:noProof/>
              <w:webHidden/>
            </w:rPr>
            <w:delText>106</w:delText>
          </w:r>
          <w:r w:rsidDel="00A17716">
            <w:rPr>
              <w:noProof/>
              <w:webHidden/>
            </w:rPr>
            <w:fldChar w:fldCharType="end"/>
          </w:r>
          <w:r w:rsidDel="00A17716">
            <w:rPr>
              <w:noProof/>
            </w:rPr>
            <w:fldChar w:fldCharType="end"/>
          </w:r>
        </w:del>
      </w:ins>
    </w:p>
    <w:p w14:paraId="167A50B4" w14:textId="5AA0088C" w:rsidR="00635F02" w:rsidDel="00A17716" w:rsidRDefault="00635F02" w:rsidP="00635F02">
      <w:pPr>
        <w:pStyle w:val="TableofFigures"/>
        <w:rPr>
          <w:ins w:id="28376" w:author="Author"/>
          <w:del w:id="28377" w:author="Author"/>
          <w:rFonts w:asciiTheme="minorHAnsi" w:eastAsiaTheme="minorEastAsia" w:hAnsiTheme="minorHAnsi" w:cstheme="minorBidi"/>
          <w:noProof/>
          <w:sz w:val="22"/>
          <w:szCs w:val="22"/>
        </w:rPr>
      </w:pPr>
      <w:ins w:id="28378" w:author="Author">
        <w:del w:id="28379" w:author="Author">
          <w:r w:rsidDel="00A17716">
            <w:fldChar w:fldCharType="begin"/>
          </w:r>
          <w:r w:rsidDel="00A17716">
            <w:delInstrText xml:space="preserve"> HYPERLINK \l "_Toc501029032" </w:delInstrText>
          </w:r>
          <w:r w:rsidDel="00A17716">
            <w:fldChar w:fldCharType="separate"/>
          </w:r>
          <w:r w:rsidRPr="001B7CCC" w:rsidDel="00A17716">
            <w:rPr>
              <w:rStyle w:val="Hyperlink"/>
              <w:noProof/>
            </w:rPr>
            <w:delText>Figure 69: MCCF EDI TAS Interface Architecture</w:delText>
          </w:r>
          <w:r w:rsidDel="00A17716">
            <w:rPr>
              <w:noProof/>
              <w:webHidden/>
            </w:rPr>
            <w:tab/>
          </w:r>
          <w:r w:rsidDel="00A17716">
            <w:rPr>
              <w:noProof/>
              <w:webHidden/>
            </w:rPr>
            <w:fldChar w:fldCharType="begin"/>
          </w:r>
          <w:r w:rsidDel="00A17716">
            <w:rPr>
              <w:noProof/>
              <w:webHidden/>
            </w:rPr>
            <w:delInstrText xml:space="preserve"> PAGEREF _Toc501029032 \h </w:delInstrText>
          </w:r>
        </w:del>
      </w:ins>
      <w:del w:id="28380" w:author="Author">
        <w:r w:rsidDel="00A17716">
          <w:rPr>
            <w:noProof/>
            <w:webHidden/>
          </w:rPr>
        </w:r>
      </w:del>
      <w:ins w:id="28381" w:author="Author">
        <w:del w:id="28382" w:author="Author">
          <w:r w:rsidDel="00A17716">
            <w:rPr>
              <w:noProof/>
              <w:webHidden/>
            </w:rPr>
            <w:fldChar w:fldCharType="separate"/>
          </w:r>
          <w:r w:rsidDel="00A17716">
            <w:rPr>
              <w:noProof/>
              <w:webHidden/>
            </w:rPr>
            <w:delText>106</w:delText>
          </w:r>
          <w:r w:rsidDel="00A17716">
            <w:rPr>
              <w:noProof/>
              <w:webHidden/>
            </w:rPr>
            <w:fldChar w:fldCharType="end"/>
          </w:r>
          <w:r w:rsidDel="00A17716">
            <w:rPr>
              <w:noProof/>
            </w:rPr>
            <w:fldChar w:fldCharType="end"/>
          </w:r>
        </w:del>
      </w:ins>
    </w:p>
    <w:p w14:paraId="6D76BC6A" w14:textId="67F2577C" w:rsidR="00635F02" w:rsidDel="00A17716" w:rsidRDefault="00635F02" w:rsidP="00635F02">
      <w:pPr>
        <w:pStyle w:val="TableofFigures"/>
        <w:rPr>
          <w:ins w:id="28383" w:author="Author"/>
          <w:del w:id="28384" w:author="Author"/>
          <w:rFonts w:asciiTheme="minorHAnsi" w:eastAsiaTheme="minorEastAsia" w:hAnsiTheme="minorHAnsi" w:cstheme="minorBidi"/>
          <w:noProof/>
          <w:sz w:val="22"/>
          <w:szCs w:val="22"/>
        </w:rPr>
      </w:pPr>
      <w:ins w:id="28385" w:author="Author">
        <w:del w:id="28386" w:author="Author">
          <w:r w:rsidDel="00A17716">
            <w:fldChar w:fldCharType="begin"/>
          </w:r>
          <w:r w:rsidDel="00A17716">
            <w:delInstrText xml:space="preserve"> HYPERLINK \l "_Toc501029033" </w:delInstrText>
          </w:r>
          <w:r w:rsidDel="00A17716">
            <w:fldChar w:fldCharType="separate"/>
          </w:r>
          <w:r w:rsidRPr="001B7CCC" w:rsidDel="00A17716">
            <w:rPr>
              <w:rStyle w:val="Hyperlink"/>
              <w:noProof/>
            </w:rPr>
            <w:delText>Figure 70: HL7 Response Report</w:delText>
          </w:r>
          <w:r w:rsidDel="00A17716">
            <w:rPr>
              <w:noProof/>
              <w:webHidden/>
            </w:rPr>
            <w:tab/>
          </w:r>
          <w:r w:rsidDel="00A17716">
            <w:rPr>
              <w:noProof/>
              <w:webHidden/>
            </w:rPr>
            <w:fldChar w:fldCharType="begin"/>
          </w:r>
          <w:r w:rsidDel="00A17716">
            <w:rPr>
              <w:noProof/>
              <w:webHidden/>
            </w:rPr>
            <w:delInstrText xml:space="preserve"> PAGEREF _Toc501029033 \h </w:delInstrText>
          </w:r>
        </w:del>
      </w:ins>
      <w:del w:id="28387" w:author="Author">
        <w:r w:rsidDel="00A17716">
          <w:rPr>
            <w:noProof/>
            <w:webHidden/>
          </w:rPr>
        </w:r>
      </w:del>
      <w:ins w:id="28388" w:author="Author">
        <w:del w:id="28389" w:author="Author">
          <w:r w:rsidDel="00A17716">
            <w:rPr>
              <w:noProof/>
              <w:webHidden/>
            </w:rPr>
            <w:fldChar w:fldCharType="separate"/>
          </w:r>
          <w:r w:rsidDel="00A17716">
            <w:rPr>
              <w:noProof/>
              <w:webHidden/>
            </w:rPr>
            <w:delText>116</w:delText>
          </w:r>
          <w:r w:rsidDel="00A17716">
            <w:rPr>
              <w:noProof/>
              <w:webHidden/>
            </w:rPr>
            <w:fldChar w:fldCharType="end"/>
          </w:r>
          <w:r w:rsidDel="00A17716">
            <w:rPr>
              <w:noProof/>
            </w:rPr>
            <w:fldChar w:fldCharType="end"/>
          </w:r>
        </w:del>
      </w:ins>
    </w:p>
    <w:p w14:paraId="7F272318" w14:textId="63254385" w:rsidR="00635F02" w:rsidDel="00A17716" w:rsidRDefault="00635F02" w:rsidP="00635F02">
      <w:pPr>
        <w:pStyle w:val="TableofFigures"/>
        <w:rPr>
          <w:ins w:id="28390" w:author="Author"/>
          <w:del w:id="28391" w:author="Author"/>
          <w:rFonts w:asciiTheme="minorHAnsi" w:eastAsiaTheme="minorEastAsia" w:hAnsiTheme="minorHAnsi" w:cstheme="minorBidi"/>
          <w:noProof/>
          <w:sz w:val="22"/>
          <w:szCs w:val="22"/>
        </w:rPr>
      </w:pPr>
      <w:ins w:id="28392" w:author="Author">
        <w:del w:id="28393" w:author="Author">
          <w:r w:rsidDel="00A17716">
            <w:fldChar w:fldCharType="begin"/>
          </w:r>
          <w:r w:rsidDel="00A17716">
            <w:delInstrText xml:space="preserve"> HYPERLINK \l "_Toc501029034" </w:delInstrText>
          </w:r>
          <w:r w:rsidDel="00A17716">
            <w:fldChar w:fldCharType="separate"/>
          </w:r>
          <w:r w:rsidRPr="001B7CCC" w:rsidDel="00A17716">
            <w:rPr>
              <w:rStyle w:val="Hyperlink"/>
              <w:noProof/>
            </w:rPr>
            <w:delText>Figure 71: eIV Auto Update Report</w:delText>
          </w:r>
          <w:r w:rsidDel="00A17716">
            <w:rPr>
              <w:noProof/>
              <w:webHidden/>
            </w:rPr>
            <w:tab/>
          </w:r>
          <w:r w:rsidDel="00A17716">
            <w:rPr>
              <w:noProof/>
              <w:webHidden/>
            </w:rPr>
            <w:fldChar w:fldCharType="begin"/>
          </w:r>
          <w:r w:rsidDel="00A17716">
            <w:rPr>
              <w:noProof/>
              <w:webHidden/>
            </w:rPr>
            <w:delInstrText xml:space="preserve"> PAGEREF _Toc501029034 \h </w:delInstrText>
          </w:r>
        </w:del>
      </w:ins>
      <w:del w:id="28394" w:author="Author">
        <w:r w:rsidDel="00A17716">
          <w:rPr>
            <w:noProof/>
            <w:webHidden/>
          </w:rPr>
        </w:r>
      </w:del>
      <w:ins w:id="28395" w:author="Author">
        <w:del w:id="28396" w:author="Author">
          <w:r w:rsidDel="00A17716">
            <w:rPr>
              <w:noProof/>
              <w:webHidden/>
            </w:rPr>
            <w:fldChar w:fldCharType="separate"/>
          </w:r>
          <w:r w:rsidDel="00A17716">
            <w:rPr>
              <w:noProof/>
              <w:webHidden/>
            </w:rPr>
            <w:delText>117</w:delText>
          </w:r>
          <w:r w:rsidDel="00A17716">
            <w:rPr>
              <w:noProof/>
              <w:webHidden/>
            </w:rPr>
            <w:fldChar w:fldCharType="end"/>
          </w:r>
          <w:r w:rsidDel="00A17716">
            <w:rPr>
              <w:noProof/>
            </w:rPr>
            <w:fldChar w:fldCharType="end"/>
          </w:r>
        </w:del>
      </w:ins>
    </w:p>
    <w:p w14:paraId="1B7A41D6" w14:textId="48DA9618" w:rsidR="00635F02" w:rsidDel="00A17716" w:rsidRDefault="00635F02" w:rsidP="00635F02">
      <w:pPr>
        <w:pStyle w:val="TableofFigures"/>
        <w:rPr>
          <w:ins w:id="28397" w:author="Author"/>
          <w:del w:id="28398" w:author="Author"/>
          <w:rFonts w:asciiTheme="minorHAnsi" w:eastAsiaTheme="minorEastAsia" w:hAnsiTheme="minorHAnsi" w:cstheme="minorBidi"/>
          <w:noProof/>
          <w:sz w:val="22"/>
          <w:szCs w:val="22"/>
        </w:rPr>
      </w:pPr>
      <w:ins w:id="28399" w:author="Author">
        <w:del w:id="28400" w:author="Author">
          <w:r w:rsidDel="00A17716">
            <w:fldChar w:fldCharType="begin"/>
          </w:r>
          <w:r w:rsidDel="00A17716">
            <w:delInstrText xml:space="preserve"> HYPERLINK \l "_Toc501029035" </w:delInstrText>
          </w:r>
          <w:r w:rsidDel="00A17716">
            <w:fldChar w:fldCharType="separate"/>
          </w:r>
          <w:r w:rsidRPr="001B7CCC" w:rsidDel="00A17716">
            <w:rPr>
              <w:rStyle w:val="Hyperlink"/>
              <w:noProof/>
            </w:rPr>
            <w:delText>Figure 72: eIV Response Report</w:delText>
          </w:r>
          <w:r w:rsidDel="00A17716">
            <w:rPr>
              <w:noProof/>
              <w:webHidden/>
            </w:rPr>
            <w:tab/>
          </w:r>
          <w:r w:rsidDel="00A17716">
            <w:rPr>
              <w:noProof/>
              <w:webHidden/>
            </w:rPr>
            <w:fldChar w:fldCharType="begin"/>
          </w:r>
          <w:r w:rsidDel="00A17716">
            <w:rPr>
              <w:noProof/>
              <w:webHidden/>
            </w:rPr>
            <w:delInstrText xml:space="preserve"> PAGEREF _Toc501029035 \h </w:delInstrText>
          </w:r>
        </w:del>
      </w:ins>
      <w:del w:id="28401" w:author="Author">
        <w:r w:rsidDel="00A17716">
          <w:rPr>
            <w:noProof/>
            <w:webHidden/>
          </w:rPr>
        </w:r>
      </w:del>
      <w:ins w:id="28402" w:author="Author">
        <w:del w:id="28403" w:author="Author">
          <w:r w:rsidDel="00A17716">
            <w:rPr>
              <w:noProof/>
              <w:webHidden/>
            </w:rPr>
            <w:fldChar w:fldCharType="separate"/>
          </w:r>
          <w:r w:rsidDel="00A17716">
            <w:rPr>
              <w:noProof/>
              <w:webHidden/>
            </w:rPr>
            <w:delText>119</w:delText>
          </w:r>
          <w:r w:rsidDel="00A17716">
            <w:rPr>
              <w:noProof/>
              <w:webHidden/>
            </w:rPr>
            <w:fldChar w:fldCharType="end"/>
          </w:r>
          <w:r w:rsidDel="00A17716">
            <w:rPr>
              <w:noProof/>
            </w:rPr>
            <w:fldChar w:fldCharType="end"/>
          </w:r>
        </w:del>
      </w:ins>
    </w:p>
    <w:p w14:paraId="3C3C7ACC" w14:textId="41499250" w:rsidR="00635F02" w:rsidDel="00A17716" w:rsidRDefault="00635F02" w:rsidP="00635F02">
      <w:pPr>
        <w:pStyle w:val="TableofFigures"/>
        <w:rPr>
          <w:ins w:id="28404" w:author="Author"/>
          <w:del w:id="28405" w:author="Author"/>
          <w:rFonts w:asciiTheme="minorHAnsi" w:eastAsiaTheme="minorEastAsia" w:hAnsiTheme="minorHAnsi" w:cstheme="minorBidi"/>
          <w:noProof/>
          <w:sz w:val="22"/>
          <w:szCs w:val="22"/>
        </w:rPr>
      </w:pPr>
      <w:ins w:id="28406" w:author="Author">
        <w:del w:id="28407" w:author="Author">
          <w:r w:rsidDel="00A17716">
            <w:fldChar w:fldCharType="begin"/>
          </w:r>
          <w:r w:rsidDel="00A17716">
            <w:delInstrText xml:space="preserve"> HYPERLINK \l "_Toc501029036" </w:delInstrText>
          </w:r>
          <w:r w:rsidDel="00A17716">
            <w:fldChar w:fldCharType="separate"/>
          </w:r>
          <w:r w:rsidRPr="001B7CCC" w:rsidDel="00A17716">
            <w:rPr>
              <w:rStyle w:val="Hyperlink"/>
              <w:noProof/>
            </w:rPr>
            <w:delText>Figure 73: Types of eIV Payers</w:delText>
          </w:r>
          <w:r w:rsidDel="00A17716">
            <w:rPr>
              <w:noProof/>
              <w:webHidden/>
            </w:rPr>
            <w:tab/>
          </w:r>
          <w:r w:rsidDel="00A17716">
            <w:rPr>
              <w:noProof/>
              <w:webHidden/>
            </w:rPr>
            <w:fldChar w:fldCharType="begin"/>
          </w:r>
          <w:r w:rsidDel="00A17716">
            <w:rPr>
              <w:noProof/>
              <w:webHidden/>
            </w:rPr>
            <w:delInstrText xml:space="preserve"> PAGEREF _Toc501029036 \h </w:delInstrText>
          </w:r>
        </w:del>
      </w:ins>
      <w:del w:id="28408" w:author="Author">
        <w:r w:rsidDel="00A17716">
          <w:rPr>
            <w:noProof/>
            <w:webHidden/>
          </w:rPr>
        </w:r>
      </w:del>
      <w:ins w:id="28409" w:author="Author">
        <w:del w:id="28410" w:author="Author">
          <w:r w:rsidDel="00A17716">
            <w:rPr>
              <w:noProof/>
              <w:webHidden/>
            </w:rPr>
            <w:fldChar w:fldCharType="separate"/>
          </w:r>
          <w:r w:rsidDel="00A17716">
            <w:rPr>
              <w:noProof/>
              <w:webHidden/>
            </w:rPr>
            <w:delText>120</w:delText>
          </w:r>
          <w:r w:rsidDel="00A17716">
            <w:rPr>
              <w:noProof/>
              <w:webHidden/>
            </w:rPr>
            <w:fldChar w:fldCharType="end"/>
          </w:r>
          <w:r w:rsidDel="00A17716">
            <w:rPr>
              <w:noProof/>
            </w:rPr>
            <w:fldChar w:fldCharType="end"/>
          </w:r>
        </w:del>
      </w:ins>
    </w:p>
    <w:p w14:paraId="773FA598" w14:textId="51FABE77" w:rsidR="00635F02" w:rsidDel="00A17716" w:rsidRDefault="00635F02" w:rsidP="00635F02">
      <w:pPr>
        <w:pStyle w:val="TableofFigures"/>
        <w:rPr>
          <w:ins w:id="28411" w:author="Author"/>
          <w:del w:id="28412" w:author="Author"/>
          <w:rFonts w:asciiTheme="minorHAnsi" w:eastAsiaTheme="minorEastAsia" w:hAnsiTheme="minorHAnsi" w:cstheme="minorBidi"/>
          <w:noProof/>
          <w:sz w:val="22"/>
          <w:szCs w:val="22"/>
        </w:rPr>
      </w:pPr>
      <w:ins w:id="28413" w:author="Author">
        <w:del w:id="28414" w:author="Author">
          <w:r w:rsidDel="00A17716">
            <w:fldChar w:fldCharType="begin"/>
          </w:r>
          <w:r w:rsidDel="00A17716">
            <w:delInstrText xml:space="preserve"> HYPERLINK \l "_Toc501029037" </w:delInstrText>
          </w:r>
          <w:r w:rsidDel="00A17716">
            <w:fldChar w:fldCharType="separate"/>
          </w:r>
          <w:r w:rsidRPr="001B7CCC" w:rsidDel="00A17716">
            <w:rPr>
              <w:rStyle w:val="Hyperlink"/>
              <w:noProof/>
            </w:rPr>
            <w:delText>Figure 74: Medicare Potential Insurance Worklist- Potential COB</w:delText>
          </w:r>
          <w:r w:rsidDel="00A17716">
            <w:rPr>
              <w:noProof/>
              <w:webHidden/>
            </w:rPr>
            <w:tab/>
          </w:r>
          <w:r w:rsidDel="00A17716">
            <w:rPr>
              <w:noProof/>
              <w:webHidden/>
            </w:rPr>
            <w:fldChar w:fldCharType="begin"/>
          </w:r>
          <w:r w:rsidDel="00A17716">
            <w:rPr>
              <w:noProof/>
              <w:webHidden/>
            </w:rPr>
            <w:delInstrText xml:space="preserve"> PAGEREF _Toc501029037 \h </w:delInstrText>
          </w:r>
        </w:del>
      </w:ins>
      <w:del w:id="28415" w:author="Author">
        <w:r w:rsidDel="00A17716">
          <w:rPr>
            <w:noProof/>
            <w:webHidden/>
          </w:rPr>
        </w:r>
      </w:del>
      <w:ins w:id="28416" w:author="Author">
        <w:del w:id="28417" w:author="Author">
          <w:r w:rsidDel="00A17716">
            <w:rPr>
              <w:noProof/>
              <w:webHidden/>
            </w:rPr>
            <w:fldChar w:fldCharType="separate"/>
          </w:r>
          <w:r w:rsidDel="00A17716">
            <w:rPr>
              <w:noProof/>
              <w:webHidden/>
            </w:rPr>
            <w:delText>121</w:delText>
          </w:r>
          <w:r w:rsidDel="00A17716">
            <w:rPr>
              <w:noProof/>
              <w:webHidden/>
            </w:rPr>
            <w:fldChar w:fldCharType="end"/>
          </w:r>
          <w:r w:rsidDel="00A17716">
            <w:rPr>
              <w:noProof/>
            </w:rPr>
            <w:fldChar w:fldCharType="end"/>
          </w:r>
        </w:del>
      </w:ins>
    </w:p>
    <w:p w14:paraId="5FC0AEFA" w14:textId="58439CBC" w:rsidR="00635F02" w:rsidDel="00A17716" w:rsidRDefault="00635F02" w:rsidP="00635F02">
      <w:pPr>
        <w:pStyle w:val="TableofFigures"/>
        <w:rPr>
          <w:ins w:id="28418" w:author="Author"/>
          <w:del w:id="28419" w:author="Author"/>
          <w:rFonts w:asciiTheme="minorHAnsi" w:eastAsiaTheme="minorEastAsia" w:hAnsiTheme="minorHAnsi" w:cstheme="minorBidi"/>
          <w:noProof/>
          <w:sz w:val="22"/>
          <w:szCs w:val="22"/>
        </w:rPr>
      </w:pPr>
      <w:ins w:id="28420" w:author="Author">
        <w:del w:id="28421" w:author="Author">
          <w:r w:rsidDel="00A17716">
            <w:fldChar w:fldCharType="begin"/>
          </w:r>
          <w:r w:rsidDel="00A17716">
            <w:delInstrText xml:space="preserve"> HYPERLINK \l "_Toc501029038" </w:delInstrText>
          </w:r>
          <w:r w:rsidDel="00A17716">
            <w:fldChar w:fldCharType="separate"/>
          </w:r>
          <w:r w:rsidRPr="001B7CCC" w:rsidDel="00A17716">
            <w:rPr>
              <w:rStyle w:val="Hyperlink"/>
              <w:noProof/>
            </w:rPr>
            <w:delText>Figure 75: Statistical Reports</w:delText>
          </w:r>
          <w:r w:rsidDel="00A17716">
            <w:rPr>
              <w:noProof/>
              <w:webHidden/>
            </w:rPr>
            <w:tab/>
          </w:r>
          <w:r w:rsidDel="00A17716">
            <w:rPr>
              <w:noProof/>
              <w:webHidden/>
            </w:rPr>
            <w:fldChar w:fldCharType="begin"/>
          </w:r>
          <w:r w:rsidDel="00A17716">
            <w:rPr>
              <w:noProof/>
              <w:webHidden/>
            </w:rPr>
            <w:delInstrText xml:space="preserve"> PAGEREF _Toc501029038 \h </w:delInstrText>
          </w:r>
        </w:del>
      </w:ins>
      <w:del w:id="28422" w:author="Author">
        <w:r w:rsidDel="00A17716">
          <w:rPr>
            <w:noProof/>
            <w:webHidden/>
          </w:rPr>
        </w:r>
      </w:del>
      <w:ins w:id="28423" w:author="Author">
        <w:del w:id="28424" w:author="Author">
          <w:r w:rsidDel="00A17716">
            <w:rPr>
              <w:noProof/>
              <w:webHidden/>
            </w:rPr>
            <w:fldChar w:fldCharType="separate"/>
          </w:r>
          <w:r w:rsidDel="00A17716">
            <w:rPr>
              <w:noProof/>
              <w:webHidden/>
            </w:rPr>
            <w:delText>124</w:delText>
          </w:r>
          <w:r w:rsidDel="00A17716">
            <w:rPr>
              <w:noProof/>
              <w:webHidden/>
            </w:rPr>
            <w:fldChar w:fldCharType="end"/>
          </w:r>
          <w:r w:rsidDel="00A17716">
            <w:rPr>
              <w:noProof/>
            </w:rPr>
            <w:fldChar w:fldCharType="end"/>
          </w:r>
        </w:del>
      </w:ins>
    </w:p>
    <w:p w14:paraId="7E05A946" w14:textId="5F6E6536" w:rsidR="00635F02" w:rsidDel="00A17716" w:rsidRDefault="00635F02" w:rsidP="00635F02">
      <w:pPr>
        <w:pStyle w:val="TableofFigures"/>
        <w:rPr>
          <w:ins w:id="28425" w:author="Author"/>
          <w:del w:id="28426" w:author="Author"/>
          <w:rFonts w:asciiTheme="minorHAnsi" w:eastAsiaTheme="minorEastAsia" w:hAnsiTheme="minorHAnsi" w:cstheme="minorBidi"/>
          <w:noProof/>
          <w:sz w:val="22"/>
          <w:szCs w:val="22"/>
        </w:rPr>
      </w:pPr>
      <w:ins w:id="28427" w:author="Author">
        <w:del w:id="28428" w:author="Author">
          <w:r w:rsidDel="00A17716">
            <w:fldChar w:fldCharType="begin"/>
          </w:r>
          <w:r w:rsidDel="00A17716">
            <w:delInstrText xml:space="preserve"> HYPERLINK \l "_Toc501029039" </w:delInstrText>
          </w:r>
          <w:r w:rsidDel="00A17716">
            <w:fldChar w:fldCharType="separate"/>
          </w:r>
          <w:r w:rsidRPr="001B7CCC" w:rsidDel="00A17716">
            <w:rPr>
              <w:rStyle w:val="Hyperlink"/>
              <w:noProof/>
            </w:rPr>
            <w:delText>Figure 76: eIV Payer Link Report</w:delText>
          </w:r>
          <w:r w:rsidDel="00A17716">
            <w:rPr>
              <w:noProof/>
              <w:webHidden/>
            </w:rPr>
            <w:tab/>
          </w:r>
          <w:r w:rsidDel="00A17716">
            <w:rPr>
              <w:noProof/>
              <w:webHidden/>
            </w:rPr>
            <w:fldChar w:fldCharType="begin"/>
          </w:r>
          <w:r w:rsidDel="00A17716">
            <w:rPr>
              <w:noProof/>
              <w:webHidden/>
            </w:rPr>
            <w:delInstrText xml:space="preserve"> PAGEREF _Toc501029039 \h </w:delInstrText>
          </w:r>
        </w:del>
      </w:ins>
      <w:del w:id="28429" w:author="Author">
        <w:r w:rsidDel="00A17716">
          <w:rPr>
            <w:noProof/>
            <w:webHidden/>
          </w:rPr>
        </w:r>
      </w:del>
      <w:ins w:id="28430" w:author="Author">
        <w:del w:id="28431" w:author="Author">
          <w:r w:rsidDel="00A17716">
            <w:rPr>
              <w:noProof/>
              <w:webHidden/>
            </w:rPr>
            <w:fldChar w:fldCharType="separate"/>
          </w:r>
          <w:r w:rsidDel="00A17716">
            <w:rPr>
              <w:noProof/>
              <w:webHidden/>
            </w:rPr>
            <w:delText>125</w:delText>
          </w:r>
          <w:r w:rsidDel="00A17716">
            <w:rPr>
              <w:noProof/>
              <w:webHidden/>
            </w:rPr>
            <w:fldChar w:fldCharType="end"/>
          </w:r>
          <w:r w:rsidDel="00A17716">
            <w:rPr>
              <w:noProof/>
            </w:rPr>
            <w:fldChar w:fldCharType="end"/>
          </w:r>
        </w:del>
      </w:ins>
    </w:p>
    <w:p w14:paraId="3A3BD752" w14:textId="3FBEC1F0" w:rsidR="00635F02" w:rsidDel="00A17716" w:rsidRDefault="00635F02" w:rsidP="00635F02">
      <w:pPr>
        <w:pStyle w:val="TableofFigures"/>
        <w:rPr>
          <w:ins w:id="28432" w:author="Author"/>
          <w:del w:id="28433" w:author="Author"/>
          <w:rFonts w:asciiTheme="minorHAnsi" w:eastAsiaTheme="minorEastAsia" w:hAnsiTheme="minorHAnsi" w:cstheme="minorBidi"/>
          <w:noProof/>
          <w:sz w:val="22"/>
          <w:szCs w:val="22"/>
        </w:rPr>
      </w:pPr>
      <w:ins w:id="28434" w:author="Author">
        <w:del w:id="28435" w:author="Author">
          <w:r w:rsidDel="00A17716">
            <w:fldChar w:fldCharType="begin"/>
          </w:r>
          <w:r w:rsidDel="00A17716">
            <w:delInstrText xml:space="preserve"> HYPERLINK \l "_Toc501029040" </w:delInstrText>
          </w:r>
          <w:r w:rsidDel="00A17716">
            <w:fldChar w:fldCharType="separate"/>
          </w:r>
          <w:r w:rsidRPr="001B7CCC" w:rsidDel="00A17716">
            <w:rPr>
              <w:rStyle w:val="Hyperlink"/>
              <w:noProof/>
            </w:rPr>
            <w:delText>Figure 77: Ambiguous Policy Report</w:delText>
          </w:r>
          <w:r w:rsidDel="00A17716">
            <w:rPr>
              <w:noProof/>
              <w:webHidden/>
            </w:rPr>
            <w:tab/>
          </w:r>
          <w:r w:rsidDel="00A17716">
            <w:rPr>
              <w:noProof/>
              <w:webHidden/>
            </w:rPr>
            <w:fldChar w:fldCharType="begin"/>
          </w:r>
          <w:r w:rsidDel="00A17716">
            <w:rPr>
              <w:noProof/>
              <w:webHidden/>
            </w:rPr>
            <w:delInstrText xml:space="preserve"> PAGEREF _Toc501029040 \h </w:delInstrText>
          </w:r>
        </w:del>
      </w:ins>
      <w:del w:id="28436" w:author="Author">
        <w:r w:rsidDel="00A17716">
          <w:rPr>
            <w:noProof/>
            <w:webHidden/>
          </w:rPr>
        </w:r>
      </w:del>
      <w:ins w:id="28437" w:author="Author">
        <w:del w:id="28438" w:author="Author">
          <w:r w:rsidDel="00A17716">
            <w:rPr>
              <w:noProof/>
              <w:webHidden/>
            </w:rPr>
            <w:fldChar w:fldCharType="separate"/>
          </w:r>
          <w:r w:rsidDel="00A17716">
            <w:rPr>
              <w:noProof/>
              <w:webHidden/>
            </w:rPr>
            <w:delText>127</w:delText>
          </w:r>
          <w:r w:rsidDel="00A17716">
            <w:rPr>
              <w:noProof/>
              <w:webHidden/>
            </w:rPr>
            <w:fldChar w:fldCharType="end"/>
          </w:r>
          <w:r w:rsidDel="00A17716">
            <w:rPr>
              <w:noProof/>
            </w:rPr>
            <w:fldChar w:fldCharType="end"/>
          </w:r>
        </w:del>
      </w:ins>
    </w:p>
    <w:p w14:paraId="24C0260E" w14:textId="33CF8C2C" w:rsidR="00635F02" w:rsidDel="00A17716" w:rsidRDefault="00635F02" w:rsidP="00635F02">
      <w:pPr>
        <w:pStyle w:val="TableofFigures"/>
        <w:rPr>
          <w:ins w:id="28439" w:author="Author"/>
          <w:del w:id="28440" w:author="Author"/>
          <w:rFonts w:asciiTheme="minorHAnsi" w:eastAsiaTheme="minorEastAsia" w:hAnsiTheme="minorHAnsi" w:cstheme="minorBidi"/>
          <w:noProof/>
          <w:sz w:val="22"/>
          <w:szCs w:val="22"/>
        </w:rPr>
      </w:pPr>
      <w:ins w:id="28441" w:author="Author">
        <w:del w:id="28442" w:author="Author">
          <w:r w:rsidDel="00A17716">
            <w:fldChar w:fldCharType="begin"/>
          </w:r>
          <w:r w:rsidDel="00A17716">
            <w:delInstrText xml:space="preserve"> HYPERLINK \l "_Toc501029041" </w:delInstrText>
          </w:r>
          <w:r w:rsidDel="00A17716">
            <w:fldChar w:fldCharType="separate"/>
          </w:r>
          <w:r w:rsidRPr="001B7CCC" w:rsidDel="00A17716">
            <w:rPr>
              <w:rStyle w:val="Hyperlink"/>
              <w:noProof/>
            </w:rPr>
            <w:delText>Figure 78: Inactive Policy Report</w:delText>
          </w:r>
          <w:r w:rsidDel="00A17716">
            <w:rPr>
              <w:noProof/>
              <w:webHidden/>
            </w:rPr>
            <w:tab/>
          </w:r>
          <w:r w:rsidDel="00A17716">
            <w:rPr>
              <w:noProof/>
              <w:webHidden/>
            </w:rPr>
            <w:fldChar w:fldCharType="begin"/>
          </w:r>
          <w:r w:rsidDel="00A17716">
            <w:rPr>
              <w:noProof/>
              <w:webHidden/>
            </w:rPr>
            <w:delInstrText xml:space="preserve"> PAGEREF _Toc501029041 \h </w:delInstrText>
          </w:r>
        </w:del>
      </w:ins>
      <w:del w:id="28443" w:author="Author">
        <w:r w:rsidDel="00A17716">
          <w:rPr>
            <w:noProof/>
            <w:webHidden/>
          </w:rPr>
        </w:r>
      </w:del>
      <w:ins w:id="28444" w:author="Author">
        <w:del w:id="28445" w:author="Author">
          <w:r w:rsidDel="00A17716">
            <w:rPr>
              <w:noProof/>
              <w:webHidden/>
            </w:rPr>
            <w:fldChar w:fldCharType="separate"/>
          </w:r>
          <w:r w:rsidDel="00A17716">
            <w:rPr>
              <w:noProof/>
              <w:webHidden/>
            </w:rPr>
            <w:delText>130</w:delText>
          </w:r>
          <w:r w:rsidDel="00A17716">
            <w:rPr>
              <w:noProof/>
              <w:webHidden/>
            </w:rPr>
            <w:fldChar w:fldCharType="end"/>
          </w:r>
          <w:r w:rsidDel="00A17716">
            <w:rPr>
              <w:noProof/>
            </w:rPr>
            <w:fldChar w:fldCharType="end"/>
          </w:r>
        </w:del>
      </w:ins>
    </w:p>
    <w:p w14:paraId="7A80A293" w14:textId="01358FF4" w:rsidR="00635F02" w:rsidDel="00A17716" w:rsidRDefault="00635F02" w:rsidP="00635F02">
      <w:pPr>
        <w:pStyle w:val="TableofFigures"/>
        <w:rPr>
          <w:ins w:id="28446" w:author="Author"/>
          <w:del w:id="28447" w:author="Author"/>
          <w:rFonts w:asciiTheme="minorHAnsi" w:eastAsiaTheme="minorEastAsia" w:hAnsiTheme="minorHAnsi" w:cstheme="minorBidi"/>
          <w:noProof/>
          <w:sz w:val="22"/>
          <w:szCs w:val="22"/>
        </w:rPr>
      </w:pPr>
      <w:ins w:id="28448" w:author="Author">
        <w:del w:id="28449" w:author="Author">
          <w:r w:rsidDel="00A17716">
            <w:fldChar w:fldCharType="begin"/>
          </w:r>
          <w:r w:rsidDel="00A17716">
            <w:delInstrText xml:space="preserve"> HYPERLINK \l "_Toc501029042" </w:delInstrText>
          </w:r>
          <w:r w:rsidDel="00A17716">
            <w:fldChar w:fldCharType="separate"/>
          </w:r>
          <w:r w:rsidRPr="001B7CCC" w:rsidDel="00A17716">
            <w:rPr>
              <w:rStyle w:val="Hyperlink"/>
              <w:noProof/>
            </w:rPr>
            <w:delText>Figure 79: List Group Plans without Annual Benefits Report</w:delText>
          </w:r>
          <w:r w:rsidDel="00A17716">
            <w:rPr>
              <w:noProof/>
              <w:webHidden/>
            </w:rPr>
            <w:tab/>
          </w:r>
          <w:r w:rsidDel="00A17716">
            <w:rPr>
              <w:noProof/>
              <w:webHidden/>
            </w:rPr>
            <w:fldChar w:fldCharType="begin"/>
          </w:r>
          <w:r w:rsidDel="00A17716">
            <w:rPr>
              <w:noProof/>
              <w:webHidden/>
            </w:rPr>
            <w:delInstrText xml:space="preserve"> PAGEREF _Toc501029042 \h </w:delInstrText>
          </w:r>
        </w:del>
      </w:ins>
      <w:del w:id="28450" w:author="Author">
        <w:r w:rsidDel="00A17716">
          <w:rPr>
            <w:noProof/>
            <w:webHidden/>
          </w:rPr>
        </w:r>
      </w:del>
      <w:ins w:id="28451" w:author="Author">
        <w:del w:id="28452" w:author="Author">
          <w:r w:rsidDel="00A17716">
            <w:rPr>
              <w:noProof/>
              <w:webHidden/>
            </w:rPr>
            <w:fldChar w:fldCharType="separate"/>
          </w:r>
          <w:r w:rsidDel="00A17716">
            <w:rPr>
              <w:noProof/>
              <w:webHidden/>
            </w:rPr>
            <w:delText>132</w:delText>
          </w:r>
          <w:r w:rsidDel="00A17716">
            <w:rPr>
              <w:noProof/>
              <w:webHidden/>
            </w:rPr>
            <w:fldChar w:fldCharType="end"/>
          </w:r>
          <w:r w:rsidDel="00A17716">
            <w:rPr>
              <w:noProof/>
            </w:rPr>
            <w:fldChar w:fldCharType="end"/>
          </w:r>
        </w:del>
      </w:ins>
    </w:p>
    <w:p w14:paraId="33E9EA26" w14:textId="3E35BFB7" w:rsidR="00635F02" w:rsidDel="00A17716" w:rsidRDefault="00635F02" w:rsidP="00635F02">
      <w:pPr>
        <w:pStyle w:val="TableofFigures"/>
        <w:rPr>
          <w:ins w:id="28453" w:author="Author"/>
          <w:del w:id="28454" w:author="Author"/>
          <w:rFonts w:asciiTheme="minorHAnsi" w:eastAsiaTheme="minorEastAsia" w:hAnsiTheme="minorHAnsi" w:cstheme="minorBidi"/>
          <w:noProof/>
          <w:sz w:val="22"/>
          <w:szCs w:val="22"/>
        </w:rPr>
      </w:pPr>
      <w:ins w:id="28455" w:author="Author">
        <w:del w:id="28456" w:author="Author">
          <w:r w:rsidDel="00A17716">
            <w:fldChar w:fldCharType="begin"/>
          </w:r>
          <w:r w:rsidDel="00A17716">
            <w:delInstrText xml:space="preserve"> HYPERLINK \l "_Toc501029043" </w:delInstrText>
          </w:r>
          <w:r w:rsidDel="00A17716">
            <w:fldChar w:fldCharType="separate"/>
          </w:r>
          <w:r w:rsidRPr="001B7CCC" w:rsidDel="00A17716">
            <w:rPr>
              <w:rStyle w:val="Hyperlink"/>
              <w:noProof/>
            </w:rPr>
            <w:delText>Figure 80: User Edit Report</w:delText>
          </w:r>
          <w:r w:rsidDel="00A17716">
            <w:rPr>
              <w:noProof/>
              <w:webHidden/>
            </w:rPr>
            <w:tab/>
          </w:r>
          <w:r w:rsidDel="00A17716">
            <w:rPr>
              <w:noProof/>
              <w:webHidden/>
            </w:rPr>
            <w:fldChar w:fldCharType="begin"/>
          </w:r>
          <w:r w:rsidDel="00A17716">
            <w:rPr>
              <w:noProof/>
              <w:webHidden/>
            </w:rPr>
            <w:delInstrText xml:space="preserve"> PAGEREF _Toc501029043 \h </w:delInstrText>
          </w:r>
        </w:del>
      </w:ins>
      <w:del w:id="28457" w:author="Author">
        <w:r w:rsidDel="00A17716">
          <w:rPr>
            <w:noProof/>
            <w:webHidden/>
          </w:rPr>
        </w:r>
      </w:del>
      <w:ins w:id="28458" w:author="Author">
        <w:del w:id="28459" w:author="Autho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2FC87A50" w14:textId="4D7CFD88" w:rsidR="00635F02" w:rsidDel="00A17716" w:rsidRDefault="00635F02" w:rsidP="00635F02">
      <w:pPr>
        <w:pStyle w:val="TableofFigures"/>
        <w:rPr>
          <w:ins w:id="28460" w:author="Author"/>
          <w:del w:id="28461" w:author="Author"/>
          <w:rFonts w:asciiTheme="minorHAnsi" w:eastAsiaTheme="minorEastAsia" w:hAnsiTheme="minorHAnsi" w:cstheme="minorBidi"/>
          <w:noProof/>
          <w:sz w:val="22"/>
          <w:szCs w:val="22"/>
        </w:rPr>
      </w:pPr>
      <w:ins w:id="28462" w:author="Author">
        <w:del w:id="28463" w:author="Author">
          <w:r w:rsidDel="00A17716">
            <w:fldChar w:fldCharType="begin"/>
          </w:r>
          <w:r w:rsidDel="00A17716">
            <w:delInstrText xml:space="preserve"> HYPERLINK \l "_Toc501029044" </w:delInstrText>
          </w:r>
          <w:r w:rsidDel="00A17716">
            <w:fldChar w:fldCharType="separate"/>
          </w:r>
          <w:r w:rsidRPr="001B7CCC" w:rsidDel="00A17716">
            <w:rPr>
              <w:rStyle w:val="Hyperlink"/>
              <w:noProof/>
            </w:rPr>
            <w:delText>Figure 81: INTERFACILITY INSURANCE UPDATE ACTIVITY REPORT</w:delText>
          </w:r>
          <w:r w:rsidDel="00A17716">
            <w:rPr>
              <w:noProof/>
              <w:webHidden/>
            </w:rPr>
            <w:tab/>
          </w:r>
          <w:r w:rsidDel="00A17716">
            <w:rPr>
              <w:noProof/>
              <w:webHidden/>
            </w:rPr>
            <w:fldChar w:fldCharType="begin"/>
          </w:r>
          <w:r w:rsidDel="00A17716">
            <w:rPr>
              <w:noProof/>
              <w:webHidden/>
            </w:rPr>
            <w:delInstrText xml:space="preserve"> PAGEREF _Toc501029044 \h </w:delInstrText>
          </w:r>
        </w:del>
      </w:ins>
      <w:del w:id="28464" w:author="Author">
        <w:r w:rsidDel="00A17716">
          <w:rPr>
            <w:noProof/>
            <w:webHidden/>
          </w:rPr>
        </w:r>
      </w:del>
      <w:ins w:id="28465" w:author="Author">
        <w:del w:id="28466" w:author="Author">
          <w:r w:rsidDel="00A17716">
            <w:rPr>
              <w:noProof/>
              <w:webHidden/>
            </w:rPr>
            <w:fldChar w:fldCharType="separate"/>
          </w:r>
          <w:r w:rsidDel="00A17716">
            <w:rPr>
              <w:noProof/>
              <w:webHidden/>
            </w:rPr>
            <w:delText>133</w:delText>
          </w:r>
          <w:r w:rsidDel="00A17716">
            <w:rPr>
              <w:noProof/>
              <w:webHidden/>
            </w:rPr>
            <w:fldChar w:fldCharType="end"/>
          </w:r>
          <w:r w:rsidDel="00A17716">
            <w:rPr>
              <w:noProof/>
            </w:rPr>
            <w:fldChar w:fldCharType="end"/>
          </w:r>
        </w:del>
      </w:ins>
    </w:p>
    <w:p w14:paraId="390925FB" w14:textId="3AB581EC" w:rsidR="00635F02" w:rsidDel="00A17716" w:rsidRDefault="00635F02" w:rsidP="00635F02">
      <w:pPr>
        <w:pStyle w:val="TableofFigures"/>
        <w:rPr>
          <w:ins w:id="28467" w:author="Author"/>
          <w:del w:id="28468" w:author="Author"/>
          <w:rFonts w:asciiTheme="minorHAnsi" w:eastAsiaTheme="minorEastAsia" w:hAnsiTheme="minorHAnsi" w:cstheme="minorBidi"/>
          <w:noProof/>
          <w:sz w:val="22"/>
          <w:szCs w:val="22"/>
        </w:rPr>
      </w:pPr>
      <w:ins w:id="28469" w:author="Author">
        <w:del w:id="28470" w:author="Author">
          <w:r w:rsidDel="00A17716">
            <w:fldChar w:fldCharType="begin"/>
          </w:r>
          <w:r w:rsidDel="00A17716">
            <w:delInstrText xml:space="preserve"> HYPERLINK \l "_Toc501029045" </w:delInstrText>
          </w:r>
          <w:r w:rsidDel="00A17716">
            <w:fldChar w:fldCharType="separate"/>
          </w:r>
          <w:r w:rsidRPr="001B7CCC" w:rsidDel="00A17716">
            <w:rPr>
              <w:rStyle w:val="Hyperlink"/>
              <w:noProof/>
            </w:rPr>
            <w:delText>Figure 82: Exception List Report</w:delText>
          </w:r>
          <w:r w:rsidDel="00A17716">
            <w:rPr>
              <w:noProof/>
              <w:webHidden/>
            </w:rPr>
            <w:tab/>
          </w:r>
          <w:r w:rsidDel="00A17716">
            <w:rPr>
              <w:noProof/>
              <w:webHidden/>
            </w:rPr>
            <w:fldChar w:fldCharType="begin"/>
          </w:r>
          <w:r w:rsidDel="00A17716">
            <w:rPr>
              <w:noProof/>
              <w:webHidden/>
            </w:rPr>
            <w:delInstrText xml:space="preserve"> PAGEREF _Toc501029045 \h </w:delInstrText>
          </w:r>
        </w:del>
      </w:ins>
      <w:del w:id="28471" w:author="Author">
        <w:r w:rsidDel="00A17716">
          <w:rPr>
            <w:noProof/>
            <w:webHidden/>
          </w:rPr>
        </w:r>
      </w:del>
      <w:ins w:id="28472" w:author="Author">
        <w:del w:id="28473" w:author="Author">
          <w:r w:rsidDel="00A17716">
            <w:rPr>
              <w:noProof/>
              <w:webHidden/>
            </w:rPr>
            <w:fldChar w:fldCharType="separate"/>
          </w:r>
          <w:r w:rsidDel="00A17716">
            <w:rPr>
              <w:noProof/>
              <w:webHidden/>
            </w:rPr>
            <w:delText>135</w:delText>
          </w:r>
          <w:r w:rsidDel="00A17716">
            <w:rPr>
              <w:noProof/>
              <w:webHidden/>
            </w:rPr>
            <w:fldChar w:fldCharType="end"/>
          </w:r>
          <w:r w:rsidDel="00A17716">
            <w:rPr>
              <w:noProof/>
            </w:rPr>
            <w:fldChar w:fldCharType="end"/>
          </w:r>
        </w:del>
      </w:ins>
    </w:p>
    <w:p w14:paraId="2F02DCA3" w14:textId="464D4E78" w:rsidR="00635F02" w:rsidDel="00A17716" w:rsidRDefault="00635F02" w:rsidP="00635F02">
      <w:pPr>
        <w:pStyle w:val="TableofFigures"/>
        <w:rPr>
          <w:ins w:id="28474" w:author="Author"/>
          <w:del w:id="28475" w:author="Author"/>
          <w:rFonts w:asciiTheme="minorHAnsi" w:eastAsiaTheme="minorEastAsia" w:hAnsiTheme="minorHAnsi" w:cstheme="minorBidi"/>
          <w:noProof/>
          <w:sz w:val="22"/>
          <w:szCs w:val="22"/>
        </w:rPr>
      </w:pPr>
      <w:ins w:id="28476" w:author="Author">
        <w:del w:id="28477" w:author="Author">
          <w:r w:rsidDel="00A17716">
            <w:fldChar w:fldCharType="begin"/>
          </w:r>
          <w:r w:rsidDel="00A17716">
            <w:delInstrText xml:space="preserve"> HYPERLINK \l "_Toc501029046" </w:delInstrText>
          </w:r>
          <w:r w:rsidDel="00A17716">
            <w:fldChar w:fldCharType="separate"/>
          </w:r>
          <w:r w:rsidRPr="001B7CCC" w:rsidDel="00A17716">
            <w:rPr>
              <w:rStyle w:val="Hyperlink"/>
              <w:noProof/>
            </w:rPr>
            <w:delText>Figure 83: Entries Entered by Report</w:delText>
          </w:r>
          <w:r w:rsidDel="00A17716">
            <w:rPr>
              <w:noProof/>
              <w:webHidden/>
            </w:rPr>
            <w:tab/>
          </w:r>
          <w:r w:rsidDel="00A17716">
            <w:rPr>
              <w:noProof/>
              <w:webHidden/>
            </w:rPr>
            <w:fldChar w:fldCharType="begin"/>
          </w:r>
          <w:r w:rsidDel="00A17716">
            <w:rPr>
              <w:noProof/>
              <w:webHidden/>
            </w:rPr>
            <w:delInstrText xml:space="preserve"> PAGEREF _Toc501029046 \h </w:delInstrText>
          </w:r>
        </w:del>
      </w:ins>
      <w:del w:id="28478" w:author="Author">
        <w:r w:rsidDel="00A17716">
          <w:rPr>
            <w:noProof/>
            <w:webHidden/>
          </w:rPr>
        </w:r>
      </w:del>
      <w:ins w:id="28479" w:author="Author">
        <w:del w:id="28480" w:author="Author">
          <w:r w:rsidDel="00A17716">
            <w:rPr>
              <w:noProof/>
              <w:webHidden/>
            </w:rPr>
            <w:fldChar w:fldCharType="separate"/>
          </w:r>
          <w:r w:rsidDel="00A17716">
            <w:rPr>
              <w:noProof/>
              <w:webHidden/>
            </w:rPr>
            <w:delText>136</w:delText>
          </w:r>
          <w:r w:rsidDel="00A17716">
            <w:rPr>
              <w:noProof/>
              <w:webHidden/>
            </w:rPr>
            <w:fldChar w:fldCharType="end"/>
          </w:r>
          <w:r w:rsidDel="00A17716">
            <w:rPr>
              <w:noProof/>
            </w:rPr>
            <w:fldChar w:fldCharType="end"/>
          </w:r>
        </w:del>
      </w:ins>
    </w:p>
    <w:p w14:paraId="1BD71383" w14:textId="0B588C43" w:rsidR="00635F02" w:rsidDel="00A17716" w:rsidRDefault="00635F02" w:rsidP="00635F02">
      <w:pPr>
        <w:pStyle w:val="TableofFigures"/>
        <w:rPr>
          <w:ins w:id="28481" w:author="Author"/>
          <w:del w:id="28482" w:author="Author"/>
          <w:rFonts w:asciiTheme="minorHAnsi" w:eastAsiaTheme="minorEastAsia" w:hAnsiTheme="minorHAnsi" w:cstheme="minorBidi"/>
          <w:noProof/>
          <w:sz w:val="22"/>
          <w:szCs w:val="22"/>
        </w:rPr>
      </w:pPr>
      <w:ins w:id="28483" w:author="Author">
        <w:del w:id="28484" w:author="Author">
          <w:r w:rsidDel="00A17716">
            <w:fldChar w:fldCharType="begin"/>
          </w:r>
          <w:r w:rsidDel="00A17716">
            <w:delInstrText xml:space="preserve"> HYPERLINK \l "_Toc501029047" </w:delInstrText>
          </w:r>
          <w:r w:rsidDel="00A17716">
            <w:fldChar w:fldCharType="separate"/>
          </w:r>
          <w:r w:rsidRPr="001B7CCC" w:rsidDel="00A17716">
            <w:rPr>
              <w:rStyle w:val="Hyperlink"/>
              <w:noProof/>
            </w:rPr>
            <w:delText>Figure 84: Entries Accepted By Report</w:delText>
          </w:r>
          <w:r w:rsidDel="00A17716">
            <w:rPr>
              <w:noProof/>
              <w:webHidden/>
            </w:rPr>
            <w:tab/>
          </w:r>
          <w:r w:rsidDel="00A17716">
            <w:rPr>
              <w:noProof/>
              <w:webHidden/>
            </w:rPr>
            <w:fldChar w:fldCharType="begin"/>
          </w:r>
          <w:r w:rsidDel="00A17716">
            <w:rPr>
              <w:noProof/>
              <w:webHidden/>
            </w:rPr>
            <w:delInstrText xml:space="preserve"> PAGEREF _Toc501029047 \h </w:delInstrText>
          </w:r>
        </w:del>
      </w:ins>
      <w:del w:id="28485" w:author="Author">
        <w:r w:rsidDel="00A17716">
          <w:rPr>
            <w:noProof/>
            <w:webHidden/>
          </w:rPr>
        </w:r>
      </w:del>
      <w:ins w:id="28486" w:author="Author">
        <w:del w:id="28487" w:author="Author">
          <w:r w:rsidDel="00A17716">
            <w:rPr>
              <w:noProof/>
              <w:webHidden/>
            </w:rPr>
            <w:fldChar w:fldCharType="separate"/>
          </w:r>
          <w:r w:rsidDel="00A17716">
            <w:rPr>
              <w:noProof/>
              <w:webHidden/>
            </w:rPr>
            <w:delText>137</w:delText>
          </w:r>
          <w:r w:rsidDel="00A17716">
            <w:rPr>
              <w:noProof/>
              <w:webHidden/>
            </w:rPr>
            <w:fldChar w:fldCharType="end"/>
          </w:r>
          <w:r w:rsidDel="00A17716">
            <w:rPr>
              <w:noProof/>
            </w:rPr>
            <w:fldChar w:fldCharType="end"/>
          </w:r>
        </w:del>
      </w:ins>
    </w:p>
    <w:p w14:paraId="25144835" w14:textId="209BF65E" w:rsidR="00635F02" w:rsidDel="00A17716" w:rsidRDefault="00635F02" w:rsidP="00635F02">
      <w:pPr>
        <w:pStyle w:val="TableofFigures"/>
        <w:rPr>
          <w:ins w:id="28488" w:author="Author"/>
          <w:del w:id="28489" w:author="Author"/>
          <w:rFonts w:asciiTheme="minorHAnsi" w:eastAsiaTheme="minorEastAsia" w:hAnsiTheme="minorHAnsi" w:cstheme="minorBidi"/>
          <w:noProof/>
          <w:sz w:val="22"/>
          <w:szCs w:val="22"/>
        </w:rPr>
      </w:pPr>
      <w:ins w:id="28490" w:author="Author">
        <w:del w:id="28491" w:author="Author">
          <w:r w:rsidDel="00A17716">
            <w:fldChar w:fldCharType="begin"/>
          </w:r>
          <w:r w:rsidDel="00A17716">
            <w:delInstrText xml:space="preserve"> HYPERLINK \l "_Toc501029048" </w:delInstrText>
          </w:r>
          <w:r w:rsidDel="00A17716">
            <w:fldChar w:fldCharType="separate"/>
          </w:r>
          <w:r w:rsidRPr="001B7CCC" w:rsidDel="00A17716">
            <w:rPr>
              <w:rStyle w:val="Hyperlink"/>
              <w:noProof/>
            </w:rPr>
            <w:delText>Figure 85: Combined Productivity Report</w:delText>
          </w:r>
          <w:r w:rsidDel="00A17716">
            <w:rPr>
              <w:noProof/>
              <w:webHidden/>
            </w:rPr>
            <w:tab/>
          </w:r>
          <w:r w:rsidDel="00A17716">
            <w:rPr>
              <w:noProof/>
              <w:webHidden/>
            </w:rPr>
            <w:fldChar w:fldCharType="begin"/>
          </w:r>
          <w:r w:rsidDel="00A17716">
            <w:rPr>
              <w:noProof/>
              <w:webHidden/>
            </w:rPr>
            <w:delInstrText xml:space="preserve"> PAGEREF _Toc501029048 \h </w:delInstrText>
          </w:r>
        </w:del>
      </w:ins>
      <w:del w:id="28492" w:author="Author">
        <w:r w:rsidDel="00A17716">
          <w:rPr>
            <w:noProof/>
            <w:webHidden/>
          </w:rPr>
        </w:r>
      </w:del>
      <w:ins w:id="28493" w:author="Author">
        <w:del w:id="28494" w:author="Author">
          <w:r w:rsidDel="00A17716">
            <w:rPr>
              <w:noProof/>
              <w:webHidden/>
            </w:rPr>
            <w:fldChar w:fldCharType="separate"/>
          </w:r>
          <w:r w:rsidDel="00A17716">
            <w:rPr>
              <w:noProof/>
              <w:webHidden/>
            </w:rPr>
            <w:delText>138</w:delText>
          </w:r>
          <w:r w:rsidDel="00A17716">
            <w:rPr>
              <w:noProof/>
              <w:webHidden/>
            </w:rPr>
            <w:fldChar w:fldCharType="end"/>
          </w:r>
          <w:r w:rsidDel="00A17716">
            <w:rPr>
              <w:noProof/>
            </w:rPr>
            <w:fldChar w:fldCharType="end"/>
          </w:r>
        </w:del>
      </w:ins>
    </w:p>
    <w:p w14:paraId="1622D4E6" w14:textId="0619BF5D" w:rsidR="00635F02" w:rsidDel="00A17716" w:rsidRDefault="00635F02" w:rsidP="00635F02">
      <w:pPr>
        <w:pStyle w:val="TableofFigures"/>
        <w:rPr>
          <w:ins w:id="28495" w:author="Author"/>
          <w:del w:id="28496" w:author="Author"/>
          <w:rFonts w:asciiTheme="minorHAnsi" w:eastAsiaTheme="minorEastAsia" w:hAnsiTheme="minorHAnsi" w:cstheme="minorBidi"/>
          <w:noProof/>
          <w:sz w:val="22"/>
          <w:szCs w:val="22"/>
        </w:rPr>
      </w:pPr>
      <w:ins w:id="28497" w:author="Author">
        <w:del w:id="28498" w:author="Author">
          <w:r w:rsidDel="00A17716">
            <w:fldChar w:fldCharType="begin"/>
          </w:r>
          <w:r w:rsidDel="00A17716">
            <w:delInstrText xml:space="preserve"> HYPERLINK \l "_Toc501029049" </w:delInstrText>
          </w:r>
          <w:r w:rsidDel="00A17716">
            <w:fldChar w:fldCharType="separate"/>
          </w:r>
          <w:r w:rsidRPr="001B7CCC" w:rsidDel="00A17716">
            <w:rPr>
              <w:rStyle w:val="Hyperlink"/>
              <w:noProof/>
            </w:rPr>
            <w:delText>Figure 86: eBilling Claims Processing Flow</w:delText>
          </w:r>
          <w:r w:rsidDel="00A17716">
            <w:rPr>
              <w:noProof/>
              <w:webHidden/>
            </w:rPr>
            <w:tab/>
          </w:r>
          <w:r w:rsidDel="00A17716">
            <w:rPr>
              <w:noProof/>
              <w:webHidden/>
            </w:rPr>
            <w:fldChar w:fldCharType="begin"/>
          </w:r>
          <w:r w:rsidDel="00A17716">
            <w:rPr>
              <w:noProof/>
              <w:webHidden/>
            </w:rPr>
            <w:delInstrText xml:space="preserve"> PAGEREF _Toc501029049 \h </w:delInstrText>
          </w:r>
        </w:del>
      </w:ins>
      <w:del w:id="28499" w:author="Author">
        <w:r w:rsidDel="00A17716">
          <w:rPr>
            <w:noProof/>
            <w:webHidden/>
          </w:rPr>
        </w:r>
      </w:del>
      <w:ins w:id="28500" w:author="Author">
        <w:del w:id="28501" w:author="Autho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514E4582" w14:textId="7D2984FE" w:rsidR="00635F02" w:rsidDel="00A17716" w:rsidRDefault="00635F02" w:rsidP="00635F02">
      <w:pPr>
        <w:pStyle w:val="TableofFigures"/>
        <w:rPr>
          <w:ins w:id="28502" w:author="Author"/>
          <w:del w:id="28503" w:author="Author"/>
          <w:rFonts w:asciiTheme="minorHAnsi" w:eastAsiaTheme="minorEastAsia" w:hAnsiTheme="minorHAnsi" w:cstheme="minorBidi"/>
          <w:noProof/>
          <w:sz w:val="22"/>
          <w:szCs w:val="22"/>
        </w:rPr>
      </w:pPr>
      <w:ins w:id="28504" w:author="Author">
        <w:del w:id="28505" w:author="Author">
          <w:r w:rsidDel="00A17716">
            <w:fldChar w:fldCharType="begin"/>
          </w:r>
          <w:r w:rsidDel="00A17716">
            <w:delInstrText xml:space="preserve"> HYPERLINK \l "_Toc501029050" </w:delInstrText>
          </w:r>
          <w:r w:rsidDel="00A17716">
            <w:fldChar w:fldCharType="separate"/>
          </w:r>
          <w:r w:rsidRPr="001B7CCC" w:rsidDel="00A17716">
            <w:rPr>
              <w:rStyle w:val="Hyperlink"/>
              <w:noProof/>
            </w:rPr>
            <w:delText>Figure 87: Requests for Additional Information Processing</w:delText>
          </w:r>
          <w:r w:rsidDel="00A17716">
            <w:rPr>
              <w:noProof/>
              <w:webHidden/>
            </w:rPr>
            <w:tab/>
          </w:r>
          <w:r w:rsidDel="00A17716">
            <w:rPr>
              <w:noProof/>
              <w:webHidden/>
            </w:rPr>
            <w:fldChar w:fldCharType="begin"/>
          </w:r>
          <w:r w:rsidDel="00A17716">
            <w:rPr>
              <w:noProof/>
              <w:webHidden/>
            </w:rPr>
            <w:delInstrText xml:space="preserve"> PAGEREF _Toc501029050 \h </w:delInstrText>
          </w:r>
        </w:del>
      </w:ins>
      <w:del w:id="28506" w:author="Author">
        <w:r w:rsidDel="00A17716">
          <w:rPr>
            <w:noProof/>
            <w:webHidden/>
          </w:rPr>
        </w:r>
      </w:del>
      <w:ins w:id="28507" w:author="Author">
        <w:del w:id="28508" w:author="Autho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42CD70C8" w14:textId="10916DAA" w:rsidR="00635F02" w:rsidDel="00A17716" w:rsidRDefault="00635F02" w:rsidP="00635F02">
      <w:pPr>
        <w:pStyle w:val="TableofFigures"/>
        <w:rPr>
          <w:ins w:id="28509" w:author="Author"/>
          <w:del w:id="28510" w:author="Author"/>
          <w:rFonts w:asciiTheme="minorHAnsi" w:eastAsiaTheme="minorEastAsia" w:hAnsiTheme="minorHAnsi" w:cstheme="minorBidi"/>
          <w:noProof/>
          <w:sz w:val="22"/>
          <w:szCs w:val="22"/>
        </w:rPr>
      </w:pPr>
      <w:ins w:id="28511" w:author="Author">
        <w:del w:id="28512" w:author="Author">
          <w:r w:rsidDel="00A17716">
            <w:fldChar w:fldCharType="begin"/>
          </w:r>
          <w:r w:rsidDel="00A17716">
            <w:delInstrText xml:space="preserve"> HYPERLINK \l "_Toc501029051" </w:delInstrText>
          </w:r>
          <w:r w:rsidDel="00A17716">
            <w:fldChar w:fldCharType="separate"/>
          </w:r>
          <w:r w:rsidRPr="001B7CCC" w:rsidDel="00A17716">
            <w:rPr>
              <w:rStyle w:val="Hyperlink"/>
              <w:noProof/>
            </w:rPr>
            <w:delText>Figure 88: Service Review Request and Response Processing</w:delText>
          </w:r>
          <w:r w:rsidDel="00A17716">
            <w:rPr>
              <w:noProof/>
              <w:webHidden/>
            </w:rPr>
            <w:tab/>
          </w:r>
          <w:r w:rsidDel="00A17716">
            <w:rPr>
              <w:noProof/>
              <w:webHidden/>
            </w:rPr>
            <w:fldChar w:fldCharType="begin"/>
          </w:r>
          <w:r w:rsidDel="00A17716">
            <w:rPr>
              <w:noProof/>
              <w:webHidden/>
            </w:rPr>
            <w:delInstrText xml:space="preserve"> PAGEREF _Toc501029051 \h </w:delInstrText>
          </w:r>
        </w:del>
      </w:ins>
      <w:del w:id="28513" w:author="Author">
        <w:r w:rsidDel="00A17716">
          <w:rPr>
            <w:noProof/>
            <w:webHidden/>
          </w:rPr>
        </w:r>
      </w:del>
      <w:ins w:id="28514" w:author="Author">
        <w:del w:id="28515" w:author="Author">
          <w:r w:rsidDel="00A17716">
            <w:rPr>
              <w:noProof/>
              <w:webHidden/>
            </w:rPr>
            <w:fldChar w:fldCharType="separate"/>
          </w:r>
          <w:r w:rsidDel="00A17716">
            <w:rPr>
              <w:noProof/>
              <w:webHidden/>
            </w:rPr>
            <w:delText>139</w:delText>
          </w:r>
          <w:r w:rsidDel="00A17716">
            <w:rPr>
              <w:noProof/>
              <w:webHidden/>
            </w:rPr>
            <w:fldChar w:fldCharType="end"/>
          </w:r>
          <w:r w:rsidDel="00A17716">
            <w:rPr>
              <w:noProof/>
            </w:rPr>
            <w:fldChar w:fldCharType="end"/>
          </w:r>
        </w:del>
      </w:ins>
    </w:p>
    <w:p w14:paraId="5E6C795A" w14:textId="572CA7BE" w:rsidR="00635F02" w:rsidRPr="00F458A0" w:rsidDel="00A17716" w:rsidRDefault="00635F02" w:rsidP="00635F02">
      <w:pPr>
        <w:rPr>
          <w:ins w:id="28516" w:author="Author"/>
          <w:del w:id="28517" w:author="Author"/>
        </w:rPr>
      </w:pPr>
      <w:ins w:id="28518" w:author="Author">
        <w:del w:id="28519" w:author="Author">
          <w:r w:rsidRPr="00F458A0" w:rsidDel="00A17716">
            <w:fldChar w:fldCharType="end"/>
          </w:r>
        </w:del>
      </w:ins>
    </w:p>
    <w:p w14:paraId="02786397" w14:textId="672BFB9D" w:rsidR="00635F02" w:rsidRPr="00F458A0" w:rsidDel="00A17716" w:rsidRDefault="00635F02" w:rsidP="00635F02">
      <w:pPr>
        <w:rPr>
          <w:ins w:id="28520" w:author="Author"/>
          <w:del w:id="28521" w:author="Author"/>
        </w:rPr>
      </w:pPr>
    </w:p>
    <w:p w14:paraId="5F914EED" w14:textId="1D609CD7" w:rsidR="00635F02" w:rsidRPr="00F458A0" w:rsidDel="00A17716" w:rsidRDefault="00635F02" w:rsidP="00635F02">
      <w:pPr>
        <w:rPr>
          <w:ins w:id="28522" w:author="Author"/>
          <w:del w:id="28523" w:author="Author"/>
        </w:rPr>
      </w:pPr>
    </w:p>
    <w:p w14:paraId="648DC758" w14:textId="1E6D9FAD" w:rsidR="00635F02" w:rsidRPr="00F458A0" w:rsidDel="00A17716" w:rsidRDefault="00635F02" w:rsidP="00635F02">
      <w:pPr>
        <w:jc w:val="center"/>
        <w:rPr>
          <w:ins w:id="28524" w:author="Author"/>
          <w:del w:id="28525" w:author="Author"/>
          <w:rFonts w:ascii="Arial" w:hAnsi="Arial" w:cs="Arial"/>
          <w:sz w:val="28"/>
          <w:szCs w:val="28"/>
        </w:rPr>
      </w:pPr>
      <w:ins w:id="28526" w:author="Author">
        <w:del w:id="28527" w:author="Author">
          <w:r w:rsidRPr="00F458A0" w:rsidDel="00A17716">
            <w:rPr>
              <w:rFonts w:ascii="Arial" w:hAnsi="Arial" w:cs="Arial"/>
              <w:sz w:val="28"/>
              <w:szCs w:val="28"/>
            </w:rPr>
            <w:delText>Table of Tables</w:delText>
          </w:r>
        </w:del>
      </w:ins>
    </w:p>
    <w:p w14:paraId="2E25655E" w14:textId="41AB737B" w:rsidR="00635F02" w:rsidDel="00A17716" w:rsidRDefault="00635F02" w:rsidP="00635F02">
      <w:pPr>
        <w:pStyle w:val="TableofFigures"/>
        <w:rPr>
          <w:ins w:id="28528" w:author="Author"/>
          <w:del w:id="28529" w:author="Author"/>
          <w:rFonts w:asciiTheme="minorHAnsi" w:eastAsiaTheme="minorEastAsia" w:hAnsiTheme="minorHAnsi" w:cstheme="minorBidi"/>
          <w:noProof/>
          <w:sz w:val="22"/>
          <w:szCs w:val="22"/>
        </w:rPr>
      </w:pPr>
      <w:ins w:id="28530" w:author="Author">
        <w:del w:id="28531" w:author="Author">
          <w:r w:rsidRPr="00F458A0" w:rsidDel="00A17716">
            <w:rPr>
              <w:rStyle w:val="Hyperlink"/>
              <w:rFonts w:ascii="Arial" w:hAnsi="Arial"/>
              <w:b/>
            </w:rPr>
            <w:fldChar w:fldCharType="begin"/>
          </w:r>
          <w:r w:rsidRPr="00F458A0" w:rsidDel="00A17716">
            <w:rPr>
              <w:rStyle w:val="Hyperlink"/>
              <w:rFonts w:ascii="Arial" w:hAnsi="Arial"/>
              <w:b/>
            </w:rPr>
            <w:delInstrText xml:space="preserve"> TOC \f T \h \z \c "Table" </w:delInstrText>
          </w:r>
          <w:r w:rsidRPr="00F458A0" w:rsidDel="00A17716">
            <w:rPr>
              <w:rStyle w:val="Hyperlink"/>
              <w:rFonts w:ascii="Arial" w:hAnsi="Arial"/>
              <w:b/>
            </w:rPr>
            <w:fldChar w:fldCharType="separate"/>
          </w: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099"</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rFonts w:cs="Arial"/>
              <w:noProof/>
            </w:rPr>
            <w:delText>Table 1: When to Complete Each Section of the SDD According to VA’s PMAS</w:delText>
          </w:r>
          <w:r w:rsidDel="00A17716">
            <w:rPr>
              <w:noProof/>
              <w:webHidden/>
            </w:rPr>
            <w:tab/>
          </w:r>
          <w:r w:rsidDel="00A17716">
            <w:rPr>
              <w:noProof/>
              <w:webHidden/>
            </w:rPr>
            <w:fldChar w:fldCharType="begin"/>
          </w:r>
          <w:r w:rsidDel="00A17716">
            <w:rPr>
              <w:noProof/>
              <w:webHidden/>
            </w:rPr>
            <w:delInstrText xml:space="preserve"> PAGEREF _Toc501099099 \h </w:delInstrText>
          </w:r>
        </w:del>
      </w:ins>
      <w:del w:id="28532" w:author="Author">
        <w:r w:rsidDel="00A17716">
          <w:rPr>
            <w:noProof/>
            <w:webHidden/>
          </w:rPr>
        </w:r>
      </w:del>
      <w:ins w:id="28533" w:author="Author">
        <w:del w:id="28534" w:author="Author">
          <w:r w:rsidDel="00A17716">
            <w:rPr>
              <w:noProof/>
              <w:webHidden/>
            </w:rPr>
            <w:fldChar w:fldCharType="separate"/>
          </w:r>
          <w:r w:rsidDel="00A17716">
            <w:rPr>
              <w:noProof/>
              <w:webHidden/>
            </w:rPr>
            <w:delText>iii</w:delText>
          </w:r>
          <w:r w:rsidDel="00A17716">
            <w:rPr>
              <w:noProof/>
              <w:webHidden/>
            </w:rPr>
            <w:fldChar w:fldCharType="end"/>
          </w:r>
          <w:r w:rsidRPr="005B3200" w:rsidDel="00A17716">
            <w:rPr>
              <w:rStyle w:val="Hyperlink"/>
              <w:noProof/>
            </w:rPr>
            <w:fldChar w:fldCharType="end"/>
          </w:r>
        </w:del>
      </w:ins>
    </w:p>
    <w:p w14:paraId="6BAE9E4A" w14:textId="614DBEA6" w:rsidR="00635F02" w:rsidDel="00A17716" w:rsidRDefault="00635F02" w:rsidP="00635F02">
      <w:pPr>
        <w:pStyle w:val="TableofFigures"/>
        <w:rPr>
          <w:ins w:id="28535" w:author="Author"/>
          <w:del w:id="28536" w:author="Author"/>
          <w:rFonts w:asciiTheme="minorHAnsi" w:eastAsiaTheme="minorEastAsia" w:hAnsiTheme="minorHAnsi" w:cstheme="minorBidi"/>
          <w:noProof/>
          <w:sz w:val="22"/>
          <w:szCs w:val="22"/>
        </w:rPr>
      </w:pPr>
      <w:ins w:id="28537" w:author="Author">
        <w:del w:id="28538"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0"</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2: FY 2016 Transaction Volumes</w:delText>
          </w:r>
          <w:r w:rsidDel="00A17716">
            <w:rPr>
              <w:noProof/>
              <w:webHidden/>
            </w:rPr>
            <w:tab/>
          </w:r>
          <w:r w:rsidDel="00A17716">
            <w:rPr>
              <w:noProof/>
              <w:webHidden/>
            </w:rPr>
            <w:fldChar w:fldCharType="begin"/>
          </w:r>
          <w:r w:rsidDel="00A17716">
            <w:rPr>
              <w:noProof/>
              <w:webHidden/>
            </w:rPr>
            <w:delInstrText xml:space="preserve"> PAGEREF _Toc501099100 \h </w:delInstrText>
          </w:r>
        </w:del>
      </w:ins>
      <w:del w:id="28539" w:author="Author">
        <w:r w:rsidDel="00A17716">
          <w:rPr>
            <w:noProof/>
            <w:webHidden/>
          </w:rPr>
        </w:r>
      </w:del>
      <w:ins w:id="28540" w:author="Author">
        <w:del w:id="28541" w:author="Author">
          <w:r w:rsidDel="00A17716">
            <w:rPr>
              <w:noProof/>
              <w:webHidden/>
            </w:rPr>
            <w:fldChar w:fldCharType="separate"/>
          </w:r>
          <w:r w:rsidDel="00A17716">
            <w:rPr>
              <w:noProof/>
              <w:webHidden/>
            </w:rPr>
            <w:delText>13</w:delText>
          </w:r>
          <w:r w:rsidDel="00A17716">
            <w:rPr>
              <w:noProof/>
              <w:webHidden/>
            </w:rPr>
            <w:fldChar w:fldCharType="end"/>
          </w:r>
          <w:r w:rsidRPr="005B3200" w:rsidDel="00A17716">
            <w:rPr>
              <w:rStyle w:val="Hyperlink"/>
              <w:noProof/>
            </w:rPr>
            <w:fldChar w:fldCharType="end"/>
          </w:r>
        </w:del>
      </w:ins>
    </w:p>
    <w:p w14:paraId="24FB603D" w14:textId="394E12A7" w:rsidR="00635F02" w:rsidDel="00A17716" w:rsidRDefault="00635F02" w:rsidP="00635F02">
      <w:pPr>
        <w:pStyle w:val="TableofFigures"/>
        <w:rPr>
          <w:ins w:id="28542" w:author="Author"/>
          <w:del w:id="28543" w:author="Author"/>
          <w:rFonts w:asciiTheme="minorHAnsi" w:eastAsiaTheme="minorEastAsia" w:hAnsiTheme="minorHAnsi" w:cstheme="minorBidi"/>
          <w:noProof/>
          <w:sz w:val="22"/>
          <w:szCs w:val="22"/>
        </w:rPr>
      </w:pPr>
      <w:ins w:id="28544" w:author="Author">
        <w:del w:id="28545"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1"</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6: Software Architecture Components</w:delText>
          </w:r>
          <w:r w:rsidDel="00A17716">
            <w:rPr>
              <w:noProof/>
              <w:webHidden/>
            </w:rPr>
            <w:tab/>
          </w:r>
          <w:r w:rsidDel="00A17716">
            <w:rPr>
              <w:noProof/>
              <w:webHidden/>
            </w:rPr>
            <w:fldChar w:fldCharType="begin"/>
          </w:r>
          <w:r w:rsidDel="00A17716">
            <w:rPr>
              <w:noProof/>
              <w:webHidden/>
            </w:rPr>
            <w:delInstrText xml:space="preserve"> PAGEREF _Toc501099101 \h </w:delInstrText>
          </w:r>
        </w:del>
      </w:ins>
      <w:del w:id="28546" w:author="Author">
        <w:r w:rsidDel="00A17716">
          <w:rPr>
            <w:noProof/>
            <w:webHidden/>
          </w:rPr>
        </w:r>
      </w:del>
      <w:ins w:id="28547" w:author="Author">
        <w:del w:id="28548" w:author="Author">
          <w:r w:rsidDel="00A17716">
            <w:rPr>
              <w:noProof/>
              <w:webHidden/>
            </w:rPr>
            <w:fldChar w:fldCharType="separate"/>
          </w:r>
          <w:r w:rsidDel="00A17716">
            <w:rPr>
              <w:noProof/>
              <w:webHidden/>
            </w:rPr>
            <w:delText>46</w:delText>
          </w:r>
          <w:r w:rsidDel="00A17716">
            <w:rPr>
              <w:noProof/>
              <w:webHidden/>
            </w:rPr>
            <w:fldChar w:fldCharType="end"/>
          </w:r>
          <w:r w:rsidRPr="005B3200" w:rsidDel="00A17716">
            <w:rPr>
              <w:rStyle w:val="Hyperlink"/>
              <w:noProof/>
            </w:rPr>
            <w:fldChar w:fldCharType="end"/>
          </w:r>
        </w:del>
      </w:ins>
    </w:p>
    <w:p w14:paraId="5AA7D89A" w14:textId="51C2F75C" w:rsidR="00635F02" w:rsidDel="00A17716" w:rsidRDefault="00635F02" w:rsidP="00635F02">
      <w:pPr>
        <w:pStyle w:val="TableofFigures"/>
        <w:rPr>
          <w:ins w:id="28549" w:author="Author"/>
          <w:del w:id="28550" w:author="Author"/>
          <w:rFonts w:asciiTheme="minorHAnsi" w:eastAsiaTheme="minorEastAsia" w:hAnsiTheme="minorHAnsi" w:cstheme="minorBidi"/>
          <w:noProof/>
          <w:sz w:val="22"/>
          <w:szCs w:val="22"/>
        </w:rPr>
      </w:pPr>
      <w:ins w:id="28551" w:author="Author">
        <w:del w:id="28552"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2"</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7: DEV EDE Servers</w:delText>
          </w:r>
          <w:r w:rsidDel="00A17716">
            <w:rPr>
              <w:noProof/>
              <w:webHidden/>
            </w:rPr>
            <w:tab/>
          </w:r>
          <w:r w:rsidDel="00A17716">
            <w:rPr>
              <w:noProof/>
              <w:webHidden/>
            </w:rPr>
            <w:fldChar w:fldCharType="begin"/>
          </w:r>
          <w:r w:rsidDel="00A17716">
            <w:rPr>
              <w:noProof/>
              <w:webHidden/>
            </w:rPr>
            <w:delInstrText xml:space="preserve"> PAGEREF _Toc501099102 \h </w:delInstrText>
          </w:r>
        </w:del>
      </w:ins>
      <w:del w:id="28553" w:author="Author">
        <w:r w:rsidDel="00A17716">
          <w:rPr>
            <w:noProof/>
            <w:webHidden/>
          </w:rPr>
        </w:r>
      </w:del>
      <w:ins w:id="28554" w:author="Author">
        <w:del w:id="28555" w:author="Author">
          <w:r w:rsidDel="00A17716">
            <w:rPr>
              <w:noProof/>
              <w:webHidden/>
            </w:rPr>
            <w:fldChar w:fldCharType="separate"/>
          </w:r>
          <w:r w:rsidDel="00A17716">
            <w:rPr>
              <w:noProof/>
              <w:webHidden/>
            </w:rPr>
            <w:delText>107</w:delText>
          </w:r>
          <w:r w:rsidDel="00A17716">
            <w:rPr>
              <w:noProof/>
              <w:webHidden/>
            </w:rPr>
            <w:fldChar w:fldCharType="end"/>
          </w:r>
          <w:r w:rsidRPr="005B3200" w:rsidDel="00A17716">
            <w:rPr>
              <w:rStyle w:val="Hyperlink"/>
              <w:noProof/>
            </w:rPr>
            <w:fldChar w:fldCharType="end"/>
          </w:r>
        </w:del>
      </w:ins>
    </w:p>
    <w:p w14:paraId="742D80FB" w14:textId="3EC7DCCB" w:rsidR="00635F02" w:rsidDel="00A17716" w:rsidRDefault="00635F02" w:rsidP="00635F02">
      <w:pPr>
        <w:pStyle w:val="TableofFigures"/>
        <w:rPr>
          <w:ins w:id="28556" w:author="Author"/>
          <w:del w:id="28557" w:author="Author"/>
          <w:rFonts w:asciiTheme="minorHAnsi" w:eastAsiaTheme="minorEastAsia" w:hAnsiTheme="minorHAnsi" w:cstheme="minorBidi"/>
          <w:noProof/>
          <w:sz w:val="22"/>
          <w:szCs w:val="22"/>
        </w:rPr>
      </w:pPr>
      <w:ins w:id="28558" w:author="Author">
        <w:del w:id="28559"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3"</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7: DEV EDE Connections</w:delText>
          </w:r>
          <w:r w:rsidDel="00A17716">
            <w:rPr>
              <w:noProof/>
              <w:webHidden/>
            </w:rPr>
            <w:tab/>
          </w:r>
          <w:r w:rsidDel="00A17716">
            <w:rPr>
              <w:noProof/>
              <w:webHidden/>
            </w:rPr>
            <w:fldChar w:fldCharType="begin"/>
          </w:r>
          <w:r w:rsidDel="00A17716">
            <w:rPr>
              <w:noProof/>
              <w:webHidden/>
            </w:rPr>
            <w:delInstrText xml:space="preserve"> PAGEREF _Toc501099103 \h </w:delInstrText>
          </w:r>
        </w:del>
      </w:ins>
      <w:del w:id="28560" w:author="Author">
        <w:r w:rsidDel="00A17716">
          <w:rPr>
            <w:noProof/>
            <w:webHidden/>
          </w:rPr>
        </w:r>
      </w:del>
      <w:ins w:id="28561" w:author="Author">
        <w:del w:id="28562" w:author="Author">
          <w:r w:rsidDel="00A17716">
            <w:rPr>
              <w:noProof/>
              <w:webHidden/>
            </w:rPr>
            <w:fldChar w:fldCharType="separate"/>
          </w:r>
          <w:r w:rsidDel="00A17716">
            <w:rPr>
              <w:noProof/>
              <w:webHidden/>
            </w:rPr>
            <w:delText>108</w:delText>
          </w:r>
          <w:r w:rsidDel="00A17716">
            <w:rPr>
              <w:noProof/>
              <w:webHidden/>
            </w:rPr>
            <w:fldChar w:fldCharType="end"/>
          </w:r>
          <w:r w:rsidRPr="005B3200" w:rsidDel="00A17716">
            <w:rPr>
              <w:rStyle w:val="Hyperlink"/>
              <w:noProof/>
            </w:rPr>
            <w:fldChar w:fldCharType="end"/>
          </w:r>
        </w:del>
      </w:ins>
    </w:p>
    <w:p w14:paraId="10BA12C0" w14:textId="2FA95592" w:rsidR="00635F02" w:rsidDel="00A17716" w:rsidRDefault="00635F02" w:rsidP="00635F02">
      <w:pPr>
        <w:pStyle w:val="TableofFigures"/>
        <w:rPr>
          <w:ins w:id="28563" w:author="Author"/>
          <w:del w:id="28564" w:author="Author"/>
          <w:rFonts w:asciiTheme="minorHAnsi" w:eastAsiaTheme="minorEastAsia" w:hAnsiTheme="minorHAnsi" w:cstheme="minorBidi"/>
          <w:noProof/>
          <w:sz w:val="22"/>
          <w:szCs w:val="22"/>
        </w:rPr>
      </w:pPr>
      <w:ins w:id="28565" w:author="Author">
        <w:del w:id="28566"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4"</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4 \h </w:delInstrText>
          </w:r>
        </w:del>
      </w:ins>
      <w:del w:id="28567" w:author="Author">
        <w:r w:rsidDel="00A17716">
          <w:rPr>
            <w:noProof/>
            <w:webHidden/>
          </w:rPr>
        </w:r>
      </w:del>
      <w:ins w:id="28568" w:author="Author">
        <w:del w:id="28569" w:author="Author">
          <w:r w:rsidDel="00A17716">
            <w:rPr>
              <w:noProof/>
              <w:webHidden/>
            </w:rPr>
            <w:fldChar w:fldCharType="separate"/>
          </w:r>
          <w:r w:rsidDel="00A17716">
            <w:rPr>
              <w:noProof/>
              <w:webHidden/>
            </w:rPr>
            <w:delText>109</w:delText>
          </w:r>
          <w:r w:rsidDel="00A17716">
            <w:rPr>
              <w:noProof/>
              <w:webHidden/>
            </w:rPr>
            <w:fldChar w:fldCharType="end"/>
          </w:r>
          <w:r w:rsidRPr="005B3200" w:rsidDel="00A17716">
            <w:rPr>
              <w:rStyle w:val="Hyperlink"/>
              <w:noProof/>
            </w:rPr>
            <w:fldChar w:fldCharType="end"/>
          </w:r>
        </w:del>
      </w:ins>
    </w:p>
    <w:p w14:paraId="4D6E0313" w14:textId="2C89E48F" w:rsidR="00635F02" w:rsidDel="00A17716" w:rsidRDefault="00635F02" w:rsidP="00635F02">
      <w:pPr>
        <w:pStyle w:val="TableofFigures"/>
        <w:rPr>
          <w:ins w:id="28570" w:author="Author"/>
          <w:del w:id="28571" w:author="Author"/>
          <w:rFonts w:asciiTheme="minorHAnsi" w:eastAsiaTheme="minorEastAsia" w:hAnsiTheme="minorHAnsi" w:cstheme="minorBidi"/>
          <w:noProof/>
          <w:sz w:val="22"/>
          <w:szCs w:val="22"/>
        </w:rPr>
      </w:pPr>
      <w:ins w:id="28572" w:author="Author">
        <w:del w:id="28573"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5"</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5 \h </w:delInstrText>
          </w:r>
        </w:del>
      </w:ins>
      <w:del w:id="28574" w:author="Author">
        <w:r w:rsidDel="00A17716">
          <w:rPr>
            <w:noProof/>
            <w:webHidden/>
          </w:rPr>
        </w:r>
      </w:del>
      <w:ins w:id="28575" w:author="Author">
        <w:del w:id="28576" w:author="Author">
          <w:r w:rsidDel="00A17716">
            <w:rPr>
              <w:noProof/>
              <w:webHidden/>
            </w:rPr>
            <w:fldChar w:fldCharType="separate"/>
          </w:r>
          <w:r w:rsidDel="00A17716">
            <w:rPr>
              <w:noProof/>
              <w:webHidden/>
            </w:rPr>
            <w:delText>110</w:delText>
          </w:r>
          <w:r w:rsidDel="00A17716">
            <w:rPr>
              <w:noProof/>
              <w:webHidden/>
            </w:rPr>
            <w:fldChar w:fldCharType="end"/>
          </w:r>
          <w:r w:rsidRPr="005B3200" w:rsidDel="00A17716">
            <w:rPr>
              <w:rStyle w:val="Hyperlink"/>
              <w:noProof/>
            </w:rPr>
            <w:fldChar w:fldCharType="end"/>
          </w:r>
        </w:del>
      </w:ins>
    </w:p>
    <w:p w14:paraId="1078DA01" w14:textId="60F043BD" w:rsidR="00635F02" w:rsidDel="00A17716" w:rsidRDefault="00635F02" w:rsidP="00635F02">
      <w:pPr>
        <w:pStyle w:val="TableofFigures"/>
        <w:rPr>
          <w:ins w:id="28577" w:author="Author"/>
          <w:del w:id="28578" w:author="Author"/>
          <w:rFonts w:asciiTheme="minorHAnsi" w:eastAsiaTheme="minorEastAsia" w:hAnsiTheme="minorHAnsi" w:cstheme="minorBidi"/>
          <w:noProof/>
          <w:sz w:val="22"/>
          <w:szCs w:val="22"/>
        </w:rPr>
      </w:pPr>
      <w:ins w:id="28579" w:author="Author">
        <w:del w:id="28580"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6"</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6 \h </w:delInstrText>
          </w:r>
        </w:del>
      </w:ins>
      <w:del w:id="28581" w:author="Author">
        <w:r w:rsidDel="00A17716">
          <w:rPr>
            <w:noProof/>
            <w:webHidden/>
          </w:rPr>
        </w:r>
      </w:del>
      <w:ins w:id="28582" w:author="Author">
        <w:del w:id="28583" w:author="Author">
          <w:r w:rsidDel="00A17716">
            <w:rPr>
              <w:noProof/>
              <w:webHidden/>
            </w:rPr>
            <w:fldChar w:fldCharType="separate"/>
          </w:r>
          <w:r w:rsidDel="00A17716">
            <w:rPr>
              <w:noProof/>
              <w:webHidden/>
            </w:rPr>
            <w:delText>112</w:delText>
          </w:r>
          <w:r w:rsidDel="00A17716">
            <w:rPr>
              <w:noProof/>
              <w:webHidden/>
            </w:rPr>
            <w:fldChar w:fldCharType="end"/>
          </w:r>
          <w:r w:rsidRPr="005B3200" w:rsidDel="00A17716">
            <w:rPr>
              <w:rStyle w:val="Hyperlink"/>
              <w:noProof/>
            </w:rPr>
            <w:fldChar w:fldCharType="end"/>
          </w:r>
        </w:del>
      </w:ins>
    </w:p>
    <w:p w14:paraId="075013A3" w14:textId="153EE9B4" w:rsidR="00635F02" w:rsidDel="00A17716" w:rsidRDefault="00635F02" w:rsidP="00635F02">
      <w:pPr>
        <w:pStyle w:val="TableofFigures"/>
        <w:rPr>
          <w:ins w:id="28584" w:author="Author"/>
          <w:del w:id="28585" w:author="Author"/>
          <w:rFonts w:asciiTheme="minorHAnsi" w:eastAsiaTheme="minorEastAsia" w:hAnsiTheme="minorHAnsi" w:cstheme="minorBidi"/>
          <w:noProof/>
          <w:sz w:val="22"/>
          <w:szCs w:val="22"/>
        </w:rPr>
      </w:pPr>
      <w:ins w:id="28586" w:author="Author">
        <w:del w:id="28587"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7"</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8: CI EDE Servers</w:delText>
          </w:r>
          <w:r w:rsidDel="00A17716">
            <w:rPr>
              <w:noProof/>
              <w:webHidden/>
            </w:rPr>
            <w:tab/>
          </w:r>
          <w:r w:rsidDel="00A17716">
            <w:rPr>
              <w:noProof/>
              <w:webHidden/>
            </w:rPr>
            <w:fldChar w:fldCharType="begin"/>
          </w:r>
          <w:r w:rsidDel="00A17716">
            <w:rPr>
              <w:noProof/>
              <w:webHidden/>
            </w:rPr>
            <w:delInstrText xml:space="preserve"> PAGEREF _Toc501099107 \h </w:delInstrText>
          </w:r>
        </w:del>
      </w:ins>
      <w:del w:id="28588" w:author="Author">
        <w:r w:rsidDel="00A17716">
          <w:rPr>
            <w:noProof/>
            <w:webHidden/>
          </w:rPr>
        </w:r>
      </w:del>
      <w:ins w:id="28589" w:author="Author">
        <w:del w:id="28590" w:author="Author">
          <w:r w:rsidDel="00A17716">
            <w:rPr>
              <w:noProof/>
              <w:webHidden/>
            </w:rPr>
            <w:fldChar w:fldCharType="separate"/>
          </w:r>
          <w:r w:rsidDel="00A17716">
            <w:rPr>
              <w:noProof/>
              <w:webHidden/>
            </w:rPr>
            <w:delText>113</w:delText>
          </w:r>
          <w:r w:rsidDel="00A17716">
            <w:rPr>
              <w:noProof/>
              <w:webHidden/>
            </w:rPr>
            <w:fldChar w:fldCharType="end"/>
          </w:r>
          <w:r w:rsidRPr="005B3200" w:rsidDel="00A17716">
            <w:rPr>
              <w:rStyle w:val="Hyperlink"/>
              <w:noProof/>
            </w:rPr>
            <w:fldChar w:fldCharType="end"/>
          </w:r>
        </w:del>
      </w:ins>
    </w:p>
    <w:p w14:paraId="260DFB54" w14:textId="4007157B" w:rsidR="00635F02" w:rsidDel="00A17716" w:rsidRDefault="00635F02" w:rsidP="00635F02">
      <w:pPr>
        <w:pStyle w:val="TableofFigures"/>
        <w:rPr>
          <w:ins w:id="28591" w:author="Author"/>
          <w:del w:id="28592" w:author="Author"/>
          <w:rFonts w:asciiTheme="minorHAnsi" w:eastAsiaTheme="minorEastAsia" w:hAnsiTheme="minorHAnsi" w:cstheme="minorBidi"/>
          <w:noProof/>
          <w:sz w:val="22"/>
          <w:szCs w:val="22"/>
        </w:rPr>
      </w:pPr>
      <w:ins w:id="28593" w:author="Author">
        <w:del w:id="28594"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8"</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59: FSC Interface Design</w:delText>
          </w:r>
          <w:r w:rsidDel="00A17716">
            <w:rPr>
              <w:noProof/>
              <w:webHidden/>
            </w:rPr>
            <w:tab/>
          </w:r>
          <w:r w:rsidDel="00A17716">
            <w:rPr>
              <w:noProof/>
              <w:webHidden/>
            </w:rPr>
            <w:fldChar w:fldCharType="begin"/>
          </w:r>
          <w:r w:rsidDel="00A17716">
            <w:rPr>
              <w:noProof/>
              <w:webHidden/>
            </w:rPr>
            <w:delInstrText xml:space="preserve"> PAGEREF _Toc501099108 \h </w:delInstrText>
          </w:r>
        </w:del>
      </w:ins>
      <w:del w:id="28595" w:author="Author">
        <w:r w:rsidDel="00A17716">
          <w:rPr>
            <w:noProof/>
            <w:webHidden/>
          </w:rPr>
        </w:r>
      </w:del>
      <w:ins w:id="28596" w:author="Author">
        <w:del w:id="28597" w:author="Author">
          <w:r w:rsidDel="00A17716">
            <w:rPr>
              <w:noProof/>
              <w:webHidden/>
            </w:rPr>
            <w:fldChar w:fldCharType="separate"/>
          </w:r>
          <w:r w:rsidDel="00A17716">
            <w:rPr>
              <w:noProof/>
              <w:webHidden/>
            </w:rPr>
            <w:delText>115</w:delText>
          </w:r>
          <w:r w:rsidDel="00A17716">
            <w:rPr>
              <w:noProof/>
              <w:webHidden/>
            </w:rPr>
            <w:fldChar w:fldCharType="end"/>
          </w:r>
          <w:r w:rsidRPr="005B3200" w:rsidDel="00A17716">
            <w:rPr>
              <w:rStyle w:val="Hyperlink"/>
              <w:noProof/>
            </w:rPr>
            <w:fldChar w:fldCharType="end"/>
          </w:r>
        </w:del>
      </w:ins>
    </w:p>
    <w:p w14:paraId="016F9851" w14:textId="46939524" w:rsidR="00635F02" w:rsidDel="00A17716" w:rsidRDefault="00635F02" w:rsidP="00635F02">
      <w:pPr>
        <w:pStyle w:val="TableofFigures"/>
        <w:rPr>
          <w:ins w:id="28598" w:author="Author"/>
          <w:del w:id="28599" w:author="Author"/>
          <w:rFonts w:asciiTheme="minorHAnsi" w:eastAsiaTheme="minorEastAsia" w:hAnsiTheme="minorHAnsi" w:cstheme="minorBidi"/>
          <w:noProof/>
          <w:sz w:val="22"/>
          <w:szCs w:val="22"/>
        </w:rPr>
      </w:pPr>
      <w:ins w:id="28600" w:author="Author">
        <w:del w:id="28601"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09"</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0: Planned Nuance Claim Scrubber Interface Design</w:delText>
          </w:r>
          <w:r w:rsidDel="00A17716">
            <w:rPr>
              <w:noProof/>
              <w:webHidden/>
            </w:rPr>
            <w:tab/>
          </w:r>
          <w:r w:rsidDel="00A17716">
            <w:rPr>
              <w:noProof/>
              <w:webHidden/>
            </w:rPr>
            <w:fldChar w:fldCharType="begin"/>
          </w:r>
          <w:r w:rsidDel="00A17716">
            <w:rPr>
              <w:noProof/>
              <w:webHidden/>
            </w:rPr>
            <w:delInstrText xml:space="preserve"> PAGEREF _Toc501099109 \h </w:delInstrText>
          </w:r>
        </w:del>
      </w:ins>
      <w:del w:id="28602" w:author="Author">
        <w:r w:rsidDel="00A17716">
          <w:rPr>
            <w:noProof/>
            <w:webHidden/>
          </w:rPr>
        </w:r>
      </w:del>
      <w:ins w:id="28603" w:author="Author">
        <w:del w:id="28604" w:author="Author">
          <w:r w:rsidDel="00A17716">
            <w:rPr>
              <w:noProof/>
              <w:webHidden/>
            </w:rPr>
            <w:fldChar w:fldCharType="separate"/>
          </w:r>
          <w:r w:rsidDel="00A17716">
            <w:rPr>
              <w:noProof/>
              <w:webHidden/>
            </w:rPr>
            <w:delText>115</w:delText>
          </w:r>
          <w:r w:rsidDel="00A17716">
            <w:rPr>
              <w:noProof/>
              <w:webHidden/>
            </w:rPr>
            <w:fldChar w:fldCharType="end"/>
          </w:r>
          <w:r w:rsidRPr="005B3200" w:rsidDel="00A17716">
            <w:rPr>
              <w:rStyle w:val="Hyperlink"/>
              <w:noProof/>
            </w:rPr>
            <w:fldChar w:fldCharType="end"/>
          </w:r>
        </w:del>
      </w:ins>
    </w:p>
    <w:p w14:paraId="313303E3" w14:textId="23D9CCA2" w:rsidR="00635F02" w:rsidDel="00A17716" w:rsidRDefault="00635F02" w:rsidP="00635F02">
      <w:pPr>
        <w:pStyle w:val="TableofFigures"/>
        <w:rPr>
          <w:ins w:id="28605" w:author="Author"/>
          <w:del w:id="28606" w:author="Author"/>
          <w:rFonts w:asciiTheme="minorHAnsi" w:eastAsiaTheme="minorEastAsia" w:hAnsiTheme="minorHAnsi" w:cstheme="minorBidi"/>
          <w:noProof/>
          <w:sz w:val="22"/>
          <w:szCs w:val="22"/>
        </w:rPr>
      </w:pPr>
      <w:ins w:id="28607" w:author="Author">
        <w:del w:id="28608"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0"</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1: IAM Interface Design</w:delText>
          </w:r>
          <w:r w:rsidDel="00A17716">
            <w:rPr>
              <w:noProof/>
              <w:webHidden/>
            </w:rPr>
            <w:tab/>
          </w:r>
          <w:r w:rsidDel="00A17716">
            <w:rPr>
              <w:noProof/>
              <w:webHidden/>
            </w:rPr>
            <w:fldChar w:fldCharType="begin"/>
          </w:r>
          <w:r w:rsidDel="00A17716">
            <w:rPr>
              <w:noProof/>
              <w:webHidden/>
            </w:rPr>
            <w:delInstrText xml:space="preserve"> PAGEREF _Toc501099110 \h </w:delInstrText>
          </w:r>
        </w:del>
      </w:ins>
      <w:del w:id="28609" w:author="Author">
        <w:r w:rsidDel="00A17716">
          <w:rPr>
            <w:noProof/>
            <w:webHidden/>
          </w:rPr>
        </w:r>
      </w:del>
      <w:ins w:id="28610" w:author="Author">
        <w:del w:id="28611" w:author="Author">
          <w:r w:rsidDel="00A17716">
            <w:rPr>
              <w:noProof/>
              <w:webHidden/>
            </w:rPr>
            <w:fldChar w:fldCharType="separate"/>
          </w:r>
          <w:r w:rsidDel="00A17716">
            <w:rPr>
              <w:noProof/>
              <w:webHidden/>
            </w:rPr>
            <w:delText>115</w:delText>
          </w:r>
          <w:r w:rsidDel="00A17716">
            <w:rPr>
              <w:noProof/>
              <w:webHidden/>
            </w:rPr>
            <w:fldChar w:fldCharType="end"/>
          </w:r>
          <w:r w:rsidRPr="005B3200" w:rsidDel="00A17716">
            <w:rPr>
              <w:rStyle w:val="Hyperlink"/>
              <w:noProof/>
            </w:rPr>
            <w:fldChar w:fldCharType="end"/>
          </w:r>
        </w:del>
      </w:ins>
    </w:p>
    <w:p w14:paraId="0D28F89B" w14:textId="1CFCDC6C" w:rsidR="00635F02" w:rsidDel="00A17716" w:rsidRDefault="00635F02" w:rsidP="00635F02">
      <w:pPr>
        <w:pStyle w:val="TableofFigures"/>
        <w:rPr>
          <w:ins w:id="28612" w:author="Author"/>
          <w:del w:id="28613" w:author="Author"/>
          <w:rFonts w:asciiTheme="minorHAnsi" w:eastAsiaTheme="minorEastAsia" w:hAnsiTheme="minorHAnsi" w:cstheme="minorBidi"/>
          <w:noProof/>
          <w:sz w:val="22"/>
          <w:szCs w:val="22"/>
        </w:rPr>
      </w:pPr>
      <w:ins w:id="28614" w:author="Author">
        <w:del w:id="28615"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1"</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4: HL7 Messages Capture report</w:delText>
          </w:r>
          <w:r w:rsidDel="00A17716">
            <w:rPr>
              <w:noProof/>
              <w:webHidden/>
            </w:rPr>
            <w:tab/>
          </w:r>
          <w:r w:rsidDel="00A17716">
            <w:rPr>
              <w:noProof/>
              <w:webHidden/>
            </w:rPr>
            <w:fldChar w:fldCharType="begin"/>
          </w:r>
          <w:r w:rsidDel="00A17716">
            <w:rPr>
              <w:noProof/>
              <w:webHidden/>
            </w:rPr>
            <w:delInstrText xml:space="preserve"> PAGEREF _Toc501099111 \h </w:delInstrText>
          </w:r>
        </w:del>
      </w:ins>
      <w:del w:id="28616" w:author="Author">
        <w:r w:rsidDel="00A17716">
          <w:rPr>
            <w:noProof/>
            <w:webHidden/>
          </w:rPr>
        </w:r>
      </w:del>
      <w:ins w:id="28617" w:author="Author">
        <w:del w:id="28618" w:author="Author">
          <w:r w:rsidDel="00A17716">
            <w:rPr>
              <w:noProof/>
              <w:webHidden/>
            </w:rPr>
            <w:fldChar w:fldCharType="separate"/>
          </w:r>
          <w:r w:rsidDel="00A17716">
            <w:rPr>
              <w:noProof/>
              <w:webHidden/>
            </w:rPr>
            <w:delText>116</w:delText>
          </w:r>
          <w:r w:rsidDel="00A17716">
            <w:rPr>
              <w:noProof/>
              <w:webHidden/>
            </w:rPr>
            <w:fldChar w:fldCharType="end"/>
          </w:r>
          <w:r w:rsidRPr="005B3200" w:rsidDel="00A17716">
            <w:rPr>
              <w:rStyle w:val="Hyperlink"/>
              <w:noProof/>
            </w:rPr>
            <w:fldChar w:fldCharType="end"/>
          </w:r>
        </w:del>
      </w:ins>
    </w:p>
    <w:p w14:paraId="77D608D1" w14:textId="4117BEE8" w:rsidR="00635F02" w:rsidDel="00A17716" w:rsidRDefault="00635F02" w:rsidP="00635F02">
      <w:pPr>
        <w:pStyle w:val="TableofFigures"/>
        <w:rPr>
          <w:ins w:id="28619" w:author="Author"/>
          <w:del w:id="28620" w:author="Author"/>
          <w:rFonts w:asciiTheme="minorHAnsi" w:eastAsiaTheme="minorEastAsia" w:hAnsiTheme="minorHAnsi" w:cstheme="minorBidi"/>
          <w:noProof/>
          <w:sz w:val="22"/>
          <w:szCs w:val="22"/>
        </w:rPr>
      </w:pPr>
      <w:ins w:id="28621" w:author="Author">
        <w:del w:id="28622"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2"</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5: Updated Patient Insurance Information</w:delText>
          </w:r>
          <w:r w:rsidDel="00A17716">
            <w:rPr>
              <w:noProof/>
              <w:webHidden/>
            </w:rPr>
            <w:tab/>
          </w:r>
          <w:r w:rsidDel="00A17716">
            <w:rPr>
              <w:noProof/>
              <w:webHidden/>
            </w:rPr>
            <w:fldChar w:fldCharType="begin"/>
          </w:r>
          <w:r w:rsidDel="00A17716">
            <w:rPr>
              <w:noProof/>
              <w:webHidden/>
            </w:rPr>
            <w:delInstrText xml:space="preserve"> PAGEREF _Toc501099112 \h </w:delInstrText>
          </w:r>
        </w:del>
      </w:ins>
      <w:del w:id="28623" w:author="Author">
        <w:r w:rsidDel="00A17716">
          <w:rPr>
            <w:noProof/>
            <w:webHidden/>
          </w:rPr>
        </w:r>
      </w:del>
      <w:ins w:id="28624" w:author="Author">
        <w:del w:id="28625" w:author="Author">
          <w:r w:rsidDel="00A17716">
            <w:rPr>
              <w:noProof/>
              <w:webHidden/>
            </w:rPr>
            <w:fldChar w:fldCharType="separate"/>
          </w:r>
          <w:r w:rsidDel="00A17716">
            <w:rPr>
              <w:noProof/>
              <w:webHidden/>
            </w:rPr>
            <w:delText>117</w:delText>
          </w:r>
          <w:r w:rsidDel="00A17716">
            <w:rPr>
              <w:noProof/>
              <w:webHidden/>
            </w:rPr>
            <w:fldChar w:fldCharType="end"/>
          </w:r>
          <w:r w:rsidRPr="005B3200" w:rsidDel="00A17716">
            <w:rPr>
              <w:rStyle w:val="Hyperlink"/>
              <w:noProof/>
            </w:rPr>
            <w:fldChar w:fldCharType="end"/>
          </w:r>
        </w:del>
      </w:ins>
    </w:p>
    <w:p w14:paraId="691D2C74" w14:textId="59C1B4C5" w:rsidR="00635F02" w:rsidDel="00A17716" w:rsidRDefault="00635F02" w:rsidP="00635F02">
      <w:pPr>
        <w:pStyle w:val="TableofFigures"/>
        <w:rPr>
          <w:ins w:id="28626" w:author="Author"/>
          <w:del w:id="28627" w:author="Author"/>
          <w:rFonts w:asciiTheme="minorHAnsi" w:eastAsiaTheme="minorEastAsia" w:hAnsiTheme="minorHAnsi" w:cstheme="minorBidi"/>
          <w:noProof/>
          <w:sz w:val="22"/>
          <w:szCs w:val="22"/>
        </w:rPr>
      </w:pPr>
      <w:ins w:id="28628" w:author="Author">
        <w:del w:id="28629"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3"</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6: 271 Health Care Eligibility Benefits</w:delText>
          </w:r>
          <w:r w:rsidDel="00A17716">
            <w:rPr>
              <w:noProof/>
              <w:webHidden/>
            </w:rPr>
            <w:tab/>
          </w:r>
          <w:r w:rsidDel="00A17716">
            <w:rPr>
              <w:noProof/>
              <w:webHidden/>
            </w:rPr>
            <w:fldChar w:fldCharType="begin"/>
          </w:r>
          <w:r w:rsidDel="00A17716">
            <w:rPr>
              <w:noProof/>
              <w:webHidden/>
            </w:rPr>
            <w:delInstrText xml:space="preserve"> PAGEREF _Toc501099113 \h </w:delInstrText>
          </w:r>
        </w:del>
      </w:ins>
      <w:del w:id="28630" w:author="Author">
        <w:r w:rsidDel="00A17716">
          <w:rPr>
            <w:noProof/>
            <w:webHidden/>
          </w:rPr>
        </w:r>
      </w:del>
      <w:ins w:id="28631" w:author="Author">
        <w:del w:id="28632" w:author="Author">
          <w:r w:rsidDel="00A17716">
            <w:rPr>
              <w:noProof/>
              <w:webHidden/>
            </w:rPr>
            <w:fldChar w:fldCharType="separate"/>
          </w:r>
          <w:r w:rsidDel="00A17716">
            <w:rPr>
              <w:noProof/>
              <w:webHidden/>
            </w:rPr>
            <w:delText>118</w:delText>
          </w:r>
          <w:r w:rsidDel="00A17716">
            <w:rPr>
              <w:noProof/>
              <w:webHidden/>
            </w:rPr>
            <w:fldChar w:fldCharType="end"/>
          </w:r>
          <w:r w:rsidRPr="005B3200" w:rsidDel="00A17716">
            <w:rPr>
              <w:rStyle w:val="Hyperlink"/>
              <w:noProof/>
            </w:rPr>
            <w:fldChar w:fldCharType="end"/>
          </w:r>
        </w:del>
      </w:ins>
    </w:p>
    <w:p w14:paraId="1F3F3D60" w14:textId="541F47DA" w:rsidR="00635F02" w:rsidDel="00A17716" w:rsidRDefault="00635F02" w:rsidP="00635F02">
      <w:pPr>
        <w:pStyle w:val="TableofFigures"/>
        <w:rPr>
          <w:ins w:id="28633" w:author="Author"/>
          <w:del w:id="28634" w:author="Author"/>
          <w:rFonts w:asciiTheme="minorHAnsi" w:eastAsiaTheme="minorEastAsia" w:hAnsiTheme="minorHAnsi" w:cstheme="minorBidi"/>
          <w:noProof/>
          <w:sz w:val="22"/>
          <w:szCs w:val="22"/>
        </w:rPr>
      </w:pPr>
      <w:ins w:id="28635" w:author="Author">
        <w:del w:id="28636"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4"</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7: Different Types of Payers in Vista</w:delText>
          </w:r>
          <w:r w:rsidDel="00A17716">
            <w:rPr>
              <w:noProof/>
              <w:webHidden/>
            </w:rPr>
            <w:tab/>
          </w:r>
          <w:r w:rsidDel="00A17716">
            <w:rPr>
              <w:noProof/>
              <w:webHidden/>
            </w:rPr>
            <w:fldChar w:fldCharType="begin"/>
          </w:r>
          <w:r w:rsidDel="00A17716">
            <w:rPr>
              <w:noProof/>
              <w:webHidden/>
            </w:rPr>
            <w:delInstrText xml:space="preserve"> PAGEREF _Toc501099114 \h </w:delInstrText>
          </w:r>
        </w:del>
      </w:ins>
      <w:del w:id="28637" w:author="Author">
        <w:r w:rsidDel="00A17716">
          <w:rPr>
            <w:noProof/>
            <w:webHidden/>
          </w:rPr>
        </w:r>
      </w:del>
      <w:ins w:id="28638" w:author="Author">
        <w:del w:id="28639" w:author="Author">
          <w:r w:rsidDel="00A17716">
            <w:rPr>
              <w:noProof/>
              <w:webHidden/>
            </w:rPr>
            <w:fldChar w:fldCharType="separate"/>
          </w:r>
          <w:r w:rsidDel="00A17716">
            <w:rPr>
              <w:noProof/>
              <w:webHidden/>
            </w:rPr>
            <w:delText>120</w:delText>
          </w:r>
          <w:r w:rsidDel="00A17716">
            <w:rPr>
              <w:noProof/>
              <w:webHidden/>
            </w:rPr>
            <w:fldChar w:fldCharType="end"/>
          </w:r>
          <w:r w:rsidRPr="005B3200" w:rsidDel="00A17716">
            <w:rPr>
              <w:rStyle w:val="Hyperlink"/>
              <w:noProof/>
            </w:rPr>
            <w:fldChar w:fldCharType="end"/>
          </w:r>
        </w:del>
      </w:ins>
    </w:p>
    <w:p w14:paraId="5822608B" w14:textId="5DE37715" w:rsidR="00635F02" w:rsidDel="00A17716" w:rsidRDefault="00635F02" w:rsidP="00635F02">
      <w:pPr>
        <w:pStyle w:val="TableofFigures"/>
        <w:rPr>
          <w:ins w:id="28640" w:author="Author"/>
          <w:del w:id="28641" w:author="Author"/>
          <w:rFonts w:asciiTheme="minorHAnsi" w:eastAsiaTheme="minorEastAsia" w:hAnsiTheme="minorHAnsi" w:cstheme="minorBidi"/>
          <w:noProof/>
          <w:sz w:val="22"/>
          <w:szCs w:val="22"/>
        </w:rPr>
      </w:pPr>
      <w:ins w:id="28642" w:author="Author">
        <w:del w:id="28643"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5"</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8: Patients with Secondary Insurance to Medicare</w:delText>
          </w:r>
          <w:r w:rsidDel="00A17716">
            <w:rPr>
              <w:noProof/>
              <w:webHidden/>
            </w:rPr>
            <w:tab/>
          </w:r>
          <w:r w:rsidDel="00A17716">
            <w:rPr>
              <w:noProof/>
              <w:webHidden/>
            </w:rPr>
            <w:fldChar w:fldCharType="begin"/>
          </w:r>
          <w:r w:rsidDel="00A17716">
            <w:rPr>
              <w:noProof/>
              <w:webHidden/>
            </w:rPr>
            <w:delInstrText xml:space="preserve"> PAGEREF _Toc501099115 \h </w:delInstrText>
          </w:r>
        </w:del>
      </w:ins>
      <w:del w:id="28644" w:author="Author">
        <w:r w:rsidDel="00A17716">
          <w:rPr>
            <w:noProof/>
            <w:webHidden/>
          </w:rPr>
        </w:r>
      </w:del>
      <w:ins w:id="28645" w:author="Author">
        <w:del w:id="28646" w:author="Author">
          <w:r w:rsidDel="00A17716">
            <w:rPr>
              <w:noProof/>
              <w:webHidden/>
            </w:rPr>
            <w:fldChar w:fldCharType="separate"/>
          </w:r>
          <w:r w:rsidDel="00A17716">
            <w:rPr>
              <w:noProof/>
              <w:webHidden/>
            </w:rPr>
            <w:delText>121</w:delText>
          </w:r>
          <w:r w:rsidDel="00A17716">
            <w:rPr>
              <w:noProof/>
              <w:webHidden/>
            </w:rPr>
            <w:fldChar w:fldCharType="end"/>
          </w:r>
          <w:r w:rsidRPr="005B3200" w:rsidDel="00A17716">
            <w:rPr>
              <w:rStyle w:val="Hyperlink"/>
              <w:noProof/>
            </w:rPr>
            <w:fldChar w:fldCharType="end"/>
          </w:r>
        </w:del>
      </w:ins>
    </w:p>
    <w:p w14:paraId="39DE9814" w14:textId="4012D113" w:rsidR="00635F02" w:rsidDel="00A17716" w:rsidRDefault="00635F02" w:rsidP="00635F02">
      <w:pPr>
        <w:pStyle w:val="TableofFigures"/>
        <w:rPr>
          <w:ins w:id="28647" w:author="Author"/>
          <w:del w:id="28648" w:author="Author"/>
          <w:rFonts w:asciiTheme="minorHAnsi" w:eastAsiaTheme="minorEastAsia" w:hAnsiTheme="minorHAnsi" w:cstheme="minorBidi"/>
          <w:noProof/>
          <w:sz w:val="22"/>
          <w:szCs w:val="22"/>
        </w:rPr>
      </w:pPr>
      <w:ins w:id="28649" w:author="Author">
        <w:del w:id="28650"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6"</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69: Statistics based on inquiries and queried responses</w:delText>
          </w:r>
          <w:r w:rsidDel="00A17716">
            <w:rPr>
              <w:noProof/>
              <w:webHidden/>
            </w:rPr>
            <w:tab/>
          </w:r>
          <w:r w:rsidDel="00A17716">
            <w:rPr>
              <w:noProof/>
              <w:webHidden/>
            </w:rPr>
            <w:fldChar w:fldCharType="begin"/>
          </w:r>
          <w:r w:rsidDel="00A17716">
            <w:rPr>
              <w:noProof/>
              <w:webHidden/>
            </w:rPr>
            <w:delInstrText xml:space="preserve"> PAGEREF _Toc501099116 \h </w:delInstrText>
          </w:r>
        </w:del>
      </w:ins>
      <w:del w:id="28651" w:author="Author">
        <w:r w:rsidDel="00A17716">
          <w:rPr>
            <w:noProof/>
            <w:webHidden/>
          </w:rPr>
        </w:r>
      </w:del>
      <w:ins w:id="28652" w:author="Author">
        <w:del w:id="28653" w:author="Author">
          <w:r w:rsidDel="00A17716">
            <w:rPr>
              <w:noProof/>
              <w:webHidden/>
            </w:rPr>
            <w:fldChar w:fldCharType="separate"/>
          </w:r>
          <w:r w:rsidDel="00A17716">
            <w:rPr>
              <w:noProof/>
              <w:webHidden/>
            </w:rPr>
            <w:delText>122</w:delText>
          </w:r>
          <w:r w:rsidDel="00A17716">
            <w:rPr>
              <w:noProof/>
              <w:webHidden/>
            </w:rPr>
            <w:fldChar w:fldCharType="end"/>
          </w:r>
          <w:r w:rsidRPr="005B3200" w:rsidDel="00A17716">
            <w:rPr>
              <w:rStyle w:val="Hyperlink"/>
              <w:noProof/>
            </w:rPr>
            <w:fldChar w:fldCharType="end"/>
          </w:r>
        </w:del>
      </w:ins>
    </w:p>
    <w:p w14:paraId="2B7CFA1A" w14:textId="5C61F934" w:rsidR="00635F02" w:rsidDel="00A17716" w:rsidRDefault="00635F02" w:rsidP="00635F02">
      <w:pPr>
        <w:pStyle w:val="TableofFigures"/>
        <w:rPr>
          <w:ins w:id="28654" w:author="Author"/>
          <w:del w:id="28655" w:author="Author"/>
          <w:rFonts w:asciiTheme="minorHAnsi" w:eastAsiaTheme="minorEastAsia" w:hAnsiTheme="minorHAnsi" w:cstheme="minorBidi"/>
          <w:noProof/>
          <w:sz w:val="22"/>
          <w:szCs w:val="22"/>
        </w:rPr>
      </w:pPr>
      <w:ins w:id="28656" w:author="Author">
        <w:del w:id="28657"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7"</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0: Locate Incorrect Payer Linked to Wrong Insurer</w:delText>
          </w:r>
          <w:r w:rsidDel="00A17716">
            <w:rPr>
              <w:noProof/>
              <w:webHidden/>
            </w:rPr>
            <w:tab/>
          </w:r>
          <w:r w:rsidDel="00A17716">
            <w:rPr>
              <w:noProof/>
              <w:webHidden/>
            </w:rPr>
            <w:fldChar w:fldCharType="begin"/>
          </w:r>
          <w:r w:rsidDel="00A17716">
            <w:rPr>
              <w:noProof/>
              <w:webHidden/>
            </w:rPr>
            <w:delInstrText xml:space="preserve"> PAGEREF _Toc501099117 \h </w:delInstrText>
          </w:r>
        </w:del>
      </w:ins>
      <w:del w:id="28658" w:author="Author">
        <w:r w:rsidDel="00A17716">
          <w:rPr>
            <w:noProof/>
            <w:webHidden/>
          </w:rPr>
        </w:r>
      </w:del>
      <w:ins w:id="28659" w:author="Author">
        <w:del w:id="28660" w:author="Author">
          <w:r w:rsidDel="00A17716">
            <w:rPr>
              <w:noProof/>
              <w:webHidden/>
            </w:rPr>
            <w:fldChar w:fldCharType="separate"/>
          </w:r>
          <w:r w:rsidDel="00A17716">
            <w:rPr>
              <w:noProof/>
              <w:webHidden/>
            </w:rPr>
            <w:delText>124</w:delText>
          </w:r>
          <w:r w:rsidDel="00A17716">
            <w:rPr>
              <w:noProof/>
              <w:webHidden/>
            </w:rPr>
            <w:fldChar w:fldCharType="end"/>
          </w:r>
          <w:r w:rsidRPr="005B3200" w:rsidDel="00A17716">
            <w:rPr>
              <w:rStyle w:val="Hyperlink"/>
              <w:noProof/>
            </w:rPr>
            <w:fldChar w:fldCharType="end"/>
          </w:r>
        </w:del>
      </w:ins>
    </w:p>
    <w:p w14:paraId="7493922E" w14:textId="5866D2EE" w:rsidR="00635F02" w:rsidDel="00A17716" w:rsidRDefault="00635F02" w:rsidP="00635F02">
      <w:pPr>
        <w:pStyle w:val="TableofFigures"/>
        <w:rPr>
          <w:ins w:id="28661" w:author="Author"/>
          <w:del w:id="28662" w:author="Author"/>
          <w:rFonts w:asciiTheme="minorHAnsi" w:eastAsiaTheme="minorEastAsia" w:hAnsiTheme="minorHAnsi" w:cstheme="minorBidi"/>
          <w:noProof/>
          <w:sz w:val="22"/>
          <w:szCs w:val="22"/>
        </w:rPr>
      </w:pPr>
      <w:ins w:id="28663" w:author="Author">
        <w:del w:id="28664"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8"</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1: Ambiguous Payer Report</w:delText>
          </w:r>
          <w:r w:rsidDel="00A17716">
            <w:rPr>
              <w:noProof/>
              <w:webHidden/>
            </w:rPr>
            <w:tab/>
          </w:r>
          <w:r w:rsidDel="00A17716">
            <w:rPr>
              <w:noProof/>
              <w:webHidden/>
            </w:rPr>
            <w:fldChar w:fldCharType="begin"/>
          </w:r>
          <w:r w:rsidDel="00A17716">
            <w:rPr>
              <w:noProof/>
              <w:webHidden/>
            </w:rPr>
            <w:delInstrText xml:space="preserve"> PAGEREF _Toc501099118 \h </w:delInstrText>
          </w:r>
        </w:del>
      </w:ins>
      <w:del w:id="28665" w:author="Author">
        <w:r w:rsidDel="00A17716">
          <w:rPr>
            <w:noProof/>
            <w:webHidden/>
          </w:rPr>
        </w:r>
      </w:del>
      <w:ins w:id="28666" w:author="Author">
        <w:del w:id="28667" w:author="Author">
          <w:r w:rsidDel="00A17716">
            <w:rPr>
              <w:noProof/>
              <w:webHidden/>
            </w:rPr>
            <w:fldChar w:fldCharType="separate"/>
          </w:r>
          <w:r w:rsidDel="00A17716">
            <w:rPr>
              <w:noProof/>
              <w:webHidden/>
            </w:rPr>
            <w:delText>125</w:delText>
          </w:r>
          <w:r w:rsidDel="00A17716">
            <w:rPr>
              <w:noProof/>
              <w:webHidden/>
            </w:rPr>
            <w:fldChar w:fldCharType="end"/>
          </w:r>
          <w:r w:rsidRPr="005B3200" w:rsidDel="00A17716">
            <w:rPr>
              <w:rStyle w:val="Hyperlink"/>
              <w:noProof/>
            </w:rPr>
            <w:fldChar w:fldCharType="end"/>
          </w:r>
        </w:del>
      </w:ins>
    </w:p>
    <w:p w14:paraId="5C5BEDA3" w14:textId="206D5DBB" w:rsidR="00635F02" w:rsidDel="00A17716" w:rsidRDefault="00635F02" w:rsidP="00635F02">
      <w:pPr>
        <w:pStyle w:val="TableofFigures"/>
        <w:rPr>
          <w:ins w:id="28668" w:author="Author"/>
          <w:del w:id="28669" w:author="Author"/>
          <w:rFonts w:asciiTheme="minorHAnsi" w:eastAsiaTheme="minorEastAsia" w:hAnsiTheme="minorHAnsi" w:cstheme="minorBidi"/>
          <w:noProof/>
          <w:sz w:val="22"/>
          <w:szCs w:val="22"/>
        </w:rPr>
      </w:pPr>
      <w:ins w:id="28670" w:author="Author">
        <w:del w:id="28671"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19"</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2: Inactive Insurance Policy Report</w:delText>
          </w:r>
          <w:r w:rsidDel="00A17716">
            <w:rPr>
              <w:noProof/>
              <w:webHidden/>
            </w:rPr>
            <w:tab/>
          </w:r>
          <w:r w:rsidDel="00A17716">
            <w:rPr>
              <w:noProof/>
              <w:webHidden/>
            </w:rPr>
            <w:fldChar w:fldCharType="begin"/>
          </w:r>
          <w:r w:rsidDel="00A17716">
            <w:rPr>
              <w:noProof/>
              <w:webHidden/>
            </w:rPr>
            <w:delInstrText xml:space="preserve"> PAGEREF _Toc501099119 \h </w:delInstrText>
          </w:r>
        </w:del>
      </w:ins>
      <w:del w:id="28672" w:author="Author">
        <w:r w:rsidDel="00A17716">
          <w:rPr>
            <w:noProof/>
            <w:webHidden/>
          </w:rPr>
        </w:r>
      </w:del>
      <w:ins w:id="28673" w:author="Author">
        <w:del w:id="28674" w:author="Author">
          <w:r w:rsidDel="00A17716">
            <w:rPr>
              <w:noProof/>
              <w:webHidden/>
            </w:rPr>
            <w:fldChar w:fldCharType="separate"/>
          </w:r>
          <w:r w:rsidDel="00A17716">
            <w:rPr>
              <w:noProof/>
              <w:webHidden/>
            </w:rPr>
            <w:delText>128</w:delText>
          </w:r>
          <w:r w:rsidDel="00A17716">
            <w:rPr>
              <w:noProof/>
              <w:webHidden/>
            </w:rPr>
            <w:fldChar w:fldCharType="end"/>
          </w:r>
          <w:r w:rsidRPr="005B3200" w:rsidDel="00A17716">
            <w:rPr>
              <w:rStyle w:val="Hyperlink"/>
              <w:noProof/>
            </w:rPr>
            <w:fldChar w:fldCharType="end"/>
          </w:r>
        </w:del>
      </w:ins>
    </w:p>
    <w:p w14:paraId="4DB87B07" w14:textId="6BE945E0" w:rsidR="00635F02" w:rsidDel="00A17716" w:rsidRDefault="00635F02" w:rsidP="00635F02">
      <w:pPr>
        <w:pStyle w:val="TableofFigures"/>
        <w:rPr>
          <w:ins w:id="28675" w:author="Author"/>
          <w:del w:id="28676" w:author="Author"/>
          <w:rFonts w:asciiTheme="minorHAnsi" w:eastAsiaTheme="minorEastAsia" w:hAnsiTheme="minorHAnsi" w:cstheme="minorBidi"/>
          <w:noProof/>
          <w:sz w:val="22"/>
          <w:szCs w:val="22"/>
        </w:rPr>
      </w:pPr>
      <w:ins w:id="28677" w:author="Author">
        <w:del w:id="28678"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0"</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3: List of Group Insurance Plans without Annual Benefits by Year, as Requested</w:delText>
          </w:r>
          <w:r w:rsidDel="00A17716">
            <w:rPr>
              <w:noProof/>
              <w:webHidden/>
            </w:rPr>
            <w:tab/>
          </w:r>
          <w:r w:rsidDel="00A17716">
            <w:rPr>
              <w:noProof/>
              <w:webHidden/>
            </w:rPr>
            <w:fldChar w:fldCharType="begin"/>
          </w:r>
          <w:r w:rsidDel="00A17716">
            <w:rPr>
              <w:noProof/>
              <w:webHidden/>
            </w:rPr>
            <w:delInstrText xml:space="preserve"> PAGEREF _Toc501099120 \h </w:delInstrText>
          </w:r>
        </w:del>
      </w:ins>
      <w:del w:id="28679" w:author="Author">
        <w:r w:rsidDel="00A17716">
          <w:rPr>
            <w:noProof/>
            <w:webHidden/>
          </w:rPr>
        </w:r>
      </w:del>
      <w:ins w:id="28680" w:author="Author">
        <w:del w:id="28681" w:author="Author">
          <w:r w:rsidDel="00A17716">
            <w:rPr>
              <w:noProof/>
              <w:webHidden/>
            </w:rPr>
            <w:fldChar w:fldCharType="separate"/>
          </w:r>
          <w:r w:rsidDel="00A17716">
            <w:rPr>
              <w:noProof/>
              <w:webHidden/>
            </w:rPr>
            <w:delText>130</w:delText>
          </w:r>
          <w:r w:rsidDel="00A17716">
            <w:rPr>
              <w:noProof/>
              <w:webHidden/>
            </w:rPr>
            <w:fldChar w:fldCharType="end"/>
          </w:r>
          <w:r w:rsidRPr="005B3200" w:rsidDel="00A17716">
            <w:rPr>
              <w:rStyle w:val="Hyperlink"/>
              <w:noProof/>
            </w:rPr>
            <w:fldChar w:fldCharType="end"/>
          </w:r>
        </w:del>
      </w:ins>
    </w:p>
    <w:p w14:paraId="39549C34" w14:textId="6B0400CC" w:rsidR="00635F02" w:rsidDel="00A17716" w:rsidRDefault="00635F02" w:rsidP="00635F02">
      <w:pPr>
        <w:pStyle w:val="TableofFigures"/>
        <w:rPr>
          <w:ins w:id="28682" w:author="Author"/>
          <w:del w:id="28683" w:author="Author"/>
          <w:rFonts w:asciiTheme="minorHAnsi" w:eastAsiaTheme="minorEastAsia" w:hAnsiTheme="minorHAnsi" w:cstheme="minorBidi"/>
          <w:noProof/>
          <w:sz w:val="22"/>
          <w:szCs w:val="22"/>
        </w:rPr>
      </w:pPr>
      <w:ins w:id="28684" w:author="Author">
        <w:del w:id="28685"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1"</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4: Valid Insurance Report</w:delText>
          </w:r>
          <w:r w:rsidDel="00A17716">
            <w:rPr>
              <w:noProof/>
              <w:webHidden/>
            </w:rPr>
            <w:tab/>
          </w:r>
          <w:r w:rsidDel="00A17716">
            <w:rPr>
              <w:noProof/>
              <w:webHidden/>
            </w:rPr>
            <w:fldChar w:fldCharType="begin"/>
          </w:r>
          <w:r w:rsidDel="00A17716">
            <w:rPr>
              <w:noProof/>
              <w:webHidden/>
            </w:rPr>
            <w:delInstrText xml:space="preserve"> PAGEREF _Toc501099121 \h </w:delInstrText>
          </w:r>
        </w:del>
      </w:ins>
      <w:del w:id="28686" w:author="Author">
        <w:r w:rsidDel="00A17716">
          <w:rPr>
            <w:noProof/>
            <w:webHidden/>
          </w:rPr>
        </w:r>
      </w:del>
      <w:ins w:id="28687" w:author="Author">
        <w:del w:id="28688" w:author="Author">
          <w:r w:rsidDel="00A17716">
            <w:rPr>
              <w:noProof/>
              <w:webHidden/>
            </w:rPr>
            <w:fldChar w:fldCharType="separate"/>
          </w:r>
          <w:r w:rsidDel="00A17716">
            <w:rPr>
              <w:noProof/>
              <w:webHidden/>
            </w:rPr>
            <w:delText>132</w:delText>
          </w:r>
          <w:r w:rsidDel="00A17716">
            <w:rPr>
              <w:noProof/>
              <w:webHidden/>
            </w:rPr>
            <w:fldChar w:fldCharType="end"/>
          </w:r>
          <w:r w:rsidRPr="005B3200" w:rsidDel="00A17716">
            <w:rPr>
              <w:rStyle w:val="Hyperlink"/>
              <w:noProof/>
            </w:rPr>
            <w:fldChar w:fldCharType="end"/>
          </w:r>
        </w:del>
      </w:ins>
    </w:p>
    <w:p w14:paraId="7DF93680" w14:textId="5D5314F1" w:rsidR="00635F02" w:rsidDel="00A17716" w:rsidRDefault="00635F02" w:rsidP="00635F02">
      <w:pPr>
        <w:pStyle w:val="TableofFigures"/>
        <w:rPr>
          <w:ins w:id="28689" w:author="Author"/>
          <w:del w:id="28690" w:author="Author"/>
          <w:rFonts w:asciiTheme="minorHAnsi" w:eastAsiaTheme="minorEastAsia" w:hAnsiTheme="minorHAnsi" w:cstheme="minorBidi"/>
          <w:noProof/>
          <w:sz w:val="22"/>
          <w:szCs w:val="22"/>
        </w:rPr>
      </w:pPr>
      <w:ins w:id="28691" w:author="Author">
        <w:del w:id="28692"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2"</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5: INTERFACILITY INSURANCE UPDATE ACTIVITY REPORT</w:delText>
          </w:r>
          <w:r w:rsidDel="00A17716">
            <w:rPr>
              <w:noProof/>
              <w:webHidden/>
            </w:rPr>
            <w:tab/>
          </w:r>
          <w:r w:rsidDel="00A17716">
            <w:rPr>
              <w:noProof/>
              <w:webHidden/>
            </w:rPr>
            <w:fldChar w:fldCharType="begin"/>
          </w:r>
          <w:r w:rsidDel="00A17716">
            <w:rPr>
              <w:noProof/>
              <w:webHidden/>
            </w:rPr>
            <w:delInstrText xml:space="preserve"> PAGEREF _Toc501099122 \h </w:delInstrText>
          </w:r>
        </w:del>
      </w:ins>
      <w:del w:id="28693" w:author="Author">
        <w:r w:rsidDel="00A17716">
          <w:rPr>
            <w:noProof/>
            <w:webHidden/>
          </w:rPr>
        </w:r>
      </w:del>
      <w:ins w:id="28694" w:author="Author">
        <w:del w:id="28695" w:author="Author">
          <w:r w:rsidDel="00A17716">
            <w:rPr>
              <w:noProof/>
              <w:webHidden/>
            </w:rPr>
            <w:fldChar w:fldCharType="separate"/>
          </w:r>
          <w:r w:rsidDel="00A17716">
            <w:rPr>
              <w:noProof/>
              <w:webHidden/>
            </w:rPr>
            <w:delText>133</w:delText>
          </w:r>
          <w:r w:rsidDel="00A17716">
            <w:rPr>
              <w:noProof/>
              <w:webHidden/>
            </w:rPr>
            <w:fldChar w:fldCharType="end"/>
          </w:r>
          <w:r w:rsidRPr="005B3200" w:rsidDel="00A17716">
            <w:rPr>
              <w:rStyle w:val="Hyperlink"/>
              <w:noProof/>
            </w:rPr>
            <w:fldChar w:fldCharType="end"/>
          </w:r>
        </w:del>
      </w:ins>
    </w:p>
    <w:p w14:paraId="5CACD4DE" w14:textId="4953686B" w:rsidR="00635F02" w:rsidDel="00A17716" w:rsidRDefault="00635F02" w:rsidP="00635F02">
      <w:pPr>
        <w:pStyle w:val="TableofFigures"/>
        <w:rPr>
          <w:ins w:id="28696" w:author="Author"/>
          <w:del w:id="28697" w:author="Author"/>
          <w:rFonts w:asciiTheme="minorHAnsi" w:eastAsiaTheme="minorEastAsia" w:hAnsiTheme="minorHAnsi" w:cstheme="minorBidi"/>
          <w:noProof/>
          <w:sz w:val="22"/>
          <w:szCs w:val="22"/>
        </w:rPr>
      </w:pPr>
      <w:ins w:id="28698" w:author="Author">
        <w:del w:id="28699"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3"</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6: Exceptions List Report</w:delText>
          </w:r>
          <w:r w:rsidDel="00A17716">
            <w:rPr>
              <w:noProof/>
              <w:webHidden/>
            </w:rPr>
            <w:tab/>
          </w:r>
          <w:r w:rsidDel="00A17716">
            <w:rPr>
              <w:noProof/>
              <w:webHidden/>
            </w:rPr>
            <w:fldChar w:fldCharType="begin"/>
          </w:r>
          <w:r w:rsidDel="00A17716">
            <w:rPr>
              <w:noProof/>
              <w:webHidden/>
            </w:rPr>
            <w:delInstrText xml:space="preserve"> PAGEREF _Toc501099123 \h </w:delInstrText>
          </w:r>
        </w:del>
      </w:ins>
      <w:del w:id="28700" w:author="Author">
        <w:r w:rsidDel="00A17716">
          <w:rPr>
            <w:noProof/>
            <w:webHidden/>
          </w:rPr>
        </w:r>
      </w:del>
      <w:ins w:id="28701" w:author="Author">
        <w:del w:id="28702" w:author="Author">
          <w:r w:rsidDel="00A17716">
            <w:rPr>
              <w:noProof/>
              <w:webHidden/>
            </w:rPr>
            <w:fldChar w:fldCharType="separate"/>
          </w:r>
          <w:r w:rsidDel="00A17716">
            <w:rPr>
              <w:noProof/>
              <w:webHidden/>
            </w:rPr>
            <w:delText>134</w:delText>
          </w:r>
          <w:r w:rsidDel="00A17716">
            <w:rPr>
              <w:noProof/>
              <w:webHidden/>
            </w:rPr>
            <w:fldChar w:fldCharType="end"/>
          </w:r>
          <w:r w:rsidRPr="005B3200" w:rsidDel="00A17716">
            <w:rPr>
              <w:rStyle w:val="Hyperlink"/>
              <w:noProof/>
            </w:rPr>
            <w:fldChar w:fldCharType="end"/>
          </w:r>
        </w:del>
      </w:ins>
    </w:p>
    <w:p w14:paraId="6D6F38F7" w14:textId="77647EE3" w:rsidR="00635F02" w:rsidDel="00A17716" w:rsidRDefault="00635F02" w:rsidP="00635F02">
      <w:pPr>
        <w:pStyle w:val="TableofFigures"/>
        <w:rPr>
          <w:ins w:id="28703" w:author="Author"/>
          <w:del w:id="28704" w:author="Author"/>
          <w:rFonts w:asciiTheme="minorHAnsi" w:eastAsiaTheme="minorEastAsia" w:hAnsiTheme="minorHAnsi" w:cstheme="minorBidi"/>
          <w:noProof/>
          <w:sz w:val="22"/>
          <w:szCs w:val="22"/>
        </w:rPr>
      </w:pPr>
      <w:ins w:id="28705" w:author="Author">
        <w:del w:id="28706"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4"</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7: Entries Entered By Report</w:delText>
          </w:r>
          <w:r w:rsidDel="00A17716">
            <w:rPr>
              <w:noProof/>
              <w:webHidden/>
            </w:rPr>
            <w:tab/>
          </w:r>
          <w:r w:rsidDel="00A17716">
            <w:rPr>
              <w:noProof/>
              <w:webHidden/>
            </w:rPr>
            <w:fldChar w:fldCharType="begin"/>
          </w:r>
          <w:r w:rsidDel="00A17716">
            <w:rPr>
              <w:noProof/>
              <w:webHidden/>
            </w:rPr>
            <w:delInstrText xml:space="preserve"> PAGEREF _Toc501099124 \h </w:delInstrText>
          </w:r>
        </w:del>
      </w:ins>
      <w:del w:id="28707" w:author="Author">
        <w:r w:rsidDel="00A17716">
          <w:rPr>
            <w:noProof/>
            <w:webHidden/>
          </w:rPr>
        </w:r>
      </w:del>
      <w:ins w:id="28708" w:author="Author">
        <w:del w:id="28709" w:author="Author">
          <w:r w:rsidDel="00A17716">
            <w:rPr>
              <w:noProof/>
              <w:webHidden/>
            </w:rPr>
            <w:fldChar w:fldCharType="separate"/>
          </w:r>
          <w:r w:rsidDel="00A17716">
            <w:rPr>
              <w:noProof/>
              <w:webHidden/>
            </w:rPr>
            <w:delText>135</w:delText>
          </w:r>
          <w:r w:rsidDel="00A17716">
            <w:rPr>
              <w:noProof/>
              <w:webHidden/>
            </w:rPr>
            <w:fldChar w:fldCharType="end"/>
          </w:r>
          <w:r w:rsidRPr="005B3200" w:rsidDel="00A17716">
            <w:rPr>
              <w:rStyle w:val="Hyperlink"/>
              <w:noProof/>
            </w:rPr>
            <w:fldChar w:fldCharType="end"/>
          </w:r>
        </w:del>
      </w:ins>
    </w:p>
    <w:p w14:paraId="5EE94048" w14:textId="00ED13BA" w:rsidR="00635F02" w:rsidDel="00A17716" w:rsidRDefault="00635F02" w:rsidP="00635F02">
      <w:pPr>
        <w:pStyle w:val="TableofFigures"/>
        <w:rPr>
          <w:ins w:id="28710" w:author="Author"/>
          <w:del w:id="28711" w:author="Author"/>
          <w:rFonts w:asciiTheme="minorHAnsi" w:eastAsiaTheme="minorEastAsia" w:hAnsiTheme="minorHAnsi" w:cstheme="minorBidi"/>
          <w:noProof/>
          <w:sz w:val="22"/>
          <w:szCs w:val="22"/>
        </w:rPr>
      </w:pPr>
      <w:ins w:id="28712" w:author="Author">
        <w:del w:id="28713"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5"</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8: Entries Accepted By Report</w:delText>
          </w:r>
          <w:r w:rsidDel="00A17716">
            <w:rPr>
              <w:noProof/>
              <w:webHidden/>
            </w:rPr>
            <w:tab/>
          </w:r>
          <w:r w:rsidDel="00A17716">
            <w:rPr>
              <w:noProof/>
              <w:webHidden/>
            </w:rPr>
            <w:fldChar w:fldCharType="begin"/>
          </w:r>
          <w:r w:rsidDel="00A17716">
            <w:rPr>
              <w:noProof/>
              <w:webHidden/>
            </w:rPr>
            <w:delInstrText xml:space="preserve"> PAGEREF _Toc501099125 \h </w:delInstrText>
          </w:r>
        </w:del>
      </w:ins>
      <w:del w:id="28714" w:author="Author">
        <w:r w:rsidDel="00A17716">
          <w:rPr>
            <w:noProof/>
            <w:webHidden/>
          </w:rPr>
        </w:r>
      </w:del>
      <w:ins w:id="28715" w:author="Author">
        <w:del w:id="28716" w:author="Author">
          <w:r w:rsidDel="00A17716">
            <w:rPr>
              <w:noProof/>
              <w:webHidden/>
            </w:rPr>
            <w:fldChar w:fldCharType="separate"/>
          </w:r>
          <w:r w:rsidDel="00A17716">
            <w:rPr>
              <w:noProof/>
              <w:webHidden/>
            </w:rPr>
            <w:delText>136</w:delText>
          </w:r>
          <w:r w:rsidDel="00A17716">
            <w:rPr>
              <w:noProof/>
              <w:webHidden/>
            </w:rPr>
            <w:fldChar w:fldCharType="end"/>
          </w:r>
          <w:r w:rsidRPr="005B3200" w:rsidDel="00A17716">
            <w:rPr>
              <w:rStyle w:val="Hyperlink"/>
              <w:noProof/>
            </w:rPr>
            <w:fldChar w:fldCharType="end"/>
          </w:r>
        </w:del>
      </w:ins>
    </w:p>
    <w:p w14:paraId="3554015E" w14:textId="21F47265" w:rsidR="00635F02" w:rsidDel="00A17716" w:rsidRDefault="00635F02" w:rsidP="00635F02">
      <w:pPr>
        <w:pStyle w:val="TableofFigures"/>
        <w:rPr>
          <w:ins w:id="28717" w:author="Author"/>
          <w:del w:id="28718" w:author="Author"/>
          <w:rFonts w:asciiTheme="minorHAnsi" w:eastAsiaTheme="minorEastAsia" w:hAnsiTheme="minorHAnsi" w:cstheme="minorBidi"/>
          <w:noProof/>
          <w:sz w:val="22"/>
          <w:szCs w:val="22"/>
        </w:rPr>
      </w:pPr>
      <w:ins w:id="28719" w:author="Author">
        <w:del w:id="28720" w:author="Author">
          <w:r w:rsidRPr="005B3200" w:rsidDel="00A17716">
            <w:rPr>
              <w:rStyle w:val="Hyperlink"/>
              <w:noProof/>
            </w:rPr>
            <w:fldChar w:fldCharType="begin"/>
          </w:r>
          <w:r w:rsidRPr="005B3200" w:rsidDel="00A17716">
            <w:rPr>
              <w:rStyle w:val="Hyperlink"/>
              <w:noProof/>
            </w:rPr>
            <w:delInstrText xml:space="preserve"> </w:delInstrText>
          </w:r>
          <w:r w:rsidDel="00A17716">
            <w:rPr>
              <w:noProof/>
            </w:rPr>
            <w:delInstrText>HYPERLINK \l "_Toc501099126"</w:delInstrText>
          </w:r>
          <w:r w:rsidRPr="005B3200" w:rsidDel="00A17716">
            <w:rPr>
              <w:rStyle w:val="Hyperlink"/>
              <w:noProof/>
            </w:rPr>
            <w:delInstrText xml:space="preserve"> </w:delInstrText>
          </w:r>
          <w:r w:rsidRPr="005B3200" w:rsidDel="00A17716">
            <w:rPr>
              <w:rStyle w:val="Hyperlink"/>
              <w:noProof/>
            </w:rPr>
            <w:fldChar w:fldCharType="separate"/>
          </w:r>
          <w:r w:rsidRPr="005B3200" w:rsidDel="00A17716">
            <w:rPr>
              <w:rStyle w:val="Hyperlink"/>
              <w:noProof/>
            </w:rPr>
            <w:delText>Table 179: Combined Productivity Report</w:delText>
          </w:r>
          <w:r w:rsidDel="00A17716">
            <w:rPr>
              <w:noProof/>
              <w:webHidden/>
            </w:rPr>
            <w:tab/>
          </w:r>
          <w:r w:rsidDel="00A17716">
            <w:rPr>
              <w:noProof/>
              <w:webHidden/>
            </w:rPr>
            <w:fldChar w:fldCharType="begin"/>
          </w:r>
          <w:r w:rsidDel="00A17716">
            <w:rPr>
              <w:noProof/>
              <w:webHidden/>
            </w:rPr>
            <w:delInstrText xml:space="preserve"> PAGEREF _Toc501099126 \h </w:delInstrText>
          </w:r>
        </w:del>
      </w:ins>
      <w:del w:id="28721" w:author="Author">
        <w:r w:rsidDel="00A17716">
          <w:rPr>
            <w:noProof/>
            <w:webHidden/>
          </w:rPr>
        </w:r>
      </w:del>
      <w:ins w:id="28722" w:author="Author">
        <w:del w:id="28723" w:author="Author">
          <w:r w:rsidDel="00A17716">
            <w:rPr>
              <w:noProof/>
              <w:webHidden/>
            </w:rPr>
            <w:fldChar w:fldCharType="separate"/>
          </w:r>
          <w:r w:rsidDel="00A17716">
            <w:rPr>
              <w:noProof/>
              <w:webHidden/>
            </w:rPr>
            <w:delText>137</w:delText>
          </w:r>
          <w:r w:rsidDel="00A17716">
            <w:rPr>
              <w:noProof/>
              <w:webHidden/>
            </w:rPr>
            <w:fldChar w:fldCharType="end"/>
          </w:r>
          <w:r w:rsidRPr="005B3200" w:rsidDel="00A17716">
            <w:rPr>
              <w:rStyle w:val="Hyperlink"/>
              <w:noProof/>
            </w:rPr>
            <w:fldChar w:fldCharType="end"/>
          </w:r>
        </w:del>
      </w:ins>
    </w:p>
    <w:p w14:paraId="72C54C9C" w14:textId="473EE9F2" w:rsidR="00635F02" w:rsidRPr="00F458A0" w:rsidDel="00A17716" w:rsidRDefault="00635F02" w:rsidP="00635F02">
      <w:pPr>
        <w:pStyle w:val="TOC1"/>
        <w:rPr>
          <w:ins w:id="28724" w:author="Author"/>
          <w:del w:id="28725" w:author="Author"/>
        </w:rPr>
      </w:pPr>
      <w:ins w:id="28726" w:author="Author">
        <w:del w:id="28727" w:author="Author">
          <w:r w:rsidRPr="00F458A0" w:rsidDel="00A17716">
            <w:rPr>
              <w:rStyle w:val="Hyperlink"/>
              <w:rFonts w:ascii="Arial" w:hAnsi="Arial"/>
              <w:b/>
            </w:rPr>
            <w:fldChar w:fldCharType="end"/>
          </w:r>
        </w:del>
      </w:ins>
    </w:p>
    <w:p w14:paraId="1618F83B" w14:textId="53A1C034" w:rsidR="00635F02" w:rsidRPr="00F458A0" w:rsidDel="00A17716" w:rsidRDefault="00635F02" w:rsidP="00635F02">
      <w:pPr>
        <w:rPr>
          <w:ins w:id="28728" w:author="Author"/>
          <w:del w:id="28729" w:author="Author"/>
        </w:rPr>
      </w:pPr>
    </w:p>
    <w:p w14:paraId="56F7B724" w14:textId="7F577C2E" w:rsidR="00635F02" w:rsidRPr="00F458A0" w:rsidDel="00A17716" w:rsidRDefault="00635F02" w:rsidP="00635F02">
      <w:pPr>
        <w:pStyle w:val="TOC1"/>
        <w:rPr>
          <w:ins w:id="28730" w:author="Author"/>
          <w:del w:id="28731" w:author="Author"/>
        </w:rPr>
        <w:sectPr w:rsidR="00635F02" w:rsidRPr="00F458A0" w:rsidDel="00A17716" w:rsidSect="0046538D">
          <w:footerReference w:type="default" r:id="rId102"/>
          <w:pgSz w:w="12240" w:h="15840" w:code="1"/>
          <w:pgMar w:top="1440" w:right="1440" w:bottom="1440" w:left="1440" w:header="720" w:footer="720" w:gutter="0"/>
          <w:pgNumType w:fmt="lowerRoman" w:start="2"/>
          <w:cols w:space="720"/>
          <w:docGrid w:linePitch="360"/>
        </w:sectPr>
      </w:pPr>
    </w:p>
    <w:p w14:paraId="7839B365" w14:textId="5A43E320" w:rsidR="00635F02" w:rsidRPr="00F458A0" w:rsidDel="00A17716" w:rsidRDefault="00635F02" w:rsidP="00635F02">
      <w:pPr>
        <w:pStyle w:val="Heading1"/>
        <w:rPr>
          <w:ins w:id="28732" w:author="Author"/>
          <w:del w:id="28733" w:author="Author"/>
        </w:rPr>
      </w:pPr>
      <w:bookmarkStart w:id="28734" w:name="_Toc501026785"/>
      <w:bookmarkStart w:id="28735" w:name="_Toc501028839"/>
      <w:ins w:id="28736" w:author="Author">
        <w:del w:id="28737" w:author="Author">
          <w:r w:rsidRPr="00F458A0" w:rsidDel="00A17716">
            <w:delText>Introduction</w:delText>
          </w:r>
          <w:bookmarkEnd w:id="28734"/>
          <w:bookmarkEnd w:id="28735"/>
        </w:del>
      </w:ins>
    </w:p>
    <w:p w14:paraId="58A4294B" w14:textId="460284E7" w:rsidR="00635F02" w:rsidRPr="00F458A0" w:rsidDel="00A17716" w:rsidRDefault="00635F02" w:rsidP="00635F02">
      <w:pPr>
        <w:pStyle w:val="BodyText"/>
        <w:rPr>
          <w:ins w:id="28738" w:author="Author"/>
          <w:del w:id="28739" w:author="Author"/>
        </w:rPr>
      </w:pPr>
      <w:ins w:id="28740" w:author="Author">
        <w:del w:id="28741" w:author="Author">
          <w:r w:rsidRPr="00F458A0" w:rsidDel="00A17716">
            <w:delText>The eBusiness Solutions Office manages the development, implementation and ongoing support of the Department of Veterans Affairs (VA)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delText>
          </w:r>
        </w:del>
      </w:ins>
    </w:p>
    <w:p w14:paraId="2CD108F9" w14:textId="69B167DC" w:rsidR="00635F02" w:rsidRPr="00F458A0" w:rsidDel="00A17716" w:rsidRDefault="00635F02" w:rsidP="00635F02">
      <w:pPr>
        <w:pStyle w:val="BodyText"/>
        <w:rPr>
          <w:ins w:id="28742" w:author="Author"/>
          <w:del w:id="28743" w:author="Author"/>
        </w:rPr>
      </w:pPr>
      <w:ins w:id="28744" w:author="Author">
        <w:del w:id="28745" w:author="Author">
          <w:r w:rsidRPr="00F458A0" w:rsidDel="00A17716">
            <w:delText>eBusiness focuses upon:</w:delText>
          </w:r>
        </w:del>
      </w:ins>
    </w:p>
    <w:p w14:paraId="6A52136B" w14:textId="40399BD8" w:rsidR="00635F02" w:rsidRPr="00F458A0" w:rsidDel="00A17716" w:rsidRDefault="00635F02" w:rsidP="00635F02">
      <w:pPr>
        <w:pStyle w:val="BodyTextBullet1"/>
        <w:rPr>
          <w:ins w:id="28746" w:author="Author"/>
          <w:del w:id="28747" w:author="Author"/>
        </w:rPr>
      </w:pPr>
      <w:ins w:id="28748" w:author="Author">
        <w:del w:id="28749" w:author="Author">
          <w:r w:rsidRPr="00F458A0" w:rsidDel="00A17716">
            <w:delTex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delText>
          </w:r>
        </w:del>
      </w:ins>
    </w:p>
    <w:p w14:paraId="69BFDD57" w14:textId="4CD59879" w:rsidR="00635F02" w:rsidRPr="00F458A0" w:rsidDel="00A17716" w:rsidRDefault="00635F02" w:rsidP="00635F02">
      <w:pPr>
        <w:pStyle w:val="BodyTextBullet1"/>
        <w:rPr>
          <w:ins w:id="28750" w:author="Author"/>
          <w:del w:id="28751" w:author="Author"/>
        </w:rPr>
      </w:pPr>
      <w:ins w:id="28752" w:author="Author">
        <w:del w:id="28753" w:author="Author">
          <w:r w:rsidRPr="00F458A0" w:rsidDel="00A17716">
            <w:delText>Working collaboratively with the Office of Information Technology (OIT) as the EDI business owner to develop and update the Veterans Health Administration (VHA) software, including eInsurance, eBilling, ePharmacy and ePayments. Ensures multi-year funding projections are included in VA submission to the President’s budget.</w:delText>
          </w:r>
        </w:del>
      </w:ins>
    </w:p>
    <w:p w14:paraId="009B3AE9" w14:textId="7995820F" w:rsidR="00635F02" w:rsidRPr="00F458A0" w:rsidDel="00A17716" w:rsidRDefault="00635F02" w:rsidP="00635F02">
      <w:pPr>
        <w:pStyle w:val="BodyTextBullet1"/>
        <w:rPr>
          <w:ins w:id="28754" w:author="Author"/>
          <w:del w:id="28755" w:author="Author"/>
        </w:rPr>
      </w:pPr>
      <w:ins w:id="28756" w:author="Author">
        <w:del w:id="28757" w:author="Author">
          <w:r w:rsidRPr="00F458A0" w:rsidDel="00A17716">
            <w:delText>Providing training to VA Medical Center (VAMC) and Consolidated Patient Account Center (CPAC) staff on the updated EDI software, including program support to staff and trading partners.</w:delText>
          </w:r>
        </w:del>
      </w:ins>
    </w:p>
    <w:p w14:paraId="5E2FAA20" w14:textId="04843A2A" w:rsidR="00635F02" w:rsidRPr="00F458A0" w:rsidDel="00A17716" w:rsidRDefault="00635F02" w:rsidP="00635F02">
      <w:pPr>
        <w:pStyle w:val="BodyTextBullet1"/>
        <w:rPr>
          <w:ins w:id="28758" w:author="Author"/>
          <w:del w:id="28759" w:author="Author"/>
        </w:rPr>
      </w:pPr>
      <w:ins w:id="28760" w:author="Author">
        <w:del w:id="28761" w:author="Author">
          <w:r w:rsidRPr="00F458A0" w:rsidDel="00A17716">
            <w:delText>Ensuring electronic connectivity to over 1,600 payers, including proactive outreach to ensure payer compliance with mandates, helping to educate payers on EDI standards, and reporting non-compliant payers to Centers for Medicare and Medicaid Services (CMS).</w:delText>
          </w:r>
        </w:del>
      </w:ins>
    </w:p>
    <w:p w14:paraId="659E7147" w14:textId="355AF778" w:rsidR="00635F02" w:rsidRPr="00F458A0" w:rsidDel="00A17716" w:rsidRDefault="00635F02" w:rsidP="00635F02">
      <w:pPr>
        <w:pStyle w:val="BodyTextBullet1"/>
        <w:rPr>
          <w:ins w:id="28762" w:author="Author"/>
          <w:del w:id="28763" w:author="Author"/>
        </w:rPr>
      </w:pPr>
      <w:ins w:id="28764" w:author="Author">
        <w:del w:id="28765" w:author="Author">
          <w:r w:rsidRPr="00F458A0" w:rsidDel="00A17716">
            <w:delTex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delText>
          </w:r>
        </w:del>
      </w:ins>
    </w:p>
    <w:p w14:paraId="0A6CAC6E" w14:textId="6B27FE89" w:rsidR="00635F02" w:rsidRPr="00F458A0" w:rsidDel="00A17716" w:rsidRDefault="00635F02" w:rsidP="00635F02">
      <w:pPr>
        <w:pStyle w:val="BodyText"/>
        <w:rPr>
          <w:ins w:id="28766" w:author="Author"/>
          <w:del w:id="28767" w:author="Author"/>
        </w:rPr>
      </w:pPr>
      <w:ins w:id="28768" w:author="Author">
        <w:del w:id="28769" w:author="Author">
          <w:r w:rsidRPr="00F458A0" w:rsidDel="00A17716">
            <w:delText>The vision of the Medical Care Collection Fund/Application Programming Interface (MCCF/API) 2.0 work effort is to modernize and evolve the systems used for EDI transactions. The MCCF program seeks to transition from a Veterans Health Information Systems and Technology Architecture (VistA) - based architecture to a Service Oriented Architecture (SOA). The end state is to transition business logic from VistA to a modernized solution while using VistA as the authoritative data source.</w:delText>
          </w:r>
        </w:del>
      </w:ins>
    </w:p>
    <w:p w14:paraId="061FA034" w14:textId="18B8D96A" w:rsidR="00635F02" w:rsidRPr="00F458A0" w:rsidDel="00A17716" w:rsidRDefault="00635F02" w:rsidP="00635F02">
      <w:pPr>
        <w:pStyle w:val="BodyText"/>
        <w:rPr>
          <w:ins w:id="28770" w:author="Author"/>
          <w:del w:id="28771" w:author="Author"/>
        </w:rPr>
      </w:pPr>
      <w:ins w:id="28772" w:author="Author">
        <w:del w:id="28773" w:author="Author">
          <w:r w:rsidRPr="00F458A0" w:rsidDel="00A17716">
            <w:delText>This SDD is a dual-use document that provides the conceptual design as well as the to-be design for the MCCF EDI Transaction Application Suite (TAS). This document will be updated as the product is built, to reflect the as-built product.</w:delText>
          </w:r>
        </w:del>
      </w:ins>
    </w:p>
    <w:p w14:paraId="06518CC3" w14:textId="7D3D7DDE" w:rsidR="00635F02" w:rsidRPr="00F458A0" w:rsidDel="00A17716" w:rsidRDefault="00635F02" w:rsidP="00635F02">
      <w:pPr>
        <w:pStyle w:val="BodyText"/>
        <w:rPr>
          <w:ins w:id="28774" w:author="Author"/>
          <w:del w:id="28775" w:author="Author"/>
        </w:rPr>
      </w:pPr>
      <w:ins w:id="28776" w:author="Author">
        <w:del w:id="28777" w:author="Author">
          <w:r w:rsidRPr="00F458A0" w:rsidDel="00A17716">
            <w:delText>The intended audience of this document includes the eBusiness Solutions Office, Enterprise Program Management Office (ePMO), Product Engineering, Software Quality Assurance (SQA), the Chief Business Office (CBO), and staff at the Office of Information and Technology (OIT) at the Health Administration Center (HAC), and Financial Service Center (FSC).</w:delText>
          </w:r>
        </w:del>
      </w:ins>
    </w:p>
    <w:p w14:paraId="0191CC37" w14:textId="3B12AB4E" w:rsidR="00635F02" w:rsidRPr="00F458A0" w:rsidDel="00A17716" w:rsidRDefault="00635F02" w:rsidP="00635F02">
      <w:pPr>
        <w:pStyle w:val="Heading2"/>
        <w:rPr>
          <w:ins w:id="28778" w:author="Author"/>
          <w:del w:id="28779" w:author="Author"/>
        </w:rPr>
      </w:pPr>
      <w:bookmarkStart w:id="28780" w:name="_Toc501026786"/>
      <w:bookmarkStart w:id="28781" w:name="_Toc501028840"/>
      <w:ins w:id="28782" w:author="Author">
        <w:del w:id="28783" w:author="Author">
          <w:r w:rsidRPr="00F458A0" w:rsidDel="00A17716">
            <w:delText>Scope</w:delText>
          </w:r>
          <w:bookmarkEnd w:id="28780"/>
          <w:bookmarkEnd w:id="28781"/>
        </w:del>
      </w:ins>
    </w:p>
    <w:p w14:paraId="5154165F" w14:textId="56429A57" w:rsidR="00635F02" w:rsidRPr="00F458A0" w:rsidDel="00A17716" w:rsidRDefault="00635F02" w:rsidP="00635F02">
      <w:pPr>
        <w:pStyle w:val="BodyText"/>
        <w:rPr>
          <w:ins w:id="28784" w:author="Author"/>
          <w:del w:id="28785" w:author="Author"/>
        </w:rPr>
      </w:pPr>
      <w:ins w:id="28786" w:author="Author">
        <w:del w:id="28787" w:author="Author">
          <w:r w:rsidRPr="00F458A0" w:rsidDel="00A17716">
            <w:delText>This SDD specifies the technical details for the MCCF) EDI TAS project.</w:delText>
          </w:r>
        </w:del>
      </w:ins>
    </w:p>
    <w:p w14:paraId="21EB23CA" w14:textId="162EB3DC" w:rsidR="00635F02" w:rsidRPr="00F458A0" w:rsidDel="00A17716" w:rsidRDefault="00635F02" w:rsidP="00635F02">
      <w:pPr>
        <w:pStyle w:val="BodyText"/>
        <w:rPr>
          <w:ins w:id="28788" w:author="Author"/>
          <w:del w:id="28789" w:author="Author"/>
        </w:rPr>
      </w:pPr>
      <w:ins w:id="28790" w:author="Author">
        <w:del w:id="28791" w:author="Author">
          <w:r w:rsidRPr="00F458A0" w:rsidDel="00A17716">
            <w:delText>The work effort will create a modern Web application design and architecture that:</w:delText>
          </w:r>
        </w:del>
      </w:ins>
    </w:p>
    <w:p w14:paraId="54C8C330" w14:textId="18B6A956" w:rsidR="00635F02" w:rsidRPr="00F458A0" w:rsidDel="00A17716" w:rsidRDefault="00635F02" w:rsidP="00635F02">
      <w:pPr>
        <w:pStyle w:val="BodyTextBullet1"/>
        <w:rPr>
          <w:ins w:id="28792" w:author="Author"/>
          <w:del w:id="28793" w:author="Author"/>
        </w:rPr>
      </w:pPr>
      <w:ins w:id="28794" w:author="Author">
        <w:del w:id="28795" w:author="Author">
          <w:r w:rsidRPr="00F458A0" w:rsidDel="00A17716">
            <w:delText>Maintains compliance with Designated Standard Maintenance Organizations (DSMO) related to healthcare EDI transactions (see list of following specific EDI transactions).</w:delText>
          </w:r>
        </w:del>
      </w:ins>
    </w:p>
    <w:p w14:paraId="34F4FB3B" w14:textId="17CDE031" w:rsidR="00635F02" w:rsidRPr="00F458A0" w:rsidDel="00A17716" w:rsidRDefault="00635F02" w:rsidP="00635F02">
      <w:pPr>
        <w:pStyle w:val="BodyTextBullet1"/>
        <w:rPr>
          <w:ins w:id="28796" w:author="Author"/>
          <w:del w:id="28797" w:author="Author"/>
        </w:rPr>
      </w:pPr>
      <w:ins w:id="28798" w:author="Author">
        <w:del w:id="28799" w:author="Author">
          <w:r w:rsidRPr="00F458A0" w:rsidDel="00A17716">
            <w:delText>Ports existing functionality of the current EDI applications to a new, modern Web application.</w:delText>
          </w:r>
        </w:del>
      </w:ins>
    </w:p>
    <w:p w14:paraId="3556C466" w14:textId="501E7F0F" w:rsidR="00635F02" w:rsidRPr="00F458A0" w:rsidDel="00A17716" w:rsidRDefault="00635F02" w:rsidP="00635F02">
      <w:pPr>
        <w:pStyle w:val="BodyTextBullet1"/>
        <w:rPr>
          <w:ins w:id="28800" w:author="Author"/>
          <w:del w:id="28801" w:author="Author"/>
        </w:rPr>
      </w:pPr>
      <w:ins w:id="28802" w:author="Author">
        <w:del w:id="28803" w:author="Author">
          <w:r w:rsidRPr="00F458A0" w:rsidDel="00A17716">
            <w:delText>Enhances the capabilities of EDI transaction processing, including increasing the ability to “prepopulate” processing of all EDI transactions from service data.</w:delText>
          </w:r>
        </w:del>
      </w:ins>
    </w:p>
    <w:p w14:paraId="5CB95F36" w14:textId="588065C1" w:rsidR="00635F02" w:rsidRPr="00F458A0" w:rsidDel="00A17716" w:rsidRDefault="00635F02" w:rsidP="00635F02">
      <w:pPr>
        <w:pStyle w:val="BodyTextBullet1"/>
        <w:rPr>
          <w:ins w:id="28804" w:author="Author"/>
          <w:del w:id="28805" w:author="Author"/>
        </w:rPr>
      </w:pPr>
      <w:ins w:id="28806" w:author="Author">
        <w:del w:id="28807" w:author="Author">
          <w:r w:rsidRPr="00F458A0" w:rsidDel="00A17716">
            <w:delText xml:space="preserve">Provides services that will be used to implement/Improve the user interface for EDI transaction processing. </w:delText>
          </w:r>
        </w:del>
      </w:ins>
    </w:p>
    <w:p w14:paraId="4E867282" w14:textId="50CC8184" w:rsidR="00635F02" w:rsidRPr="00F458A0" w:rsidDel="00A17716" w:rsidRDefault="00635F02" w:rsidP="00635F02">
      <w:pPr>
        <w:pStyle w:val="BodyTextBullet1"/>
        <w:rPr>
          <w:ins w:id="28808" w:author="Author"/>
          <w:del w:id="28809" w:author="Author"/>
        </w:rPr>
      </w:pPr>
      <w:ins w:id="28810" w:author="Author">
        <w:del w:id="28811" w:author="Author">
          <w:r w:rsidRPr="00F458A0" w:rsidDel="00A17716">
            <w:delText>Enhances service status management and monitoring capabilities and reporting (e.g., dashboards).</w:delText>
          </w:r>
        </w:del>
      </w:ins>
    </w:p>
    <w:p w14:paraId="16E3C18B" w14:textId="50918E14" w:rsidR="00635F02" w:rsidRPr="00F458A0" w:rsidDel="00A17716" w:rsidRDefault="00635F02" w:rsidP="00635F02">
      <w:pPr>
        <w:pStyle w:val="BodyText"/>
        <w:rPr>
          <w:ins w:id="28812" w:author="Author"/>
          <w:del w:id="28813" w:author="Author"/>
        </w:rPr>
      </w:pPr>
      <w:ins w:id="28814" w:author="Author">
        <w:del w:id="28815" w:author="Author">
          <w:r w:rsidRPr="00F458A0" w:rsidDel="00A17716">
            <w:delText>The specific EDI transactions in scope for this effort will include:</w:delText>
          </w:r>
        </w:del>
      </w:ins>
    </w:p>
    <w:p w14:paraId="3A849C95" w14:textId="733E5AF4" w:rsidR="00635F02" w:rsidRPr="00F458A0" w:rsidDel="00A17716" w:rsidRDefault="00635F02" w:rsidP="00635F02">
      <w:pPr>
        <w:pStyle w:val="BodyTextBullet1"/>
        <w:rPr>
          <w:ins w:id="28816" w:author="Author"/>
          <w:del w:id="28817" w:author="Author"/>
        </w:rPr>
      </w:pPr>
      <w:ins w:id="28818" w:author="Author">
        <w:del w:id="28819" w:author="Author">
          <w:r w:rsidRPr="00F458A0" w:rsidDel="00A17716">
            <w:delText>837 claims (837-I, 837-P, and 837-D)</w:delText>
          </w:r>
        </w:del>
      </w:ins>
    </w:p>
    <w:p w14:paraId="0C77C49E" w14:textId="3A343701" w:rsidR="00635F02" w:rsidRPr="00F458A0" w:rsidDel="00A17716" w:rsidRDefault="00635F02" w:rsidP="00635F02">
      <w:pPr>
        <w:pStyle w:val="BodyTextBullet1"/>
        <w:rPr>
          <w:ins w:id="28820" w:author="Author"/>
          <w:del w:id="28821" w:author="Author"/>
        </w:rPr>
      </w:pPr>
      <w:ins w:id="28822" w:author="Author">
        <w:del w:id="28823" w:author="Author">
          <w:r w:rsidRPr="00F458A0" w:rsidDel="00A17716">
            <w:delText>835 electronic remittance advice (ERA)</w:delText>
          </w:r>
        </w:del>
      </w:ins>
    </w:p>
    <w:p w14:paraId="69BE959F" w14:textId="002EFEA7" w:rsidR="00635F02" w:rsidRPr="00F458A0" w:rsidDel="00A17716" w:rsidRDefault="00635F02" w:rsidP="00635F02">
      <w:pPr>
        <w:pStyle w:val="BodyTextBullet1"/>
        <w:rPr>
          <w:ins w:id="28824" w:author="Author"/>
          <w:del w:id="28825" w:author="Author"/>
        </w:rPr>
      </w:pPr>
      <w:ins w:id="28826" w:author="Author">
        <w:del w:id="28827" w:author="Author">
          <w:r w:rsidRPr="00F458A0" w:rsidDel="00A17716">
            <w:delText>Electronic Funds Transfer (EFT)</w:delText>
          </w:r>
        </w:del>
      </w:ins>
    </w:p>
    <w:p w14:paraId="4F7EE5C1" w14:textId="25EC059E" w:rsidR="00635F02" w:rsidRPr="00F458A0" w:rsidDel="00A17716" w:rsidRDefault="00635F02" w:rsidP="00635F02">
      <w:pPr>
        <w:pStyle w:val="BodyTextBullet1"/>
        <w:rPr>
          <w:ins w:id="28828" w:author="Author"/>
          <w:del w:id="28829" w:author="Author"/>
        </w:rPr>
      </w:pPr>
      <w:ins w:id="28830" w:author="Author">
        <w:del w:id="28831" w:author="Author">
          <w:r w:rsidRPr="00F458A0" w:rsidDel="00A17716">
            <w:delText>270 (Eligibility, Coverage or Benefit Inquiry)/271 (Eligibility, Coverage or Benefit Information)</w:delText>
          </w:r>
        </w:del>
      </w:ins>
    </w:p>
    <w:p w14:paraId="5240F3A8" w14:textId="1EEB3B55" w:rsidR="00635F02" w:rsidRPr="00F458A0" w:rsidDel="00A17716" w:rsidRDefault="00635F02" w:rsidP="00635F02">
      <w:pPr>
        <w:pStyle w:val="BodyTextBullet1"/>
        <w:rPr>
          <w:ins w:id="28832" w:author="Author"/>
          <w:del w:id="28833" w:author="Author"/>
        </w:rPr>
      </w:pPr>
      <w:ins w:id="28834" w:author="Author">
        <w:del w:id="28835" w:author="Author">
          <w:r w:rsidRPr="00F458A0" w:rsidDel="00A17716">
            <w:delText>B1 (Pharmacy Claim)/B2 (Pharmacy Claim Reversal)/B3 (Pharmacy Claim Rebilling)/E1 (Pharmacy Eligibility Notification)</w:delText>
          </w:r>
        </w:del>
      </w:ins>
    </w:p>
    <w:p w14:paraId="20D04601" w14:textId="414FEA4B" w:rsidR="00635F02" w:rsidRPr="00F458A0" w:rsidDel="00A17716" w:rsidRDefault="00635F02" w:rsidP="00635F02">
      <w:pPr>
        <w:pStyle w:val="BodyTextBullet1"/>
        <w:rPr>
          <w:ins w:id="28836" w:author="Author"/>
          <w:del w:id="28837" w:author="Author"/>
        </w:rPr>
      </w:pPr>
      <w:ins w:id="28838" w:author="Author">
        <w:del w:id="28839" w:author="Author">
          <w:r w:rsidRPr="00F458A0" w:rsidDel="00A17716">
            <w:delText>278 Health Care Services Review – Request for Review and Response (278x217), Inquiry and Response (278x215)</w:delText>
          </w:r>
        </w:del>
      </w:ins>
    </w:p>
    <w:p w14:paraId="711A6343" w14:textId="31DC24DA" w:rsidR="00635F02" w:rsidRPr="00F458A0" w:rsidDel="00A17716" w:rsidRDefault="00635F02" w:rsidP="00635F02">
      <w:pPr>
        <w:pStyle w:val="BodyTextBullet1"/>
        <w:rPr>
          <w:ins w:id="28840" w:author="Author"/>
          <w:del w:id="28841" w:author="Author"/>
        </w:rPr>
      </w:pPr>
      <w:ins w:id="28842" w:author="Author">
        <w:del w:id="28843" w:author="Author">
          <w:r w:rsidRPr="00F458A0" w:rsidDel="00A17716">
            <w:delText>277 Request for Additional Information</w:delText>
          </w:r>
        </w:del>
      </w:ins>
    </w:p>
    <w:p w14:paraId="1C5EE572" w14:textId="40C26DFB" w:rsidR="00635F02" w:rsidRPr="00F458A0" w:rsidDel="00A17716" w:rsidRDefault="00635F02" w:rsidP="00635F02">
      <w:pPr>
        <w:pStyle w:val="BodyTextBullet1"/>
        <w:rPr>
          <w:ins w:id="28844" w:author="Author"/>
          <w:del w:id="28845" w:author="Author"/>
        </w:rPr>
      </w:pPr>
      <w:ins w:id="28846" w:author="Author">
        <w:del w:id="28847" w:author="Author">
          <w:r w:rsidRPr="00F458A0" w:rsidDel="00A17716">
            <w:delText>275 Additional Information to Support a Health Care Claim or Encounter (future)</w:delText>
          </w:r>
        </w:del>
      </w:ins>
    </w:p>
    <w:p w14:paraId="7F9513A9" w14:textId="7E0218DC" w:rsidR="00635F02" w:rsidRPr="00F458A0" w:rsidDel="00A17716" w:rsidRDefault="00635F02" w:rsidP="00635F02">
      <w:pPr>
        <w:pStyle w:val="Bullet2"/>
        <w:numPr>
          <w:ilvl w:val="0"/>
          <w:numId w:val="0"/>
        </w:numPr>
        <w:ind w:left="1440" w:hanging="720"/>
        <w:rPr>
          <w:ins w:id="28848" w:author="Author"/>
          <w:del w:id="28849" w:author="Author"/>
        </w:rPr>
      </w:pPr>
    </w:p>
    <w:p w14:paraId="15204504" w14:textId="6ADB33A4" w:rsidR="00635F02" w:rsidRPr="00F458A0" w:rsidDel="00A17716" w:rsidRDefault="00635F02" w:rsidP="00635F02">
      <w:pPr>
        <w:pStyle w:val="Heading2"/>
        <w:rPr>
          <w:ins w:id="28850" w:author="Author"/>
          <w:del w:id="28851" w:author="Author"/>
        </w:rPr>
      </w:pPr>
      <w:bookmarkStart w:id="28852" w:name="_Toc501026787"/>
      <w:bookmarkStart w:id="28853" w:name="_Toc501028841"/>
      <w:ins w:id="28854" w:author="Author">
        <w:del w:id="28855" w:author="Author">
          <w:r w:rsidRPr="00F458A0" w:rsidDel="00A17716">
            <w:delText>User</w:delText>
          </w:r>
          <w:r w:rsidDel="00A17716">
            <w:delText xml:space="preserve"> </w:delText>
          </w:r>
          <w:r w:rsidRPr="00F458A0" w:rsidDel="00A17716">
            <w:delText>Profiles</w:delText>
          </w:r>
          <w:bookmarkEnd w:id="28852"/>
          <w:bookmarkEnd w:id="28853"/>
        </w:del>
      </w:ins>
    </w:p>
    <w:p w14:paraId="12045F6E" w14:textId="76591322" w:rsidR="00635F02" w:rsidDel="00A17716" w:rsidRDefault="00635F02" w:rsidP="00635F02">
      <w:pPr>
        <w:pStyle w:val="BodyText"/>
        <w:rPr>
          <w:ins w:id="28856" w:author="Author"/>
          <w:del w:id="28857" w:author="Author"/>
        </w:rPr>
      </w:pPr>
      <w:ins w:id="28858" w:author="Author">
        <w:del w:id="28859" w:author="Author">
          <w:r w:rsidDel="00A17716">
            <w:delText>The different user types that will use TAS are listed below. These will be used to define roles and permissions within the TAS web application.</w:delText>
          </w:r>
        </w:del>
      </w:ins>
    </w:p>
    <w:p w14:paraId="4CCDC28C" w14:textId="0AA31F47" w:rsidR="00635F02" w:rsidDel="00A17716" w:rsidRDefault="00635F02" w:rsidP="00635F02">
      <w:pPr>
        <w:pStyle w:val="BodyText"/>
        <w:rPr>
          <w:ins w:id="28860" w:author="Author"/>
          <w:del w:id="28861" w:author="Author"/>
        </w:rPr>
      </w:pPr>
      <w:ins w:id="28862" w:author="Author">
        <w:del w:id="28863" w:author="Author">
          <w:r w:rsidRPr="00F458A0" w:rsidDel="00A17716">
            <w:delText>The current VistA Integrated Billing (IB) module is used by Billing Supervisors, Billing Clerks, and Utilization Review (UR) 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UR Nurses to perform the same functions as they would in the VistA IB module through a new Web application user interface, which will be a consumer of the MCCF Modernization services.</w:delText>
          </w:r>
        </w:del>
      </w:ins>
    </w:p>
    <w:p w14:paraId="0CAD488F" w14:textId="235639E8" w:rsidR="00635F02" w:rsidDel="00A17716" w:rsidRDefault="00635F02" w:rsidP="00635F02">
      <w:pPr>
        <w:pStyle w:val="Heading3"/>
        <w:rPr>
          <w:ins w:id="28864" w:author="Author"/>
          <w:del w:id="28865" w:author="Author"/>
        </w:rPr>
      </w:pPr>
      <w:bookmarkStart w:id="28866" w:name="_Toc501026788"/>
      <w:bookmarkStart w:id="28867" w:name="_Toc501028842"/>
      <w:ins w:id="28868" w:author="Author">
        <w:del w:id="28869" w:author="Author">
          <w:r w:rsidDel="00A17716">
            <w:delText>TASCore</w:delText>
          </w:r>
          <w:r w:rsidRPr="004725CD" w:rsidDel="00A17716">
            <w:delText xml:space="preserve"> </w:delText>
          </w:r>
          <w:r w:rsidDel="00A17716">
            <w:delText>User Types</w:delText>
          </w:r>
          <w:bookmarkEnd w:id="28866"/>
          <w:bookmarkEnd w:id="28867"/>
        </w:del>
      </w:ins>
    </w:p>
    <w:p w14:paraId="6EC5454D" w14:textId="3F834961" w:rsidR="00635F02" w:rsidRPr="00CC502F" w:rsidDel="00A17716" w:rsidRDefault="00635F02" w:rsidP="00635F02">
      <w:pPr>
        <w:pStyle w:val="BodyText"/>
        <w:rPr>
          <w:ins w:id="28870" w:author="Author"/>
          <w:del w:id="28871" w:author="Author"/>
        </w:rPr>
      </w:pPr>
      <w:ins w:id="28872" w:author="Author">
        <w:del w:id="28873" w:author="Author">
          <w:r w:rsidDel="00A17716">
            <w:delText>The following user types were defined during the work performed to complete US1648 – UI Architecture: Develop User Types. Existing documentation for eBilling, eInsurance, ePayments, eAdmin, and ePharmancy was used as a basis for researching existing user types. The outcome of US1648 was reviewed by the business teams.</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8"/>
        <w:gridCol w:w="7862"/>
      </w:tblGrid>
      <w:tr w:rsidR="00635F02" w:rsidDel="00A17716" w14:paraId="7D51A5AC" w14:textId="4B64A35E" w:rsidTr="007E65C6">
        <w:trPr>
          <w:cantSplit/>
          <w:ins w:id="28874" w:author="Author"/>
          <w:del w:id="288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09362" w14:textId="4407B775" w:rsidR="00635F02" w:rsidDel="00A17716" w:rsidRDefault="00635F02" w:rsidP="007E65C6">
            <w:pPr>
              <w:pStyle w:val="NormalWeb"/>
              <w:rPr>
                <w:ins w:id="28876" w:author="Author"/>
                <w:del w:id="28877" w:author="Author"/>
                <w:rFonts w:eastAsiaTheme="minorEastAsia"/>
              </w:rPr>
            </w:pPr>
            <w:ins w:id="28878" w:author="Author">
              <w:del w:id="28879" w:author="Author">
                <w:r w:rsidDel="00A17716">
                  <w:delText>Insurance Intake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2EC8C" w14:textId="7715EA61" w:rsidR="00635F02" w:rsidDel="00A17716" w:rsidRDefault="00635F02" w:rsidP="007E65C6">
            <w:pPr>
              <w:pStyle w:val="NormalWeb"/>
              <w:rPr>
                <w:ins w:id="28880" w:author="Author"/>
                <w:del w:id="28881" w:author="Author"/>
              </w:rPr>
            </w:pPr>
            <w:ins w:id="28882" w:author="Author">
              <w:del w:id="28883" w:author="Author">
                <w:r w:rsidDel="00A17716">
                  <w:delText>One or more of the following:</w:delText>
                </w:r>
              </w:del>
            </w:ins>
          </w:p>
          <w:p w14:paraId="0CD97773" w14:textId="1ECD7424" w:rsidR="00635F02" w:rsidDel="00A17716" w:rsidRDefault="00635F02" w:rsidP="007E0421">
            <w:pPr>
              <w:numPr>
                <w:ilvl w:val="0"/>
                <w:numId w:val="260"/>
              </w:numPr>
              <w:spacing w:before="100" w:beforeAutospacing="1" w:after="100" w:afterAutospacing="1"/>
              <w:rPr>
                <w:ins w:id="28884" w:author="Author"/>
                <w:del w:id="28885" w:author="Author"/>
                <w:rFonts w:eastAsia="Times New Roman"/>
              </w:rPr>
            </w:pPr>
            <w:ins w:id="28886" w:author="Author">
              <w:del w:id="28887" w:author="Author">
                <w:r w:rsidDel="00A17716">
                  <w:rPr>
                    <w:rFonts w:eastAsia="Times New Roman"/>
                  </w:rPr>
                  <w:delText>Read-Only</w:delText>
                </w:r>
              </w:del>
            </w:ins>
          </w:p>
          <w:p w14:paraId="0DC84049" w14:textId="4AED47F1" w:rsidR="00635F02" w:rsidDel="00A17716" w:rsidRDefault="00635F02" w:rsidP="007E0421">
            <w:pPr>
              <w:numPr>
                <w:ilvl w:val="0"/>
                <w:numId w:val="260"/>
              </w:numPr>
              <w:spacing w:before="100" w:beforeAutospacing="1" w:after="100" w:afterAutospacing="1"/>
              <w:rPr>
                <w:ins w:id="28888" w:author="Author"/>
                <w:del w:id="28889" w:author="Author"/>
                <w:rFonts w:eastAsia="Times New Roman"/>
              </w:rPr>
            </w:pPr>
            <w:ins w:id="28890" w:author="Author">
              <w:del w:id="28891" w:author="Author">
                <w:r w:rsidDel="00A17716">
                  <w:rPr>
                    <w:rFonts w:eastAsia="Times New Roman"/>
                  </w:rPr>
                  <w:delText xml:space="preserve">Contributor </w:delText>
                </w:r>
              </w:del>
            </w:ins>
          </w:p>
          <w:p w14:paraId="5656EB43" w14:textId="3D8ECDBF" w:rsidR="00635F02" w:rsidDel="00A17716" w:rsidRDefault="00635F02" w:rsidP="007E0421">
            <w:pPr>
              <w:numPr>
                <w:ilvl w:val="1"/>
                <w:numId w:val="260"/>
              </w:numPr>
              <w:spacing w:before="100" w:beforeAutospacing="1" w:after="100" w:afterAutospacing="1"/>
              <w:rPr>
                <w:ins w:id="28892" w:author="Author"/>
                <w:del w:id="28893" w:author="Author"/>
                <w:rFonts w:eastAsia="Times New Roman"/>
              </w:rPr>
            </w:pPr>
            <w:ins w:id="28894" w:author="Author">
              <w:del w:id="28895" w:author="Author">
                <w:r w:rsidDel="00A17716">
                  <w:rPr>
                    <w:rFonts w:eastAsia="Times New Roman"/>
                  </w:rPr>
                  <w:delText>Make changes to documents (not the information but the content in the actual document)</w:delText>
                </w:r>
              </w:del>
            </w:ins>
          </w:p>
          <w:p w14:paraId="5F8C52C3" w14:textId="2A77F932" w:rsidR="00635F02" w:rsidDel="00A17716" w:rsidRDefault="00635F02" w:rsidP="007E0421">
            <w:pPr>
              <w:numPr>
                <w:ilvl w:val="1"/>
                <w:numId w:val="260"/>
              </w:numPr>
              <w:spacing w:before="100" w:beforeAutospacing="1" w:after="100" w:afterAutospacing="1"/>
              <w:rPr>
                <w:ins w:id="28896" w:author="Author"/>
                <w:del w:id="28897" w:author="Author"/>
                <w:rFonts w:eastAsia="Times New Roman"/>
              </w:rPr>
            </w:pPr>
            <w:ins w:id="28898" w:author="Author">
              <w:del w:id="28899" w:author="Author">
                <w:r w:rsidDel="00A17716">
                  <w:rPr>
                    <w:rFonts w:eastAsia="Times New Roman"/>
                  </w:rPr>
                  <w:delText>Content Owner (Update documents/links already posted)</w:delText>
                </w:r>
              </w:del>
            </w:ins>
          </w:p>
          <w:p w14:paraId="254FF27C" w14:textId="579FC0B7" w:rsidR="00635F02" w:rsidDel="00A17716" w:rsidRDefault="00635F02" w:rsidP="007E0421">
            <w:pPr>
              <w:numPr>
                <w:ilvl w:val="2"/>
                <w:numId w:val="260"/>
              </w:numPr>
              <w:spacing w:before="100" w:beforeAutospacing="1" w:after="100" w:afterAutospacing="1"/>
              <w:rPr>
                <w:ins w:id="28900" w:author="Author"/>
                <w:del w:id="28901" w:author="Author"/>
                <w:rFonts w:eastAsia="Times New Roman"/>
              </w:rPr>
            </w:pPr>
            <w:ins w:id="28902" w:author="Author">
              <w:del w:id="28903" w:author="Author">
                <w:r w:rsidDel="00A17716">
                  <w:rPr>
                    <w:rFonts w:eastAsia="Times New Roman"/>
                  </w:rPr>
                  <w:delText>The individuals associated with the product</w:delText>
                </w:r>
              </w:del>
            </w:ins>
          </w:p>
          <w:p w14:paraId="07164B41" w14:textId="70496996" w:rsidR="00635F02" w:rsidDel="00A17716" w:rsidRDefault="00635F02" w:rsidP="007E0421">
            <w:pPr>
              <w:numPr>
                <w:ilvl w:val="2"/>
                <w:numId w:val="260"/>
              </w:numPr>
              <w:spacing w:before="100" w:beforeAutospacing="1" w:after="100" w:afterAutospacing="1"/>
              <w:rPr>
                <w:ins w:id="28904" w:author="Author"/>
                <w:del w:id="28905" w:author="Author"/>
                <w:rFonts w:eastAsia="Times New Roman"/>
              </w:rPr>
            </w:pPr>
            <w:ins w:id="28906" w:author="Author">
              <w:del w:id="28907"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04502490" w14:textId="1889C731" w:rsidTr="007E65C6">
        <w:trPr>
          <w:cantSplit/>
          <w:ins w:id="28908" w:author="Author"/>
          <w:del w:id="289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DA601" w14:textId="0D049E47" w:rsidR="00635F02" w:rsidDel="00A17716" w:rsidRDefault="00635F02" w:rsidP="007E65C6">
            <w:pPr>
              <w:pStyle w:val="NormalWeb"/>
              <w:rPr>
                <w:ins w:id="28910" w:author="Author"/>
                <w:del w:id="28911" w:author="Author"/>
                <w:rFonts w:eastAsiaTheme="minorEastAsia"/>
              </w:rPr>
            </w:pPr>
            <w:ins w:id="28912" w:author="Author">
              <w:del w:id="28913" w:author="Author">
                <w:r w:rsidDel="00A17716">
                  <w:delText>Insurance Verification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E64B34" w14:textId="0538C42B" w:rsidR="00635F02" w:rsidDel="00A17716" w:rsidRDefault="00635F02" w:rsidP="007E65C6">
            <w:pPr>
              <w:pStyle w:val="NormalWeb"/>
              <w:rPr>
                <w:ins w:id="28914" w:author="Author"/>
                <w:del w:id="28915" w:author="Author"/>
              </w:rPr>
            </w:pPr>
            <w:ins w:id="28916" w:author="Author">
              <w:del w:id="28917" w:author="Author">
                <w:r w:rsidDel="00A17716">
                  <w:delText>One or more of the following:</w:delText>
                </w:r>
              </w:del>
            </w:ins>
          </w:p>
          <w:p w14:paraId="06DFF7BD" w14:textId="6DCA45D6" w:rsidR="00635F02" w:rsidDel="00A17716" w:rsidRDefault="00635F02" w:rsidP="007E0421">
            <w:pPr>
              <w:numPr>
                <w:ilvl w:val="0"/>
                <w:numId w:val="261"/>
              </w:numPr>
              <w:spacing w:before="100" w:beforeAutospacing="1" w:after="100" w:afterAutospacing="1"/>
              <w:rPr>
                <w:ins w:id="28918" w:author="Author"/>
                <w:del w:id="28919" w:author="Author"/>
                <w:rFonts w:eastAsia="Times New Roman"/>
              </w:rPr>
            </w:pPr>
            <w:ins w:id="28920" w:author="Author">
              <w:del w:id="28921" w:author="Author">
                <w:r w:rsidDel="00A17716">
                  <w:rPr>
                    <w:rFonts w:eastAsia="Times New Roman"/>
                  </w:rPr>
                  <w:delText>Read-Only</w:delText>
                </w:r>
              </w:del>
            </w:ins>
          </w:p>
          <w:p w14:paraId="592FCC39" w14:textId="03E626FF" w:rsidR="00635F02" w:rsidDel="00A17716" w:rsidRDefault="00635F02" w:rsidP="007E0421">
            <w:pPr>
              <w:numPr>
                <w:ilvl w:val="0"/>
                <w:numId w:val="261"/>
              </w:numPr>
              <w:spacing w:before="100" w:beforeAutospacing="1" w:after="100" w:afterAutospacing="1"/>
              <w:rPr>
                <w:ins w:id="28922" w:author="Author"/>
                <w:del w:id="28923" w:author="Author"/>
                <w:rFonts w:eastAsia="Times New Roman"/>
              </w:rPr>
            </w:pPr>
            <w:ins w:id="28924" w:author="Author">
              <w:del w:id="28925" w:author="Author">
                <w:r w:rsidDel="00A17716">
                  <w:rPr>
                    <w:rFonts w:eastAsia="Times New Roman"/>
                  </w:rPr>
                  <w:delText xml:space="preserve">Contributor </w:delText>
                </w:r>
              </w:del>
            </w:ins>
          </w:p>
          <w:p w14:paraId="19BA9A40" w14:textId="5CBDDCD9" w:rsidR="00635F02" w:rsidDel="00A17716" w:rsidRDefault="00635F02" w:rsidP="007E0421">
            <w:pPr>
              <w:numPr>
                <w:ilvl w:val="1"/>
                <w:numId w:val="261"/>
              </w:numPr>
              <w:spacing w:before="100" w:beforeAutospacing="1" w:after="100" w:afterAutospacing="1"/>
              <w:rPr>
                <w:ins w:id="28926" w:author="Author"/>
                <w:del w:id="28927" w:author="Author"/>
                <w:rFonts w:eastAsia="Times New Roman"/>
              </w:rPr>
            </w:pPr>
            <w:ins w:id="28928" w:author="Author">
              <w:del w:id="28929" w:author="Author">
                <w:r w:rsidDel="00A17716">
                  <w:rPr>
                    <w:rFonts w:eastAsia="Times New Roman"/>
                  </w:rPr>
                  <w:delText>Make changes to documents (not the information but the content in the actual document)</w:delText>
                </w:r>
              </w:del>
            </w:ins>
          </w:p>
          <w:p w14:paraId="26BC402D" w14:textId="7ACE4F2A" w:rsidR="00635F02" w:rsidDel="00A17716" w:rsidRDefault="00635F02" w:rsidP="007E0421">
            <w:pPr>
              <w:numPr>
                <w:ilvl w:val="1"/>
                <w:numId w:val="261"/>
              </w:numPr>
              <w:spacing w:before="100" w:beforeAutospacing="1" w:after="100" w:afterAutospacing="1"/>
              <w:rPr>
                <w:ins w:id="28930" w:author="Author"/>
                <w:del w:id="28931" w:author="Author"/>
                <w:rFonts w:eastAsia="Times New Roman"/>
              </w:rPr>
            </w:pPr>
            <w:ins w:id="28932" w:author="Author">
              <w:del w:id="28933" w:author="Author">
                <w:r w:rsidDel="00A17716">
                  <w:rPr>
                    <w:rFonts w:eastAsia="Times New Roman"/>
                  </w:rPr>
                  <w:delText>Content Owner (Update documents/links already posted)</w:delText>
                </w:r>
              </w:del>
            </w:ins>
          </w:p>
          <w:p w14:paraId="1EF6B74C" w14:textId="57BFF265" w:rsidR="00635F02" w:rsidDel="00A17716" w:rsidRDefault="00635F02" w:rsidP="007E0421">
            <w:pPr>
              <w:numPr>
                <w:ilvl w:val="2"/>
                <w:numId w:val="261"/>
              </w:numPr>
              <w:spacing w:before="100" w:beforeAutospacing="1" w:after="100" w:afterAutospacing="1"/>
              <w:rPr>
                <w:ins w:id="28934" w:author="Author"/>
                <w:del w:id="28935" w:author="Author"/>
                <w:rFonts w:eastAsia="Times New Roman"/>
              </w:rPr>
            </w:pPr>
            <w:ins w:id="28936" w:author="Author">
              <w:del w:id="28937" w:author="Author">
                <w:r w:rsidDel="00A17716">
                  <w:rPr>
                    <w:rFonts w:eastAsia="Times New Roman"/>
                  </w:rPr>
                  <w:delText>The individuals associated with the product</w:delText>
                </w:r>
              </w:del>
            </w:ins>
          </w:p>
          <w:p w14:paraId="79E293E1" w14:textId="48379CDE" w:rsidR="00635F02" w:rsidDel="00A17716" w:rsidRDefault="00635F02" w:rsidP="007E0421">
            <w:pPr>
              <w:numPr>
                <w:ilvl w:val="2"/>
                <w:numId w:val="261"/>
              </w:numPr>
              <w:spacing w:before="100" w:beforeAutospacing="1" w:after="100" w:afterAutospacing="1"/>
              <w:rPr>
                <w:ins w:id="28938" w:author="Author"/>
                <w:del w:id="28939" w:author="Author"/>
                <w:rFonts w:eastAsia="Times New Roman"/>
              </w:rPr>
            </w:pPr>
            <w:ins w:id="28940" w:author="Author">
              <w:del w:id="28941"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083C7E97" w14:textId="63F67A41" w:rsidTr="007E65C6">
        <w:trPr>
          <w:cantSplit/>
          <w:ins w:id="28942" w:author="Author"/>
          <w:del w:id="289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76BAD" w14:textId="64AB9ED4" w:rsidR="00635F02" w:rsidDel="00A17716" w:rsidRDefault="00635F02" w:rsidP="007E65C6">
            <w:pPr>
              <w:pStyle w:val="NormalWeb"/>
              <w:rPr>
                <w:ins w:id="28944" w:author="Author"/>
                <w:del w:id="28945" w:author="Author"/>
                <w:rFonts w:eastAsiaTheme="minorEastAsia"/>
              </w:rPr>
            </w:pPr>
            <w:ins w:id="28946" w:author="Author">
              <w:del w:id="28947" w:author="Author">
                <w:r w:rsidDel="00A17716">
                  <w:delText>Utilization Review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A8AA2" w14:textId="26F90F32" w:rsidR="00635F02" w:rsidDel="00A17716" w:rsidRDefault="00635F02" w:rsidP="007E65C6">
            <w:pPr>
              <w:pStyle w:val="NormalWeb"/>
              <w:rPr>
                <w:ins w:id="28948" w:author="Author"/>
                <w:del w:id="28949" w:author="Author"/>
              </w:rPr>
            </w:pPr>
            <w:ins w:id="28950" w:author="Author">
              <w:del w:id="28951" w:author="Author">
                <w:r w:rsidDel="00A17716">
                  <w:delText>One or more of the following:</w:delText>
                </w:r>
              </w:del>
            </w:ins>
          </w:p>
          <w:p w14:paraId="2475714C" w14:textId="3BC8C562" w:rsidR="00635F02" w:rsidDel="00A17716" w:rsidRDefault="00635F02" w:rsidP="007E0421">
            <w:pPr>
              <w:numPr>
                <w:ilvl w:val="0"/>
                <w:numId w:val="262"/>
              </w:numPr>
              <w:spacing w:before="100" w:beforeAutospacing="1" w:after="100" w:afterAutospacing="1"/>
              <w:rPr>
                <w:ins w:id="28952" w:author="Author"/>
                <w:del w:id="28953" w:author="Author"/>
                <w:rFonts w:eastAsia="Times New Roman"/>
              </w:rPr>
            </w:pPr>
            <w:ins w:id="28954" w:author="Author">
              <w:del w:id="28955" w:author="Author">
                <w:r w:rsidDel="00A17716">
                  <w:rPr>
                    <w:rFonts w:eastAsia="Times New Roman"/>
                  </w:rPr>
                  <w:delText>Read-Only</w:delText>
                </w:r>
              </w:del>
            </w:ins>
          </w:p>
          <w:p w14:paraId="4888419B" w14:textId="204920BD" w:rsidR="00635F02" w:rsidDel="00A17716" w:rsidRDefault="00635F02" w:rsidP="007E0421">
            <w:pPr>
              <w:numPr>
                <w:ilvl w:val="0"/>
                <w:numId w:val="262"/>
              </w:numPr>
              <w:spacing w:before="100" w:beforeAutospacing="1" w:after="100" w:afterAutospacing="1"/>
              <w:rPr>
                <w:ins w:id="28956" w:author="Author"/>
                <w:del w:id="28957" w:author="Author"/>
                <w:rFonts w:eastAsia="Times New Roman"/>
              </w:rPr>
            </w:pPr>
            <w:ins w:id="28958" w:author="Author">
              <w:del w:id="28959" w:author="Author">
                <w:r w:rsidDel="00A17716">
                  <w:rPr>
                    <w:rFonts w:eastAsia="Times New Roman"/>
                  </w:rPr>
                  <w:delText>Contributor</w:delText>
                </w:r>
              </w:del>
            </w:ins>
          </w:p>
          <w:p w14:paraId="2E49BEB6" w14:textId="3079A7DC" w:rsidR="00635F02" w:rsidDel="00A17716" w:rsidRDefault="00635F02" w:rsidP="007E0421">
            <w:pPr>
              <w:numPr>
                <w:ilvl w:val="1"/>
                <w:numId w:val="262"/>
              </w:numPr>
              <w:spacing w:before="100" w:beforeAutospacing="1" w:after="100" w:afterAutospacing="1"/>
              <w:rPr>
                <w:ins w:id="28960" w:author="Author"/>
                <w:del w:id="28961" w:author="Author"/>
                <w:rFonts w:eastAsia="Times New Roman"/>
              </w:rPr>
            </w:pPr>
            <w:ins w:id="28962" w:author="Author">
              <w:del w:id="28963" w:author="Author">
                <w:r w:rsidDel="00A17716">
                  <w:rPr>
                    <w:rFonts w:eastAsia="Times New Roman"/>
                  </w:rPr>
                  <w:delText>Make changes to documents (not the information but the content in the actual document)</w:delText>
                </w:r>
              </w:del>
            </w:ins>
          </w:p>
          <w:p w14:paraId="5E261911" w14:textId="407058D7" w:rsidR="00635F02" w:rsidDel="00A17716" w:rsidRDefault="00635F02" w:rsidP="007E0421">
            <w:pPr>
              <w:numPr>
                <w:ilvl w:val="1"/>
                <w:numId w:val="262"/>
              </w:numPr>
              <w:spacing w:before="100" w:beforeAutospacing="1" w:after="100" w:afterAutospacing="1"/>
              <w:rPr>
                <w:ins w:id="28964" w:author="Author"/>
                <w:del w:id="28965" w:author="Author"/>
                <w:rFonts w:eastAsia="Times New Roman"/>
              </w:rPr>
            </w:pPr>
            <w:ins w:id="28966" w:author="Author">
              <w:del w:id="28967" w:author="Author">
                <w:r w:rsidDel="00A17716">
                  <w:rPr>
                    <w:rFonts w:eastAsia="Times New Roman"/>
                  </w:rPr>
                  <w:delText>Content Owner (Update documents/links already posted)</w:delText>
                </w:r>
              </w:del>
            </w:ins>
          </w:p>
          <w:p w14:paraId="769C8FEB" w14:textId="310D06F3" w:rsidR="00635F02" w:rsidDel="00A17716" w:rsidRDefault="00635F02" w:rsidP="007E0421">
            <w:pPr>
              <w:numPr>
                <w:ilvl w:val="2"/>
                <w:numId w:val="262"/>
              </w:numPr>
              <w:spacing w:before="100" w:beforeAutospacing="1" w:after="100" w:afterAutospacing="1"/>
              <w:rPr>
                <w:ins w:id="28968" w:author="Author"/>
                <w:del w:id="28969" w:author="Author"/>
                <w:rFonts w:eastAsia="Times New Roman"/>
              </w:rPr>
            </w:pPr>
            <w:ins w:id="28970" w:author="Author">
              <w:del w:id="28971" w:author="Author">
                <w:r w:rsidDel="00A17716">
                  <w:rPr>
                    <w:rFonts w:eastAsia="Times New Roman"/>
                  </w:rPr>
                  <w:delText>The individuals associated with the product</w:delText>
                </w:r>
              </w:del>
            </w:ins>
          </w:p>
          <w:p w14:paraId="6F4A160A" w14:textId="5BD05FC2" w:rsidR="00635F02" w:rsidDel="00A17716" w:rsidRDefault="00635F02" w:rsidP="007E0421">
            <w:pPr>
              <w:numPr>
                <w:ilvl w:val="2"/>
                <w:numId w:val="262"/>
              </w:numPr>
              <w:spacing w:before="100" w:beforeAutospacing="1" w:after="100" w:afterAutospacing="1"/>
              <w:rPr>
                <w:ins w:id="28972" w:author="Author"/>
                <w:del w:id="28973" w:author="Author"/>
                <w:rFonts w:eastAsia="Times New Roman"/>
              </w:rPr>
            </w:pPr>
            <w:ins w:id="28974" w:author="Author">
              <w:del w:id="28975"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0C03B8B9" w14:textId="3663C76F" w:rsidTr="007E65C6">
        <w:trPr>
          <w:cantSplit/>
          <w:ins w:id="28976" w:author="Author"/>
          <w:del w:id="289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10B33" w14:textId="49182482" w:rsidR="00635F02" w:rsidDel="00A17716" w:rsidRDefault="00635F02" w:rsidP="007E65C6">
            <w:pPr>
              <w:pStyle w:val="NormalWeb"/>
              <w:rPr>
                <w:ins w:id="28978" w:author="Author"/>
                <w:del w:id="28979" w:author="Author"/>
                <w:rFonts w:eastAsiaTheme="minorEastAsia"/>
              </w:rPr>
            </w:pPr>
            <w:ins w:id="28980" w:author="Author">
              <w:del w:id="28981" w:author="Author">
                <w:r w:rsidDel="00A17716">
                  <w:delText>Billing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75AAC" w14:textId="55A9B1B4" w:rsidR="00635F02" w:rsidDel="00A17716" w:rsidRDefault="00635F02" w:rsidP="007E65C6">
            <w:pPr>
              <w:pStyle w:val="NormalWeb"/>
              <w:rPr>
                <w:ins w:id="28982" w:author="Author"/>
                <w:del w:id="28983" w:author="Author"/>
              </w:rPr>
            </w:pPr>
            <w:ins w:id="28984" w:author="Author">
              <w:del w:id="28985" w:author="Author">
                <w:r w:rsidDel="00A17716">
                  <w:delText>One or more of the following:</w:delText>
                </w:r>
              </w:del>
            </w:ins>
          </w:p>
          <w:p w14:paraId="104E6CB4" w14:textId="6A131FA1" w:rsidR="00635F02" w:rsidDel="00A17716" w:rsidRDefault="00635F02" w:rsidP="007E0421">
            <w:pPr>
              <w:numPr>
                <w:ilvl w:val="0"/>
                <w:numId w:val="263"/>
              </w:numPr>
              <w:spacing w:before="100" w:beforeAutospacing="1" w:after="100" w:afterAutospacing="1"/>
              <w:rPr>
                <w:ins w:id="28986" w:author="Author"/>
                <w:del w:id="28987" w:author="Author"/>
                <w:rFonts w:eastAsia="Times New Roman"/>
              </w:rPr>
            </w:pPr>
            <w:ins w:id="28988" w:author="Author">
              <w:del w:id="28989" w:author="Author">
                <w:r w:rsidDel="00A17716">
                  <w:rPr>
                    <w:rFonts w:eastAsia="Times New Roman"/>
                  </w:rPr>
                  <w:delText>Read-Only</w:delText>
                </w:r>
              </w:del>
            </w:ins>
          </w:p>
          <w:p w14:paraId="2BACDE4E" w14:textId="7AB14A23" w:rsidR="00635F02" w:rsidDel="00A17716" w:rsidRDefault="00635F02" w:rsidP="007E0421">
            <w:pPr>
              <w:numPr>
                <w:ilvl w:val="0"/>
                <w:numId w:val="263"/>
              </w:numPr>
              <w:spacing w:before="100" w:beforeAutospacing="1" w:after="100" w:afterAutospacing="1"/>
              <w:rPr>
                <w:ins w:id="28990" w:author="Author"/>
                <w:del w:id="28991" w:author="Author"/>
                <w:rFonts w:eastAsia="Times New Roman"/>
              </w:rPr>
            </w:pPr>
            <w:ins w:id="28992" w:author="Author">
              <w:del w:id="28993" w:author="Author">
                <w:r w:rsidDel="00A17716">
                  <w:rPr>
                    <w:rFonts w:eastAsia="Times New Roman"/>
                  </w:rPr>
                  <w:delText xml:space="preserve">Contributor </w:delText>
                </w:r>
              </w:del>
            </w:ins>
          </w:p>
          <w:p w14:paraId="21D9108F" w14:textId="7E761B12" w:rsidR="00635F02" w:rsidDel="00A17716" w:rsidRDefault="00635F02" w:rsidP="007E0421">
            <w:pPr>
              <w:numPr>
                <w:ilvl w:val="1"/>
                <w:numId w:val="263"/>
              </w:numPr>
              <w:spacing w:before="100" w:beforeAutospacing="1" w:after="100" w:afterAutospacing="1"/>
              <w:rPr>
                <w:ins w:id="28994" w:author="Author"/>
                <w:del w:id="28995" w:author="Author"/>
                <w:rFonts w:eastAsia="Times New Roman"/>
              </w:rPr>
            </w:pPr>
            <w:ins w:id="28996" w:author="Author">
              <w:del w:id="28997" w:author="Author">
                <w:r w:rsidDel="00A17716">
                  <w:rPr>
                    <w:rFonts w:eastAsia="Times New Roman"/>
                  </w:rPr>
                  <w:delText>Make changes to documents (not the information but the content in the actual document)</w:delText>
                </w:r>
              </w:del>
            </w:ins>
          </w:p>
          <w:p w14:paraId="1F5CF699" w14:textId="13F97335" w:rsidR="00635F02" w:rsidDel="00A17716" w:rsidRDefault="00635F02" w:rsidP="007E0421">
            <w:pPr>
              <w:numPr>
                <w:ilvl w:val="1"/>
                <w:numId w:val="263"/>
              </w:numPr>
              <w:spacing w:before="100" w:beforeAutospacing="1" w:after="100" w:afterAutospacing="1"/>
              <w:rPr>
                <w:ins w:id="28998" w:author="Author"/>
                <w:del w:id="28999" w:author="Author"/>
                <w:rFonts w:eastAsia="Times New Roman"/>
              </w:rPr>
            </w:pPr>
            <w:ins w:id="29000" w:author="Author">
              <w:del w:id="29001" w:author="Author">
                <w:r w:rsidDel="00A17716">
                  <w:rPr>
                    <w:rFonts w:eastAsia="Times New Roman"/>
                  </w:rPr>
                  <w:delText>Content Owner (Update documents/links already posted)</w:delText>
                </w:r>
              </w:del>
            </w:ins>
          </w:p>
          <w:p w14:paraId="4C6D0B58" w14:textId="63C580DC" w:rsidR="00635F02" w:rsidDel="00A17716" w:rsidRDefault="00635F02" w:rsidP="007E0421">
            <w:pPr>
              <w:numPr>
                <w:ilvl w:val="2"/>
                <w:numId w:val="263"/>
              </w:numPr>
              <w:spacing w:before="100" w:beforeAutospacing="1" w:after="100" w:afterAutospacing="1"/>
              <w:rPr>
                <w:ins w:id="29002" w:author="Author"/>
                <w:del w:id="29003" w:author="Author"/>
                <w:rFonts w:eastAsia="Times New Roman"/>
              </w:rPr>
            </w:pPr>
            <w:ins w:id="29004" w:author="Author">
              <w:del w:id="29005" w:author="Author">
                <w:r w:rsidDel="00A17716">
                  <w:rPr>
                    <w:rFonts w:eastAsia="Times New Roman"/>
                  </w:rPr>
                  <w:delText>The individuals associated with the product</w:delText>
                </w:r>
              </w:del>
            </w:ins>
          </w:p>
          <w:p w14:paraId="0E591EEA" w14:textId="6D74D6DD" w:rsidR="00635F02" w:rsidDel="00A17716" w:rsidRDefault="00635F02" w:rsidP="007E0421">
            <w:pPr>
              <w:numPr>
                <w:ilvl w:val="2"/>
                <w:numId w:val="263"/>
              </w:numPr>
              <w:spacing w:before="100" w:beforeAutospacing="1" w:after="100" w:afterAutospacing="1"/>
              <w:rPr>
                <w:ins w:id="29006" w:author="Author"/>
                <w:del w:id="29007" w:author="Author"/>
                <w:rFonts w:eastAsia="Times New Roman"/>
              </w:rPr>
            </w:pPr>
            <w:ins w:id="29008" w:author="Author">
              <w:del w:id="29009"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71D857AA" w14:textId="663DEC0F" w:rsidTr="007E65C6">
        <w:trPr>
          <w:cantSplit/>
          <w:ins w:id="29010" w:author="Author"/>
          <w:del w:id="290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25027" w14:textId="2B03787C" w:rsidR="00635F02" w:rsidDel="00A17716" w:rsidRDefault="00635F02" w:rsidP="007E65C6">
            <w:pPr>
              <w:pStyle w:val="NormalWeb"/>
              <w:rPr>
                <w:ins w:id="29012" w:author="Author"/>
                <w:del w:id="29013" w:author="Author"/>
                <w:rFonts w:eastAsiaTheme="minorEastAsia"/>
              </w:rPr>
            </w:pPr>
            <w:ins w:id="29014" w:author="Author">
              <w:del w:id="29015" w:author="Author">
                <w:r w:rsidDel="00A17716">
                  <w:delText>Pharmacist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98B75" w14:textId="3F31FCD9" w:rsidR="00635F02" w:rsidDel="00A17716" w:rsidRDefault="00635F02" w:rsidP="007E65C6">
            <w:pPr>
              <w:pStyle w:val="NormalWeb"/>
              <w:rPr>
                <w:ins w:id="29016" w:author="Author"/>
                <w:del w:id="29017" w:author="Author"/>
              </w:rPr>
            </w:pPr>
            <w:ins w:id="29018" w:author="Author">
              <w:del w:id="29019" w:author="Author">
                <w:r w:rsidDel="00A17716">
                  <w:delText>One or more of the following:</w:delText>
                </w:r>
              </w:del>
            </w:ins>
          </w:p>
          <w:p w14:paraId="3647F68C" w14:textId="7BBDD577" w:rsidR="00635F02" w:rsidDel="00A17716" w:rsidRDefault="00635F02" w:rsidP="007E0421">
            <w:pPr>
              <w:numPr>
                <w:ilvl w:val="0"/>
                <w:numId w:val="264"/>
              </w:numPr>
              <w:spacing w:before="100" w:beforeAutospacing="1" w:after="100" w:afterAutospacing="1"/>
              <w:rPr>
                <w:ins w:id="29020" w:author="Author"/>
                <w:del w:id="29021" w:author="Author"/>
                <w:rFonts w:eastAsia="Times New Roman"/>
              </w:rPr>
            </w:pPr>
            <w:ins w:id="29022" w:author="Author">
              <w:del w:id="29023" w:author="Author">
                <w:r w:rsidDel="00A17716">
                  <w:rPr>
                    <w:rFonts w:eastAsia="Times New Roman"/>
                  </w:rPr>
                  <w:delText>Read-Only</w:delText>
                </w:r>
              </w:del>
            </w:ins>
          </w:p>
          <w:p w14:paraId="01CA3A32" w14:textId="3CB31EC2" w:rsidR="00635F02" w:rsidDel="00A17716" w:rsidRDefault="00635F02" w:rsidP="007E0421">
            <w:pPr>
              <w:numPr>
                <w:ilvl w:val="0"/>
                <w:numId w:val="264"/>
              </w:numPr>
              <w:spacing w:before="100" w:beforeAutospacing="1" w:after="100" w:afterAutospacing="1"/>
              <w:rPr>
                <w:ins w:id="29024" w:author="Author"/>
                <w:del w:id="29025" w:author="Author"/>
                <w:rFonts w:eastAsia="Times New Roman"/>
              </w:rPr>
            </w:pPr>
            <w:ins w:id="29026" w:author="Author">
              <w:del w:id="29027" w:author="Author">
                <w:r w:rsidDel="00A17716">
                  <w:rPr>
                    <w:rFonts w:eastAsia="Times New Roman"/>
                  </w:rPr>
                  <w:delText>Contributor</w:delText>
                </w:r>
              </w:del>
            </w:ins>
          </w:p>
          <w:p w14:paraId="462741C4" w14:textId="76A36772" w:rsidR="00635F02" w:rsidDel="00A17716" w:rsidRDefault="00635F02" w:rsidP="007E0421">
            <w:pPr>
              <w:numPr>
                <w:ilvl w:val="1"/>
                <w:numId w:val="264"/>
              </w:numPr>
              <w:spacing w:before="100" w:beforeAutospacing="1" w:after="100" w:afterAutospacing="1"/>
              <w:rPr>
                <w:ins w:id="29028" w:author="Author"/>
                <w:del w:id="29029" w:author="Author"/>
                <w:rFonts w:eastAsia="Times New Roman"/>
              </w:rPr>
            </w:pPr>
            <w:ins w:id="29030" w:author="Author">
              <w:del w:id="29031" w:author="Author">
                <w:r w:rsidDel="00A17716">
                  <w:rPr>
                    <w:rFonts w:eastAsia="Times New Roman"/>
                  </w:rPr>
                  <w:delText>Make changes to documents (not the information but the content in the actual document)</w:delText>
                </w:r>
              </w:del>
            </w:ins>
          </w:p>
          <w:p w14:paraId="6B12DF7C" w14:textId="75C46D95" w:rsidR="00635F02" w:rsidDel="00A17716" w:rsidRDefault="00635F02" w:rsidP="007E0421">
            <w:pPr>
              <w:numPr>
                <w:ilvl w:val="1"/>
                <w:numId w:val="264"/>
              </w:numPr>
              <w:spacing w:before="100" w:beforeAutospacing="1" w:after="100" w:afterAutospacing="1"/>
              <w:rPr>
                <w:ins w:id="29032" w:author="Author"/>
                <w:del w:id="29033" w:author="Author"/>
                <w:rFonts w:eastAsia="Times New Roman"/>
              </w:rPr>
            </w:pPr>
            <w:ins w:id="29034" w:author="Author">
              <w:del w:id="29035" w:author="Author">
                <w:r w:rsidDel="00A17716">
                  <w:rPr>
                    <w:rFonts w:eastAsia="Times New Roman"/>
                  </w:rPr>
                  <w:delText>Content Owner (Update documents/links already posted)</w:delText>
                </w:r>
              </w:del>
            </w:ins>
          </w:p>
          <w:p w14:paraId="4E147C60" w14:textId="0BACDFFF" w:rsidR="00635F02" w:rsidDel="00A17716" w:rsidRDefault="00635F02" w:rsidP="007E0421">
            <w:pPr>
              <w:numPr>
                <w:ilvl w:val="2"/>
                <w:numId w:val="264"/>
              </w:numPr>
              <w:spacing w:before="100" w:beforeAutospacing="1" w:after="100" w:afterAutospacing="1"/>
              <w:rPr>
                <w:ins w:id="29036" w:author="Author"/>
                <w:del w:id="29037" w:author="Author"/>
                <w:rFonts w:eastAsia="Times New Roman"/>
              </w:rPr>
            </w:pPr>
            <w:ins w:id="29038" w:author="Author">
              <w:del w:id="29039" w:author="Author">
                <w:r w:rsidDel="00A17716">
                  <w:rPr>
                    <w:rFonts w:eastAsia="Times New Roman"/>
                  </w:rPr>
                  <w:delText>The individuals associated with the product</w:delText>
                </w:r>
              </w:del>
            </w:ins>
          </w:p>
          <w:p w14:paraId="02F4511C" w14:textId="3A4AE4F2" w:rsidR="00635F02" w:rsidDel="00A17716" w:rsidRDefault="00635F02" w:rsidP="007E0421">
            <w:pPr>
              <w:numPr>
                <w:ilvl w:val="2"/>
                <w:numId w:val="264"/>
              </w:numPr>
              <w:spacing w:before="100" w:beforeAutospacing="1" w:after="100" w:afterAutospacing="1"/>
              <w:rPr>
                <w:ins w:id="29040" w:author="Author"/>
                <w:del w:id="29041" w:author="Author"/>
                <w:rFonts w:eastAsia="Times New Roman"/>
              </w:rPr>
            </w:pPr>
            <w:ins w:id="29042" w:author="Author">
              <w:del w:id="29043"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1BCBE2B8" w14:textId="709A4E12" w:rsidTr="007E65C6">
        <w:trPr>
          <w:cantSplit/>
          <w:ins w:id="29044" w:author="Author"/>
          <w:del w:id="290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81351" w14:textId="427CE304" w:rsidR="00635F02" w:rsidDel="00A17716" w:rsidRDefault="00635F02" w:rsidP="007E65C6">
            <w:pPr>
              <w:pStyle w:val="NormalWeb"/>
              <w:rPr>
                <w:ins w:id="29046" w:author="Author"/>
                <w:del w:id="29047" w:author="Author"/>
                <w:rFonts w:eastAsiaTheme="minorEastAsia"/>
              </w:rPr>
            </w:pPr>
            <w:ins w:id="29048" w:author="Author">
              <w:del w:id="29049" w:author="Author">
                <w:r w:rsidDel="00A17716">
                  <w:delText>OPECC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9CCE3" w14:textId="4C1DE965" w:rsidR="00635F02" w:rsidDel="00A17716" w:rsidRDefault="00635F02" w:rsidP="007E65C6">
            <w:pPr>
              <w:pStyle w:val="NormalWeb"/>
              <w:rPr>
                <w:ins w:id="29050" w:author="Author"/>
                <w:del w:id="29051" w:author="Author"/>
              </w:rPr>
            </w:pPr>
            <w:ins w:id="29052" w:author="Author">
              <w:del w:id="29053" w:author="Author">
                <w:r w:rsidDel="00A17716">
                  <w:delText>One or more of the following:</w:delText>
                </w:r>
              </w:del>
            </w:ins>
          </w:p>
          <w:p w14:paraId="5735FEB9" w14:textId="328F9279" w:rsidR="00635F02" w:rsidDel="00A17716" w:rsidRDefault="00635F02" w:rsidP="007E0421">
            <w:pPr>
              <w:numPr>
                <w:ilvl w:val="0"/>
                <w:numId w:val="265"/>
              </w:numPr>
              <w:spacing w:before="100" w:beforeAutospacing="1" w:after="100" w:afterAutospacing="1"/>
              <w:rPr>
                <w:ins w:id="29054" w:author="Author"/>
                <w:del w:id="29055" w:author="Author"/>
                <w:rFonts w:eastAsia="Times New Roman"/>
              </w:rPr>
            </w:pPr>
            <w:ins w:id="29056" w:author="Author">
              <w:del w:id="29057" w:author="Author">
                <w:r w:rsidDel="00A17716">
                  <w:rPr>
                    <w:rFonts w:eastAsia="Times New Roman"/>
                  </w:rPr>
                  <w:delText>Read-Only</w:delText>
                </w:r>
              </w:del>
            </w:ins>
          </w:p>
          <w:p w14:paraId="4D79EC61" w14:textId="48F2EA13" w:rsidR="00635F02" w:rsidDel="00A17716" w:rsidRDefault="00635F02" w:rsidP="007E0421">
            <w:pPr>
              <w:numPr>
                <w:ilvl w:val="0"/>
                <w:numId w:val="265"/>
              </w:numPr>
              <w:spacing w:before="100" w:beforeAutospacing="1" w:after="100" w:afterAutospacing="1"/>
              <w:rPr>
                <w:ins w:id="29058" w:author="Author"/>
                <w:del w:id="29059" w:author="Author"/>
                <w:rFonts w:eastAsia="Times New Roman"/>
              </w:rPr>
            </w:pPr>
            <w:ins w:id="29060" w:author="Author">
              <w:del w:id="29061" w:author="Author">
                <w:r w:rsidDel="00A17716">
                  <w:rPr>
                    <w:rFonts w:eastAsia="Times New Roman"/>
                  </w:rPr>
                  <w:delText>Contributor</w:delText>
                </w:r>
              </w:del>
            </w:ins>
          </w:p>
          <w:p w14:paraId="596E11AA" w14:textId="2A0AA4A2" w:rsidR="00635F02" w:rsidDel="00A17716" w:rsidRDefault="00635F02" w:rsidP="007E0421">
            <w:pPr>
              <w:numPr>
                <w:ilvl w:val="1"/>
                <w:numId w:val="265"/>
              </w:numPr>
              <w:spacing w:before="100" w:beforeAutospacing="1" w:after="100" w:afterAutospacing="1"/>
              <w:rPr>
                <w:ins w:id="29062" w:author="Author"/>
                <w:del w:id="29063" w:author="Author"/>
                <w:rFonts w:eastAsia="Times New Roman"/>
              </w:rPr>
            </w:pPr>
            <w:ins w:id="29064" w:author="Author">
              <w:del w:id="29065" w:author="Author">
                <w:r w:rsidDel="00A17716">
                  <w:rPr>
                    <w:rFonts w:eastAsia="Times New Roman"/>
                  </w:rPr>
                  <w:delText>Make changes to documents (not the information but the content in the actual document)</w:delText>
                </w:r>
              </w:del>
            </w:ins>
          </w:p>
          <w:p w14:paraId="6EA88B16" w14:textId="324BCD90" w:rsidR="00635F02" w:rsidDel="00A17716" w:rsidRDefault="00635F02" w:rsidP="007E0421">
            <w:pPr>
              <w:numPr>
                <w:ilvl w:val="1"/>
                <w:numId w:val="265"/>
              </w:numPr>
              <w:spacing w:before="100" w:beforeAutospacing="1" w:after="100" w:afterAutospacing="1"/>
              <w:rPr>
                <w:ins w:id="29066" w:author="Author"/>
                <w:del w:id="29067" w:author="Author"/>
                <w:rFonts w:eastAsia="Times New Roman"/>
              </w:rPr>
            </w:pPr>
            <w:ins w:id="29068" w:author="Author">
              <w:del w:id="29069" w:author="Author">
                <w:r w:rsidDel="00A17716">
                  <w:rPr>
                    <w:rFonts w:eastAsia="Times New Roman"/>
                  </w:rPr>
                  <w:delText>Content Owner (Update documents/links already posted)</w:delText>
                </w:r>
              </w:del>
            </w:ins>
          </w:p>
          <w:p w14:paraId="52ECAD26" w14:textId="2119D7DE" w:rsidR="00635F02" w:rsidDel="00A17716" w:rsidRDefault="00635F02" w:rsidP="007E0421">
            <w:pPr>
              <w:numPr>
                <w:ilvl w:val="2"/>
                <w:numId w:val="265"/>
              </w:numPr>
              <w:spacing w:before="100" w:beforeAutospacing="1" w:after="100" w:afterAutospacing="1"/>
              <w:rPr>
                <w:ins w:id="29070" w:author="Author"/>
                <w:del w:id="29071" w:author="Author"/>
                <w:rFonts w:eastAsia="Times New Roman"/>
              </w:rPr>
            </w:pPr>
            <w:ins w:id="29072" w:author="Author">
              <w:del w:id="29073" w:author="Author">
                <w:r w:rsidDel="00A17716">
                  <w:rPr>
                    <w:rFonts w:eastAsia="Times New Roman"/>
                  </w:rPr>
                  <w:delText>The individuals associated with the product</w:delText>
                </w:r>
              </w:del>
            </w:ins>
          </w:p>
          <w:p w14:paraId="5CBB62D8" w14:textId="4BCF73CD" w:rsidR="00635F02" w:rsidDel="00A17716" w:rsidRDefault="00635F02" w:rsidP="007E0421">
            <w:pPr>
              <w:numPr>
                <w:ilvl w:val="2"/>
                <w:numId w:val="265"/>
              </w:numPr>
              <w:spacing w:before="100" w:beforeAutospacing="1" w:after="100" w:afterAutospacing="1"/>
              <w:rPr>
                <w:ins w:id="29074" w:author="Author"/>
                <w:del w:id="29075" w:author="Author"/>
                <w:rFonts w:eastAsia="Times New Roman"/>
              </w:rPr>
            </w:pPr>
            <w:ins w:id="29076" w:author="Author">
              <w:del w:id="29077"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1D39D397" w14:textId="24A28666" w:rsidTr="007E65C6">
        <w:trPr>
          <w:cantSplit/>
          <w:ins w:id="29078" w:author="Author"/>
          <w:del w:id="290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5760C" w14:textId="4862B116" w:rsidR="00635F02" w:rsidDel="00A17716" w:rsidRDefault="00635F02" w:rsidP="007E65C6">
            <w:pPr>
              <w:pStyle w:val="NormalWeb"/>
              <w:rPr>
                <w:ins w:id="29080" w:author="Author"/>
                <w:del w:id="29081" w:author="Author"/>
                <w:rFonts w:eastAsiaTheme="minorEastAsia"/>
              </w:rPr>
            </w:pPr>
            <w:ins w:id="29082" w:author="Author">
              <w:del w:id="29083" w:author="Author">
                <w:r w:rsidDel="00A17716">
                  <w:delText>Account Receivable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E95F4" w14:textId="0D307BC0" w:rsidR="00635F02" w:rsidDel="00A17716" w:rsidRDefault="00635F02" w:rsidP="007E65C6">
            <w:pPr>
              <w:pStyle w:val="NormalWeb"/>
              <w:rPr>
                <w:ins w:id="29084" w:author="Author"/>
                <w:del w:id="29085" w:author="Author"/>
              </w:rPr>
            </w:pPr>
            <w:ins w:id="29086" w:author="Author">
              <w:del w:id="29087" w:author="Author">
                <w:r w:rsidDel="00A17716">
                  <w:delText>One or more of the following:</w:delText>
                </w:r>
              </w:del>
            </w:ins>
          </w:p>
          <w:p w14:paraId="7ADBAB8C" w14:textId="180837AA" w:rsidR="00635F02" w:rsidDel="00A17716" w:rsidRDefault="00635F02" w:rsidP="007E0421">
            <w:pPr>
              <w:numPr>
                <w:ilvl w:val="0"/>
                <w:numId w:val="266"/>
              </w:numPr>
              <w:spacing w:before="100" w:beforeAutospacing="1" w:after="100" w:afterAutospacing="1"/>
              <w:rPr>
                <w:ins w:id="29088" w:author="Author"/>
                <w:del w:id="29089" w:author="Author"/>
                <w:rFonts w:eastAsia="Times New Roman"/>
              </w:rPr>
            </w:pPr>
            <w:ins w:id="29090" w:author="Author">
              <w:del w:id="29091" w:author="Author">
                <w:r w:rsidDel="00A17716">
                  <w:rPr>
                    <w:rFonts w:eastAsia="Times New Roman"/>
                  </w:rPr>
                  <w:delText>Read-Only</w:delText>
                </w:r>
              </w:del>
            </w:ins>
          </w:p>
          <w:p w14:paraId="58510814" w14:textId="0E4C301B" w:rsidR="00635F02" w:rsidDel="00A17716" w:rsidRDefault="00635F02" w:rsidP="007E0421">
            <w:pPr>
              <w:numPr>
                <w:ilvl w:val="0"/>
                <w:numId w:val="266"/>
              </w:numPr>
              <w:spacing w:before="100" w:beforeAutospacing="1" w:after="100" w:afterAutospacing="1"/>
              <w:rPr>
                <w:ins w:id="29092" w:author="Author"/>
                <w:del w:id="29093" w:author="Author"/>
                <w:rFonts w:eastAsia="Times New Roman"/>
              </w:rPr>
            </w:pPr>
            <w:ins w:id="29094" w:author="Author">
              <w:del w:id="29095" w:author="Author">
                <w:r w:rsidDel="00A17716">
                  <w:rPr>
                    <w:rFonts w:eastAsia="Times New Roman"/>
                  </w:rPr>
                  <w:delText xml:space="preserve">Contributor </w:delText>
                </w:r>
              </w:del>
            </w:ins>
          </w:p>
          <w:p w14:paraId="37AFC899" w14:textId="1BDE29E4" w:rsidR="00635F02" w:rsidDel="00A17716" w:rsidRDefault="00635F02" w:rsidP="007E0421">
            <w:pPr>
              <w:numPr>
                <w:ilvl w:val="1"/>
                <w:numId w:val="266"/>
              </w:numPr>
              <w:spacing w:before="100" w:beforeAutospacing="1" w:after="100" w:afterAutospacing="1"/>
              <w:rPr>
                <w:ins w:id="29096" w:author="Author"/>
                <w:del w:id="29097" w:author="Author"/>
                <w:rFonts w:eastAsia="Times New Roman"/>
              </w:rPr>
            </w:pPr>
            <w:ins w:id="29098" w:author="Author">
              <w:del w:id="29099" w:author="Author">
                <w:r w:rsidDel="00A17716">
                  <w:rPr>
                    <w:rFonts w:eastAsia="Times New Roman"/>
                  </w:rPr>
                  <w:delText>Make changes to documents (not the information but the content in the actual document)</w:delText>
                </w:r>
              </w:del>
            </w:ins>
          </w:p>
          <w:p w14:paraId="6DAF6D8C" w14:textId="34F9DE81" w:rsidR="00635F02" w:rsidDel="00A17716" w:rsidRDefault="00635F02" w:rsidP="007E0421">
            <w:pPr>
              <w:numPr>
                <w:ilvl w:val="1"/>
                <w:numId w:val="266"/>
              </w:numPr>
              <w:spacing w:before="100" w:beforeAutospacing="1" w:after="100" w:afterAutospacing="1"/>
              <w:rPr>
                <w:ins w:id="29100" w:author="Author"/>
                <w:del w:id="29101" w:author="Author"/>
                <w:rFonts w:eastAsia="Times New Roman"/>
              </w:rPr>
            </w:pPr>
            <w:ins w:id="29102" w:author="Author">
              <w:del w:id="29103" w:author="Author">
                <w:r w:rsidDel="00A17716">
                  <w:rPr>
                    <w:rFonts w:eastAsia="Times New Roman"/>
                  </w:rPr>
                  <w:delText>Content Owner (Update documents/links already posted)</w:delText>
                </w:r>
              </w:del>
            </w:ins>
          </w:p>
          <w:p w14:paraId="7E0A7723" w14:textId="6E29A16D" w:rsidR="00635F02" w:rsidDel="00A17716" w:rsidRDefault="00635F02" w:rsidP="007E0421">
            <w:pPr>
              <w:numPr>
                <w:ilvl w:val="2"/>
                <w:numId w:val="266"/>
              </w:numPr>
              <w:spacing w:before="100" w:beforeAutospacing="1" w:after="100" w:afterAutospacing="1"/>
              <w:rPr>
                <w:ins w:id="29104" w:author="Author"/>
                <w:del w:id="29105" w:author="Author"/>
                <w:rFonts w:eastAsia="Times New Roman"/>
              </w:rPr>
            </w:pPr>
            <w:ins w:id="29106" w:author="Author">
              <w:del w:id="29107" w:author="Author">
                <w:r w:rsidDel="00A17716">
                  <w:rPr>
                    <w:rFonts w:eastAsia="Times New Roman"/>
                  </w:rPr>
                  <w:delText>The individuals associated with the product</w:delText>
                </w:r>
              </w:del>
            </w:ins>
          </w:p>
          <w:p w14:paraId="72896D7A" w14:textId="4E22B5BA" w:rsidR="00635F02" w:rsidDel="00A17716" w:rsidRDefault="00635F02" w:rsidP="007E0421">
            <w:pPr>
              <w:numPr>
                <w:ilvl w:val="2"/>
                <w:numId w:val="266"/>
              </w:numPr>
              <w:spacing w:before="100" w:beforeAutospacing="1" w:after="100" w:afterAutospacing="1"/>
              <w:rPr>
                <w:ins w:id="29108" w:author="Author"/>
                <w:del w:id="29109" w:author="Author"/>
                <w:rFonts w:eastAsia="Times New Roman"/>
              </w:rPr>
            </w:pPr>
            <w:ins w:id="29110" w:author="Author">
              <w:del w:id="29111" w:author="Author">
                <w:r w:rsidDel="00A17716">
                  <w:rPr>
                    <w:rFonts w:eastAsia="Times New Roman"/>
                  </w:rPr>
                  <w:delText>There is no functionality associated with the content owner (may want to use this in the future to restrict the content owner to only be able to make changes to content for their product)</w:delText>
                </w:r>
              </w:del>
            </w:ins>
          </w:p>
        </w:tc>
      </w:tr>
      <w:tr w:rsidR="00635F02" w:rsidDel="00A17716" w14:paraId="0A81A8AF" w14:textId="1E28FC2F" w:rsidTr="007E65C6">
        <w:trPr>
          <w:cantSplit/>
          <w:ins w:id="29112" w:author="Author"/>
          <w:del w:id="291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6FB7B" w14:textId="5B1F5CD2" w:rsidR="00635F02" w:rsidDel="00A17716" w:rsidRDefault="00635F02" w:rsidP="007E65C6">
            <w:pPr>
              <w:pStyle w:val="NormalWeb"/>
              <w:rPr>
                <w:ins w:id="29114" w:author="Author"/>
                <w:del w:id="29115" w:author="Author"/>
                <w:rFonts w:eastAsiaTheme="minorEastAsia"/>
              </w:rPr>
            </w:pPr>
            <w:ins w:id="29116" w:author="Author">
              <w:del w:id="29117" w:author="Author">
                <w:r w:rsidDel="00A17716">
                  <w:delText>eBusiness Solution Staff Tea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A7D4B" w14:textId="66611875" w:rsidR="00635F02" w:rsidDel="00A17716" w:rsidRDefault="00635F02" w:rsidP="007E0421">
            <w:pPr>
              <w:numPr>
                <w:ilvl w:val="0"/>
                <w:numId w:val="267"/>
              </w:numPr>
              <w:spacing w:before="100" w:beforeAutospacing="1" w:after="100" w:afterAutospacing="1"/>
              <w:rPr>
                <w:ins w:id="29118" w:author="Author"/>
                <w:del w:id="29119" w:author="Author"/>
                <w:rFonts w:eastAsia="Times New Roman"/>
              </w:rPr>
            </w:pPr>
            <w:ins w:id="29120" w:author="Author">
              <w:del w:id="29121" w:author="Author">
                <w:r w:rsidDel="00A17716">
                  <w:rPr>
                    <w:rFonts w:eastAsia="Times New Roman"/>
                  </w:rPr>
                  <w:delText>Administrative Privileges (eBusiness Solutions Staff)</w:delText>
                </w:r>
              </w:del>
            </w:ins>
          </w:p>
          <w:p w14:paraId="52C57765" w14:textId="35F4353E" w:rsidR="00635F02" w:rsidDel="00A17716" w:rsidRDefault="00635F02" w:rsidP="007E0421">
            <w:pPr>
              <w:numPr>
                <w:ilvl w:val="1"/>
                <w:numId w:val="268"/>
              </w:numPr>
              <w:spacing w:before="100" w:beforeAutospacing="1" w:after="100" w:afterAutospacing="1"/>
              <w:rPr>
                <w:ins w:id="29122" w:author="Author"/>
                <w:del w:id="29123" w:author="Author"/>
                <w:rFonts w:eastAsia="Times New Roman"/>
              </w:rPr>
            </w:pPr>
            <w:ins w:id="29124" w:author="Author">
              <w:del w:id="29125" w:author="Author">
                <w:r w:rsidDel="00A17716">
                  <w:rPr>
                    <w:rFonts w:eastAsia="Times New Roman"/>
                  </w:rPr>
                  <w:delText>Upload documents, links and dynamic content</w:delText>
                </w:r>
              </w:del>
            </w:ins>
          </w:p>
          <w:p w14:paraId="7C822CAA" w14:textId="74AB6536" w:rsidR="00635F02" w:rsidDel="00A17716" w:rsidRDefault="00635F02" w:rsidP="007E0421">
            <w:pPr>
              <w:numPr>
                <w:ilvl w:val="1"/>
                <w:numId w:val="268"/>
              </w:numPr>
              <w:spacing w:before="100" w:beforeAutospacing="1" w:after="100" w:afterAutospacing="1"/>
              <w:rPr>
                <w:ins w:id="29126" w:author="Author"/>
                <w:del w:id="29127" w:author="Author"/>
                <w:rFonts w:eastAsia="Times New Roman"/>
              </w:rPr>
            </w:pPr>
            <w:ins w:id="29128" w:author="Author">
              <w:del w:id="29129" w:author="Author">
                <w:r w:rsidDel="00A17716">
                  <w:rPr>
                    <w:rFonts w:eastAsia="Times New Roman"/>
                  </w:rPr>
                  <w:delText>Tag metadata and taxonomy information</w:delText>
                </w:r>
              </w:del>
            </w:ins>
          </w:p>
          <w:p w14:paraId="28F860D5" w14:textId="6E56B2B7" w:rsidR="00635F02" w:rsidDel="00A17716" w:rsidRDefault="00635F02" w:rsidP="007E0421">
            <w:pPr>
              <w:numPr>
                <w:ilvl w:val="1"/>
                <w:numId w:val="268"/>
              </w:numPr>
              <w:spacing w:before="100" w:beforeAutospacing="1" w:after="100" w:afterAutospacing="1"/>
              <w:rPr>
                <w:ins w:id="29130" w:author="Author"/>
                <w:del w:id="29131" w:author="Author"/>
                <w:rFonts w:eastAsia="Times New Roman"/>
              </w:rPr>
            </w:pPr>
            <w:ins w:id="29132" w:author="Author">
              <w:del w:id="29133" w:author="Author">
                <w:r w:rsidDel="00A17716">
                  <w:rPr>
                    <w:rFonts w:eastAsia="Times New Roman"/>
                  </w:rPr>
                  <w:delText>Set priority (Sort)</w:delText>
                </w:r>
              </w:del>
            </w:ins>
          </w:p>
          <w:p w14:paraId="5BA79495" w14:textId="0F12F81E" w:rsidR="00635F02" w:rsidDel="00A17716" w:rsidRDefault="00635F02" w:rsidP="007E0421">
            <w:pPr>
              <w:numPr>
                <w:ilvl w:val="1"/>
                <w:numId w:val="268"/>
              </w:numPr>
              <w:spacing w:before="100" w:beforeAutospacing="1" w:after="100" w:afterAutospacing="1"/>
              <w:rPr>
                <w:ins w:id="29134" w:author="Author"/>
                <w:del w:id="29135" w:author="Author"/>
                <w:rFonts w:eastAsia="Times New Roman"/>
              </w:rPr>
            </w:pPr>
            <w:ins w:id="29136" w:author="Author">
              <w:del w:id="29137" w:author="Author">
                <w:r w:rsidDel="00A17716">
                  <w:rPr>
                    <w:rFonts w:eastAsia="Times New Roman"/>
                  </w:rPr>
                  <w:delText>Add, Edit or Delete Content Items</w:delText>
                </w:r>
              </w:del>
            </w:ins>
          </w:p>
          <w:p w14:paraId="46FC03BA" w14:textId="65C53E15" w:rsidR="00635F02" w:rsidDel="00A17716" w:rsidRDefault="00635F02" w:rsidP="007E0421">
            <w:pPr>
              <w:numPr>
                <w:ilvl w:val="1"/>
                <w:numId w:val="268"/>
              </w:numPr>
              <w:spacing w:before="100" w:beforeAutospacing="1" w:after="100" w:afterAutospacing="1"/>
              <w:rPr>
                <w:ins w:id="29138" w:author="Author"/>
                <w:del w:id="29139" w:author="Author"/>
                <w:rFonts w:eastAsia="Times New Roman"/>
              </w:rPr>
            </w:pPr>
            <w:ins w:id="29140" w:author="Author">
              <w:del w:id="29141" w:author="Author">
                <w:r w:rsidDel="00A17716">
                  <w:rPr>
                    <w:rFonts w:eastAsia="Times New Roman"/>
                  </w:rPr>
                  <w:delText>Manage user access/permissions</w:delText>
                </w:r>
              </w:del>
            </w:ins>
          </w:p>
          <w:p w14:paraId="4D27CA1D" w14:textId="5AEBABC1" w:rsidR="00635F02" w:rsidDel="00A17716" w:rsidRDefault="00635F02" w:rsidP="007E0421">
            <w:pPr>
              <w:numPr>
                <w:ilvl w:val="1"/>
                <w:numId w:val="268"/>
              </w:numPr>
              <w:spacing w:before="100" w:beforeAutospacing="1" w:after="100" w:afterAutospacing="1"/>
              <w:rPr>
                <w:ins w:id="29142" w:author="Author"/>
                <w:del w:id="29143" w:author="Author"/>
                <w:rFonts w:eastAsia="Times New Roman"/>
              </w:rPr>
            </w:pPr>
            <w:ins w:id="29144" w:author="Author">
              <w:del w:id="29145" w:author="Author">
                <w:r w:rsidDel="00A17716">
                  <w:rPr>
                    <w:rFonts w:eastAsia="Times New Roman"/>
                  </w:rPr>
                  <w:delText>Ability to run reports</w:delText>
                </w:r>
              </w:del>
            </w:ins>
          </w:p>
        </w:tc>
      </w:tr>
    </w:tbl>
    <w:p w14:paraId="2B30F580" w14:textId="5448AE8E" w:rsidR="00635F02" w:rsidDel="00A17716" w:rsidRDefault="00635F02" w:rsidP="00635F02">
      <w:pPr>
        <w:pStyle w:val="NormalWeb"/>
        <w:rPr>
          <w:ins w:id="29146" w:author="Author"/>
          <w:del w:id="29147" w:author="Author"/>
          <w:rFonts w:eastAsiaTheme="minorEastAsia"/>
        </w:rPr>
      </w:pPr>
      <w:ins w:id="29148" w:author="Author">
        <w:del w:id="29149" w:author="Author">
          <w:r w:rsidDel="00A17716">
            <w:delText> </w:delText>
          </w:r>
        </w:del>
      </w:ins>
    </w:p>
    <w:p w14:paraId="1047049F" w14:textId="035D733A" w:rsidR="00635F02" w:rsidRPr="00F458A0" w:rsidDel="00A17716" w:rsidRDefault="00635F02" w:rsidP="00635F02">
      <w:pPr>
        <w:pStyle w:val="BodyText"/>
        <w:rPr>
          <w:ins w:id="29150" w:author="Author"/>
          <w:del w:id="29151" w:author="Author"/>
        </w:rPr>
      </w:pPr>
    </w:p>
    <w:p w14:paraId="0F89086E" w14:textId="331A324A" w:rsidR="00635F02" w:rsidRPr="00F458A0" w:rsidDel="00A17716" w:rsidRDefault="00635F02" w:rsidP="00635F02">
      <w:pPr>
        <w:pStyle w:val="Heading1"/>
        <w:rPr>
          <w:ins w:id="29152" w:author="Author"/>
          <w:del w:id="29153" w:author="Author"/>
        </w:rPr>
      </w:pPr>
      <w:bookmarkStart w:id="29154" w:name="_Toc501026789"/>
      <w:bookmarkStart w:id="29155" w:name="_Toc501028843"/>
      <w:ins w:id="29156" w:author="Author">
        <w:del w:id="29157" w:author="Author">
          <w:r w:rsidRPr="00F458A0" w:rsidDel="00A17716">
            <w:delText>Background</w:delText>
          </w:r>
          <w:bookmarkEnd w:id="29154"/>
          <w:bookmarkEnd w:id="29155"/>
        </w:del>
      </w:ins>
    </w:p>
    <w:p w14:paraId="17150E13" w14:textId="45BC53F5" w:rsidR="00635F02" w:rsidRPr="00F458A0" w:rsidDel="00A17716" w:rsidRDefault="00635F02" w:rsidP="00635F02">
      <w:pPr>
        <w:pStyle w:val="Heading2"/>
        <w:rPr>
          <w:ins w:id="29158" w:author="Author"/>
          <w:del w:id="29159" w:author="Author"/>
        </w:rPr>
      </w:pPr>
      <w:bookmarkStart w:id="29160" w:name="_Toc501026790"/>
      <w:bookmarkStart w:id="29161" w:name="_Toc501028844"/>
      <w:ins w:id="29162" w:author="Author">
        <w:del w:id="29163" w:author="Author">
          <w:r w:rsidRPr="00F458A0" w:rsidDel="00A17716">
            <w:delText>Overview of the System</w:delText>
          </w:r>
          <w:bookmarkEnd w:id="29160"/>
          <w:bookmarkEnd w:id="29161"/>
        </w:del>
      </w:ins>
    </w:p>
    <w:p w14:paraId="1DC9A587" w14:textId="0C42E735" w:rsidR="00635F02" w:rsidRPr="00F458A0" w:rsidDel="00A17716" w:rsidRDefault="00635F02" w:rsidP="00635F02">
      <w:pPr>
        <w:pStyle w:val="BodyText"/>
        <w:rPr>
          <w:ins w:id="29164" w:author="Author"/>
          <w:del w:id="29165" w:author="Author"/>
        </w:rPr>
      </w:pPr>
      <w:ins w:id="29166" w:author="Author">
        <w:del w:id="29167" w:author="Author">
          <w:r w:rsidRPr="00F458A0" w:rsidDel="00A17716">
            <w:delText>VHA’s MCCF EDI operations need to effectively comply with the mandated requirements of the Administrative Simplification provisions in Section 1104 of the Patient Protection and Affordable Care Act (PPACA) of 2010 and the Health Information Technology for Economic and Clinical Health Act (HITECH). These mandated requirements are further specified in the 1996 HIPAA as amended by Public Law (P.L.) 111-148 PPACA, Section 1104.</w:delText>
          </w:r>
        </w:del>
      </w:ins>
    </w:p>
    <w:p w14:paraId="5BDFEF7A" w14:textId="4E95F125" w:rsidR="00635F02" w:rsidRPr="00F458A0" w:rsidDel="00A17716" w:rsidRDefault="00635F02" w:rsidP="00635F02">
      <w:pPr>
        <w:pStyle w:val="BodyText"/>
        <w:rPr>
          <w:ins w:id="29168" w:author="Author"/>
          <w:del w:id="29169" w:author="Author"/>
        </w:rPr>
      </w:pPr>
      <w:ins w:id="29170" w:author="Author">
        <w:del w:id="29171" w:author="Author">
          <w:r w:rsidRPr="00F458A0" w:rsidDel="00A17716">
            <w:delText>The eBusiness Solutions Office supports the MCCF EDI operations by assessing the impact of mandated healthcare regulatory requirements on these operations and the identification of needs 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delText>
          </w:r>
        </w:del>
      </w:ins>
    </w:p>
    <w:p w14:paraId="38F30771" w14:textId="6CA3B081" w:rsidR="00635F02" w:rsidRPr="00F458A0" w:rsidDel="00A17716" w:rsidRDefault="00635F02" w:rsidP="00635F02">
      <w:pPr>
        <w:pStyle w:val="BodyText"/>
        <w:rPr>
          <w:ins w:id="29172" w:author="Author"/>
          <w:del w:id="29173" w:author="Author"/>
        </w:rPr>
      </w:pPr>
      <w:ins w:id="29174" w:author="Author">
        <w:del w:id="29175" w:author="Author">
          <w:r w:rsidRPr="00F458A0" w:rsidDel="00A17716">
            <w:delText>The IB module is used by Billing Supervisors and Clerks, and UR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eb application used by billing staff for claims that cannot be fully automated.</w:delText>
          </w:r>
        </w:del>
      </w:ins>
    </w:p>
    <w:p w14:paraId="5E715802" w14:textId="5EB748E3" w:rsidR="00635F02" w:rsidRPr="00F458A0" w:rsidDel="00A17716" w:rsidRDefault="00635F02" w:rsidP="00635F02">
      <w:pPr>
        <w:pStyle w:val="Heading2"/>
        <w:rPr>
          <w:ins w:id="29176" w:author="Author"/>
          <w:del w:id="29177" w:author="Author"/>
        </w:rPr>
      </w:pPr>
      <w:bookmarkStart w:id="29178" w:name="_Toc501026791"/>
      <w:bookmarkStart w:id="29179" w:name="_Toc501028845"/>
      <w:ins w:id="29180" w:author="Author">
        <w:del w:id="29181" w:author="Author">
          <w:r w:rsidRPr="00F458A0" w:rsidDel="00A17716">
            <w:delText>Business Process Overview</w:delText>
          </w:r>
          <w:bookmarkEnd w:id="29178"/>
          <w:bookmarkEnd w:id="29179"/>
        </w:del>
      </w:ins>
    </w:p>
    <w:p w14:paraId="3D4A3C63" w14:textId="1B7AAB0F" w:rsidR="00635F02" w:rsidRPr="00F458A0" w:rsidDel="00A17716" w:rsidRDefault="00635F02" w:rsidP="00635F02">
      <w:pPr>
        <w:pStyle w:val="BodyText"/>
        <w:rPr>
          <w:ins w:id="29182" w:author="Author"/>
          <w:del w:id="29183" w:author="Author"/>
        </w:rPr>
      </w:pPr>
      <w:ins w:id="29184" w:author="Author">
        <w:del w:id="29185" w:author="Author">
          <w:r w:rsidRPr="00F458A0" w:rsidDel="00A17716">
            <w:delText>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w:delText>
          </w:r>
        </w:del>
      </w:ins>
    </w:p>
    <w:p w14:paraId="63FB7EE0" w14:textId="7023A700" w:rsidR="00635F02" w:rsidRPr="00F458A0" w:rsidDel="00A17716" w:rsidRDefault="00635F02" w:rsidP="00635F02">
      <w:pPr>
        <w:pStyle w:val="BodyText"/>
        <w:rPr>
          <w:ins w:id="29186" w:author="Author"/>
          <w:del w:id="29187" w:author="Author"/>
        </w:rPr>
      </w:pPr>
      <w:ins w:id="29188" w:author="Author">
        <w:del w:id="29189" w:author="Author">
          <w:r w:rsidRPr="00F458A0" w:rsidDel="00A17716">
            <w:fldChar w:fldCharType="begin"/>
          </w:r>
          <w:r w:rsidRPr="00F458A0" w:rsidDel="00A17716">
            <w:delInstrText xml:space="preserve"> REF _Ref474233447 \h  \* MERGEFORMAT </w:delInstrText>
          </w:r>
        </w:del>
      </w:ins>
      <w:del w:id="29190" w:author="Author"/>
      <w:ins w:id="29191" w:author="Author">
        <w:del w:id="29192" w:author="Author">
          <w:r w:rsidRPr="00F458A0" w:rsidDel="00A17716">
            <w:fldChar w:fldCharType="separate"/>
          </w:r>
          <w:r w:rsidRPr="00F458A0" w:rsidDel="00A17716">
            <w:delText>Figure 1</w:delText>
          </w:r>
          <w:r w:rsidRPr="00F458A0" w:rsidDel="00A17716">
            <w:fldChar w:fldCharType="end"/>
          </w:r>
          <w:r w:rsidRPr="00F458A0" w:rsidDel="00A17716">
            <w:delText xml:space="preserve"> shows the high-level business process starting from patient intake to receipt of payment for care that was provided. The other out-of-scope steps are displayed to show the overall context. The steps shaded in grey are out of scope for the MCCF Modernization effort.</w:delText>
          </w:r>
        </w:del>
      </w:ins>
    </w:p>
    <w:p w14:paraId="423F3A35" w14:textId="6CA2F746" w:rsidR="00635F02" w:rsidRPr="00F458A0" w:rsidDel="00A17716" w:rsidRDefault="00635F02" w:rsidP="00635F02">
      <w:pPr>
        <w:pStyle w:val="Caption"/>
        <w:rPr>
          <w:ins w:id="29193" w:author="Author"/>
          <w:del w:id="29194" w:author="Author"/>
        </w:rPr>
      </w:pPr>
      <w:bookmarkStart w:id="29195" w:name="_Toc501028994"/>
      <w:ins w:id="29196" w:author="Author">
        <w:del w:id="29197"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w:delText>
          </w:r>
          <w:r w:rsidDel="00A17716">
            <w:rPr>
              <w:noProof/>
            </w:rPr>
            <w:fldChar w:fldCharType="end"/>
          </w:r>
          <w:r w:rsidRPr="00F458A0" w:rsidDel="00A17716">
            <w:delText>: VA Revenue Cycle Business Process</w:delText>
          </w:r>
          <w:bookmarkEnd w:id="29195"/>
        </w:del>
      </w:ins>
    </w:p>
    <w:p w14:paraId="0EA8CD23" w14:textId="5300B951" w:rsidR="00635F02" w:rsidRPr="00F458A0" w:rsidDel="00A17716" w:rsidRDefault="00635F02" w:rsidP="00635F02">
      <w:pPr>
        <w:pStyle w:val="BodyText"/>
        <w:rPr>
          <w:ins w:id="29198" w:author="Author"/>
          <w:del w:id="29199" w:author="Author"/>
        </w:rPr>
      </w:pPr>
      <w:ins w:id="29200" w:author="Author">
        <w:del w:id="29201" w:author="Author">
          <w:r w:rsidRPr="00F458A0" w:rsidDel="00A17716">
            <w:rPr>
              <w:noProof/>
            </w:rPr>
            <w:drawing>
              <wp:inline distT="0" distB="0" distL="0" distR="0" wp14:anchorId="15007D10" wp14:editId="4ECA8E47">
                <wp:extent cx="5943600" cy="44958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del>
      </w:ins>
    </w:p>
    <w:p w14:paraId="7CD26EEF" w14:textId="5DD24B37" w:rsidR="00635F02" w:rsidRPr="00F458A0" w:rsidDel="00A17716" w:rsidRDefault="00635F02" w:rsidP="00635F02">
      <w:pPr>
        <w:pStyle w:val="BodyText"/>
        <w:rPr>
          <w:ins w:id="29202" w:author="Author"/>
          <w:del w:id="29203" w:author="Author"/>
        </w:rPr>
      </w:pPr>
      <w:ins w:id="29204" w:author="Author">
        <w:del w:id="29205" w:author="Author">
          <w:r w:rsidRPr="00F458A0" w:rsidDel="00A17716">
            <w:delText>The process includes three steps:</w:delText>
          </w:r>
        </w:del>
      </w:ins>
    </w:p>
    <w:p w14:paraId="2FF6C202" w14:textId="679C614F" w:rsidR="00635F02" w:rsidRPr="00F458A0" w:rsidDel="00A17716" w:rsidRDefault="00635F02" w:rsidP="00635F02">
      <w:pPr>
        <w:pStyle w:val="Step"/>
        <w:rPr>
          <w:ins w:id="29206" w:author="Author"/>
          <w:del w:id="29207" w:author="Author"/>
        </w:rPr>
      </w:pPr>
      <w:ins w:id="29208" w:author="Author">
        <w:del w:id="29209" w:author="Author">
          <w:r w:rsidRPr="00F458A0" w:rsidDel="00A17716">
            <w:delText>Insurances are verified during the patient intake process.</w:delText>
          </w:r>
        </w:del>
      </w:ins>
    </w:p>
    <w:p w14:paraId="287D91E2" w14:textId="754DF5DA" w:rsidR="00635F02" w:rsidRPr="00F458A0" w:rsidDel="00A17716" w:rsidRDefault="00635F02" w:rsidP="00635F02">
      <w:pPr>
        <w:pStyle w:val="Step"/>
        <w:rPr>
          <w:ins w:id="29210" w:author="Author"/>
          <w:del w:id="29211" w:author="Author"/>
        </w:rPr>
      </w:pPr>
      <w:ins w:id="29212" w:author="Author">
        <w:del w:id="29213" w:author="Author">
          <w:r w:rsidRPr="00F458A0" w:rsidDel="00A17716">
            <w:delText>After patient intake, care is delivered.</w:delText>
          </w:r>
        </w:del>
      </w:ins>
    </w:p>
    <w:p w14:paraId="745245B1" w14:textId="34E0DA2A" w:rsidR="00635F02" w:rsidRPr="00F458A0" w:rsidDel="00A17716" w:rsidRDefault="00635F02" w:rsidP="00635F02">
      <w:pPr>
        <w:pStyle w:val="Step"/>
        <w:rPr>
          <w:ins w:id="29214" w:author="Author"/>
          <w:del w:id="29215" w:author="Author"/>
        </w:rPr>
      </w:pPr>
      <w:ins w:id="29216" w:author="Author">
        <w:del w:id="29217" w:author="Author">
          <w:r w:rsidRPr="00F458A0" w:rsidDel="00A17716">
            <w:delTex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delText>
          </w:r>
        </w:del>
      </w:ins>
    </w:p>
    <w:p w14:paraId="13489928" w14:textId="73C98E35" w:rsidR="00635F02" w:rsidRPr="00F458A0" w:rsidDel="00A17716" w:rsidRDefault="00635F02" w:rsidP="00635F02">
      <w:pPr>
        <w:pStyle w:val="BodyText"/>
        <w:rPr>
          <w:ins w:id="29218" w:author="Author"/>
          <w:del w:id="29219" w:author="Author"/>
        </w:rPr>
      </w:pPr>
      <w:ins w:id="29220" w:author="Author">
        <w:del w:id="29221" w:author="Author">
          <w:r w:rsidRPr="00F458A0" w:rsidDel="00A17716">
            <w:delText>Some details regarding specific processes are detailed in the following sub-sections.</w:delText>
          </w:r>
        </w:del>
      </w:ins>
    </w:p>
    <w:p w14:paraId="63283EC3" w14:textId="16618895" w:rsidR="00635F02" w:rsidRPr="00F458A0" w:rsidDel="00A17716" w:rsidRDefault="00635F02" w:rsidP="00635F02">
      <w:pPr>
        <w:pStyle w:val="Heading2"/>
        <w:rPr>
          <w:ins w:id="29222" w:author="Author"/>
          <w:del w:id="29223" w:author="Author"/>
          <w:rStyle w:val="Strong"/>
          <w:b/>
          <w:bCs/>
        </w:rPr>
      </w:pPr>
      <w:bookmarkStart w:id="29224" w:name="_Toc501026792"/>
      <w:bookmarkStart w:id="29225" w:name="_Toc501028846"/>
      <w:ins w:id="29226" w:author="Author">
        <w:del w:id="29227" w:author="Author">
          <w:r w:rsidRPr="00F458A0" w:rsidDel="00A17716">
            <w:rPr>
              <w:rStyle w:val="Strong"/>
              <w:b/>
              <w:bCs/>
            </w:rPr>
            <w:delText>High-level Claims Process</w:delText>
          </w:r>
          <w:bookmarkEnd w:id="29224"/>
          <w:bookmarkEnd w:id="29225"/>
        </w:del>
      </w:ins>
    </w:p>
    <w:p w14:paraId="19FCB7A0" w14:textId="38DA3CD7" w:rsidR="00635F02" w:rsidRPr="00F458A0" w:rsidDel="00A17716" w:rsidRDefault="00635F02" w:rsidP="007E0421">
      <w:pPr>
        <w:pStyle w:val="Step"/>
        <w:numPr>
          <w:ilvl w:val="0"/>
          <w:numId w:val="45"/>
        </w:numPr>
        <w:ind w:hanging="720"/>
        <w:rPr>
          <w:ins w:id="29228" w:author="Author"/>
          <w:del w:id="29229" w:author="Author"/>
        </w:rPr>
      </w:pPr>
      <w:ins w:id="29230" w:author="Author">
        <w:del w:id="29231" w:author="Author">
          <w:r w:rsidRPr="00F458A0" w:rsidDel="00A17716">
            <w:delText>Billing staff process third party claims using VistA IB, which is integrated with other VistA modules. The data used to process the claims comes from the inpatient and/or outpatient records within VistA.</w:delText>
          </w:r>
        </w:del>
      </w:ins>
    </w:p>
    <w:p w14:paraId="0F1D4779" w14:textId="275CCFB6" w:rsidR="00635F02" w:rsidRPr="00F458A0" w:rsidDel="00A17716" w:rsidRDefault="00635F02" w:rsidP="00635F02">
      <w:pPr>
        <w:pStyle w:val="Step"/>
        <w:rPr>
          <w:ins w:id="29232" w:author="Author"/>
          <w:del w:id="29233" w:author="Author"/>
        </w:rPr>
      </w:pPr>
      <w:ins w:id="29234" w:author="Author">
        <w:del w:id="29235" w:author="Author">
          <w:r w:rsidRPr="00F458A0" w:rsidDel="00A17716">
            <w:delText>When the billing staff has finished processing the claims, they authorize the claim for transmission to a third party payer.</w:delText>
          </w:r>
        </w:del>
      </w:ins>
    </w:p>
    <w:p w14:paraId="714BB855" w14:textId="46E5E2A8" w:rsidR="00635F02" w:rsidRPr="00F458A0" w:rsidDel="00A17716" w:rsidRDefault="00635F02" w:rsidP="00635F02">
      <w:pPr>
        <w:pStyle w:val="Step"/>
        <w:rPr>
          <w:ins w:id="29236" w:author="Author"/>
          <w:del w:id="29237" w:author="Author"/>
        </w:rPr>
      </w:pPr>
      <w:ins w:id="29238" w:author="Author">
        <w:del w:id="29239" w:author="Author">
          <w:r w:rsidRPr="00F458A0" w:rsidDel="00A17716">
            <w:delText>The claims are batch processed using site-specific settings, or the billing staff can manually send a claim using the IB option, [IBCE 837 MANUAL TRANSMIT] though this is not normal procedure.</w:delText>
          </w:r>
        </w:del>
      </w:ins>
    </w:p>
    <w:p w14:paraId="00EB8ABF" w14:textId="30B022C2" w:rsidR="00635F02" w:rsidRPr="00F458A0" w:rsidDel="00A17716" w:rsidRDefault="00635F02" w:rsidP="00635F02">
      <w:pPr>
        <w:pStyle w:val="Step"/>
        <w:rPr>
          <w:ins w:id="29240" w:author="Author"/>
          <w:del w:id="29241" w:author="Author"/>
        </w:rPr>
      </w:pPr>
      <w:ins w:id="29242" w:author="Author">
        <w:del w:id="29243" w:author="Author">
          <w:r w:rsidRPr="00F458A0" w:rsidDel="00A17716">
            <w:delText xml:space="preserve">The data for each claim is extracted from VistA and IB generates a flat file using the layout defined in Appendix A of the eBilling International Classification of Diseases (ICD), which also lists the FileMan file and field locations of each data element in VistA where the data is extracted from to create the flat file. Though the messages transmitted to FSC still contain some proprietary elements which are needed by </w:delText>
          </w:r>
          <w:r w:rsidDel="00A17716">
            <w:delText xml:space="preserve">Change Healthcare, the </w:delText>
          </w:r>
          <w:r w:rsidRPr="00F458A0" w:rsidDel="00A17716">
            <w:delText>VA Healthcare Clearing House (HCCH) to print claims, the message content is modeled on the ASC X12 5010 standard and contains the data elements necessary for FSC to created compliant claims transmissions to electronic payers.</w:delText>
          </w:r>
        </w:del>
      </w:ins>
    </w:p>
    <w:p w14:paraId="67366A38" w14:textId="54A378E1" w:rsidR="00635F02" w:rsidRPr="00F458A0" w:rsidDel="00A17716" w:rsidRDefault="00635F02" w:rsidP="00635F02">
      <w:pPr>
        <w:pStyle w:val="Step"/>
        <w:rPr>
          <w:ins w:id="29244" w:author="Author"/>
          <w:del w:id="29245" w:author="Author"/>
        </w:rPr>
      </w:pPr>
      <w:ins w:id="29246" w:author="Author">
        <w:del w:id="29247" w:author="Author">
          <w:r w:rsidRPr="00F458A0" w:rsidDel="00A17716">
            <w:delText>The flat files containing the claim data are sent to FSC using VistA Mailman messages.</w:delText>
          </w:r>
        </w:del>
      </w:ins>
    </w:p>
    <w:p w14:paraId="2D95E653" w14:textId="258550A0" w:rsidR="00635F02" w:rsidRPr="00F458A0" w:rsidDel="00A17716" w:rsidRDefault="00635F02" w:rsidP="00635F02">
      <w:pPr>
        <w:pStyle w:val="Step"/>
        <w:rPr>
          <w:ins w:id="29248" w:author="Author"/>
          <w:del w:id="29249" w:author="Author"/>
        </w:rPr>
      </w:pPr>
      <w:ins w:id="29250" w:author="Author">
        <w:del w:id="29251" w:author="Author">
          <w:r w:rsidRPr="00F458A0" w:rsidDel="00A17716">
            <w:delText>FSC receives the Mailman messages and uses the Gentran system to translate the data in the flat file into a standard ASC X12N/005010 Health Care Claims (837) transmission, validate</w:delText>
          </w:r>
          <w:r w:rsidDel="00A17716">
            <w:delText>s</w:delText>
          </w:r>
          <w:r w:rsidRPr="00F458A0" w:rsidDel="00A17716">
            <w:delText xml:space="preserve"> whether or not the data complies with HIPAA standards and then forward</w:delText>
          </w:r>
          <w:r w:rsidDel="00A17716">
            <w:delText>s</w:delText>
          </w:r>
          <w:r w:rsidRPr="00F458A0" w:rsidDel="00A17716">
            <w:delText xml:space="preserve"> the claim data to the VA Healthcare Clearing House (HCCH).</w:delText>
          </w:r>
        </w:del>
      </w:ins>
    </w:p>
    <w:p w14:paraId="6AB1C662" w14:textId="7E22291C" w:rsidR="00635F02" w:rsidRPr="00F458A0" w:rsidDel="00A17716" w:rsidRDefault="00635F02" w:rsidP="00635F02">
      <w:pPr>
        <w:pStyle w:val="Step"/>
        <w:rPr>
          <w:ins w:id="29252" w:author="Author"/>
          <w:del w:id="29253" w:author="Author"/>
        </w:rPr>
      </w:pPr>
      <w:ins w:id="29254" w:author="Author">
        <w:del w:id="29255" w:author="Author">
          <w:r w:rsidRPr="00F458A0" w:rsidDel="00A17716">
            <w:delText>The HCCH transmits the 837 claim to payers who have agreements with the HCCH to receive electronic payments. If the payer cannot receive electronic claims, the claim is printed at the VAMC and mailed to the payer.</w:delText>
          </w:r>
        </w:del>
      </w:ins>
    </w:p>
    <w:p w14:paraId="41147B56" w14:textId="54EC1A7C" w:rsidR="00635F02" w:rsidRPr="00F458A0" w:rsidDel="00A17716" w:rsidRDefault="00635F02" w:rsidP="00635F02">
      <w:pPr>
        <w:pStyle w:val="Step"/>
        <w:rPr>
          <w:ins w:id="29256" w:author="Author"/>
          <w:del w:id="29257" w:author="Author"/>
        </w:rPr>
      </w:pPr>
      <w:ins w:id="29258" w:author="Author">
        <w:del w:id="29259" w:author="Author">
          <w:r w:rsidRPr="00F458A0" w:rsidDel="00A17716">
            <w:delText>Once the payer processes the claim, data is sent from the payer to the HCCH, and then to FSC. Data is also returned to the sending VistA system from the FSC in Mailman messages. Refer to the ICD document X12 835 formats for EFT, ERA and MRA for details.</w:delText>
          </w:r>
        </w:del>
      </w:ins>
    </w:p>
    <w:p w14:paraId="49CC74FF" w14:textId="00C0E862" w:rsidR="00635F02" w:rsidRPr="00F458A0" w:rsidDel="00A17716" w:rsidRDefault="00635F02" w:rsidP="00635F02">
      <w:pPr>
        <w:pStyle w:val="Heading2"/>
        <w:rPr>
          <w:ins w:id="29260" w:author="Author"/>
          <w:del w:id="29261" w:author="Author"/>
          <w:rStyle w:val="Strong"/>
          <w:b/>
          <w:bCs/>
        </w:rPr>
      </w:pPr>
      <w:bookmarkStart w:id="29262" w:name="_Toc501026793"/>
      <w:bookmarkStart w:id="29263" w:name="_Toc501028847"/>
      <w:ins w:id="29264" w:author="Author">
        <w:del w:id="29265" w:author="Author">
          <w:r w:rsidRPr="00F458A0" w:rsidDel="00A17716">
            <w:rPr>
              <w:rStyle w:val="Strong"/>
              <w:b/>
              <w:bCs/>
            </w:rPr>
            <w:delText>High-level Request for Additional Information Process</w:delText>
          </w:r>
          <w:bookmarkEnd w:id="29262"/>
          <w:bookmarkEnd w:id="29263"/>
        </w:del>
      </w:ins>
    </w:p>
    <w:p w14:paraId="43B143E9" w14:textId="039FA935" w:rsidR="00635F02" w:rsidRPr="00F458A0" w:rsidDel="00A17716" w:rsidRDefault="00635F02" w:rsidP="007E0421">
      <w:pPr>
        <w:pStyle w:val="Step"/>
        <w:numPr>
          <w:ilvl w:val="0"/>
          <w:numId w:val="45"/>
        </w:numPr>
        <w:ind w:hanging="720"/>
        <w:rPr>
          <w:ins w:id="29266" w:author="Author"/>
          <w:del w:id="29267" w:author="Author"/>
        </w:rPr>
      </w:pPr>
      <w:ins w:id="29268" w:author="Author">
        <w:del w:id="29269" w:author="Author">
          <w:r w:rsidRPr="00F458A0" w:rsidDel="00A17716">
            <w:delText>A claim is sent to a payer using the previously described process.</w:delText>
          </w:r>
        </w:del>
      </w:ins>
    </w:p>
    <w:p w14:paraId="0287235B" w14:textId="111A0416" w:rsidR="00635F02" w:rsidRPr="00F458A0" w:rsidDel="00A17716" w:rsidRDefault="00635F02" w:rsidP="007E0421">
      <w:pPr>
        <w:pStyle w:val="Step"/>
        <w:numPr>
          <w:ilvl w:val="0"/>
          <w:numId w:val="45"/>
        </w:numPr>
        <w:ind w:hanging="720"/>
        <w:rPr>
          <w:ins w:id="29270" w:author="Author"/>
          <w:del w:id="29271" w:author="Author"/>
        </w:rPr>
      </w:pPr>
      <w:ins w:id="29272" w:author="Author">
        <w:del w:id="29273" w:author="Author">
          <w:r w:rsidRPr="00F458A0" w:rsidDel="00A17716">
            <w:delTex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send a </w:delText>
          </w:r>
          <w:r w:rsidDel="00A17716">
            <w:delText>277 R</w:delText>
          </w:r>
          <w:r w:rsidRPr="00F458A0" w:rsidDel="00A17716">
            <w:delText xml:space="preserve">equest for </w:delText>
          </w:r>
          <w:r w:rsidDel="00A17716">
            <w:delText>A</w:delText>
          </w:r>
          <w:r w:rsidRPr="00F458A0" w:rsidDel="00A17716">
            <w:delText xml:space="preserve">dditional </w:delText>
          </w:r>
          <w:r w:rsidDel="00A17716">
            <w:delText>I</w:delText>
          </w:r>
          <w:r w:rsidRPr="00F458A0" w:rsidDel="00A17716">
            <w:delText>nformation (RFAI) from the health care provider.</w:delText>
          </w:r>
        </w:del>
      </w:ins>
    </w:p>
    <w:p w14:paraId="15640824" w14:textId="2E1B756B" w:rsidR="00635F02" w:rsidRPr="00F458A0" w:rsidDel="00A17716" w:rsidRDefault="00635F02" w:rsidP="00635F02">
      <w:pPr>
        <w:pStyle w:val="Step"/>
        <w:rPr>
          <w:ins w:id="29274" w:author="Author"/>
          <w:del w:id="29275" w:author="Author"/>
        </w:rPr>
      </w:pPr>
      <w:ins w:id="29276" w:author="Author">
        <w:del w:id="29277" w:author="Author">
          <w:r w:rsidRPr="00F458A0" w:rsidDel="00A17716">
            <w:delText>The HCCH receives the RFAI message, validates it and sends it to FSC.</w:delText>
          </w:r>
        </w:del>
      </w:ins>
    </w:p>
    <w:p w14:paraId="39991BC2" w14:textId="5094624A" w:rsidR="00635F02" w:rsidRPr="00F458A0" w:rsidDel="00A17716" w:rsidRDefault="00635F02" w:rsidP="00635F02">
      <w:pPr>
        <w:pStyle w:val="Step"/>
        <w:rPr>
          <w:ins w:id="29278" w:author="Author"/>
          <w:del w:id="29279" w:author="Author"/>
        </w:rPr>
      </w:pPr>
      <w:ins w:id="29280" w:author="Author">
        <w:del w:id="29281" w:author="Author">
          <w:r w:rsidRPr="00F458A0" w:rsidDel="00A17716">
            <w:delTex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delText>
          </w:r>
        </w:del>
      </w:ins>
    </w:p>
    <w:p w14:paraId="41CAA151" w14:textId="71CE106D" w:rsidR="00635F02" w:rsidRPr="00F458A0" w:rsidDel="00A17716" w:rsidRDefault="00635F02" w:rsidP="00635F02">
      <w:pPr>
        <w:pStyle w:val="Step"/>
        <w:rPr>
          <w:ins w:id="29282" w:author="Author"/>
          <w:del w:id="29283" w:author="Author"/>
        </w:rPr>
      </w:pPr>
      <w:ins w:id="29284" w:author="Author">
        <w:del w:id="29285" w:author="Author">
          <w:r w:rsidRPr="00F458A0" w:rsidDel="00A17716">
            <w:delText>VistA IB receives the messages and places them on the RFAI Management Worklist (MRW) for the staff to process. The information used to respond to the RFAI comes from the patient clinical record and is usually provided by sending the payer clinical documentation and/or images.</w:delText>
          </w:r>
        </w:del>
      </w:ins>
    </w:p>
    <w:p w14:paraId="159B70FA" w14:textId="385765E6" w:rsidR="00635F02" w:rsidRPr="00F458A0" w:rsidDel="00A17716" w:rsidRDefault="00635F02" w:rsidP="00635F02">
      <w:pPr>
        <w:pStyle w:val="Step"/>
        <w:rPr>
          <w:ins w:id="29286" w:author="Author"/>
          <w:del w:id="29287" w:author="Author"/>
        </w:rPr>
      </w:pPr>
      <w:ins w:id="29288" w:author="Author">
        <w:del w:id="29289" w:author="Author">
          <w:r w:rsidRPr="00F458A0" w:rsidDel="00A17716">
            <w:delText>Once the RFAI is processed by the staff, currently, the 277RFAI transactions are replied to manually (i.e., mail, Fax, email). In the future, the X12N/5010 Additional Information to Support a Health Care Claim or Encounter (275) transaction will be used to respond to 277RFAI transactions.</w:delText>
          </w:r>
        </w:del>
      </w:ins>
    </w:p>
    <w:p w14:paraId="0749E46A" w14:textId="0BECF3C9" w:rsidR="00635F02" w:rsidRPr="00F458A0" w:rsidDel="00A17716" w:rsidRDefault="00635F02" w:rsidP="00635F02">
      <w:pPr>
        <w:pStyle w:val="Heading2"/>
        <w:rPr>
          <w:ins w:id="29290" w:author="Author"/>
          <w:del w:id="29291" w:author="Author"/>
          <w:rStyle w:val="Strong"/>
          <w:b/>
          <w:bCs/>
        </w:rPr>
      </w:pPr>
      <w:bookmarkStart w:id="29292" w:name="_Toc501026794"/>
      <w:bookmarkStart w:id="29293" w:name="_Toc501028848"/>
      <w:ins w:id="29294" w:author="Author">
        <w:del w:id="29295" w:author="Author">
          <w:r w:rsidRPr="00F458A0" w:rsidDel="00A17716">
            <w:rPr>
              <w:rStyle w:val="Strong"/>
              <w:b/>
              <w:bCs/>
            </w:rPr>
            <w:delText>High-level Pre-certification Process</w:delText>
          </w:r>
          <w:bookmarkEnd w:id="29292"/>
          <w:bookmarkEnd w:id="29293"/>
        </w:del>
      </w:ins>
    </w:p>
    <w:p w14:paraId="38CC75D3" w14:textId="6DCB1808" w:rsidR="00635F02" w:rsidRPr="00F458A0" w:rsidDel="00A17716" w:rsidRDefault="00635F02" w:rsidP="00635F02">
      <w:pPr>
        <w:pStyle w:val="BodyText"/>
        <w:rPr>
          <w:ins w:id="29296" w:author="Author"/>
          <w:del w:id="29297" w:author="Author"/>
        </w:rPr>
      </w:pPr>
      <w:ins w:id="29298" w:author="Author">
        <w:del w:id="29299" w:author="Author">
          <w:r w:rsidRPr="00F458A0" w:rsidDel="00A17716">
            <w:delTex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delText>
          </w:r>
        </w:del>
      </w:ins>
    </w:p>
    <w:p w14:paraId="16D0E5CA" w14:textId="2365D947" w:rsidR="00635F02" w:rsidRPr="00F458A0" w:rsidDel="00A17716" w:rsidRDefault="00635F02" w:rsidP="00635F02">
      <w:pPr>
        <w:pStyle w:val="BodyTextBullet1"/>
        <w:rPr>
          <w:ins w:id="29300" w:author="Author"/>
          <w:del w:id="29301" w:author="Author"/>
        </w:rPr>
      </w:pPr>
      <w:ins w:id="29302" w:author="Author">
        <w:del w:id="29303" w:author="Author">
          <w:r w:rsidRPr="00F458A0" w:rsidDel="00A17716">
            <w:delText>Admission certification review requests and associated responses.</w:delText>
          </w:r>
        </w:del>
      </w:ins>
    </w:p>
    <w:p w14:paraId="670C2A75" w14:textId="4FDE3FC0" w:rsidR="00635F02" w:rsidRPr="00F458A0" w:rsidDel="00A17716" w:rsidRDefault="00635F02" w:rsidP="00635F02">
      <w:pPr>
        <w:pStyle w:val="BodyTextBullet1"/>
        <w:rPr>
          <w:ins w:id="29304" w:author="Author"/>
          <w:del w:id="29305" w:author="Author"/>
        </w:rPr>
      </w:pPr>
      <w:ins w:id="29306" w:author="Author">
        <w:del w:id="29307" w:author="Author">
          <w:r w:rsidRPr="00F458A0" w:rsidDel="00A17716">
            <w:delText>Referral review requests and associated responses.</w:delText>
          </w:r>
        </w:del>
      </w:ins>
    </w:p>
    <w:p w14:paraId="58C5AD8F" w14:textId="1C408CC8" w:rsidR="00635F02" w:rsidRPr="00F458A0" w:rsidDel="00A17716" w:rsidRDefault="00635F02" w:rsidP="00635F02">
      <w:pPr>
        <w:pStyle w:val="BodyTextBullet1"/>
        <w:rPr>
          <w:ins w:id="29308" w:author="Author"/>
          <w:del w:id="29309" w:author="Author"/>
        </w:rPr>
      </w:pPr>
      <w:ins w:id="29310" w:author="Author">
        <w:del w:id="29311" w:author="Author">
          <w:r w:rsidRPr="00F458A0" w:rsidDel="00A17716">
            <w:delText>Health care services certification review requests and associated responses.</w:delText>
          </w:r>
        </w:del>
      </w:ins>
    </w:p>
    <w:p w14:paraId="32A025BC" w14:textId="73659AF0" w:rsidR="00635F02" w:rsidRPr="00F458A0" w:rsidDel="00A17716" w:rsidRDefault="00635F02" w:rsidP="00635F02">
      <w:pPr>
        <w:pStyle w:val="BodyTextBullet1"/>
        <w:rPr>
          <w:ins w:id="29312" w:author="Author"/>
          <w:del w:id="29313" w:author="Author"/>
        </w:rPr>
      </w:pPr>
      <w:ins w:id="29314" w:author="Author">
        <w:del w:id="29315" w:author="Author">
          <w:r w:rsidRPr="00F458A0" w:rsidDel="00A17716">
            <w:delText>Extend certification review requests and associated responses.</w:delText>
          </w:r>
        </w:del>
      </w:ins>
    </w:p>
    <w:p w14:paraId="44D46E85" w14:textId="1BF5D191" w:rsidR="00635F02" w:rsidRPr="00F458A0" w:rsidDel="00A17716" w:rsidRDefault="00635F02" w:rsidP="00635F02">
      <w:pPr>
        <w:pStyle w:val="BodyTextBullet1"/>
        <w:rPr>
          <w:ins w:id="29316" w:author="Author"/>
          <w:del w:id="29317" w:author="Author"/>
        </w:rPr>
      </w:pPr>
      <w:ins w:id="29318" w:author="Author">
        <w:del w:id="29319" w:author="Author">
          <w:r w:rsidRPr="00F458A0" w:rsidDel="00A17716">
            <w:delText>Certification appeal review requests and associated responses.</w:delText>
          </w:r>
        </w:del>
      </w:ins>
    </w:p>
    <w:p w14:paraId="24A0BA43" w14:textId="715EF707" w:rsidR="00635F02" w:rsidRPr="00F458A0" w:rsidDel="00A17716" w:rsidRDefault="00635F02" w:rsidP="00635F02">
      <w:pPr>
        <w:pStyle w:val="BodyTextBullet1"/>
        <w:rPr>
          <w:ins w:id="29320" w:author="Author"/>
          <w:del w:id="29321" w:author="Author"/>
        </w:rPr>
      </w:pPr>
      <w:ins w:id="29322" w:author="Author">
        <w:del w:id="29323" w:author="Author">
          <w:r w:rsidRPr="00F458A0" w:rsidDel="00A17716">
            <w:delText>Reservation of medical services review requests and associated responses.</w:delText>
          </w:r>
        </w:del>
      </w:ins>
    </w:p>
    <w:p w14:paraId="45165CEE" w14:textId="6337B3F6" w:rsidR="00635F02" w:rsidRPr="00F458A0" w:rsidDel="00A17716" w:rsidRDefault="00635F02" w:rsidP="00635F02">
      <w:pPr>
        <w:pStyle w:val="BodyTextBullet1"/>
        <w:rPr>
          <w:ins w:id="29324" w:author="Author"/>
          <w:del w:id="29325" w:author="Author"/>
        </w:rPr>
      </w:pPr>
      <w:ins w:id="29326" w:author="Author">
        <w:del w:id="29327" w:author="Author">
          <w:r w:rsidRPr="00F458A0" w:rsidDel="00A17716">
            <w:delText>Cancellation of service reservations review requests and associated responses.</w:delText>
          </w:r>
        </w:del>
      </w:ins>
    </w:p>
    <w:p w14:paraId="05F7DFF8" w14:textId="74FF1192" w:rsidR="00635F02" w:rsidRPr="00F458A0" w:rsidDel="00A17716" w:rsidRDefault="00635F02" w:rsidP="00635F02">
      <w:pPr>
        <w:pStyle w:val="BodyText"/>
        <w:rPr>
          <w:ins w:id="29328" w:author="Author"/>
          <w:del w:id="29329" w:author="Author"/>
        </w:rPr>
      </w:pPr>
      <w:ins w:id="29330" w:author="Author">
        <w:del w:id="29331" w:author="Author">
          <w:r w:rsidRPr="00F458A0" w:rsidDel="00A17716">
            <w:delText>Certification review requests can be sent at many times including at or prior to registration for pre-certifications, or in association with referrals. The Claims Tracking module within VistA, is designed to be used by both Billing Personnel and UR staff. Regardless of when the request is sent, the process is the same and is outlined as follows.</w:delText>
          </w:r>
        </w:del>
      </w:ins>
    </w:p>
    <w:p w14:paraId="1157E7D7" w14:textId="7F10313B" w:rsidR="00635F02" w:rsidRPr="00F458A0" w:rsidDel="00A17716" w:rsidRDefault="00635F02" w:rsidP="007E0421">
      <w:pPr>
        <w:pStyle w:val="Step"/>
        <w:numPr>
          <w:ilvl w:val="0"/>
          <w:numId w:val="45"/>
        </w:numPr>
        <w:ind w:hanging="720"/>
        <w:rPr>
          <w:ins w:id="29332" w:author="Author"/>
          <w:del w:id="29333" w:author="Author"/>
        </w:rPr>
      </w:pPr>
      <w:ins w:id="29334" w:author="Author">
        <w:del w:id="29335" w:author="Author">
          <w:r w:rsidRPr="00F458A0" w:rsidDel="00A17716">
            <w:delText>VistA users (UR/RUR nurses) request authorization for healthcare events such as scheduling, admissions and clinic appointments for claims tracking events and manage insurance reviews and hospital reviews through the Claims Tracking module.</w:delText>
          </w:r>
        </w:del>
      </w:ins>
    </w:p>
    <w:p w14:paraId="7465E62A" w14:textId="78ADBE44" w:rsidR="00635F02" w:rsidRPr="00F458A0" w:rsidDel="00A17716" w:rsidRDefault="00635F02" w:rsidP="00635F02">
      <w:pPr>
        <w:pStyle w:val="Step"/>
        <w:rPr>
          <w:ins w:id="29336" w:author="Author"/>
          <w:del w:id="29337" w:author="Author"/>
        </w:rPr>
      </w:pPr>
      <w:ins w:id="29338" w:author="Author">
        <w:del w:id="29339" w:author="Author">
          <w:r w:rsidRPr="00F458A0" w:rsidDel="00A17716">
            <w:delText>Entries are created on the Health Care Services Review (HCSR) Worklist.</w:delText>
          </w:r>
        </w:del>
      </w:ins>
    </w:p>
    <w:p w14:paraId="043BC8E8" w14:textId="3C69363B" w:rsidR="00635F02" w:rsidRPr="00F458A0" w:rsidDel="00A17716" w:rsidRDefault="00635F02" w:rsidP="00635F02">
      <w:pPr>
        <w:pStyle w:val="Step"/>
        <w:rPr>
          <w:ins w:id="29340" w:author="Author"/>
          <w:del w:id="29341" w:author="Author"/>
        </w:rPr>
      </w:pPr>
      <w:ins w:id="29342" w:author="Author">
        <w:del w:id="29343" w:author="Author">
          <w:r w:rsidRPr="00F458A0" w:rsidDel="00A17716">
            <w:delText>RUR staff process entries on the HCSR Worklist.</w:delText>
          </w:r>
        </w:del>
      </w:ins>
    </w:p>
    <w:p w14:paraId="04971246" w14:textId="2B525545" w:rsidR="00635F02" w:rsidRPr="00F458A0" w:rsidDel="00A17716" w:rsidRDefault="00635F02" w:rsidP="00635F02">
      <w:pPr>
        <w:pStyle w:val="Step"/>
        <w:rPr>
          <w:ins w:id="29344" w:author="Author"/>
          <w:del w:id="29345" w:author="Author"/>
        </w:rPr>
      </w:pPr>
      <w:ins w:id="29346" w:author="Author">
        <w:del w:id="29347" w:author="Author">
          <w:r w:rsidRPr="00F458A0" w:rsidDel="00A17716">
            <w:delText>The Integrated Billing module within VistA initiates the X12N 5010 HCSR/ Request for Review (278) messages sent to FSC.</w:delText>
          </w:r>
        </w:del>
      </w:ins>
    </w:p>
    <w:p w14:paraId="32A4BE6E" w14:textId="17369017" w:rsidR="00635F02" w:rsidRPr="00F458A0" w:rsidDel="00A17716" w:rsidRDefault="00635F02" w:rsidP="00635F02">
      <w:pPr>
        <w:pStyle w:val="Step"/>
        <w:rPr>
          <w:ins w:id="29348" w:author="Author"/>
          <w:del w:id="29349" w:author="Author"/>
        </w:rPr>
      </w:pPr>
      <w:ins w:id="29350" w:author="Author">
        <w:del w:id="29351" w:author="Author">
          <w:r w:rsidRPr="00F458A0" w:rsidDel="00A17716">
            <w:delText>The TLE at the FSC receives the HL7 278 Request message and translates the message into the proper X12 format and forwards the message on to the HCCH.</w:delText>
          </w:r>
        </w:del>
      </w:ins>
    </w:p>
    <w:p w14:paraId="752A41DF" w14:textId="23428831" w:rsidR="00635F02" w:rsidRPr="00F458A0" w:rsidDel="00A17716" w:rsidRDefault="00635F02" w:rsidP="00635F02">
      <w:pPr>
        <w:pStyle w:val="Step"/>
        <w:rPr>
          <w:ins w:id="29352" w:author="Author"/>
          <w:del w:id="29353" w:author="Author"/>
        </w:rPr>
      </w:pPr>
      <w:ins w:id="29354" w:author="Author">
        <w:del w:id="29355" w:author="Author">
          <w:r w:rsidRPr="00F458A0" w:rsidDel="00A17716">
            <w:delText>The X12N 5010 HCSR/ Request for Review (278) response message is sent back to FSC.</w:delText>
          </w:r>
        </w:del>
      </w:ins>
    </w:p>
    <w:p w14:paraId="712E05E3" w14:textId="324FA953" w:rsidR="00635F02" w:rsidRPr="00F458A0" w:rsidDel="00A17716" w:rsidRDefault="00635F02" w:rsidP="00635F02">
      <w:pPr>
        <w:pStyle w:val="Step"/>
        <w:rPr>
          <w:ins w:id="29356" w:author="Author"/>
          <w:del w:id="29357" w:author="Author"/>
        </w:rPr>
      </w:pPr>
      <w:ins w:id="29358" w:author="Author">
        <w:del w:id="29359" w:author="Author">
          <w:r w:rsidRPr="00F458A0" w:rsidDel="00A17716">
            <w:delText>FSC translates the X12 formatted message back to HL7 and returns the HL7 formatted Response message to the originating VAMC.</w:delText>
          </w:r>
        </w:del>
      </w:ins>
    </w:p>
    <w:p w14:paraId="0DA4DBAA" w14:textId="351FB270" w:rsidR="00635F02" w:rsidRPr="00F458A0" w:rsidDel="00A17716" w:rsidRDefault="00635F02" w:rsidP="00635F02">
      <w:pPr>
        <w:pStyle w:val="Step"/>
        <w:rPr>
          <w:ins w:id="29360" w:author="Author"/>
          <w:del w:id="29361" w:author="Author"/>
        </w:rPr>
      </w:pPr>
      <w:ins w:id="29362" w:author="Author">
        <w:del w:id="29363" w:author="Author">
          <w:r w:rsidRPr="00F458A0" w:rsidDel="00A17716">
            <w:delText>The Integrated Billing module within VistA receives the X12N 5010 Health Care Service Review / Request for Review (278) response messages returned by the FSC and updates the Claims Tracking module.</w:delText>
          </w:r>
        </w:del>
      </w:ins>
    </w:p>
    <w:p w14:paraId="088BC887" w14:textId="460F7F46" w:rsidR="00635F02" w:rsidRPr="00F458A0" w:rsidDel="00A17716" w:rsidRDefault="00635F02" w:rsidP="00635F02">
      <w:pPr>
        <w:pStyle w:val="Step"/>
        <w:rPr>
          <w:ins w:id="29364" w:author="Author"/>
          <w:del w:id="29365" w:author="Author"/>
        </w:rPr>
      </w:pPr>
      <w:ins w:id="29366" w:author="Author">
        <w:del w:id="29367" w:author="Author">
          <w:r w:rsidRPr="00F458A0" w:rsidDel="00A17716">
            <w:delText>Authorization for care numbers are then added to the claims creation process so that authorization numbers are submitted to the third-party payers as part of the claims.</w:delText>
          </w:r>
        </w:del>
      </w:ins>
    </w:p>
    <w:p w14:paraId="75988642" w14:textId="5B927FE3" w:rsidR="00635F02" w:rsidRPr="00F458A0" w:rsidDel="00A17716" w:rsidRDefault="00635F02" w:rsidP="00635F02">
      <w:pPr>
        <w:pStyle w:val="Heading2"/>
        <w:rPr>
          <w:ins w:id="29368" w:author="Author"/>
          <w:del w:id="29369" w:author="Author"/>
        </w:rPr>
      </w:pPr>
      <w:bookmarkStart w:id="29370" w:name="_Toc501026795"/>
      <w:bookmarkStart w:id="29371" w:name="_Toc501028849"/>
      <w:ins w:id="29372" w:author="Author">
        <w:del w:id="29373" w:author="Author">
          <w:r w:rsidRPr="00F458A0" w:rsidDel="00A17716">
            <w:delText>Overview of the Significant Requirements</w:delText>
          </w:r>
          <w:bookmarkEnd w:id="29370"/>
          <w:bookmarkEnd w:id="29371"/>
        </w:del>
      </w:ins>
    </w:p>
    <w:p w14:paraId="77637A0D" w14:textId="1E41110B" w:rsidR="00635F02" w:rsidRPr="00F458A0" w:rsidDel="00A17716" w:rsidRDefault="00635F02" w:rsidP="00635F02">
      <w:pPr>
        <w:pStyle w:val="Heading3"/>
        <w:rPr>
          <w:ins w:id="29374" w:author="Author"/>
          <w:del w:id="29375" w:author="Author"/>
        </w:rPr>
      </w:pPr>
      <w:bookmarkStart w:id="29376" w:name="_Toc501026796"/>
      <w:bookmarkStart w:id="29377" w:name="_Toc501028850"/>
      <w:ins w:id="29378" w:author="Author">
        <w:del w:id="29379" w:author="Author">
          <w:r w:rsidRPr="00F458A0" w:rsidDel="00A17716">
            <w:delText>Architecture Platform Epics</w:delText>
          </w:r>
          <w:bookmarkEnd w:id="29376"/>
          <w:bookmarkEnd w:id="29377"/>
        </w:del>
      </w:ins>
    </w:p>
    <w:p w14:paraId="3E4E2A1A" w14:textId="29F8E11F" w:rsidR="00635F02" w:rsidRPr="00F458A0" w:rsidDel="00A17716" w:rsidRDefault="00635F02" w:rsidP="00635F02">
      <w:pPr>
        <w:pStyle w:val="BodyText"/>
        <w:rPr>
          <w:ins w:id="29380" w:author="Author"/>
          <w:del w:id="29381" w:author="Author"/>
        </w:rPr>
      </w:pPr>
      <w:ins w:id="29382" w:author="Author">
        <w:del w:id="29383" w:author="Author">
          <w:r w:rsidRPr="00F458A0" w:rsidDel="00A17716">
            <w:delText xml:space="preserve">The MCCF EDI TAS architecture platform will need to support the eBilling, eInsurance, ePayments, ePharmacy, and </w:delText>
          </w:r>
          <w:r w:rsidDel="00A17716">
            <w:delText>TASCore</w:delText>
          </w:r>
          <w:r w:rsidRPr="00F458A0" w:rsidDel="00A17716">
            <w:delText xml:space="preserve"> applications as defined in the User Stories for each of those work streams. To ensure that the MCCF EDI TAS architecture will meet this goal, a review of the User Stories for each of the work streams </w:delText>
          </w:r>
          <w:r w:rsidDel="00A17716">
            <w:delText>is performed regularly</w:delText>
          </w:r>
          <w:r w:rsidRPr="00F458A0" w:rsidDel="00A17716">
            <w:delText xml:space="preserve">, and </w:delText>
          </w:r>
          <w:r w:rsidDel="00A17716">
            <w:delText xml:space="preserve">user stories are </w:delText>
          </w:r>
          <w:r w:rsidRPr="00F458A0" w:rsidDel="00A17716">
            <w:delText xml:space="preserve">created for each work stream for the features and components in the Conceptual Architecture that would need to be implemented in the MCCF EDI TAS platform to enable the application functionality. </w:delText>
          </w:r>
        </w:del>
      </w:ins>
    </w:p>
    <w:p w14:paraId="57B1F824" w14:textId="181DA228" w:rsidR="00635F02" w:rsidDel="00A17716" w:rsidRDefault="00635F02" w:rsidP="00635F02">
      <w:pPr>
        <w:pStyle w:val="BodyText"/>
        <w:rPr>
          <w:ins w:id="29384" w:author="Author"/>
          <w:del w:id="29385" w:author="Author"/>
        </w:rPr>
      </w:pPr>
      <w:ins w:id="29386" w:author="Author">
        <w:del w:id="29387" w:author="Author">
          <w:r w:rsidRPr="00F458A0" w:rsidDel="00A17716">
            <w:delText>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User Stories and will be used as input to guide future choices made for the components used in the MCCF EDI TAS Architecture layers. The Epics were also cross-referenced to the Veteran-focused Integrated Process (VIP) Compliance Epics, which are mapped to each MCCF EDI TAS Architecture Epic as acceptance criteria. The Epics that were created were then placed on a build plan to create a high level sequence for the work.</w:delText>
          </w:r>
        </w:del>
      </w:ins>
    </w:p>
    <w:p w14:paraId="61896EF8" w14:textId="66E26639" w:rsidR="00635F02" w:rsidDel="00A17716" w:rsidRDefault="00635F02" w:rsidP="00635F02">
      <w:pPr>
        <w:pStyle w:val="BodyText"/>
        <w:rPr>
          <w:ins w:id="29388" w:author="Author"/>
          <w:del w:id="29389" w:author="Author"/>
        </w:rPr>
      </w:pPr>
      <w:ins w:id="29390" w:author="Author">
        <w:del w:id="29391" w:author="Author">
          <w:r w:rsidDel="00A17716">
            <w:delText>The current set of epics and user stories are contained in Rational Team Concert under the MCCF_EDI_TAS Change and Configuration Management Project.</w:delText>
          </w:r>
        </w:del>
      </w:ins>
    </w:p>
    <w:tbl>
      <w:tblPr>
        <w:tblStyle w:val="TableGrid"/>
        <w:tblW w:w="0" w:type="auto"/>
        <w:tblLook w:val="04A0" w:firstRow="1" w:lastRow="0" w:firstColumn="1" w:lastColumn="0" w:noHBand="0" w:noVBand="1"/>
      </w:tblPr>
      <w:tblGrid>
        <w:gridCol w:w="1376"/>
        <w:gridCol w:w="3192"/>
        <w:gridCol w:w="4849"/>
      </w:tblGrid>
      <w:tr w:rsidR="00635F02" w:rsidDel="00A17716" w14:paraId="2E009EBE" w14:textId="5E95D042" w:rsidTr="007E65C6">
        <w:trPr>
          <w:ins w:id="29392" w:author="Author"/>
          <w:del w:id="29393" w:author="Author"/>
        </w:trPr>
        <w:tc>
          <w:tcPr>
            <w:tcW w:w="1376" w:type="dxa"/>
          </w:tcPr>
          <w:p w14:paraId="7072FD87" w14:textId="16787B64" w:rsidR="00635F02" w:rsidDel="00A17716" w:rsidRDefault="00635F02" w:rsidP="007E65C6">
            <w:pPr>
              <w:pStyle w:val="BodyText"/>
              <w:rPr>
                <w:ins w:id="29394" w:author="Author"/>
                <w:del w:id="29395" w:author="Author"/>
              </w:rPr>
            </w:pPr>
            <w:ins w:id="29396" w:author="Author">
              <w:del w:id="29397" w:author="Author">
                <w:r w:rsidDel="00A17716">
                  <w:delText>Product</w:delText>
                </w:r>
              </w:del>
            </w:ins>
          </w:p>
        </w:tc>
        <w:tc>
          <w:tcPr>
            <w:tcW w:w="3192" w:type="dxa"/>
          </w:tcPr>
          <w:p w14:paraId="0675114B" w14:textId="27226746" w:rsidR="00635F02" w:rsidDel="00A17716" w:rsidRDefault="00635F02" w:rsidP="007E65C6">
            <w:pPr>
              <w:pStyle w:val="BodyText"/>
              <w:rPr>
                <w:ins w:id="29398" w:author="Author"/>
                <w:del w:id="29399" w:author="Author"/>
              </w:rPr>
            </w:pPr>
            <w:ins w:id="29400" w:author="Author">
              <w:del w:id="29401" w:author="Author">
                <w:r w:rsidDel="00A17716">
                  <w:delText>Theme</w:delText>
                </w:r>
              </w:del>
            </w:ins>
          </w:p>
        </w:tc>
        <w:tc>
          <w:tcPr>
            <w:tcW w:w="4849" w:type="dxa"/>
          </w:tcPr>
          <w:p w14:paraId="5425176D" w14:textId="6DE0A7E4" w:rsidR="00635F02" w:rsidDel="00A17716" w:rsidRDefault="00635F02" w:rsidP="007E65C6">
            <w:pPr>
              <w:pStyle w:val="BodyText"/>
              <w:rPr>
                <w:ins w:id="29402" w:author="Author"/>
                <w:del w:id="29403" w:author="Author"/>
              </w:rPr>
            </w:pPr>
            <w:ins w:id="29404" w:author="Author">
              <w:del w:id="29405" w:author="Author">
                <w:r w:rsidDel="00A17716">
                  <w:delText>Corresponding Epic/Sub-Epic Report Location</w:delText>
                </w:r>
              </w:del>
            </w:ins>
          </w:p>
        </w:tc>
      </w:tr>
      <w:tr w:rsidR="00635F02" w:rsidDel="00A17716" w14:paraId="70BC6121" w14:textId="3F30895A" w:rsidTr="007E65C6">
        <w:trPr>
          <w:ins w:id="29406" w:author="Author"/>
          <w:del w:id="29407" w:author="Author"/>
        </w:trPr>
        <w:tc>
          <w:tcPr>
            <w:tcW w:w="1376" w:type="dxa"/>
          </w:tcPr>
          <w:p w14:paraId="68D6B94F" w14:textId="34636CB0" w:rsidR="00635F02" w:rsidDel="00A17716" w:rsidRDefault="00635F02" w:rsidP="007E65C6">
            <w:pPr>
              <w:pStyle w:val="BodyText"/>
              <w:rPr>
                <w:ins w:id="29408" w:author="Author"/>
                <w:del w:id="29409" w:author="Author"/>
              </w:rPr>
            </w:pPr>
            <w:ins w:id="29410" w:author="Author">
              <w:del w:id="29411" w:author="Author">
                <w:r w:rsidDel="00A17716">
                  <w:delText>eInsurance</w:delText>
                </w:r>
              </w:del>
            </w:ins>
          </w:p>
        </w:tc>
        <w:tc>
          <w:tcPr>
            <w:tcW w:w="3192" w:type="dxa"/>
          </w:tcPr>
          <w:p w14:paraId="1090072F" w14:textId="654D6750" w:rsidR="00635F02" w:rsidDel="00A17716" w:rsidRDefault="00635F02" w:rsidP="007E65C6">
            <w:pPr>
              <w:pStyle w:val="BodyText"/>
              <w:rPr>
                <w:ins w:id="29412" w:author="Author"/>
                <w:del w:id="29413" w:author="Author"/>
              </w:rPr>
            </w:pPr>
            <w:ins w:id="29414" w:author="Author">
              <w:del w:id="29415" w:author="Author">
                <w:r w:rsidDel="00A17716">
                  <w:delText>Modernize 270/271 Capability</w:delText>
                </w:r>
              </w:del>
            </w:ins>
          </w:p>
        </w:tc>
        <w:tc>
          <w:tcPr>
            <w:tcW w:w="4849" w:type="dxa"/>
          </w:tcPr>
          <w:p w14:paraId="007056BE" w14:textId="2EFD1C39" w:rsidR="00635F02" w:rsidDel="00A17716" w:rsidRDefault="00635F02" w:rsidP="007E65C6">
            <w:pPr>
              <w:pStyle w:val="BodyText"/>
              <w:rPr>
                <w:ins w:id="29416" w:author="Author"/>
                <w:del w:id="29417" w:author="Author"/>
              </w:rPr>
            </w:pPr>
            <w:ins w:id="29418" w:author="Author">
              <w:del w:id="29419" w:author="Author">
                <w:r w:rsidDel="00A17716">
                  <w:delText>RTC: TAS CORE Project/…..</w:delText>
                </w:r>
              </w:del>
            </w:ins>
          </w:p>
        </w:tc>
      </w:tr>
      <w:tr w:rsidR="00635F02" w:rsidDel="00A17716" w14:paraId="1119B521" w14:textId="3C51E192" w:rsidTr="007E65C6">
        <w:trPr>
          <w:ins w:id="29420" w:author="Author"/>
          <w:del w:id="29421" w:author="Author"/>
        </w:trPr>
        <w:tc>
          <w:tcPr>
            <w:tcW w:w="1376" w:type="dxa"/>
          </w:tcPr>
          <w:p w14:paraId="05E73258" w14:textId="441228F2" w:rsidR="00635F02" w:rsidDel="00A17716" w:rsidRDefault="00635F02" w:rsidP="007E65C6">
            <w:pPr>
              <w:pStyle w:val="BodyText"/>
              <w:rPr>
                <w:ins w:id="29422" w:author="Author"/>
                <w:del w:id="29423" w:author="Author"/>
              </w:rPr>
            </w:pPr>
            <w:ins w:id="29424" w:author="Author">
              <w:del w:id="29425" w:author="Author">
                <w:r w:rsidDel="00A17716">
                  <w:delText>eBilling</w:delText>
                </w:r>
              </w:del>
            </w:ins>
          </w:p>
        </w:tc>
        <w:tc>
          <w:tcPr>
            <w:tcW w:w="3192" w:type="dxa"/>
          </w:tcPr>
          <w:p w14:paraId="118302A8" w14:textId="07B9B14C" w:rsidR="00635F02" w:rsidDel="00A17716" w:rsidRDefault="00635F02" w:rsidP="007E65C6">
            <w:pPr>
              <w:pStyle w:val="BodyText"/>
              <w:rPr>
                <w:ins w:id="29426" w:author="Author"/>
                <w:del w:id="29427" w:author="Author"/>
              </w:rPr>
            </w:pPr>
          </w:p>
        </w:tc>
        <w:tc>
          <w:tcPr>
            <w:tcW w:w="4849" w:type="dxa"/>
          </w:tcPr>
          <w:p w14:paraId="6A09B2B5" w14:textId="79D35ADE" w:rsidR="00635F02" w:rsidDel="00A17716" w:rsidRDefault="00635F02" w:rsidP="007E65C6">
            <w:pPr>
              <w:pStyle w:val="BodyText"/>
              <w:rPr>
                <w:ins w:id="29428" w:author="Author"/>
                <w:del w:id="29429" w:author="Author"/>
              </w:rPr>
            </w:pPr>
          </w:p>
        </w:tc>
      </w:tr>
      <w:tr w:rsidR="00635F02" w:rsidDel="00A17716" w14:paraId="7519E222" w14:textId="3AADF015" w:rsidTr="007E65C6">
        <w:trPr>
          <w:ins w:id="29430" w:author="Author"/>
          <w:del w:id="29431" w:author="Author"/>
        </w:trPr>
        <w:tc>
          <w:tcPr>
            <w:tcW w:w="1376" w:type="dxa"/>
          </w:tcPr>
          <w:p w14:paraId="224671A1" w14:textId="2C477FAC" w:rsidR="00635F02" w:rsidDel="00A17716" w:rsidRDefault="00635F02" w:rsidP="007E65C6">
            <w:pPr>
              <w:pStyle w:val="BodyText"/>
              <w:rPr>
                <w:ins w:id="29432" w:author="Author"/>
                <w:del w:id="29433" w:author="Author"/>
              </w:rPr>
            </w:pPr>
            <w:ins w:id="29434" w:author="Author">
              <w:del w:id="29435" w:author="Author">
                <w:r w:rsidDel="00A17716">
                  <w:delText>ePharmacy</w:delText>
                </w:r>
              </w:del>
            </w:ins>
          </w:p>
        </w:tc>
        <w:tc>
          <w:tcPr>
            <w:tcW w:w="3192" w:type="dxa"/>
          </w:tcPr>
          <w:p w14:paraId="038201A3" w14:textId="4DF9B6F6" w:rsidR="00635F02" w:rsidDel="00A17716" w:rsidRDefault="00635F02" w:rsidP="007E65C6">
            <w:pPr>
              <w:pStyle w:val="BodyText"/>
              <w:rPr>
                <w:ins w:id="29436" w:author="Author"/>
                <w:del w:id="29437" w:author="Author"/>
              </w:rPr>
            </w:pPr>
          </w:p>
        </w:tc>
        <w:tc>
          <w:tcPr>
            <w:tcW w:w="4849" w:type="dxa"/>
          </w:tcPr>
          <w:p w14:paraId="2D857D05" w14:textId="7FECCE29" w:rsidR="00635F02" w:rsidDel="00A17716" w:rsidRDefault="00635F02" w:rsidP="007E65C6">
            <w:pPr>
              <w:pStyle w:val="BodyText"/>
              <w:rPr>
                <w:ins w:id="29438" w:author="Author"/>
                <w:del w:id="29439" w:author="Author"/>
              </w:rPr>
            </w:pPr>
          </w:p>
        </w:tc>
      </w:tr>
      <w:tr w:rsidR="00635F02" w:rsidDel="00A17716" w14:paraId="5DF7D394" w14:textId="01A9B1DF" w:rsidTr="007E65C6">
        <w:trPr>
          <w:ins w:id="29440" w:author="Author"/>
          <w:del w:id="29441" w:author="Author"/>
        </w:trPr>
        <w:tc>
          <w:tcPr>
            <w:tcW w:w="1376" w:type="dxa"/>
          </w:tcPr>
          <w:p w14:paraId="7D0530D4" w14:textId="3DE032C4" w:rsidR="00635F02" w:rsidDel="00A17716" w:rsidRDefault="00635F02" w:rsidP="007E65C6">
            <w:pPr>
              <w:pStyle w:val="BodyText"/>
              <w:rPr>
                <w:ins w:id="29442" w:author="Author"/>
                <w:del w:id="29443" w:author="Author"/>
              </w:rPr>
            </w:pPr>
            <w:ins w:id="29444" w:author="Author">
              <w:del w:id="29445" w:author="Author">
                <w:r w:rsidDel="00A17716">
                  <w:delText>ePayments</w:delText>
                </w:r>
              </w:del>
            </w:ins>
          </w:p>
        </w:tc>
        <w:tc>
          <w:tcPr>
            <w:tcW w:w="3192" w:type="dxa"/>
          </w:tcPr>
          <w:p w14:paraId="4B2F263B" w14:textId="5D085A93" w:rsidR="00635F02" w:rsidDel="00A17716" w:rsidRDefault="00635F02" w:rsidP="007E65C6">
            <w:pPr>
              <w:pStyle w:val="BodyText"/>
              <w:rPr>
                <w:ins w:id="29446" w:author="Author"/>
                <w:del w:id="29447" w:author="Author"/>
              </w:rPr>
            </w:pPr>
          </w:p>
        </w:tc>
        <w:tc>
          <w:tcPr>
            <w:tcW w:w="4849" w:type="dxa"/>
          </w:tcPr>
          <w:p w14:paraId="6ADA90F4" w14:textId="24879D49" w:rsidR="00635F02" w:rsidDel="00A17716" w:rsidRDefault="00635F02" w:rsidP="007E65C6">
            <w:pPr>
              <w:pStyle w:val="BodyText"/>
              <w:rPr>
                <w:ins w:id="29448" w:author="Author"/>
                <w:del w:id="29449" w:author="Author"/>
              </w:rPr>
            </w:pPr>
          </w:p>
        </w:tc>
      </w:tr>
      <w:tr w:rsidR="00635F02" w:rsidDel="00A17716" w14:paraId="4B8D7F22" w14:textId="78639F3A" w:rsidTr="007E65C6">
        <w:trPr>
          <w:ins w:id="29450" w:author="Author"/>
          <w:del w:id="29451" w:author="Author"/>
        </w:trPr>
        <w:tc>
          <w:tcPr>
            <w:tcW w:w="1376" w:type="dxa"/>
          </w:tcPr>
          <w:p w14:paraId="077CC72F" w14:textId="66195BE6" w:rsidR="00635F02" w:rsidDel="00A17716" w:rsidRDefault="00635F02" w:rsidP="007E65C6">
            <w:pPr>
              <w:pStyle w:val="BodyText"/>
              <w:rPr>
                <w:ins w:id="29452" w:author="Author"/>
                <w:del w:id="29453" w:author="Author"/>
              </w:rPr>
            </w:pPr>
            <w:ins w:id="29454" w:author="Author">
              <w:del w:id="29455" w:author="Author">
                <w:r w:rsidDel="00A17716">
                  <w:delText>TAS Core</w:delText>
                </w:r>
              </w:del>
            </w:ins>
          </w:p>
        </w:tc>
        <w:tc>
          <w:tcPr>
            <w:tcW w:w="3192" w:type="dxa"/>
          </w:tcPr>
          <w:p w14:paraId="58F2178F" w14:textId="75E786FB" w:rsidR="00635F02" w:rsidDel="00A17716" w:rsidRDefault="00635F02" w:rsidP="007E65C6">
            <w:pPr>
              <w:pStyle w:val="BodyText"/>
              <w:rPr>
                <w:ins w:id="29456" w:author="Author"/>
                <w:del w:id="29457" w:author="Author"/>
              </w:rPr>
            </w:pPr>
          </w:p>
        </w:tc>
        <w:tc>
          <w:tcPr>
            <w:tcW w:w="4849" w:type="dxa"/>
          </w:tcPr>
          <w:p w14:paraId="5A7EBFB6" w14:textId="4E323D39" w:rsidR="00635F02" w:rsidDel="00A17716" w:rsidRDefault="00635F02" w:rsidP="007E65C6">
            <w:pPr>
              <w:pStyle w:val="BodyText"/>
              <w:rPr>
                <w:ins w:id="29458" w:author="Author"/>
                <w:del w:id="29459" w:author="Author"/>
              </w:rPr>
            </w:pPr>
          </w:p>
        </w:tc>
      </w:tr>
    </w:tbl>
    <w:p w14:paraId="0E532946" w14:textId="20E06703" w:rsidR="00635F02" w:rsidRPr="00F458A0" w:rsidDel="00A17716" w:rsidRDefault="00635F02" w:rsidP="00635F02">
      <w:pPr>
        <w:pStyle w:val="BodyText"/>
        <w:rPr>
          <w:ins w:id="29460" w:author="Author"/>
          <w:del w:id="29461" w:author="Author"/>
        </w:rPr>
      </w:pPr>
    </w:p>
    <w:p w14:paraId="276327D1" w14:textId="5BDCAA24" w:rsidR="00635F02" w:rsidRPr="00F458A0" w:rsidDel="00A17716" w:rsidRDefault="00635F02" w:rsidP="00635F02">
      <w:pPr>
        <w:pStyle w:val="Heading3"/>
        <w:rPr>
          <w:ins w:id="29462" w:author="Author"/>
          <w:del w:id="29463" w:author="Author"/>
          <w:rStyle w:val="s1"/>
        </w:rPr>
      </w:pPr>
      <w:bookmarkStart w:id="29464" w:name="_Toc501026797"/>
      <w:bookmarkStart w:id="29465" w:name="_Toc501028851"/>
      <w:ins w:id="29466" w:author="Author">
        <w:del w:id="29467" w:author="Author">
          <w:r w:rsidRPr="00F458A0" w:rsidDel="00A17716">
            <w:rPr>
              <w:rStyle w:val="s1"/>
            </w:rPr>
            <w:delText>Overview of the Functional Workload/Performance Requirements</w:delText>
          </w:r>
          <w:bookmarkEnd w:id="29464"/>
          <w:bookmarkEnd w:id="29465"/>
        </w:del>
      </w:ins>
    </w:p>
    <w:p w14:paraId="21FB380C" w14:textId="07E190DD" w:rsidR="00635F02" w:rsidRPr="00F458A0" w:rsidDel="00A17716" w:rsidRDefault="00635F02" w:rsidP="00635F02">
      <w:pPr>
        <w:pStyle w:val="BodyText"/>
        <w:rPr>
          <w:ins w:id="29468" w:author="Author"/>
          <w:del w:id="29469" w:author="Author"/>
        </w:rPr>
      </w:pPr>
      <w:ins w:id="29470" w:author="Author">
        <w:del w:id="29471" w:author="Author">
          <w:r w:rsidRPr="00F458A0" w:rsidDel="00A17716">
            <w:rPr>
              <w:rStyle w:val="s1"/>
            </w:rPr>
            <w:delText>The following data points are functional workload/performance requirements and statistics based on a comprehensive 2014 data pull.</w:delText>
          </w:r>
        </w:del>
      </w:ins>
    </w:p>
    <w:p w14:paraId="3DA1E3E6" w14:textId="6808EDA1" w:rsidR="00635F02" w:rsidRPr="00F458A0" w:rsidDel="00A17716" w:rsidRDefault="00635F02" w:rsidP="00635F02">
      <w:pPr>
        <w:pStyle w:val="BodyTextBullet1"/>
        <w:rPr>
          <w:ins w:id="29472" w:author="Author"/>
          <w:del w:id="29473" w:author="Author"/>
        </w:rPr>
      </w:pPr>
      <w:ins w:id="29474" w:author="Author">
        <w:del w:id="29475" w:author="Author">
          <w:r w:rsidRPr="00F458A0" w:rsidDel="00A17716">
            <w:rPr>
              <w:rStyle w:val="s1"/>
            </w:rPr>
            <w:delText>At maximum capacity; VA collects insurance at every visit, per patient, everywhere = averaging 40,000 entries per hour at peak</w:delText>
          </w:r>
        </w:del>
      </w:ins>
    </w:p>
    <w:p w14:paraId="06B0C999" w14:textId="2196D066" w:rsidR="00635F02" w:rsidRPr="00F458A0" w:rsidDel="00A17716" w:rsidRDefault="00635F02" w:rsidP="00635F02">
      <w:pPr>
        <w:pStyle w:val="BodyTextBullet1"/>
        <w:rPr>
          <w:ins w:id="29476" w:author="Author"/>
          <w:del w:id="29477" w:author="Author"/>
        </w:rPr>
      </w:pPr>
      <w:ins w:id="29478" w:author="Author">
        <w:del w:id="29479" w:author="Author">
          <w:r w:rsidRPr="00F458A0" w:rsidDel="00A17716">
            <w:rPr>
              <w:rStyle w:val="s1"/>
            </w:rPr>
            <w:delText>More realistic capacity; VA collects insurance once per month, per patient, everywhere = averaging 16,000 entries per hour peak (data assumption: one patient has one appointment and one policy)</w:delText>
          </w:r>
        </w:del>
      </w:ins>
    </w:p>
    <w:p w14:paraId="47329A4B" w14:textId="0630C69A" w:rsidR="00635F02" w:rsidRPr="00F458A0" w:rsidDel="00A17716" w:rsidRDefault="00635F02" w:rsidP="00635F02">
      <w:pPr>
        <w:pStyle w:val="BodyTextBullet1"/>
        <w:rPr>
          <w:ins w:id="29480" w:author="Author"/>
          <w:del w:id="29481" w:author="Author"/>
        </w:rPr>
      </w:pPr>
      <w:ins w:id="29482" w:author="Author">
        <w:del w:id="29483" w:author="Author">
          <w:r w:rsidRPr="00F458A0" w:rsidDel="00A17716">
            <w:rPr>
              <w:rStyle w:val="s1"/>
            </w:rPr>
            <w:delText>Ideally each patient policy will contain a card image (front and back), which could result in a maximum of 350,000 images per day with typical 150,000 images per day Monday through Friday workweek</w:delText>
          </w:r>
        </w:del>
      </w:ins>
    </w:p>
    <w:p w14:paraId="7B56136C" w14:textId="6DCE1439" w:rsidR="00635F02" w:rsidRPr="00F458A0" w:rsidDel="00A17716" w:rsidRDefault="00635F02" w:rsidP="00635F02">
      <w:pPr>
        <w:pStyle w:val="BodyTextBullet1"/>
        <w:rPr>
          <w:ins w:id="29484" w:author="Author"/>
          <w:del w:id="29485" w:author="Author"/>
        </w:rPr>
      </w:pPr>
      <w:ins w:id="29486" w:author="Author">
        <w:del w:id="29487" w:author="Author">
          <w:r w:rsidRPr="00F458A0" w:rsidDel="00A17716">
            <w:rPr>
              <w:rStyle w:val="s1"/>
            </w:rPr>
            <w:delText>Images are stored for 13 month rolling periods</w:delText>
          </w:r>
        </w:del>
      </w:ins>
    </w:p>
    <w:p w14:paraId="303410D1" w14:textId="695331F2" w:rsidR="00635F02" w:rsidRPr="00F458A0" w:rsidDel="00A17716" w:rsidRDefault="00635F02" w:rsidP="00635F02">
      <w:pPr>
        <w:pStyle w:val="BodyTextBullet1"/>
        <w:rPr>
          <w:ins w:id="29488" w:author="Author"/>
          <w:del w:id="29489" w:author="Author"/>
        </w:rPr>
      </w:pPr>
      <w:ins w:id="29490" w:author="Author">
        <w:del w:id="29491" w:author="Author">
          <w:r w:rsidRPr="00F458A0" w:rsidDel="00A17716">
            <w:rPr>
              <w:rStyle w:val="s1"/>
            </w:rPr>
            <w:delText>VA would not import/migrate existing images to a new platform</w:delText>
          </w:r>
        </w:del>
      </w:ins>
    </w:p>
    <w:p w14:paraId="5876020F" w14:textId="74FE4690" w:rsidR="00635F02" w:rsidRPr="00F458A0" w:rsidDel="00A17716" w:rsidRDefault="00635F02" w:rsidP="00635F02">
      <w:pPr>
        <w:pStyle w:val="BodyTextBullet1"/>
        <w:rPr>
          <w:ins w:id="29492" w:author="Author"/>
          <w:del w:id="29493" w:author="Author"/>
        </w:rPr>
      </w:pPr>
      <w:ins w:id="29494" w:author="Author">
        <w:del w:id="29495" w:author="Author">
          <w:r w:rsidRPr="00F458A0" w:rsidDel="00A17716">
            <w:rPr>
              <w:rStyle w:val="s1"/>
            </w:rPr>
            <w:delText>Approximately between 700 and 800 insurance verifiers work simultaneously</w:delText>
          </w:r>
        </w:del>
      </w:ins>
    </w:p>
    <w:p w14:paraId="4239D503" w14:textId="3B8AAA38" w:rsidR="00635F02" w:rsidRPr="00F458A0" w:rsidDel="00A17716" w:rsidRDefault="00635F02" w:rsidP="00635F02">
      <w:pPr>
        <w:pStyle w:val="BodyTextBullet1"/>
        <w:rPr>
          <w:ins w:id="29496" w:author="Author"/>
          <w:del w:id="29497" w:author="Author"/>
        </w:rPr>
      </w:pPr>
      <w:ins w:id="29498" w:author="Author">
        <w:del w:id="29499" w:author="Author">
          <w:r w:rsidRPr="00F458A0" w:rsidDel="00A17716">
            <w:rPr>
              <w:rStyle w:val="s1"/>
            </w:rPr>
            <w:delText>Approximately between 8,000 and 10,000 insurance intake clerks work simultaneously</w:delText>
          </w:r>
        </w:del>
      </w:ins>
    </w:p>
    <w:p w14:paraId="3FADAC95" w14:textId="0DD12337" w:rsidR="00635F02" w:rsidRPr="00F458A0" w:rsidDel="00A17716" w:rsidRDefault="00635F02" w:rsidP="00635F02">
      <w:pPr>
        <w:pStyle w:val="BodyTextBullet1"/>
        <w:rPr>
          <w:ins w:id="29500" w:author="Author"/>
          <w:del w:id="29501" w:author="Author"/>
        </w:rPr>
      </w:pPr>
      <w:ins w:id="29502" w:author="Author">
        <w:del w:id="29503" w:author="Author">
          <w:r w:rsidRPr="00F458A0" w:rsidDel="00A17716">
            <w:rPr>
              <w:rStyle w:val="s1"/>
            </w:rPr>
            <w:delText>There is an unknown number of “admin” only users, but approximately 300 to 500 exist who will not work simultaneously (Assumptions are two per facility and a few at each CPAC)</w:delText>
          </w:r>
        </w:del>
      </w:ins>
    </w:p>
    <w:p w14:paraId="04C29777" w14:textId="42DE4D9F" w:rsidR="00635F02" w:rsidRPr="00F458A0" w:rsidDel="00A17716" w:rsidRDefault="00635F02" w:rsidP="00635F02">
      <w:pPr>
        <w:pStyle w:val="BodyTextBullet1"/>
        <w:rPr>
          <w:ins w:id="29504" w:author="Author"/>
          <w:del w:id="29505" w:author="Author"/>
        </w:rPr>
      </w:pPr>
      <w:ins w:id="29506" w:author="Author">
        <w:del w:id="29507" w:author="Author">
          <w:r w:rsidRPr="00F458A0" w:rsidDel="00A17716">
            <w:rPr>
              <w:rStyle w:val="s1"/>
            </w:rPr>
            <w:delText>An insurance verifier typically spends between three and five minutes verifying a policy</w:delText>
          </w:r>
        </w:del>
      </w:ins>
    </w:p>
    <w:p w14:paraId="383960B6" w14:textId="78A294FB" w:rsidR="00635F02" w:rsidRPr="00F458A0" w:rsidDel="00A17716" w:rsidRDefault="00635F02" w:rsidP="00635F02">
      <w:pPr>
        <w:pStyle w:val="BodyTextBullet1"/>
        <w:rPr>
          <w:ins w:id="29508" w:author="Author"/>
          <w:del w:id="29509" w:author="Author"/>
        </w:rPr>
      </w:pPr>
      <w:ins w:id="29510" w:author="Author">
        <w:del w:id="29511" w:author="Author">
          <w:r w:rsidRPr="00F458A0" w:rsidDel="00A17716">
            <w:rPr>
              <w:rStyle w:val="s1"/>
            </w:rPr>
            <w:delText>An insurance intake clerk typically spends between one and two minutes scanning a card</w:delText>
          </w:r>
        </w:del>
      </w:ins>
    </w:p>
    <w:p w14:paraId="0C3FED9A" w14:textId="2901F85F" w:rsidR="00635F02" w:rsidRPr="00F458A0" w:rsidDel="00A17716" w:rsidRDefault="00635F02" w:rsidP="00635F02">
      <w:pPr>
        <w:pStyle w:val="BodyTextBullet1"/>
        <w:rPr>
          <w:ins w:id="29512" w:author="Author"/>
          <w:del w:id="29513" w:author="Author"/>
        </w:rPr>
      </w:pPr>
      <w:ins w:id="29514" w:author="Author">
        <w:del w:id="29515" w:author="Author">
          <w:r w:rsidRPr="00F458A0" w:rsidDel="00A17716">
            <w:rPr>
              <w:rStyle w:val="s1"/>
            </w:rPr>
            <w:delText>* System availability is 24/7 but most patient appointments are scheduled events</w:delText>
          </w:r>
        </w:del>
      </w:ins>
    </w:p>
    <w:p w14:paraId="0B8AEB5D" w14:textId="24F6459B" w:rsidR="00635F02" w:rsidRPr="00F458A0" w:rsidDel="00A17716" w:rsidRDefault="00635F02" w:rsidP="00635F02">
      <w:pPr>
        <w:pStyle w:val="BodyTextBullet1"/>
        <w:rPr>
          <w:ins w:id="29516" w:author="Author"/>
          <w:del w:id="29517" w:author="Author"/>
          <w:rStyle w:val="s1"/>
        </w:rPr>
      </w:pPr>
      <w:ins w:id="29518" w:author="Author">
        <w:del w:id="29519" w:author="Author">
          <w:r w:rsidRPr="00F458A0" w:rsidDel="00A17716">
            <w:rPr>
              <w:rStyle w:val="s1"/>
            </w:rPr>
            <w:delText>* Times are ET, system would see typical user load begin at 7 am ET, peak at 11 am ET as all time zones are operational, then begin falling at 5 pm ET with minimal use 8 pm through 6 am next day.</w:delText>
          </w:r>
        </w:del>
      </w:ins>
    </w:p>
    <w:p w14:paraId="6B740E06" w14:textId="642D28FB" w:rsidR="00635F02" w:rsidRPr="00F458A0" w:rsidDel="00A17716" w:rsidRDefault="00635F02" w:rsidP="00635F02">
      <w:pPr>
        <w:pStyle w:val="Caption"/>
        <w:rPr>
          <w:ins w:id="29520" w:author="Author"/>
          <w:del w:id="29521" w:author="Author"/>
        </w:rPr>
      </w:pPr>
      <w:bookmarkStart w:id="29522" w:name="_Toc501028995"/>
      <w:ins w:id="29523" w:author="Author">
        <w:del w:id="29524"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w:delText>
          </w:r>
          <w:r w:rsidDel="00A17716">
            <w:rPr>
              <w:noProof/>
            </w:rPr>
            <w:fldChar w:fldCharType="end"/>
          </w:r>
          <w:r w:rsidRPr="00F458A0" w:rsidDel="00A17716">
            <w:delText>: Transactions per Hour when Insurance Collected at Each Visit</w:delText>
          </w:r>
          <w:bookmarkEnd w:id="29522"/>
        </w:del>
      </w:ins>
    </w:p>
    <w:p w14:paraId="5E4AE1B5" w14:textId="550B612C" w:rsidR="00635F02" w:rsidRPr="00F458A0" w:rsidDel="00A17716" w:rsidRDefault="00635F02" w:rsidP="00635F02">
      <w:pPr>
        <w:pStyle w:val="p1"/>
        <w:rPr>
          <w:ins w:id="29525" w:author="Author"/>
          <w:del w:id="29526" w:author="Author"/>
        </w:rPr>
      </w:pPr>
      <w:ins w:id="29527" w:author="Author">
        <w:del w:id="29528" w:author="Author">
          <w:r w:rsidRPr="00F458A0" w:rsidDel="00A17716">
            <w:rPr>
              <w:noProof/>
            </w:rPr>
            <w:drawing>
              <wp:inline distT="0" distB="0" distL="0" distR="0" wp14:anchorId="4BC10DDD" wp14:editId="483DA97B">
                <wp:extent cx="5942965" cy="5082540"/>
                <wp:effectExtent l="0" t="0" r="635" b="3810"/>
                <wp:docPr id="207" name="Picture 207"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del>
      </w:ins>
    </w:p>
    <w:p w14:paraId="79C1BB63" w14:textId="509BA6A3" w:rsidR="00635F02" w:rsidRPr="00F458A0" w:rsidDel="00A17716" w:rsidRDefault="00635F02" w:rsidP="00635F02">
      <w:pPr>
        <w:pStyle w:val="Caption"/>
        <w:rPr>
          <w:ins w:id="29529" w:author="Author"/>
          <w:del w:id="29530" w:author="Author"/>
        </w:rPr>
      </w:pPr>
      <w:bookmarkStart w:id="29531" w:name="_Toc501028996"/>
      <w:ins w:id="29532" w:author="Author">
        <w:del w:id="29533"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3</w:delText>
          </w:r>
          <w:r w:rsidDel="00A17716">
            <w:rPr>
              <w:noProof/>
            </w:rPr>
            <w:fldChar w:fldCharType="end"/>
          </w:r>
          <w:r w:rsidRPr="00F458A0" w:rsidDel="00A17716">
            <w:delText>: Transactions per Hour when Insurance Requested Once per Month per Unique Patient</w:delText>
          </w:r>
          <w:bookmarkEnd w:id="29531"/>
        </w:del>
      </w:ins>
    </w:p>
    <w:p w14:paraId="183EAE9E" w14:textId="55BE30C6" w:rsidR="00635F02" w:rsidRPr="00F458A0" w:rsidDel="00A17716" w:rsidRDefault="00635F02" w:rsidP="00635F02">
      <w:pPr>
        <w:pStyle w:val="p1"/>
        <w:rPr>
          <w:ins w:id="29534" w:author="Author"/>
          <w:del w:id="29535" w:author="Author"/>
          <w:rStyle w:val="s1"/>
        </w:rPr>
      </w:pPr>
      <w:ins w:id="29536" w:author="Author">
        <w:del w:id="29537" w:author="Author">
          <w:r w:rsidRPr="00F458A0" w:rsidDel="00A17716">
            <w:rPr>
              <w:rStyle w:val="s1"/>
            </w:rPr>
            <w:delText> </w:delText>
          </w:r>
          <w:r w:rsidRPr="00F458A0" w:rsidDel="00A17716">
            <w:rPr>
              <w:noProof/>
            </w:rPr>
            <w:drawing>
              <wp:inline distT="0" distB="0" distL="0" distR="0" wp14:anchorId="009BB77E" wp14:editId="70DB0E26">
                <wp:extent cx="5181600" cy="3759673"/>
                <wp:effectExtent l="0" t="0" r="0" b="0"/>
                <wp:docPr id="208" name="Picture 208"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del>
      </w:ins>
    </w:p>
    <w:p w14:paraId="37BD9B5F" w14:textId="2479F19C" w:rsidR="00635F02" w:rsidRPr="00F458A0" w:rsidDel="00A17716" w:rsidRDefault="00635F02" w:rsidP="00635F02">
      <w:pPr>
        <w:pStyle w:val="p1"/>
        <w:rPr>
          <w:ins w:id="29538" w:author="Author"/>
          <w:del w:id="29539" w:author="Author"/>
          <w:rStyle w:val="s1"/>
        </w:rPr>
      </w:pPr>
      <w:ins w:id="29540" w:author="Author">
        <w:del w:id="29541" w:author="Author">
          <w:r w:rsidRPr="00F458A0" w:rsidDel="00A17716">
            <w:rPr>
              <w:rStyle w:val="s1"/>
            </w:rPr>
            <w:delText xml:space="preserve">The transaction volumes for FY 2016 are listed </w:delText>
          </w:r>
          <w:r w:rsidRPr="00F458A0" w:rsidDel="00A17716">
            <w:rPr>
              <w:rStyle w:val="s1"/>
            </w:rPr>
            <w:fldChar w:fldCharType="begin"/>
          </w:r>
          <w:r w:rsidRPr="00F458A0" w:rsidDel="00A17716">
            <w:rPr>
              <w:rStyle w:val="s1"/>
            </w:rPr>
            <w:delInstrText xml:space="preserve"> REF  _Toc476155420 \h </w:delInstrText>
          </w:r>
          <w:r w:rsidDel="00A17716">
            <w:rPr>
              <w:rStyle w:val="s1"/>
            </w:rPr>
            <w:delInstrText xml:space="preserve"> \* MERGEFORMAT </w:delInstrText>
          </w:r>
        </w:del>
      </w:ins>
      <w:del w:id="29542" w:author="Author">
        <w:r w:rsidRPr="00F458A0" w:rsidDel="00A17716">
          <w:rPr>
            <w:rStyle w:val="s1"/>
          </w:rPr>
        </w:r>
      </w:del>
      <w:ins w:id="29543" w:author="Author">
        <w:del w:id="29544" w:author="Author">
          <w:r w:rsidRPr="00F458A0" w:rsidDel="00A17716">
            <w:rPr>
              <w:rStyle w:val="s1"/>
            </w:rPr>
            <w:fldChar w:fldCharType="separate"/>
          </w:r>
          <w:r w:rsidRPr="00F458A0" w:rsidDel="00A17716">
            <w:delText xml:space="preserve">Table </w:delText>
          </w:r>
          <w:r w:rsidRPr="00F458A0" w:rsidDel="00A17716">
            <w:rPr>
              <w:noProof/>
            </w:rPr>
            <w:delText>2</w:delText>
          </w:r>
          <w:r w:rsidRPr="00F458A0" w:rsidDel="00A17716">
            <w:rPr>
              <w:rStyle w:val="s1"/>
            </w:rPr>
            <w:fldChar w:fldCharType="end"/>
          </w:r>
          <w:r w:rsidRPr="00F458A0" w:rsidDel="00A17716">
            <w:rPr>
              <w:rStyle w:val="s1"/>
            </w:rPr>
            <w:delText>.</w:delText>
          </w:r>
        </w:del>
      </w:ins>
    </w:p>
    <w:p w14:paraId="7FFE5949" w14:textId="36AB3A5D" w:rsidR="00635F02" w:rsidRPr="00F458A0" w:rsidDel="00A17716" w:rsidRDefault="00635F02" w:rsidP="00635F02">
      <w:pPr>
        <w:pStyle w:val="Caption"/>
        <w:rPr>
          <w:ins w:id="29545" w:author="Author"/>
          <w:del w:id="29546" w:author="Author"/>
        </w:rPr>
      </w:pPr>
      <w:bookmarkStart w:id="29547" w:name="_Toc501099100"/>
      <w:ins w:id="29548" w:author="Author">
        <w:del w:id="29549"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2</w:delText>
          </w:r>
          <w:r w:rsidDel="00A17716">
            <w:rPr>
              <w:noProof/>
            </w:rPr>
            <w:fldChar w:fldCharType="end"/>
          </w:r>
          <w:r w:rsidRPr="00F458A0" w:rsidDel="00A17716">
            <w:delText>: FY 2016 Transaction Volumes</w:delText>
          </w:r>
          <w:bookmarkEnd w:id="29547"/>
        </w:del>
      </w:ins>
    </w:p>
    <w:tbl>
      <w:tblPr>
        <w:tblStyle w:val="TableGrid"/>
        <w:tblW w:w="0" w:type="auto"/>
        <w:tblLook w:val="04A0" w:firstRow="1" w:lastRow="0" w:firstColumn="1" w:lastColumn="0" w:noHBand="0" w:noVBand="1"/>
      </w:tblPr>
      <w:tblGrid>
        <w:gridCol w:w="4788"/>
        <w:gridCol w:w="4788"/>
      </w:tblGrid>
      <w:tr w:rsidR="00635F02" w:rsidRPr="00F458A0" w:rsidDel="00A17716" w14:paraId="2B42FA38" w14:textId="5985D032" w:rsidTr="007E65C6">
        <w:trPr>
          <w:cantSplit/>
          <w:tblHeader/>
          <w:ins w:id="29550" w:author="Author"/>
          <w:del w:id="29551" w:author="Author"/>
        </w:trPr>
        <w:tc>
          <w:tcPr>
            <w:tcW w:w="9576" w:type="dxa"/>
            <w:gridSpan w:val="2"/>
            <w:shd w:val="clear" w:color="auto" w:fill="365F91"/>
          </w:tcPr>
          <w:p w14:paraId="5BB43430" w14:textId="5F22EA5D" w:rsidR="00635F02" w:rsidRPr="00F458A0" w:rsidDel="00A17716" w:rsidRDefault="00635F02" w:rsidP="007E65C6">
            <w:pPr>
              <w:rPr>
                <w:ins w:id="29552" w:author="Author"/>
                <w:del w:id="29553" w:author="Author"/>
                <w:b/>
              </w:rPr>
            </w:pPr>
            <w:ins w:id="29554" w:author="Author">
              <w:del w:id="29555" w:author="Author">
                <w:r w:rsidRPr="00F458A0" w:rsidDel="00A17716">
                  <w:rPr>
                    <w:b/>
                    <w:color w:val="FFFFFF" w:themeColor="background1"/>
                  </w:rPr>
                  <w:delText>FY 2016 Electronic Transaction Volumes</w:delText>
                </w:r>
              </w:del>
            </w:ins>
          </w:p>
        </w:tc>
      </w:tr>
      <w:tr w:rsidR="00635F02" w:rsidRPr="00F458A0" w:rsidDel="00A17716" w14:paraId="66761D97" w14:textId="3AEE523F" w:rsidTr="007E65C6">
        <w:trPr>
          <w:cantSplit/>
          <w:tblHeader/>
          <w:ins w:id="29556" w:author="Author"/>
          <w:del w:id="29557" w:author="Author"/>
        </w:trPr>
        <w:tc>
          <w:tcPr>
            <w:tcW w:w="4788" w:type="dxa"/>
          </w:tcPr>
          <w:p w14:paraId="4385F595" w14:textId="7D90E2E8" w:rsidR="00635F02" w:rsidRPr="00F458A0" w:rsidDel="00A17716" w:rsidRDefault="00635F02" w:rsidP="007E65C6">
            <w:pPr>
              <w:rPr>
                <w:ins w:id="29558" w:author="Author"/>
                <w:del w:id="29559" w:author="Author"/>
                <w:sz w:val="22"/>
                <w:szCs w:val="22"/>
              </w:rPr>
            </w:pPr>
            <w:ins w:id="29560" w:author="Author">
              <w:del w:id="29561" w:author="Author">
                <w:r w:rsidRPr="00F458A0" w:rsidDel="00A17716">
                  <w:rPr>
                    <w:sz w:val="22"/>
                    <w:szCs w:val="22"/>
                  </w:rPr>
                  <w:delText xml:space="preserve">eIV Inquiries Initiated </w:delText>
                </w:r>
              </w:del>
            </w:ins>
          </w:p>
        </w:tc>
        <w:tc>
          <w:tcPr>
            <w:tcW w:w="4788" w:type="dxa"/>
          </w:tcPr>
          <w:p w14:paraId="052B3AA9" w14:textId="3A5DC8D4" w:rsidR="00635F02" w:rsidRPr="00F458A0" w:rsidDel="00A17716" w:rsidRDefault="00635F02" w:rsidP="007E65C6">
            <w:pPr>
              <w:rPr>
                <w:ins w:id="29562" w:author="Author"/>
                <w:del w:id="29563" w:author="Author"/>
                <w:sz w:val="22"/>
                <w:szCs w:val="22"/>
              </w:rPr>
            </w:pPr>
            <w:ins w:id="29564" w:author="Author">
              <w:del w:id="29565" w:author="Author">
                <w:r w:rsidRPr="00F458A0" w:rsidDel="00A17716">
                  <w:rPr>
                    <w:sz w:val="22"/>
                    <w:szCs w:val="22"/>
                  </w:rPr>
                  <w:delText>9,241,808</w:delText>
                </w:r>
              </w:del>
            </w:ins>
          </w:p>
        </w:tc>
      </w:tr>
      <w:tr w:rsidR="00635F02" w:rsidRPr="00F458A0" w:rsidDel="00A17716" w14:paraId="5D7EACBA" w14:textId="440054B3" w:rsidTr="007E65C6">
        <w:trPr>
          <w:cantSplit/>
          <w:tblHeader/>
          <w:ins w:id="29566" w:author="Author"/>
          <w:del w:id="29567" w:author="Author"/>
        </w:trPr>
        <w:tc>
          <w:tcPr>
            <w:tcW w:w="4788" w:type="dxa"/>
          </w:tcPr>
          <w:p w14:paraId="5C5A0C89" w14:textId="63D5FD92" w:rsidR="00635F02" w:rsidRPr="00F458A0" w:rsidDel="00A17716" w:rsidRDefault="00635F02" w:rsidP="007E65C6">
            <w:pPr>
              <w:rPr>
                <w:ins w:id="29568" w:author="Author"/>
                <w:del w:id="29569" w:author="Author"/>
                <w:sz w:val="22"/>
                <w:szCs w:val="22"/>
              </w:rPr>
            </w:pPr>
            <w:ins w:id="29570" w:author="Author">
              <w:del w:id="29571" w:author="Author">
                <w:r w:rsidRPr="00F458A0" w:rsidDel="00A17716">
                  <w:rPr>
                    <w:sz w:val="22"/>
                    <w:szCs w:val="22"/>
                  </w:rPr>
                  <w:delText xml:space="preserve">Primary &amp; Secondary Claims: </w:delText>
                </w:r>
              </w:del>
            </w:ins>
          </w:p>
        </w:tc>
        <w:tc>
          <w:tcPr>
            <w:tcW w:w="4788" w:type="dxa"/>
          </w:tcPr>
          <w:p w14:paraId="059FC614" w14:textId="236DBD35" w:rsidR="00635F02" w:rsidRPr="00F458A0" w:rsidDel="00A17716" w:rsidRDefault="00635F02" w:rsidP="007E65C6">
            <w:pPr>
              <w:rPr>
                <w:ins w:id="29572" w:author="Author"/>
                <w:del w:id="29573" w:author="Author"/>
                <w:sz w:val="22"/>
                <w:szCs w:val="22"/>
              </w:rPr>
            </w:pPr>
            <w:ins w:id="29574" w:author="Author">
              <w:del w:id="29575" w:author="Author">
                <w:r w:rsidRPr="00F458A0" w:rsidDel="00A17716">
                  <w:rPr>
                    <w:sz w:val="22"/>
                    <w:szCs w:val="22"/>
                  </w:rPr>
                  <w:delText>13,401,842</w:delText>
                </w:r>
              </w:del>
            </w:ins>
          </w:p>
        </w:tc>
      </w:tr>
      <w:tr w:rsidR="00635F02" w:rsidRPr="00F458A0" w:rsidDel="00A17716" w14:paraId="0B86EFC2" w14:textId="6EC2FB1B" w:rsidTr="007E65C6">
        <w:trPr>
          <w:cantSplit/>
          <w:tblHeader/>
          <w:ins w:id="29576" w:author="Author"/>
          <w:del w:id="29577" w:author="Author"/>
        </w:trPr>
        <w:tc>
          <w:tcPr>
            <w:tcW w:w="4788" w:type="dxa"/>
          </w:tcPr>
          <w:p w14:paraId="5FB55600" w14:textId="5BBE2494" w:rsidR="00635F02" w:rsidRPr="00F458A0" w:rsidDel="00A17716" w:rsidRDefault="00635F02" w:rsidP="007E65C6">
            <w:pPr>
              <w:rPr>
                <w:ins w:id="29578" w:author="Author"/>
                <w:del w:id="29579" w:author="Author"/>
                <w:sz w:val="22"/>
                <w:szCs w:val="22"/>
              </w:rPr>
            </w:pPr>
            <w:ins w:id="29580" w:author="Author">
              <w:del w:id="29581" w:author="Author">
                <w:r w:rsidRPr="00F458A0" w:rsidDel="00A17716">
                  <w:rPr>
                    <w:sz w:val="22"/>
                    <w:szCs w:val="22"/>
                  </w:rPr>
                  <w:delText xml:space="preserve">NCPDP Payable Claims: </w:delText>
                </w:r>
              </w:del>
            </w:ins>
          </w:p>
        </w:tc>
        <w:tc>
          <w:tcPr>
            <w:tcW w:w="4788" w:type="dxa"/>
          </w:tcPr>
          <w:p w14:paraId="4AB1368F" w14:textId="288E1B88" w:rsidR="00635F02" w:rsidRPr="00F458A0" w:rsidDel="00A17716" w:rsidRDefault="00635F02" w:rsidP="007E65C6">
            <w:pPr>
              <w:rPr>
                <w:ins w:id="29582" w:author="Author"/>
                <w:del w:id="29583" w:author="Author"/>
                <w:sz w:val="22"/>
                <w:szCs w:val="22"/>
              </w:rPr>
            </w:pPr>
            <w:ins w:id="29584" w:author="Author">
              <w:del w:id="29585" w:author="Author">
                <w:r w:rsidRPr="00F458A0" w:rsidDel="00A17716">
                  <w:rPr>
                    <w:sz w:val="22"/>
                    <w:szCs w:val="22"/>
                  </w:rPr>
                  <w:delText>108,283,375</w:delText>
                </w:r>
              </w:del>
            </w:ins>
          </w:p>
        </w:tc>
      </w:tr>
      <w:tr w:rsidR="00635F02" w:rsidRPr="00F458A0" w:rsidDel="00A17716" w14:paraId="07793384" w14:textId="1B251499" w:rsidTr="007E65C6">
        <w:trPr>
          <w:cantSplit/>
          <w:tblHeader/>
          <w:ins w:id="29586" w:author="Author"/>
          <w:del w:id="29587" w:author="Author"/>
        </w:trPr>
        <w:tc>
          <w:tcPr>
            <w:tcW w:w="4788" w:type="dxa"/>
          </w:tcPr>
          <w:p w14:paraId="52A896DA" w14:textId="49283EAF" w:rsidR="00635F02" w:rsidRPr="00F458A0" w:rsidDel="00A17716" w:rsidRDefault="00635F02" w:rsidP="007E65C6">
            <w:pPr>
              <w:pStyle w:val="TableText"/>
              <w:rPr>
                <w:ins w:id="29588" w:author="Author"/>
                <w:del w:id="29589" w:author="Author"/>
              </w:rPr>
            </w:pPr>
            <w:ins w:id="29590" w:author="Author">
              <w:del w:id="29591" w:author="Author">
                <w:r w:rsidRPr="00F458A0" w:rsidDel="00A17716">
                  <w:delText xml:space="preserve">ERA 835: </w:delText>
                </w:r>
              </w:del>
            </w:ins>
          </w:p>
        </w:tc>
        <w:tc>
          <w:tcPr>
            <w:tcW w:w="4788" w:type="dxa"/>
          </w:tcPr>
          <w:p w14:paraId="28B01DEF" w14:textId="2BB35DE0" w:rsidR="00635F02" w:rsidRPr="00F458A0" w:rsidDel="00A17716" w:rsidRDefault="00635F02" w:rsidP="007E65C6">
            <w:pPr>
              <w:rPr>
                <w:ins w:id="29592" w:author="Author"/>
                <w:del w:id="29593" w:author="Author"/>
                <w:sz w:val="22"/>
                <w:szCs w:val="22"/>
              </w:rPr>
            </w:pPr>
            <w:ins w:id="29594" w:author="Author">
              <w:del w:id="29595" w:author="Author">
                <w:r w:rsidRPr="00F458A0" w:rsidDel="00A17716">
                  <w:delText>1,833,867</w:delText>
                </w:r>
              </w:del>
            </w:ins>
          </w:p>
        </w:tc>
      </w:tr>
      <w:tr w:rsidR="00635F02" w:rsidRPr="00F458A0" w:rsidDel="00A17716" w14:paraId="326D6D84" w14:textId="1C3B032F" w:rsidTr="007E65C6">
        <w:trPr>
          <w:cantSplit/>
          <w:tblHeader/>
          <w:ins w:id="29596" w:author="Author"/>
          <w:del w:id="29597" w:author="Author"/>
        </w:trPr>
        <w:tc>
          <w:tcPr>
            <w:tcW w:w="4788" w:type="dxa"/>
          </w:tcPr>
          <w:p w14:paraId="4FBA12B0" w14:textId="7893EA3A" w:rsidR="00635F02" w:rsidRPr="00F458A0" w:rsidDel="00A17716" w:rsidRDefault="00635F02" w:rsidP="007E65C6">
            <w:pPr>
              <w:pStyle w:val="TableText"/>
              <w:rPr>
                <w:ins w:id="29598" w:author="Author"/>
                <w:del w:id="29599" w:author="Author"/>
              </w:rPr>
            </w:pPr>
            <w:ins w:id="29600" w:author="Author">
              <w:del w:id="29601" w:author="Author">
                <w:r w:rsidRPr="00F458A0" w:rsidDel="00A17716">
                  <w:delText>EFTs Received:</w:delText>
                </w:r>
              </w:del>
            </w:ins>
          </w:p>
        </w:tc>
        <w:tc>
          <w:tcPr>
            <w:tcW w:w="4788" w:type="dxa"/>
          </w:tcPr>
          <w:p w14:paraId="306BCB92" w14:textId="5D8D9932" w:rsidR="00635F02" w:rsidRPr="00F458A0" w:rsidDel="00A17716" w:rsidRDefault="00635F02" w:rsidP="007E65C6">
            <w:pPr>
              <w:rPr>
                <w:ins w:id="29602" w:author="Author"/>
                <w:del w:id="29603" w:author="Author"/>
                <w:sz w:val="22"/>
                <w:szCs w:val="22"/>
              </w:rPr>
            </w:pPr>
            <w:ins w:id="29604" w:author="Author">
              <w:del w:id="29605" w:author="Author">
                <w:r w:rsidRPr="00F458A0" w:rsidDel="00A17716">
                  <w:rPr>
                    <w:sz w:val="22"/>
                    <w:szCs w:val="22"/>
                  </w:rPr>
                  <w:delText>1,297,370</w:delText>
                </w:r>
              </w:del>
            </w:ins>
          </w:p>
        </w:tc>
      </w:tr>
    </w:tbl>
    <w:p w14:paraId="2B0F33C0" w14:textId="1EF5EAC2" w:rsidR="00635F02" w:rsidRPr="00F458A0" w:rsidDel="00A17716" w:rsidRDefault="00635F02" w:rsidP="00635F02">
      <w:pPr>
        <w:pStyle w:val="Heading3"/>
        <w:rPr>
          <w:ins w:id="29606" w:author="Author"/>
          <w:del w:id="29607" w:author="Author"/>
        </w:rPr>
      </w:pPr>
      <w:bookmarkStart w:id="29608" w:name="_Toc501026798"/>
      <w:bookmarkStart w:id="29609" w:name="_Toc501028852"/>
      <w:ins w:id="29610" w:author="Author">
        <w:del w:id="29611" w:author="Author">
          <w:r w:rsidRPr="00F458A0" w:rsidDel="00A17716">
            <w:delText>Overview of Operational Requirements</w:delText>
          </w:r>
          <w:bookmarkEnd w:id="29608"/>
          <w:bookmarkEnd w:id="29609"/>
        </w:del>
      </w:ins>
    </w:p>
    <w:p w14:paraId="01411B94" w14:textId="5B3BCF4B" w:rsidR="00635F02" w:rsidRPr="00F458A0" w:rsidDel="00A17716" w:rsidRDefault="00635F02" w:rsidP="00635F02">
      <w:pPr>
        <w:pStyle w:val="Heading4"/>
        <w:rPr>
          <w:ins w:id="29612" w:author="Author"/>
          <w:del w:id="29613" w:author="Author"/>
        </w:rPr>
      </w:pPr>
      <w:bookmarkStart w:id="29614" w:name="_Toc501026799"/>
      <w:bookmarkStart w:id="29615" w:name="_Toc501028853"/>
      <w:ins w:id="29616" w:author="Author">
        <w:del w:id="29617" w:author="Author">
          <w:r w:rsidRPr="00F458A0" w:rsidDel="00A17716">
            <w:delText>Scalability</w:delText>
          </w:r>
          <w:bookmarkEnd w:id="29614"/>
          <w:bookmarkEnd w:id="29615"/>
        </w:del>
      </w:ins>
    </w:p>
    <w:p w14:paraId="39CBB38A" w14:textId="446438BD" w:rsidR="00635F02" w:rsidRPr="00F458A0" w:rsidDel="00A17716" w:rsidRDefault="00635F02" w:rsidP="00635F02">
      <w:pPr>
        <w:pStyle w:val="BodyTextBullet1"/>
        <w:rPr>
          <w:ins w:id="29618" w:author="Author"/>
          <w:del w:id="29619" w:author="Author"/>
        </w:rPr>
      </w:pPr>
      <w:ins w:id="29620" w:author="Author">
        <w:del w:id="29621" w:author="Author">
          <w:r w:rsidRPr="00F458A0" w:rsidDel="00A17716">
            <w:delText>MCCF EDI TAS allows for future functional requirements to be integrated into the system without major changes to the hardware and software package.</w:delText>
          </w:r>
        </w:del>
      </w:ins>
    </w:p>
    <w:p w14:paraId="56B38681" w14:textId="4D88DEBA" w:rsidR="00635F02" w:rsidRPr="00F458A0" w:rsidDel="00A17716" w:rsidRDefault="00635F02" w:rsidP="00635F02">
      <w:pPr>
        <w:pStyle w:val="BodyTextBullet1"/>
        <w:rPr>
          <w:ins w:id="29622" w:author="Author"/>
          <w:del w:id="29623" w:author="Author"/>
        </w:rPr>
      </w:pPr>
      <w:ins w:id="29624" w:author="Author">
        <w:del w:id="29625" w:author="Author">
          <w:r w:rsidRPr="00F458A0" w:rsidDel="00A17716">
            <w:delText>MCCF EDI TAS will be fully integrated with existing systems within VistA and the VA Enterprise. VistA instances can be located locally at the facility or in remote data centers as either an integrated or a single instance per site database. Additionally, VistA instances can reside on servers running various operating systems including but not limited to Windows, VMS, and Linux running InterSystems Caché.</w:delText>
          </w:r>
        </w:del>
      </w:ins>
    </w:p>
    <w:p w14:paraId="403BF235" w14:textId="16D55E37" w:rsidR="00635F02" w:rsidRPr="00F458A0" w:rsidDel="00A17716" w:rsidRDefault="00635F02" w:rsidP="00635F02">
      <w:pPr>
        <w:pStyle w:val="Heading4"/>
        <w:rPr>
          <w:ins w:id="29626" w:author="Author"/>
          <w:del w:id="29627" w:author="Author"/>
        </w:rPr>
      </w:pPr>
      <w:bookmarkStart w:id="29628" w:name="_Toc501026800"/>
      <w:bookmarkStart w:id="29629" w:name="_Toc501028854"/>
      <w:ins w:id="29630" w:author="Author">
        <w:del w:id="29631" w:author="Author">
          <w:r w:rsidRPr="00F458A0" w:rsidDel="00A17716">
            <w:delText>Availability</w:delText>
          </w:r>
          <w:bookmarkEnd w:id="29628"/>
          <w:bookmarkEnd w:id="29629"/>
        </w:del>
      </w:ins>
    </w:p>
    <w:p w14:paraId="56C7B1F2" w14:textId="506FA707" w:rsidR="00635F02" w:rsidRPr="00F458A0" w:rsidDel="00A17716" w:rsidRDefault="00635F02" w:rsidP="00635F02">
      <w:pPr>
        <w:pStyle w:val="BodyText"/>
        <w:rPr>
          <w:ins w:id="29632" w:author="Author"/>
          <w:del w:id="29633" w:author="Author"/>
        </w:rPr>
      </w:pPr>
      <w:ins w:id="29634" w:author="Author">
        <w:del w:id="29635" w:author="Author">
          <w:r w:rsidRPr="00F458A0" w:rsidDel="00A17716">
            <w:delText>MCCF EDI TAS uses Web server availability strategies such as load balancing for failover and availability. Services will be deployed on the V</w:delText>
          </w:r>
          <w:r w:rsidDel="00A17716">
            <w:delText>D</w:delText>
          </w:r>
          <w:r w:rsidRPr="00F458A0" w:rsidDel="00A17716">
            <w:delText>A platform, which include failure recovery features</w:delText>
          </w:r>
          <w:r w:rsidDel="00A17716">
            <w:delText xml:space="preserve"> that are yet to be defined. MCCF TAS will be deployed into the Microsoft Azure GovCloud (MAG) environment for Production, which will include availability features and processes including synchronization across regions for Azure Storage and the Azure Load Balancer.</w:delText>
          </w:r>
        </w:del>
      </w:ins>
    </w:p>
    <w:p w14:paraId="460270D2" w14:textId="2F6F00B2" w:rsidR="00635F02" w:rsidRPr="00F458A0" w:rsidDel="00A17716" w:rsidRDefault="00635F02" w:rsidP="00635F02">
      <w:pPr>
        <w:pStyle w:val="BodyText"/>
        <w:rPr>
          <w:ins w:id="29636" w:author="Author"/>
          <w:del w:id="29637" w:author="Author"/>
        </w:rPr>
      </w:pPr>
      <w:ins w:id="29638" w:author="Author">
        <w:del w:id="29639" w:author="Author">
          <w:r w:rsidRPr="00F458A0" w:rsidDel="00A17716">
            <w:delText>The MCCF EDI TAS operational requirements are as follows.</w:delText>
          </w:r>
        </w:del>
      </w:ins>
    </w:p>
    <w:p w14:paraId="66AF154F" w14:textId="507A7B57" w:rsidR="00635F02" w:rsidRPr="00F458A0" w:rsidDel="00A17716" w:rsidRDefault="00635F02" w:rsidP="00635F02">
      <w:pPr>
        <w:pStyle w:val="BodyTextBullet1"/>
        <w:rPr>
          <w:ins w:id="29640" w:author="Author"/>
          <w:del w:id="29641" w:author="Author"/>
        </w:rPr>
      </w:pPr>
      <w:ins w:id="29642" w:author="Author">
        <w:del w:id="29643" w:author="Author">
          <w:r w:rsidRPr="00F458A0" w:rsidDel="00A17716">
            <w:delText>The system shall provide sub-second performance for the execution of system connections and logic within the boundaries of the MCCF EDI TAS platforms.</w:delText>
          </w:r>
        </w:del>
      </w:ins>
    </w:p>
    <w:p w14:paraId="65D15C8D" w14:textId="2B98C374" w:rsidR="00635F02" w:rsidRPr="00F458A0" w:rsidDel="00A17716" w:rsidRDefault="00635F02" w:rsidP="00635F02">
      <w:pPr>
        <w:pStyle w:val="BodyTextBullet1"/>
        <w:rPr>
          <w:ins w:id="29644" w:author="Author"/>
          <w:del w:id="29645" w:author="Author"/>
        </w:rPr>
      </w:pPr>
      <w:ins w:id="29646" w:author="Author">
        <w:del w:id="29647" w:author="Author">
          <w:r w:rsidRPr="00F458A0" w:rsidDel="00A17716">
            <w:delText>Maintenance including maintenance of externally developed software incorporated into the MCCF EDI TAS platforms shall use system (contingency/failover, etc.) redundancy to ensure that scheduled maintenance does not cause system down time.</w:delText>
          </w:r>
        </w:del>
      </w:ins>
    </w:p>
    <w:p w14:paraId="2BD879CC" w14:textId="6D7CAB08" w:rsidR="00635F02" w:rsidRPr="00F458A0" w:rsidDel="00A17716" w:rsidRDefault="00635F02" w:rsidP="00635F02">
      <w:pPr>
        <w:pStyle w:val="BodyTextBullet1"/>
        <w:rPr>
          <w:ins w:id="29648" w:author="Author"/>
          <w:del w:id="29649" w:author="Author"/>
        </w:rPr>
      </w:pPr>
      <w:ins w:id="29650" w:author="Author">
        <w:del w:id="29651" w:author="Author">
          <w:r w:rsidRPr="00F458A0" w:rsidDel="00A17716">
            <w:delText>System implementation includes Continuity of Operations Plan (COOP)/Disaster Recovery (DR) and 24/7 support consistent with organizationally established expectations relative to system availability.</w:delText>
          </w:r>
        </w:del>
      </w:ins>
    </w:p>
    <w:p w14:paraId="2AC54228" w14:textId="1F0423E8" w:rsidR="00635F02" w:rsidRPr="00F458A0" w:rsidDel="00A17716" w:rsidRDefault="00635F02" w:rsidP="00635F02">
      <w:pPr>
        <w:pStyle w:val="BodyTextBullet1"/>
        <w:rPr>
          <w:ins w:id="29652" w:author="Author"/>
          <w:del w:id="29653" w:author="Author"/>
        </w:rPr>
      </w:pPr>
      <w:ins w:id="29654" w:author="Author">
        <w:del w:id="29655" w:author="Author">
          <w:r w:rsidRPr="00F458A0" w:rsidDel="00A17716">
            <w:delText>A Continuity of Operations Plan will be created and provided to the technical and user community to follow if/when lapses in system availability occur despite the implementation of COOP/DR and 24/7 support arrangements.</w:delText>
          </w:r>
        </w:del>
      </w:ins>
    </w:p>
    <w:p w14:paraId="6C87B11A" w14:textId="7CE23F50" w:rsidR="00635F02" w:rsidRPr="00F458A0" w:rsidDel="00A17716" w:rsidRDefault="00635F02" w:rsidP="00635F02">
      <w:pPr>
        <w:pStyle w:val="Heading4"/>
        <w:rPr>
          <w:ins w:id="29656" w:author="Author"/>
          <w:del w:id="29657" w:author="Author"/>
        </w:rPr>
      </w:pPr>
      <w:bookmarkStart w:id="29658" w:name="_Toc501026801"/>
      <w:bookmarkStart w:id="29659" w:name="_Toc501028855"/>
      <w:ins w:id="29660" w:author="Author">
        <w:del w:id="29661" w:author="Author">
          <w:r w:rsidRPr="00F458A0" w:rsidDel="00A17716">
            <w:delText>Disaster Recovery (DR)</w:delText>
          </w:r>
          <w:bookmarkEnd w:id="29658"/>
          <w:bookmarkEnd w:id="29659"/>
        </w:del>
      </w:ins>
    </w:p>
    <w:p w14:paraId="2CA2119B" w14:textId="75E9D211" w:rsidR="00635F02" w:rsidRPr="00F458A0" w:rsidDel="00A17716" w:rsidRDefault="00635F02" w:rsidP="00635F02">
      <w:pPr>
        <w:pStyle w:val="BodyText"/>
        <w:rPr>
          <w:ins w:id="29662" w:author="Author"/>
          <w:del w:id="29663" w:author="Author"/>
        </w:rPr>
      </w:pPr>
      <w:ins w:id="29664" w:author="Author">
        <w:del w:id="29665" w:author="Author">
          <w:r w:rsidDel="00A17716">
            <w:delText xml:space="preserve">MCCF TAS will be deployed into the MAG environment for Production, which will include Disaster Recovery features and processes. </w:delText>
          </w:r>
          <w:r w:rsidRPr="00F458A0" w:rsidDel="00A17716">
            <w:delText>MCCF EDI TAS will follow VA Enterprise application backup and restore procedures, including:</w:delText>
          </w:r>
        </w:del>
      </w:ins>
    </w:p>
    <w:p w14:paraId="608A3528" w14:textId="262CDF85" w:rsidR="00635F02" w:rsidRPr="00F458A0" w:rsidDel="00A17716" w:rsidRDefault="00635F02" w:rsidP="00635F02">
      <w:pPr>
        <w:pStyle w:val="BodyTextBullet1"/>
        <w:rPr>
          <w:ins w:id="29666" w:author="Author"/>
          <w:del w:id="29667" w:author="Author"/>
        </w:rPr>
      </w:pPr>
      <w:ins w:id="29668" w:author="Author">
        <w:del w:id="29669" w:author="Author">
          <w:r w:rsidRPr="00F458A0" w:rsidDel="00A17716">
            <w:delText>Application servers</w:delText>
          </w:r>
        </w:del>
      </w:ins>
    </w:p>
    <w:p w14:paraId="3126352B" w14:textId="2287C936" w:rsidR="00635F02" w:rsidRPr="00F458A0" w:rsidDel="00A17716" w:rsidRDefault="00635F02" w:rsidP="00635F02">
      <w:pPr>
        <w:pStyle w:val="BodyTextBullet1"/>
        <w:rPr>
          <w:ins w:id="29670" w:author="Author"/>
          <w:del w:id="29671" w:author="Author"/>
        </w:rPr>
      </w:pPr>
      <w:ins w:id="29672" w:author="Author">
        <w:del w:id="29673" w:author="Author">
          <w:r w:rsidRPr="00F458A0" w:rsidDel="00A17716">
            <w:delText>Platform, code, and artifacts stored in source control</w:delText>
          </w:r>
        </w:del>
      </w:ins>
    </w:p>
    <w:p w14:paraId="21D29335" w14:textId="4E3ED291" w:rsidR="00635F02" w:rsidRPr="00F458A0" w:rsidDel="00A17716" w:rsidRDefault="00635F02" w:rsidP="00635F02">
      <w:pPr>
        <w:pStyle w:val="BodyTextBullet1"/>
        <w:rPr>
          <w:ins w:id="29674" w:author="Author"/>
          <w:del w:id="29675" w:author="Author"/>
        </w:rPr>
      </w:pPr>
      <w:ins w:id="29676" w:author="Author">
        <w:del w:id="29677" w:author="Author">
          <w:r w:rsidRPr="00F458A0" w:rsidDel="00A17716">
            <w:delText>Operational data supporting application server configurations</w:delText>
          </w:r>
        </w:del>
      </w:ins>
    </w:p>
    <w:p w14:paraId="266610E7" w14:textId="71119D77" w:rsidR="00635F02" w:rsidRPr="00F458A0" w:rsidDel="00A17716" w:rsidRDefault="00635F02" w:rsidP="00635F02">
      <w:pPr>
        <w:pStyle w:val="BodyTextBullet1"/>
        <w:rPr>
          <w:ins w:id="29678" w:author="Author"/>
          <w:del w:id="29679" w:author="Author"/>
        </w:rPr>
      </w:pPr>
      <w:ins w:id="29680" w:author="Author">
        <w:del w:id="29681" w:author="Author">
          <w:r w:rsidRPr="00F458A0" w:rsidDel="00A17716">
            <w:delText xml:space="preserve">DR will be implemented as per </w:delText>
          </w:r>
          <w:r w:rsidDel="00A17716">
            <w:delText>MAG</w:delText>
          </w:r>
          <w:r w:rsidRPr="00F458A0" w:rsidDel="00A17716">
            <w:delText xml:space="preserve"> and regional data center DR procedures and plans</w:delText>
          </w:r>
        </w:del>
      </w:ins>
    </w:p>
    <w:p w14:paraId="34A32DAF" w14:textId="4BD2DB23" w:rsidR="00635F02" w:rsidRPr="00F458A0" w:rsidDel="00A17716" w:rsidRDefault="00635F02" w:rsidP="00635F02">
      <w:pPr>
        <w:pStyle w:val="BodyTextBullet1"/>
        <w:numPr>
          <w:ilvl w:val="0"/>
          <w:numId w:val="0"/>
        </w:numPr>
        <w:ind w:left="360"/>
        <w:rPr>
          <w:ins w:id="29682" w:author="Author"/>
          <w:del w:id="29683" w:author="Author"/>
        </w:rPr>
      </w:pPr>
    </w:p>
    <w:p w14:paraId="731C5C27" w14:textId="732DAB4C" w:rsidR="00635F02" w:rsidRPr="00F458A0" w:rsidDel="00A17716" w:rsidRDefault="00635F02" w:rsidP="00635F02">
      <w:pPr>
        <w:pStyle w:val="Heading3"/>
        <w:rPr>
          <w:ins w:id="29684" w:author="Author"/>
          <w:del w:id="29685" w:author="Author"/>
        </w:rPr>
      </w:pPr>
      <w:bookmarkStart w:id="29686" w:name="_Toc501026802"/>
      <w:bookmarkStart w:id="29687" w:name="_Toc501028856"/>
      <w:ins w:id="29688" w:author="Author">
        <w:del w:id="29689" w:author="Author">
          <w:r w:rsidRPr="00F458A0" w:rsidDel="00A17716">
            <w:delText>Architecture Timeline</w:delText>
          </w:r>
          <w:bookmarkEnd w:id="29686"/>
          <w:bookmarkEnd w:id="29687"/>
        </w:del>
      </w:ins>
    </w:p>
    <w:p w14:paraId="22082C3F" w14:textId="27EA1B84" w:rsidR="00635F02" w:rsidDel="00A17716" w:rsidRDefault="00635F02" w:rsidP="00635F02">
      <w:pPr>
        <w:pStyle w:val="BodyTextBullet1"/>
        <w:numPr>
          <w:ilvl w:val="0"/>
          <w:numId w:val="0"/>
        </w:numPr>
        <w:ind w:left="360"/>
        <w:rPr>
          <w:ins w:id="29690" w:author="Author"/>
          <w:del w:id="29691" w:author="Author"/>
        </w:rPr>
      </w:pPr>
      <w:ins w:id="29692" w:author="Author">
        <w:del w:id="29693" w:author="Author">
          <w:r w:rsidRPr="00F458A0" w:rsidDel="00A17716">
            <w:delText xml:space="preserve">The Build and Sprint schedule places the Epics, Sub-epics and User Stories from the previous section on a VIP Build Iteration timeline. </w:delText>
          </w:r>
          <w:r w:rsidDel="00A17716">
            <w:delText>The roadmap below shows the builds and the major feature release milestones associated with those builds.</w:delText>
          </w:r>
        </w:del>
      </w:ins>
    </w:p>
    <w:p w14:paraId="2E962BE7" w14:textId="5B2E4C13" w:rsidR="00635F02" w:rsidDel="00A17716" w:rsidRDefault="00635F02" w:rsidP="00635F02">
      <w:pPr>
        <w:pStyle w:val="BodyTextBullet1"/>
        <w:numPr>
          <w:ilvl w:val="0"/>
          <w:numId w:val="0"/>
        </w:numPr>
        <w:ind w:left="360"/>
        <w:rPr>
          <w:ins w:id="29694" w:author="Author"/>
          <w:del w:id="29695" w:author="Author"/>
        </w:rPr>
      </w:pPr>
    </w:p>
    <w:p w14:paraId="521F0D8A" w14:textId="1A296CCA" w:rsidR="00635F02" w:rsidRPr="00F458A0" w:rsidDel="00A17716" w:rsidRDefault="00635F02" w:rsidP="007E0421">
      <w:pPr>
        <w:pStyle w:val="Step"/>
        <w:numPr>
          <w:ilvl w:val="0"/>
          <w:numId w:val="212"/>
        </w:numPr>
        <w:rPr>
          <w:ins w:id="29696" w:author="Author"/>
          <w:del w:id="29697" w:author="Author"/>
        </w:rPr>
      </w:pPr>
      <w:ins w:id="29698" w:author="Author">
        <w:del w:id="29699" w:author="Author">
          <w:r w:rsidRPr="00F458A0" w:rsidDel="00A17716">
            <w:delText>Architecture Build 0 – Design/Infrastructure – (Timeline) (11/1/16-2/3/17)</w:delText>
          </w:r>
        </w:del>
      </w:ins>
    </w:p>
    <w:p w14:paraId="0C57520F" w14:textId="423F4CD6" w:rsidR="00635F02" w:rsidRPr="00F458A0" w:rsidDel="00A17716" w:rsidRDefault="00635F02" w:rsidP="007E0421">
      <w:pPr>
        <w:pStyle w:val="Step"/>
        <w:numPr>
          <w:ilvl w:val="0"/>
          <w:numId w:val="212"/>
        </w:numPr>
        <w:rPr>
          <w:ins w:id="29700" w:author="Author"/>
          <w:del w:id="29701" w:author="Author"/>
        </w:rPr>
      </w:pPr>
      <w:ins w:id="29702" w:author="Author">
        <w:del w:id="29703" w:author="Author">
          <w:r w:rsidRPr="00F458A0" w:rsidDel="00A17716">
            <w:delText>Architecture Build 1 Architecture Platform Implementation – (Timeline) (2/6/17-4/28/17) (90-day VIP Cycle)</w:delText>
          </w:r>
        </w:del>
      </w:ins>
    </w:p>
    <w:p w14:paraId="0CF3C4A5" w14:textId="16C03063" w:rsidR="00635F02" w:rsidRPr="00F458A0" w:rsidDel="00A17716" w:rsidRDefault="00635F02" w:rsidP="007E0421">
      <w:pPr>
        <w:pStyle w:val="Step"/>
        <w:numPr>
          <w:ilvl w:val="0"/>
          <w:numId w:val="212"/>
        </w:numPr>
        <w:rPr>
          <w:ins w:id="29704" w:author="Author"/>
          <w:del w:id="29705" w:author="Author"/>
        </w:rPr>
      </w:pPr>
      <w:ins w:id="29706" w:author="Author">
        <w:del w:id="29707" w:author="Author">
          <w:r w:rsidRPr="00F458A0" w:rsidDel="00A17716">
            <w:delText xml:space="preserve">Architecture Build 2 </w:delText>
          </w:r>
          <w:r w:rsidDel="00A17716">
            <w:delText>VistA Data Access, DevOps, TAS Architecture Foundation</w:delText>
          </w:r>
          <w:r w:rsidRPr="00F458A0" w:rsidDel="00A17716">
            <w:delText xml:space="preserve"> – (Timeline) (5/1/17 - 7/21/17) (90-day VIP Cycle)</w:delText>
          </w:r>
        </w:del>
      </w:ins>
    </w:p>
    <w:p w14:paraId="7ECBB472" w14:textId="1F2E2329" w:rsidR="00635F02" w:rsidDel="00A17716" w:rsidRDefault="00635F02" w:rsidP="00635F02">
      <w:pPr>
        <w:pStyle w:val="List3"/>
        <w:numPr>
          <w:ilvl w:val="0"/>
          <w:numId w:val="0"/>
        </w:numPr>
        <w:rPr>
          <w:ins w:id="29708" w:author="Author"/>
          <w:del w:id="29709" w:author="Author"/>
        </w:rPr>
      </w:pPr>
      <w:ins w:id="29710" w:author="Author">
        <w:del w:id="29711" w:author="Author">
          <w:r w:rsidDel="00A17716">
            <w:delText>Due to the consolidation of the Architecture Team and the eAdmin team to TASCore, the architecture build schedule was realigned and resulted in TASCore Build 1, which started 7/3/2017.</w:delText>
          </w:r>
        </w:del>
      </w:ins>
    </w:p>
    <w:p w14:paraId="67D676B1" w14:textId="48078ED8" w:rsidR="00635F02" w:rsidDel="00A17716" w:rsidRDefault="00635F02" w:rsidP="00635F02">
      <w:pPr>
        <w:pStyle w:val="List3"/>
        <w:numPr>
          <w:ilvl w:val="0"/>
          <w:numId w:val="0"/>
        </w:numPr>
        <w:rPr>
          <w:ins w:id="29712" w:author="Author"/>
          <w:del w:id="29713" w:author="Author"/>
        </w:rPr>
      </w:pPr>
    </w:p>
    <w:p w14:paraId="2994591E" w14:textId="306B9F9C" w:rsidR="00635F02" w:rsidDel="00A17716" w:rsidRDefault="00635F02" w:rsidP="007E0421">
      <w:pPr>
        <w:pStyle w:val="List3"/>
        <w:numPr>
          <w:ilvl w:val="0"/>
          <w:numId w:val="281"/>
        </w:numPr>
        <w:rPr>
          <w:ins w:id="29714" w:author="Author"/>
          <w:del w:id="29715" w:author="Author"/>
        </w:rPr>
      </w:pPr>
      <w:ins w:id="29716" w:author="Author">
        <w:del w:id="29717" w:author="Author">
          <w:r w:rsidDel="00A17716">
            <w:delText>TASCore Build 1 – TAS Portal and ATO (Timeline) (7/3/17 - 9/22</w:delText>
          </w:r>
          <w:r w:rsidRPr="00F458A0" w:rsidDel="00A17716">
            <w:delText>/17)</w:delText>
          </w:r>
          <w:r w:rsidDel="00A17716">
            <w:delText xml:space="preserve"> </w:delText>
          </w:r>
          <w:r w:rsidRPr="00F458A0" w:rsidDel="00A17716">
            <w:delText>(90-day VIP Cycle)</w:delText>
          </w:r>
        </w:del>
      </w:ins>
    </w:p>
    <w:p w14:paraId="3B2B8E31" w14:textId="0BD4D6C3" w:rsidR="00635F02" w:rsidDel="00A17716" w:rsidRDefault="00635F02" w:rsidP="007E0421">
      <w:pPr>
        <w:pStyle w:val="List3"/>
        <w:numPr>
          <w:ilvl w:val="0"/>
          <w:numId w:val="281"/>
        </w:numPr>
        <w:rPr>
          <w:ins w:id="29718" w:author="Author"/>
          <w:del w:id="29719" w:author="Author"/>
        </w:rPr>
      </w:pPr>
      <w:ins w:id="29720" w:author="Author">
        <w:del w:id="29721" w:author="Author">
          <w:r w:rsidDel="00A17716">
            <w:delText>TASCore Build 2 – ePayment Reporting, VistA Data Access Services, IAM Integration (Timeline) (9/25/17 – 12/15</w:delText>
          </w:r>
          <w:r w:rsidRPr="00F458A0" w:rsidDel="00A17716">
            <w:delText>/17)</w:delText>
          </w:r>
          <w:r w:rsidDel="00A17716">
            <w:delText xml:space="preserve"> </w:delText>
          </w:r>
          <w:r w:rsidRPr="00F458A0" w:rsidDel="00A17716">
            <w:delText>(90-day VIP Cycle)</w:delText>
          </w:r>
        </w:del>
      </w:ins>
    </w:p>
    <w:p w14:paraId="10FAD3C8" w14:textId="43C0215C" w:rsidR="00635F02" w:rsidDel="00A17716" w:rsidRDefault="00635F02" w:rsidP="007E0421">
      <w:pPr>
        <w:pStyle w:val="List3"/>
        <w:numPr>
          <w:ilvl w:val="0"/>
          <w:numId w:val="281"/>
        </w:numPr>
        <w:rPr>
          <w:ins w:id="29722" w:author="Author"/>
          <w:del w:id="29723" w:author="Author"/>
        </w:rPr>
      </w:pPr>
      <w:ins w:id="29724" w:author="Author">
        <w:del w:id="29725" w:author="Author">
          <w:r w:rsidDel="00A17716">
            <w:delText>TASCore Build 3 – FSC ICDs, ePayment Reporting, VistA Data Access Services, IAM Integration (Timeline) (12/18/17 – 3/9</w:delText>
          </w:r>
          <w:r w:rsidRPr="00F458A0" w:rsidDel="00A17716">
            <w:delText>/1</w:delText>
          </w:r>
          <w:r w:rsidDel="00A17716">
            <w:delText>8</w:delText>
          </w:r>
          <w:r w:rsidRPr="00F458A0" w:rsidDel="00A17716">
            <w:delText>)</w:delText>
          </w:r>
          <w:r w:rsidDel="00A17716">
            <w:delText xml:space="preserve"> </w:delText>
          </w:r>
          <w:r w:rsidRPr="00F458A0" w:rsidDel="00A17716">
            <w:delText>(90-day VIP Cycle)</w:delText>
          </w:r>
        </w:del>
      </w:ins>
    </w:p>
    <w:p w14:paraId="019B5B4E" w14:textId="3CCCA68E" w:rsidR="00635F02" w:rsidRPr="00F458A0" w:rsidDel="00A17716" w:rsidRDefault="00635F02" w:rsidP="00635F02">
      <w:pPr>
        <w:pStyle w:val="List3"/>
        <w:numPr>
          <w:ilvl w:val="0"/>
          <w:numId w:val="0"/>
        </w:numPr>
        <w:rPr>
          <w:ins w:id="29726" w:author="Author"/>
          <w:del w:id="29727" w:author="Author"/>
        </w:rPr>
      </w:pPr>
    </w:p>
    <w:p w14:paraId="400A62ED" w14:textId="121E7127" w:rsidR="00635F02" w:rsidRPr="00F458A0" w:rsidDel="00A17716" w:rsidRDefault="00635F02" w:rsidP="00635F02">
      <w:pPr>
        <w:pStyle w:val="Heading1"/>
        <w:rPr>
          <w:ins w:id="29728" w:author="Author"/>
          <w:del w:id="29729" w:author="Author"/>
        </w:rPr>
      </w:pPr>
      <w:bookmarkStart w:id="29730" w:name="_Toc501026803"/>
      <w:bookmarkStart w:id="29731" w:name="_Toc501028857"/>
      <w:ins w:id="29732" w:author="Author">
        <w:del w:id="29733" w:author="Author">
          <w:r w:rsidRPr="00F458A0" w:rsidDel="00A17716">
            <w:delText>Conceptual Design</w:delText>
          </w:r>
          <w:bookmarkEnd w:id="29730"/>
          <w:bookmarkEnd w:id="29731"/>
        </w:del>
      </w:ins>
    </w:p>
    <w:p w14:paraId="698202A6" w14:textId="34E7974C" w:rsidR="00635F02" w:rsidRPr="00F458A0" w:rsidDel="00A17716" w:rsidRDefault="00635F02" w:rsidP="00635F02">
      <w:pPr>
        <w:pStyle w:val="Heading2"/>
        <w:rPr>
          <w:ins w:id="29734" w:author="Author"/>
          <w:del w:id="29735" w:author="Author"/>
        </w:rPr>
      </w:pPr>
      <w:bookmarkStart w:id="29736" w:name="_Toc501026804"/>
      <w:bookmarkStart w:id="29737" w:name="_Toc501028858"/>
      <w:ins w:id="29738" w:author="Author">
        <w:del w:id="29739" w:author="Author">
          <w:r w:rsidRPr="00F458A0" w:rsidDel="00A17716">
            <w:delText>Conceptual Application Design</w:delText>
          </w:r>
          <w:bookmarkEnd w:id="29736"/>
          <w:bookmarkEnd w:id="29737"/>
        </w:del>
      </w:ins>
    </w:p>
    <w:p w14:paraId="3BAC9CD5" w14:textId="6556C4DE" w:rsidR="00635F02" w:rsidRPr="00F458A0" w:rsidDel="00A17716" w:rsidRDefault="00635F02" w:rsidP="00635F02">
      <w:pPr>
        <w:pStyle w:val="BodyText"/>
        <w:rPr>
          <w:ins w:id="29740" w:author="Author"/>
          <w:del w:id="29741" w:author="Author"/>
        </w:rPr>
      </w:pPr>
      <w:ins w:id="29742" w:author="Author">
        <w:del w:id="29743" w:author="Author">
          <w:r w:rsidRPr="00F458A0" w:rsidDel="00A17716">
            <w:fldChar w:fldCharType="begin"/>
          </w:r>
          <w:r w:rsidRPr="00F458A0" w:rsidDel="00A17716">
            <w:delInstrText xml:space="preserve"> REF _Ref474427546 \h </w:delInstrText>
          </w:r>
          <w:r w:rsidDel="00A17716">
            <w:delInstrText xml:space="preserve"> \* MERGEFORMAT </w:delInstrText>
          </w:r>
        </w:del>
      </w:ins>
      <w:del w:id="29744" w:author="Author"/>
      <w:ins w:id="29745" w:author="Author">
        <w:del w:id="29746" w:author="Author">
          <w:r w:rsidRPr="00F458A0" w:rsidDel="00A17716">
            <w:fldChar w:fldCharType="separate"/>
          </w:r>
          <w:r w:rsidRPr="00F458A0" w:rsidDel="00A17716">
            <w:delText xml:space="preserve">Figure </w:delText>
          </w:r>
          <w:r w:rsidRPr="00F458A0" w:rsidDel="00A17716">
            <w:rPr>
              <w:noProof/>
            </w:rPr>
            <w:delText>4</w:delText>
          </w:r>
          <w:r w:rsidRPr="00F458A0" w:rsidDel="00A17716">
            <w:fldChar w:fldCharType="end"/>
          </w:r>
          <w:r w:rsidRPr="00F458A0" w:rsidDel="00A17716">
            <w:delText xml:space="preserve"> shows architecture components for MCCF EDI TAS based on technologies and products currently available</w:delText>
          </w:r>
          <w:r w:rsidDel="00A17716">
            <w:delText>.</w:delText>
          </w:r>
          <w:r w:rsidRPr="00F458A0" w:rsidDel="00A17716">
            <w:delText xml:space="preserve">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w:delText>
          </w:r>
          <w:r w:rsidDel="00A17716">
            <w:delText>will determine whether</w:delText>
          </w:r>
          <w:r w:rsidRPr="00F458A0" w:rsidDel="00A17716">
            <w:delText xml:space="preserve"> each component should be implemented within MCCF EDI TAS in order to meet project requirements.</w:delText>
          </w:r>
          <w:r w:rsidDel="00A17716">
            <w:delText xml:space="preserve"> One capability that will be implemented on an interim basis until the VA Enterprise capability is available is the VistA Data Access Services.</w:delText>
          </w:r>
        </w:del>
      </w:ins>
    </w:p>
    <w:p w14:paraId="68095AE3" w14:textId="5DB7647B" w:rsidR="00635F02" w:rsidRPr="00F458A0" w:rsidDel="00A17716" w:rsidRDefault="00635F02" w:rsidP="00635F02">
      <w:pPr>
        <w:pStyle w:val="BodyText"/>
        <w:rPr>
          <w:ins w:id="29747" w:author="Author"/>
          <w:del w:id="29748" w:author="Author"/>
        </w:rPr>
      </w:pPr>
      <w:ins w:id="29749" w:author="Author">
        <w:del w:id="29750" w:author="Author">
          <w:r w:rsidRPr="00F458A0" w:rsidDel="00A17716">
            <w:delText xml:space="preserve">For the diagrams, potential technologies or products that </w:delText>
          </w:r>
          <w:r w:rsidDel="00A17716">
            <w:delText>will</w:delText>
          </w:r>
          <w:r w:rsidRPr="00F458A0" w:rsidDel="00A17716">
            <w:delText xml:space="preserve"> be used to implement the various components of the architecture are included in the Software Architecture section. The list includes </w:delText>
          </w:r>
          <w:r w:rsidDel="00A17716">
            <w:delText>details</w:delText>
          </w:r>
          <w:r w:rsidRPr="00F458A0" w:rsidDel="00A17716">
            <w:delText xml:space="preserve"> for current implementations, future planned implementations, and implementation by MCCF EDI TAS. All technologies or products listed, except as noted, are on the VA TRM.</w:delText>
          </w:r>
        </w:del>
      </w:ins>
    </w:p>
    <w:p w14:paraId="49F0A98E" w14:textId="43751A9E" w:rsidR="00635F02" w:rsidRPr="00F458A0" w:rsidDel="00A17716" w:rsidRDefault="00635F02" w:rsidP="00635F02">
      <w:pPr>
        <w:pStyle w:val="Caption"/>
        <w:rPr>
          <w:ins w:id="29751" w:author="Author"/>
          <w:del w:id="29752" w:author="Author"/>
        </w:rPr>
      </w:pPr>
      <w:bookmarkStart w:id="29753" w:name="_Toc501028997"/>
      <w:ins w:id="29754" w:author="Author">
        <w:del w:id="29755"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4</w:delText>
          </w:r>
          <w:r w:rsidDel="00A17716">
            <w:rPr>
              <w:noProof/>
            </w:rPr>
            <w:fldChar w:fldCharType="end"/>
          </w:r>
          <w:r w:rsidRPr="00F458A0" w:rsidDel="00A17716">
            <w:rPr>
              <w:noProof/>
            </w:rPr>
            <w:delText>:</w:delText>
          </w:r>
          <w:r w:rsidRPr="00F458A0" w:rsidDel="00A17716">
            <w:delText xml:space="preserve"> MCCF EDI TAS Conceptual Architecture</w:delText>
          </w:r>
          <w:bookmarkEnd w:id="29753"/>
        </w:del>
      </w:ins>
    </w:p>
    <w:p w14:paraId="30A5866D" w14:textId="32BC7F86" w:rsidR="00635F02" w:rsidRPr="00F458A0" w:rsidDel="00A17716" w:rsidRDefault="00635F02" w:rsidP="00635F02">
      <w:pPr>
        <w:pStyle w:val="BodyText"/>
        <w:rPr>
          <w:ins w:id="29756" w:author="Author"/>
          <w:del w:id="29757" w:author="Author"/>
        </w:rPr>
      </w:pPr>
      <w:ins w:id="29758" w:author="Author">
        <w:del w:id="29759" w:author="Author">
          <w:r w:rsidRPr="00F458A0" w:rsidDel="00A17716">
            <w:rPr>
              <w:noProof/>
            </w:rPr>
            <w:drawing>
              <wp:inline distT="0" distB="0" distL="0" distR="0" wp14:anchorId="1EBABC8C" wp14:editId="7CE005B9">
                <wp:extent cx="5867400" cy="7900303"/>
                <wp:effectExtent l="0" t="0" r="0" b="571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69527" cy="7903167"/>
                        </a:xfrm>
                        <a:prstGeom prst="rect">
                          <a:avLst/>
                        </a:prstGeom>
                      </pic:spPr>
                    </pic:pic>
                  </a:graphicData>
                </a:graphic>
              </wp:inline>
            </w:drawing>
          </w:r>
        </w:del>
      </w:ins>
    </w:p>
    <w:p w14:paraId="5922D545" w14:textId="0475186B" w:rsidR="00635F02" w:rsidRPr="00F458A0" w:rsidDel="00A17716" w:rsidRDefault="00635F02" w:rsidP="00635F02">
      <w:pPr>
        <w:rPr>
          <w:ins w:id="29760" w:author="Author"/>
          <w:del w:id="29761" w:author="Author"/>
        </w:rPr>
      </w:pPr>
    </w:p>
    <w:p w14:paraId="285C9175" w14:textId="1B366118" w:rsidR="00635F02" w:rsidRPr="00F458A0" w:rsidDel="00A17716" w:rsidRDefault="00635F02" w:rsidP="00635F02">
      <w:pPr>
        <w:pStyle w:val="Heading3"/>
        <w:rPr>
          <w:ins w:id="29762" w:author="Author"/>
          <w:del w:id="29763" w:author="Author"/>
        </w:rPr>
      </w:pPr>
      <w:bookmarkStart w:id="29764" w:name="_Toc501026805"/>
      <w:bookmarkStart w:id="29765" w:name="_Toc501028859"/>
      <w:ins w:id="29766" w:author="Author">
        <w:del w:id="29767" w:author="Author">
          <w:r w:rsidRPr="00F458A0" w:rsidDel="00A17716">
            <w:delText>Application Locations</w:delText>
          </w:r>
          <w:bookmarkEnd w:id="29764"/>
          <w:bookmarkEnd w:id="29765"/>
        </w:del>
      </w:ins>
    </w:p>
    <w:p w14:paraId="024503BC" w14:textId="3E324DDA" w:rsidR="00635F02" w:rsidRPr="00F458A0" w:rsidDel="00A17716" w:rsidRDefault="00635F02" w:rsidP="00635F02">
      <w:pPr>
        <w:pStyle w:val="Heading4"/>
        <w:rPr>
          <w:ins w:id="29768" w:author="Author"/>
          <w:del w:id="29769" w:author="Author"/>
        </w:rPr>
      </w:pPr>
      <w:bookmarkStart w:id="29770" w:name="_Toc501026806"/>
      <w:bookmarkStart w:id="29771" w:name="_Toc501028860"/>
      <w:ins w:id="29772" w:author="Author">
        <w:del w:id="29773" w:author="Author">
          <w:r w:rsidRPr="00F458A0" w:rsidDel="00A17716">
            <w:delText>Identified Systems</w:delText>
          </w:r>
          <w:bookmarkEnd w:id="29770"/>
          <w:bookmarkEnd w:id="29771"/>
        </w:del>
      </w:ins>
    </w:p>
    <w:p w14:paraId="2CACE8B0" w14:textId="0B0BDC73" w:rsidR="00635F02" w:rsidRPr="00F458A0" w:rsidDel="00A17716" w:rsidRDefault="00635F02" w:rsidP="00635F02">
      <w:pPr>
        <w:pStyle w:val="BodyTextBullet1"/>
        <w:rPr>
          <w:ins w:id="29774" w:author="Author"/>
          <w:del w:id="29775" w:author="Author"/>
        </w:rPr>
      </w:pPr>
      <w:ins w:id="29776" w:author="Author">
        <w:del w:id="29777" w:author="Author">
          <w:r w:rsidRPr="00F458A0" w:rsidDel="00A17716">
            <w:delText xml:space="preserve">Web application servers that host the MCCF EDI TAS application components will be located at the </w:delText>
          </w:r>
          <w:r w:rsidDel="00A17716">
            <w:delText>MAG</w:delText>
          </w:r>
          <w:r w:rsidRPr="00F458A0" w:rsidDel="00A17716">
            <w:delText xml:space="preserve"> Data Centers</w:delText>
          </w:r>
        </w:del>
      </w:ins>
    </w:p>
    <w:p w14:paraId="006773EC" w14:textId="4223565B" w:rsidR="00635F02" w:rsidRPr="00F458A0" w:rsidDel="00A17716" w:rsidRDefault="00635F02" w:rsidP="00635F02">
      <w:pPr>
        <w:pStyle w:val="BodyTextBullet1"/>
        <w:rPr>
          <w:ins w:id="29778" w:author="Author"/>
          <w:del w:id="29779" w:author="Author"/>
        </w:rPr>
      </w:pPr>
      <w:ins w:id="29780" w:author="Author">
        <w:del w:id="29781" w:author="Author">
          <w:r w:rsidRPr="00F458A0" w:rsidDel="00A17716">
            <w:delText xml:space="preserve">Database servers that host the non-VistA data will be located at the </w:delText>
          </w:r>
          <w:r w:rsidDel="00A17716">
            <w:delText>MAG</w:delText>
          </w:r>
          <w:r w:rsidRPr="00F458A0" w:rsidDel="00A17716">
            <w:delText xml:space="preserve"> Data Centers</w:delText>
          </w:r>
        </w:del>
      </w:ins>
    </w:p>
    <w:p w14:paraId="1BD6CFE5" w14:textId="0FBAE382" w:rsidR="00635F02" w:rsidRPr="00F458A0" w:rsidDel="00A17716" w:rsidRDefault="00635F02" w:rsidP="00635F02">
      <w:pPr>
        <w:pStyle w:val="BodyTextBullet1"/>
        <w:rPr>
          <w:ins w:id="29782" w:author="Author"/>
          <w:del w:id="29783" w:author="Author"/>
        </w:rPr>
      </w:pPr>
      <w:ins w:id="29784" w:author="Author">
        <w:del w:id="29785" w:author="Author">
          <w:r w:rsidRPr="00F458A0" w:rsidDel="00A17716">
            <w:delText>The receiving/sending system for EDI transaction data and messaging is at the FSC in Austin.</w:delText>
          </w:r>
        </w:del>
      </w:ins>
    </w:p>
    <w:p w14:paraId="1AF24FA6" w14:textId="0FB6A076" w:rsidR="00635F02" w:rsidRPr="00F458A0" w:rsidDel="00A17716" w:rsidRDefault="00635F02" w:rsidP="00635F02">
      <w:pPr>
        <w:pStyle w:val="BodyTextBullet1"/>
        <w:rPr>
          <w:ins w:id="29786" w:author="Author"/>
          <w:del w:id="29787" w:author="Author"/>
        </w:rPr>
      </w:pPr>
      <w:ins w:id="29788" w:author="Author">
        <w:del w:id="29789" w:author="Author">
          <w:r w:rsidRPr="00F458A0" w:rsidDel="00A17716">
            <w:delText>The data access and storage are the VistA instances at VAMCs.</w:delText>
          </w:r>
        </w:del>
      </w:ins>
    </w:p>
    <w:p w14:paraId="5CE651CB" w14:textId="6C36851D" w:rsidR="00635F02" w:rsidDel="00A17716" w:rsidRDefault="00635F02" w:rsidP="00635F02">
      <w:pPr>
        <w:rPr>
          <w:ins w:id="29790" w:author="Author"/>
          <w:del w:id="29791" w:author="Author"/>
        </w:rPr>
      </w:pPr>
    </w:p>
    <w:p w14:paraId="0ADCC552" w14:textId="209932F8" w:rsidR="00635F02" w:rsidRPr="00F458A0" w:rsidDel="00A17716" w:rsidRDefault="00635F02" w:rsidP="00635F02">
      <w:pPr>
        <w:rPr>
          <w:ins w:id="29792" w:author="Author"/>
          <w:del w:id="29793" w:author="Author"/>
        </w:rPr>
      </w:pPr>
      <w:ins w:id="29794" w:author="Author">
        <w:del w:id="29795" w:author="Author">
          <w:r w:rsidRPr="00F458A0" w:rsidDel="00A17716">
            <w:fldChar w:fldCharType="begin"/>
          </w:r>
          <w:r w:rsidRPr="00F458A0" w:rsidDel="00A17716">
            <w:delInstrText xml:space="preserve"> REF _Ref474428130 \h </w:delInstrText>
          </w:r>
          <w:r w:rsidDel="00A17716">
            <w:delInstrText xml:space="preserve"> \* MERGEFORMAT </w:delInstrText>
          </w:r>
        </w:del>
      </w:ins>
      <w:del w:id="29796" w:author="Author"/>
      <w:ins w:id="29797" w:author="Author">
        <w:del w:id="29798" w:author="Author">
          <w:r w:rsidRPr="00F458A0" w:rsidDel="00A17716">
            <w:fldChar w:fldCharType="separate"/>
          </w:r>
          <w:r w:rsidRPr="00F458A0" w:rsidDel="00A17716">
            <w:delText xml:space="preserve">Figure </w:delText>
          </w:r>
          <w:r w:rsidRPr="00F458A0" w:rsidDel="00A17716">
            <w:rPr>
              <w:noProof/>
            </w:rPr>
            <w:delText>5</w:delText>
          </w:r>
          <w:r w:rsidRPr="00F458A0" w:rsidDel="00A17716">
            <w:fldChar w:fldCharType="end"/>
          </w:r>
          <w:r w:rsidRPr="00F458A0" w:rsidDel="00A17716">
            <w:delText xml:space="preserve"> shows the primary MCCF EDI TAS non-VistA components of this environment.</w:delText>
          </w:r>
        </w:del>
      </w:ins>
    </w:p>
    <w:p w14:paraId="528A95D5" w14:textId="680E865B" w:rsidR="00635F02" w:rsidRPr="00F458A0" w:rsidDel="00A17716" w:rsidRDefault="00635F02" w:rsidP="00635F02">
      <w:pPr>
        <w:rPr>
          <w:ins w:id="29799" w:author="Author"/>
          <w:del w:id="29800" w:author="Author"/>
        </w:rPr>
      </w:pPr>
      <w:ins w:id="29801" w:author="Author">
        <w:del w:id="29802" w:author="Author">
          <w:r w:rsidRPr="00F458A0" w:rsidDel="00A17716">
            <w:delText>IAM/SSOi integration may require an Apache server in each of the environments.</w:delText>
          </w:r>
        </w:del>
      </w:ins>
    </w:p>
    <w:p w14:paraId="29A2EB51" w14:textId="12E9F437" w:rsidR="00635F02" w:rsidRPr="00F458A0" w:rsidDel="00A17716" w:rsidRDefault="00635F02" w:rsidP="00635F02">
      <w:pPr>
        <w:pStyle w:val="Caption"/>
        <w:rPr>
          <w:ins w:id="29803" w:author="Author"/>
          <w:del w:id="29804" w:author="Author"/>
        </w:rPr>
      </w:pPr>
      <w:bookmarkStart w:id="29805" w:name="_Toc501028998"/>
      <w:ins w:id="29806" w:author="Author">
        <w:del w:id="29807"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5</w:delText>
          </w:r>
          <w:r w:rsidDel="00A17716">
            <w:rPr>
              <w:noProof/>
            </w:rPr>
            <w:fldChar w:fldCharType="end"/>
          </w:r>
          <w:r w:rsidRPr="00F458A0" w:rsidDel="00A17716">
            <w:delText>: Servers Hosting the Software Components</w:delText>
          </w:r>
          <w:bookmarkEnd w:id="29805"/>
        </w:del>
      </w:ins>
    </w:p>
    <w:p w14:paraId="6A2A3B38" w14:textId="53ADF193" w:rsidR="00635F02" w:rsidRPr="00F458A0" w:rsidDel="00A17716" w:rsidRDefault="00635F02" w:rsidP="00635F02">
      <w:pPr>
        <w:spacing w:before="240"/>
        <w:rPr>
          <w:ins w:id="29808" w:author="Author"/>
          <w:del w:id="29809" w:author="Author"/>
          <w:color w:val="0000FF"/>
        </w:rPr>
      </w:pPr>
      <w:ins w:id="29810" w:author="Author">
        <w:del w:id="29811" w:author="Author">
          <w:r w:rsidRPr="00F458A0" w:rsidDel="00A17716">
            <w:rPr>
              <w:noProof/>
            </w:rPr>
            <mc:AlternateContent>
              <mc:Choice Requires="wps">
                <w:drawing>
                  <wp:anchor distT="45720" distB="45720" distL="114300" distR="114300" simplePos="0" relativeHeight="251606016" behindDoc="0" locked="0" layoutInCell="1" allowOverlap="1" wp14:anchorId="39487342" wp14:editId="2B7A77EE">
                    <wp:simplePos x="0" y="0"/>
                    <wp:positionH relativeFrom="column">
                      <wp:posOffset>1920240</wp:posOffset>
                    </wp:positionH>
                    <wp:positionV relativeFrom="paragraph">
                      <wp:posOffset>810895</wp:posOffset>
                    </wp:positionV>
                    <wp:extent cx="541020" cy="533400"/>
                    <wp:effectExtent l="0" t="0" r="1143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5F7F4524" w14:textId="77777777" w:rsidR="00A17716" w:rsidRPr="00137B87" w:rsidRDefault="00A17716" w:rsidP="00635F02">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487342" id="_x0000_s1072" type="#_x0000_t202" style="position:absolute;margin-left:151.2pt;margin-top:63.85pt;width:42.6pt;height:42pt;z-index:251606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" strokecolor="black [3213]">
                    <v:textbox>
                      <w:txbxContent>
                        <w:p w14:paraId="5F7F4524" w14:textId="77777777" w:rsidR="00A17716" w:rsidRPr="00137B87" w:rsidRDefault="00A17716" w:rsidP="00635F02">
                          <w:pPr>
                            <w:ind w:left="-144"/>
                            <w:rPr>
                              <w:rFonts w:asciiTheme="minorHAnsi" w:hAnsiTheme="minorHAnsi" w:cstheme="minorHAnsi"/>
                              <w:sz w:val="16"/>
                              <w:szCs w:val="16"/>
                            </w:rPr>
                          </w:pPr>
                        </w:p>
                      </w:txbxContent>
                    </v:textbox>
                  </v:shape>
                </w:pict>
              </mc:Fallback>
            </mc:AlternateContent>
          </w:r>
        </w:del>
      </w:ins>
      <w:ins w:id="29812" w:author="Author">
        <w:del w:id="29813" w:author="Author">
          <w:r w:rsidRPr="00F458A0" w:rsidDel="00A17716">
            <w:object w:dxaOrig="8580" w:dyaOrig="3180" w14:anchorId="6616673E">
              <v:shape id="_x0000_i1025" type="#_x0000_t75" style="width:430.3pt;height:157.55pt" o:ole="">
                <v:imagedata r:id="rId21" o:title=""/>
              </v:shape>
              <o:OLEObject Type="Embed" ProgID="Visio.Drawing.11" ShapeID="_x0000_i1025" DrawAspect="Content" ObjectID="_1575211652" r:id="rId103"/>
            </w:object>
          </w:r>
        </w:del>
      </w:ins>
    </w:p>
    <w:p w14:paraId="712EC768" w14:textId="25A87671" w:rsidR="00635F02" w:rsidRPr="00F458A0" w:rsidDel="00A17716" w:rsidRDefault="00635F02" w:rsidP="00635F02">
      <w:pPr>
        <w:pStyle w:val="BodyText"/>
        <w:rPr>
          <w:ins w:id="29814" w:author="Author"/>
          <w:del w:id="29815" w:author="Author"/>
        </w:rPr>
      </w:pPr>
      <w:ins w:id="29816" w:author="Author">
        <w:del w:id="29817" w:author="Author">
          <w:r w:rsidDel="00A17716">
            <w:delText>Non-VistA storage components</w:delText>
          </w:r>
          <w:r w:rsidRPr="00F458A0" w:rsidDel="00A17716">
            <w:delText xml:space="preserve"> will be installed on the database servers. All other software components will be installed on the Web application servers.</w:delText>
          </w:r>
        </w:del>
      </w:ins>
    </w:p>
    <w:p w14:paraId="2AA4C87C" w14:textId="4AD48519" w:rsidR="00635F02" w:rsidDel="00A17716" w:rsidRDefault="00635F02" w:rsidP="00635F02">
      <w:pPr>
        <w:pStyle w:val="Heading3"/>
        <w:rPr>
          <w:ins w:id="29818" w:author="Author"/>
          <w:del w:id="29819" w:author="Author"/>
        </w:rPr>
      </w:pPr>
      <w:bookmarkStart w:id="29820" w:name="_Toc501026807"/>
      <w:bookmarkStart w:id="29821" w:name="_Toc501028861"/>
      <w:ins w:id="29822" w:author="Author">
        <w:del w:id="29823" w:author="Author">
          <w:r w:rsidDel="00A17716">
            <w:delText>MCCF EDI TAS Automated Software Installation and Configuration</w:delText>
          </w:r>
          <w:bookmarkEnd w:id="29820"/>
          <w:bookmarkEnd w:id="29821"/>
        </w:del>
      </w:ins>
    </w:p>
    <w:p w14:paraId="0EABFF83" w14:textId="5602E4D3" w:rsidR="00635F02" w:rsidDel="00A17716" w:rsidRDefault="00635F02" w:rsidP="00635F02">
      <w:pPr>
        <w:pStyle w:val="BodyText"/>
        <w:rPr>
          <w:ins w:id="29824" w:author="Author"/>
          <w:del w:id="29825" w:author="Author"/>
        </w:rPr>
      </w:pPr>
      <w:ins w:id="29826" w:author="Author">
        <w:del w:id="29827" w:author="Author">
          <w:r w:rsidDel="00A17716">
            <w:delText>The software packages that will be used and the environments where each will be used are listed here: </w:delText>
          </w:r>
        </w:del>
      </w:ins>
    </w:p>
    <w:p w14:paraId="7775FC7C" w14:textId="564495CA" w:rsidR="00635F02" w:rsidDel="00A17716" w:rsidRDefault="00635F02" w:rsidP="00635F02">
      <w:pPr>
        <w:pStyle w:val="BodyText"/>
        <w:rPr>
          <w:ins w:id="29828" w:author="Author"/>
          <w:del w:id="29829" w:author="Author"/>
          <w:rFonts w:eastAsiaTheme="minorEastAsia"/>
        </w:rPr>
      </w:pPr>
      <w:ins w:id="29830" w:author="Author">
        <w:del w:id="29831" w:author="Author">
          <w:r w:rsidDel="00A17716">
            <w:rPr>
              <w:rFonts w:eastAsiaTheme="minorEastAsia"/>
            </w:rPr>
            <w:object w:dxaOrig="1513" w:dyaOrig="960" w14:anchorId="0483B368">
              <v:shape id="_x0000_i1026" type="#_x0000_t75" style="width:75.75pt;height:48pt" o:ole="">
                <v:imagedata r:id="rId23" o:title=""/>
              </v:shape>
              <o:OLEObject Type="Embed" ProgID="Word.Document.12" ShapeID="_x0000_i1026" DrawAspect="Icon" ObjectID="_1575211653" r:id="rId104">
                <o:FieldCodes>\s</o:FieldCodes>
              </o:OLEObject>
            </w:object>
          </w:r>
        </w:del>
      </w:ins>
    </w:p>
    <w:p w14:paraId="04640E39" w14:textId="699DF797" w:rsidR="00635F02" w:rsidDel="00A17716" w:rsidRDefault="00635F02" w:rsidP="00635F02">
      <w:pPr>
        <w:pStyle w:val="BodyText"/>
        <w:rPr>
          <w:ins w:id="29832" w:author="Author"/>
          <w:del w:id="29833" w:author="Author"/>
        </w:rPr>
      </w:pPr>
      <w:ins w:id="29834" w:author="Author">
        <w:del w:id="29835" w:author="Author">
          <w:r w:rsidDel="00A17716">
            <w:delText>The servers located in each environment are defined in Section 6.3</w:delText>
          </w:r>
        </w:del>
      </w:ins>
    </w:p>
    <w:p w14:paraId="0D8246D9" w14:textId="6680D12E" w:rsidR="00635F02" w:rsidDel="00A17716" w:rsidRDefault="00635F02" w:rsidP="00635F02">
      <w:pPr>
        <w:pStyle w:val="BodyText"/>
        <w:rPr>
          <w:ins w:id="29836" w:author="Author"/>
          <w:del w:id="29837" w:author="Author"/>
        </w:rPr>
      </w:pPr>
      <w:commentRangeStart w:id="29838"/>
      <w:ins w:id="29839" w:author="Author">
        <w:del w:id="29840" w:author="Author">
          <w:r w:rsidDel="00A17716">
            <w:delText>If</w:delText>
          </w:r>
          <w:commentRangeEnd w:id="29838"/>
          <w:r w:rsidDel="00A17716">
            <w:rPr>
              <w:rStyle w:val="CommentReference"/>
            </w:rPr>
            <w:commentReference w:id="29838"/>
          </w:r>
          <w:r w:rsidDel="00A17716">
            <w:delText xml:space="preserve"> a software package is defined as being used in a particular environment, it will be needed in all environments prior to that environment in the promotion process. For example, if a package is needed in production, it will also be needed in all other environments.</w:delText>
          </w:r>
        </w:del>
      </w:ins>
    </w:p>
    <w:p w14:paraId="59E4B7C4" w14:textId="69065770" w:rsidR="00635F02" w:rsidDel="00A17716" w:rsidRDefault="00635F02" w:rsidP="00635F02">
      <w:pPr>
        <w:pStyle w:val="BodyText"/>
        <w:rPr>
          <w:ins w:id="29841" w:author="Author"/>
          <w:del w:id="29842" w:author="Author"/>
        </w:rPr>
      </w:pPr>
      <w:ins w:id="29843" w:author="Author">
        <w:del w:id="29844" w:author="Author">
          <w:r w:rsidDel="00A17716">
            <w:delText>Automated software installation and configuration will be implemented using Vagrant and Ansible in The Development team environment and on developer workstations. In the VA MAG, automated software installation and configuration will be implemented using Ansible.</w:delText>
          </w:r>
        </w:del>
      </w:ins>
    </w:p>
    <w:p w14:paraId="366AB83D" w14:textId="33554E50" w:rsidR="00635F02" w:rsidDel="00A17716" w:rsidRDefault="00635F02" w:rsidP="00635F02">
      <w:pPr>
        <w:pStyle w:val="BodyText"/>
        <w:rPr>
          <w:ins w:id="29845" w:author="Author"/>
          <w:del w:id="29846" w:author="Author"/>
        </w:rPr>
      </w:pPr>
      <w:ins w:id="29847" w:author="Author">
        <w:del w:id="29848" w:author="Author">
          <w:r w:rsidDel="00A17716">
            <w:delText>Below is the list of packages for each environment.</w:delText>
          </w:r>
        </w:del>
      </w:ins>
    </w:p>
    <w:p w14:paraId="372AD46D" w14:textId="6AAA18BE" w:rsidR="00635F02" w:rsidDel="00A17716" w:rsidRDefault="00635F02" w:rsidP="00635F02">
      <w:pPr>
        <w:pStyle w:val="BodyText"/>
        <w:rPr>
          <w:ins w:id="29849" w:author="Author"/>
          <w:del w:id="29850" w:author="Author"/>
          <w:rFonts w:eastAsiaTheme="minorEastAsia"/>
        </w:rPr>
      </w:pPr>
    </w:p>
    <w:tbl>
      <w:tblPr>
        <w:tblW w:w="1070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96"/>
        <w:gridCol w:w="1511"/>
        <w:gridCol w:w="1030"/>
        <w:gridCol w:w="950"/>
        <w:gridCol w:w="750"/>
        <w:gridCol w:w="1244"/>
        <w:gridCol w:w="2377"/>
        <w:gridCol w:w="1244"/>
      </w:tblGrid>
      <w:tr w:rsidR="00635F02" w:rsidDel="00A17716" w14:paraId="19CFE0C0" w14:textId="2D62DDCA" w:rsidTr="007E65C6">
        <w:trPr>
          <w:cantSplit/>
          <w:tblHeader/>
          <w:ins w:id="29851" w:author="Author"/>
          <w:del w:id="29852" w:author="Author"/>
        </w:trPr>
        <w:tc>
          <w:tcPr>
            <w:tcW w:w="1596" w:type="dxa"/>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01243264" w14:textId="1A842E62" w:rsidR="00635F02" w:rsidDel="00A17716" w:rsidRDefault="00635F02" w:rsidP="007E65C6">
            <w:pPr>
              <w:jc w:val="center"/>
              <w:rPr>
                <w:ins w:id="29853" w:author="Author"/>
                <w:del w:id="29854" w:author="Author"/>
                <w:rFonts w:eastAsia="Times New Roman"/>
                <w:b/>
                <w:bCs/>
              </w:rPr>
            </w:pPr>
            <w:ins w:id="29855" w:author="Author">
              <w:del w:id="29856" w:author="Author">
                <w:r w:rsidDel="00A17716">
                  <w:rPr>
                    <w:rFonts w:eastAsia="Times New Roman"/>
                    <w:b/>
                    <w:bCs/>
                  </w:rPr>
                  <w:delText>Tool</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4ADE32B" w14:textId="5BF414A8" w:rsidR="00635F02" w:rsidDel="00A17716" w:rsidRDefault="00635F02" w:rsidP="007E65C6">
            <w:pPr>
              <w:jc w:val="center"/>
              <w:rPr>
                <w:ins w:id="29857" w:author="Author"/>
                <w:del w:id="29858" w:author="Author"/>
                <w:rFonts w:eastAsia="Times New Roman"/>
                <w:b/>
                <w:bCs/>
              </w:rPr>
            </w:pPr>
            <w:ins w:id="29859" w:author="Author">
              <w:del w:id="29860" w:author="Author">
                <w:r w:rsidDel="00A17716">
                  <w:rPr>
                    <w:rFonts w:eastAsia="Times New Roman"/>
                    <w:b/>
                    <w:bCs/>
                  </w:rPr>
                  <w:delText>Environment</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7DF0D557" w14:textId="3DC94D91" w:rsidR="00635F02" w:rsidDel="00A17716" w:rsidRDefault="00635F02" w:rsidP="007E65C6">
            <w:pPr>
              <w:jc w:val="center"/>
              <w:rPr>
                <w:ins w:id="29861" w:author="Author"/>
                <w:del w:id="29862" w:author="Author"/>
                <w:rFonts w:eastAsia="Times New Roman"/>
                <w:b/>
                <w:bCs/>
              </w:rPr>
            </w:pPr>
            <w:ins w:id="29863" w:author="Author">
              <w:del w:id="29864" w:author="Author">
                <w:r w:rsidDel="00A17716">
                  <w:rPr>
                    <w:rFonts w:eastAsia="Times New Roman"/>
                    <w:b/>
                    <w:bCs/>
                  </w:rPr>
                  <w:delText>MCCF Version</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1B35656A" w14:textId="6EB19A06" w:rsidR="00635F02" w:rsidDel="00A17716" w:rsidRDefault="00635F02" w:rsidP="007E65C6">
            <w:pPr>
              <w:jc w:val="center"/>
              <w:rPr>
                <w:ins w:id="29865" w:author="Author"/>
                <w:del w:id="29866" w:author="Author"/>
                <w:rFonts w:eastAsia="Times New Roman"/>
                <w:b/>
                <w:bCs/>
              </w:rPr>
            </w:pPr>
            <w:ins w:id="29867" w:author="Author">
              <w:del w:id="29868" w:author="Author">
                <w:r w:rsidDel="00A17716">
                  <w:rPr>
                    <w:rFonts w:eastAsia="Times New Roman"/>
                    <w:b/>
                    <w:bCs/>
                  </w:rPr>
                  <w:delText>TRM Version</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6A806241" w14:textId="2E6EDD07" w:rsidR="00635F02" w:rsidDel="00A17716" w:rsidRDefault="00635F02" w:rsidP="007E65C6">
            <w:pPr>
              <w:jc w:val="center"/>
              <w:rPr>
                <w:ins w:id="29869" w:author="Author"/>
                <w:del w:id="29870" w:author="Author"/>
                <w:rFonts w:eastAsia="Times New Roman"/>
                <w:b/>
                <w:bCs/>
              </w:rPr>
            </w:pPr>
            <w:ins w:id="29871" w:author="Author">
              <w:del w:id="29872" w:author="Author">
                <w:r w:rsidDel="00A17716">
                  <w:rPr>
                    <w:rFonts w:eastAsia="Times New Roman"/>
                    <w:b/>
                    <w:bCs/>
                  </w:rPr>
                  <w:delText>TRM ID</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5A465425" w14:textId="6E223154" w:rsidR="00635F02" w:rsidDel="00A17716" w:rsidRDefault="00635F02" w:rsidP="007E65C6">
            <w:pPr>
              <w:jc w:val="center"/>
              <w:rPr>
                <w:ins w:id="29873" w:author="Author"/>
                <w:del w:id="29874" w:author="Author"/>
                <w:rFonts w:eastAsia="Times New Roman"/>
                <w:b/>
                <w:bCs/>
              </w:rPr>
            </w:pPr>
            <w:ins w:id="29875" w:author="Author">
              <w:del w:id="29876" w:author="Author">
                <w:r w:rsidDel="00A17716">
                  <w:rPr>
                    <w:rFonts w:eastAsia="Times New Roman"/>
                    <w:b/>
                    <w:bCs/>
                  </w:rPr>
                  <w:delText>TRM Date</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5716E4EF" w14:textId="30CB50EA" w:rsidR="00635F02" w:rsidDel="00A17716" w:rsidRDefault="00635F02" w:rsidP="007E65C6">
            <w:pPr>
              <w:jc w:val="center"/>
              <w:rPr>
                <w:ins w:id="29877" w:author="Author"/>
                <w:del w:id="29878" w:author="Author"/>
                <w:rFonts w:eastAsia="Times New Roman"/>
                <w:b/>
                <w:bCs/>
              </w:rPr>
            </w:pPr>
            <w:ins w:id="29879" w:author="Author">
              <w:del w:id="29880" w:author="Author">
                <w:r w:rsidDel="00A17716">
                  <w:rPr>
                    <w:rFonts w:eastAsia="Times New Roman"/>
                    <w:b/>
                    <w:bCs/>
                  </w:rPr>
                  <w:delText>TRM Waiver Status</w:delText>
                </w:r>
              </w:del>
            </w:ins>
          </w:p>
        </w:tc>
        <w:tc>
          <w:tcPr>
            <w:tcW w:w="0" w:type="auto"/>
            <w:tcBorders>
              <w:top w:val="single" w:sz="6" w:space="0" w:color="4F81BD"/>
              <w:left w:val="single" w:sz="6" w:space="0" w:color="4F81BD"/>
              <w:bottom w:val="single" w:sz="6" w:space="0" w:color="4F81BD"/>
              <w:right w:val="single" w:sz="6" w:space="0" w:color="4F81BD"/>
            </w:tcBorders>
            <w:tcMar>
              <w:top w:w="75" w:type="dxa"/>
              <w:left w:w="75" w:type="dxa"/>
              <w:bottom w:w="75" w:type="dxa"/>
              <w:right w:w="75" w:type="dxa"/>
            </w:tcMar>
            <w:vAlign w:val="center"/>
            <w:hideMark/>
          </w:tcPr>
          <w:p w14:paraId="24598855" w14:textId="02EBDBFB" w:rsidR="00635F02" w:rsidDel="00A17716" w:rsidRDefault="00635F02" w:rsidP="007E65C6">
            <w:pPr>
              <w:jc w:val="center"/>
              <w:rPr>
                <w:ins w:id="29881" w:author="Author"/>
                <w:del w:id="29882" w:author="Author"/>
                <w:rFonts w:eastAsia="Times New Roman"/>
                <w:b/>
                <w:bCs/>
              </w:rPr>
            </w:pPr>
            <w:ins w:id="29883" w:author="Author">
              <w:del w:id="29884" w:author="Author">
                <w:r w:rsidDel="00A17716">
                  <w:rPr>
                    <w:rFonts w:eastAsia="Times New Roman"/>
                    <w:b/>
                    <w:bCs/>
                  </w:rPr>
                  <w:delText>MCCF Review Date</w:delText>
                </w:r>
              </w:del>
            </w:ins>
          </w:p>
        </w:tc>
      </w:tr>
      <w:tr w:rsidR="00635F02" w:rsidDel="00A17716" w14:paraId="3AFC16C3" w14:textId="13C1DBEF" w:rsidTr="007E65C6">
        <w:trPr>
          <w:cantSplit/>
          <w:ins w:id="29885" w:author="Author"/>
          <w:del w:id="29886" w:author="Author"/>
        </w:trPr>
        <w:tc>
          <w:tcPr>
            <w:tcW w:w="1596" w:type="dxa"/>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DDE3F" w14:textId="6D214520" w:rsidR="00635F02" w:rsidDel="00A17716" w:rsidRDefault="00635F02" w:rsidP="007E65C6">
            <w:pPr>
              <w:rPr>
                <w:ins w:id="29887" w:author="Author"/>
                <w:del w:id="29888" w:author="Author"/>
                <w:rFonts w:eastAsia="Times New Roman"/>
              </w:rPr>
            </w:pPr>
            <w:ins w:id="29889" w:author="Author">
              <w:del w:id="29890" w:author="Author">
                <w:r w:rsidRPr="00A57FA7" w:rsidDel="00A17716">
                  <w:rPr>
                    <w:rFonts w:eastAsia="Times New Roman"/>
                  </w:rPr>
                  <w:delText>Health Level 7 (HL7) Application Programming Interface (API)- Fast Healthcare Interoperable Resources (FHIR)</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3EF13" w14:textId="3065DAE1" w:rsidR="00635F02" w:rsidDel="00A17716" w:rsidRDefault="00635F02" w:rsidP="007E65C6">
            <w:pPr>
              <w:rPr>
                <w:ins w:id="29891" w:author="Author"/>
                <w:del w:id="29892" w:author="Author"/>
                <w:rFonts w:eastAsia="Times New Roman"/>
              </w:rPr>
            </w:pPr>
            <w:ins w:id="29893" w:author="Author">
              <w:del w:id="29894" w:author="Author">
                <w:r w:rsidDel="00A17716">
                  <w:rPr>
                    <w:rFonts w:eastAsia="Times New Roman"/>
                  </w:rPr>
                  <w:delText>Prototype</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7A416" w14:textId="3CDF920A" w:rsidR="00635F02" w:rsidDel="00A17716" w:rsidRDefault="00635F02" w:rsidP="007E65C6">
            <w:pPr>
              <w:rPr>
                <w:ins w:id="29895" w:author="Author"/>
                <w:del w:id="29896" w:author="Author"/>
                <w:rFonts w:eastAsia="Times New Roman"/>
              </w:rPr>
            </w:pPr>
            <w:ins w:id="29897" w:author="Author">
              <w:del w:id="29898" w:author="Author">
                <w:r w:rsidDel="00A17716">
                  <w:rPr>
                    <w:rFonts w:eastAsia="Times New Roman"/>
                    <w:color w:val="003366"/>
                  </w:rPr>
                  <w:delText>2.2</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EC751" w14:textId="67F2705B" w:rsidR="00635F02" w:rsidDel="00A17716" w:rsidRDefault="00635F02" w:rsidP="007E65C6">
            <w:pPr>
              <w:rPr>
                <w:ins w:id="29899" w:author="Author"/>
                <w:del w:id="29900" w:author="Author"/>
                <w:rFonts w:eastAsia="Times New Roman"/>
              </w:rPr>
            </w:pPr>
            <w:ins w:id="29901" w:author="Author">
              <w:del w:id="29902" w:author="Author">
                <w:r w:rsidDel="00A17716">
                  <w:rPr>
                    <w:rFonts w:eastAsia="Times New Roman"/>
                  </w:rPr>
                  <w:delText>2.x</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15AC6" w14:textId="5ACD5462" w:rsidR="00635F02" w:rsidDel="00A17716" w:rsidRDefault="00635F02" w:rsidP="007E65C6">
            <w:pPr>
              <w:rPr>
                <w:ins w:id="29903" w:author="Author"/>
                <w:del w:id="29904" w:author="Author"/>
                <w:rFonts w:eastAsia="Times New Roman"/>
              </w:rPr>
            </w:pPr>
            <w:ins w:id="29905" w:author="Author">
              <w:del w:id="29906" w:author="Author">
                <w:r w:rsidDel="00A17716">
                  <w:rPr>
                    <w:rFonts w:eastAsia="Times New Roman"/>
                  </w:rPr>
                  <w:delText>8870</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42A95" w14:textId="122B2113" w:rsidR="00635F02" w:rsidDel="00A17716" w:rsidRDefault="00635F02" w:rsidP="007E65C6">
            <w:pPr>
              <w:rPr>
                <w:ins w:id="29907" w:author="Author"/>
                <w:del w:id="29908" w:author="Author"/>
                <w:rFonts w:eastAsia="Times New Roman"/>
              </w:rPr>
            </w:pPr>
            <w:ins w:id="29909" w:author="Author">
              <w:del w:id="29910" w:author="Author">
                <w:r w:rsidDel="00A17716">
                  <w:rPr>
                    <w:rFonts w:eastAsia="Times New Roman"/>
                  </w:rPr>
                  <w:delText>06/02/2017</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26900" w14:textId="1BA097D7" w:rsidR="00635F02" w:rsidDel="00A17716" w:rsidRDefault="00635F02" w:rsidP="007E65C6">
            <w:pPr>
              <w:rPr>
                <w:ins w:id="29911" w:author="Author"/>
                <w:del w:id="29912" w:author="Author"/>
                <w:rFonts w:eastAsia="Times New Roman"/>
              </w:rPr>
            </w:pPr>
            <w:ins w:id="29913" w:author="Author">
              <w:del w:id="29914" w:author="Author">
                <w:r w:rsidDel="00A17716">
                  <w:rPr>
                    <w:rFonts w:eastAsia="Times New Roman"/>
                  </w:rPr>
                  <w:delText>Approved</w:delText>
                </w:r>
              </w:del>
            </w:ins>
          </w:p>
        </w:tc>
        <w:tc>
          <w:tcPr>
            <w:tcW w:w="0" w:type="auto"/>
            <w:tcBorders>
              <w:top w:val="single" w:sz="6" w:space="0" w:color="4F81BD"/>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2FACB" w14:textId="7AEDE6F2" w:rsidR="00635F02" w:rsidDel="00A17716" w:rsidRDefault="00635F02" w:rsidP="007E65C6">
            <w:pPr>
              <w:rPr>
                <w:ins w:id="29915" w:author="Author"/>
                <w:del w:id="29916" w:author="Author"/>
                <w:rFonts w:eastAsia="Times New Roman"/>
              </w:rPr>
            </w:pPr>
            <w:ins w:id="29917" w:author="Author">
              <w:del w:id="29918" w:author="Author">
                <w:r w:rsidDel="00A17716">
                  <w:rPr>
                    <w:rFonts w:eastAsia="Times New Roman"/>
                  </w:rPr>
                  <w:delText>12/06/2017</w:delText>
                </w:r>
              </w:del>
            </w:ins>
          </w:p>
        </w:tc>
      </w:tr>
      <w:tr w:rsidR="00635F02" w:rsidDel="00A17716" w14:paraId="2EE0A000" w14:textId="7C6317E5" w:rsidTr="007E65C6">
        <w:trPr>
          <w:cantSplit/>
          <w:ins w:id="29919" w:author="Author"/>
          <w:del w:id="2992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20895" w14:textId="39929BD9" w:rsidR="00635F02" w:rsidDel="00A17716" w:rsidRDefault="00635F02" w:rsidP="007E65C6">
            <w:pPr>
              <w:rPr>
                <w:ins w:id="29921" w:author="Author"/>
                <w:del w:id="29922" w:author="Author"/>
                <w:rFonts w:eastAsia="Times New Roman"/>
              </w:rPr>
            </w:pPr>
            <w:ins w:id="29923" w:author="Author">
              <w:del w:id="29924" w:author="Author">
                <w:r w:rsidRPr="00A57FA7" w:rsidDel="00A17716">
                  <w:rPr>
                    <w:rFonts w:eastAsia="Times New Roman"/>
                  </w:rPr>
                  <w:delText>Vis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042DA" w14:textId="4871A488" w:rsidR="00635F02" w:rsidDel="00A17716" w:rsidRDefault="00635F02" w:rsidP="007E65C6">
            <w:pPr>
              <w:rPr>
                <w:ins w:id="29925" w:author="Author"/>
                <w:del w:id="29926" w:author="Author"/>
                <w:rFonts w:eastAsia="Times New Roman"/>
              </w:rPr>
            </w:pPr>
            <w:ins w:id="29927" w:author="Author">
              <w:del w:id="2992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16F73" w14:textId="4AC1C0EF" w:rsidR="00635F02" w:rsidDel="00A17716" w:rsidRDefault="00635F02" w:rsidP="007E65C6">
            <w:pPr>
              <w:rPr>
                <w:ins w:id="29929" w:author="Author"/>
                <w:del w:id="2993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D68D8" w14:textId="06136E43" w:rsidR="00635F02" w:rsidDel="00A17716" w:rsidRDefault="00635F02" w:rsidP="007E65C6">
            <w:pPr>
              <w:rPr>
                <w:ins w:id="29931" w:author="Author"/>
                <w:del w:id="2993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BE6AE" w14:textId="3279C739" w:rsidR="00635F02" w:rsidDel="00A17716" w:rsidRDefault="00635F02" w:rsidP="007E65C6">
            <w:pPr>
              <w:rPr>
                <w:ins w:id="29933" w:author="Author"/>
                <w:del w:id="2993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D949A" w14:textId="04DCA91B" w:rsidR="00635F02" w:rsidDel="00A17716" w:rsidRDefault="00635F02" w:rsidP="007E65C6">
            <w:pPr>
              <w:rPr>
                <w:ins w:id="29935" w:author="Author"/>
                <w:del w:id="2993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AA74C" w14:textId="20502AA8" w:rsidR="00635F02" w:rsidDel="00A17716" w:rsidRDefault="00635F02" w:rsidP="007E65C6">
            <w:pPr>
              <w:rPr>
                <w:ins w:id="29937" w:author="Author"/>
                <w:del w:id="2993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0CFCD" w14:textId="3E812B33" w:rsidR="00635F02" w:rsidDel="00A17716" w:rsidRDefault="00635F02" w:rsidP="007E65C6">
            <w:pPr>
              <w:rPr>
                <w:ins w:id="29939" w:author="Author"/>
                <w:del w:id="29940" w:author="Author"/>
                <w:rFonts w:eastAsia="Times New Roman"/>
              </w:rPr>
            </w:pPr>
            <w:ins w:id="29941" w:author="Author">
              <w:del w:id="29942" w:author="Author">
                <w:r w:rsidDel="00A17716">
                  <w:rPr>
                    <w:rFonts w:eastAsia="Times New Roman"/>
                  </w:rPr>
                  <w:delText>02/27/2017</w:delText>
                </w:r>
              </w:del>
            </w:ins>
          </w:p>
        </w:tc>
      </w:tr>
      <w:tr w:rsidR="00635F02" w:rsidDel="00A17716" w14:paraId="06F72824" w14:textId="4721BCA9" w:rsidTr="007E65C6">
        <w:trPr>
          <w:cantSplit/>
          <w:ins w:id="29943" w:author="Author"/>
          <w:del w:id="2994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6E023" w14:textId="7962CFBB" w:rsidR="00635F02" w:rsidDel="00A17716" w:rsidRDefault="00635F02" w:rsidP="007E65C6">
            <w:pPr>
              <w:rPr>
                <w:ins w:id="29945" w:author="Author"/>
                <w:del w:id="29946" w:author="Author"/>
                <w:rFonts w:eastAsia="Times New Roman"/>
              </w:rPr>
            </w:pPr>
            <w:ins w:id="29947" w:author="Author">
              <w:del w:id="29948" w:author="Author">
                <w:r w:rsidRPr="00A57FA7" w:rsidDel="00A17716">
                  <w:rPr>
                    <w:rFonts w:eastAsia="Times New Roman"/>
                  </w:rPr>
                  <w:delText>NP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18B23" w14:textId="5EC83F81" w:rsidR="00635F02" w:rsidDel="00A17716" w:rsidRDefault="00635F02" w:rsidP="007E65C6">
            <w:pPr>
              <w:rPr>
                <w:ins w:id="29949" w:author="Author"/>
                <w:del w:id="29950" w:author="Author"/>
                <w:rFonts w:eastAsia="Times New Roman"/>
              </w:rPr>
            </w:pPr>
            <w:ins w:id="29951" w:author="Author">
              <w:del w:id="2995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39142" w14:textId="433925EF" w:rsidR="00635F02" w:rsidDel="00A17716" w:rsidRDefault="00635F02" w:rsidP="007E65C6">
            <w:pPr>
              <w:rPr>
                <w:ins w:id="29953" w:author="Author"/>
                <w:del w:id="29954" w:author="Author"/>
                <w:rFonts w:eastAsia="Times New Roman"/>
              </w:rPr>
            </w:pPr>
            <w:ins w:id="29955" w:author="Author">
              <w:del w:id="29956"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87F1F" w14:textId="474505AE" w:rsidR="00635F02" w:rsidDel="00A17716" w:rsidRDefault="00635F02" w:rsidP="007E65C6">
            <w:pPr>
              <w:rPr>
                <w:ins w:id="29957" w:author="Author"/>
                <w:del w:id="29958" w:author="Author"/>
                <w:rFonts w:eastAsia="Times New Roman"/>
              </w:rPr>
            </w:pPr>
            <w:ins w:id="29959" w:author="Author">
              <w:del w:id="29960"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1A28D" w14:textId="3DF7CADE" w:rsidR="00635F02" w:rsidDel="00A17716" w:rsidRDefault="00635F02" w:rsidP="007E65C6">
            <w:pPr>
              <w:rPr>
                <w:ins w:id="29961" w:author="Author"/>
                <w:del w:id="2996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5D058" w14:textId="662E6B48" w:rsidR="00635F02" w:rsidDel="00A17716" w:rsidRDefault="00635F02" w:rsidP="007E65C6">
            <w:pPr>
              <w:rPr>
                <w:ins w:id="29963" w:author="Author"/>
                <w:del w:id="2996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680A3" w14:textId="1DD691AF" w:rsidR="00635F02" w:rsidDel="00A17716" w:rsidRDefault="00635F02" w:rsidP="007E65C6">
            <w:pPr>
              <w:rPr>
                <w:ins w:id="29965" w:author="Author"/>
                <w:del w:id="29966" w:author="Author"/>
                <w:rFonts w:eastAsia="Times New Roman"/>
              </w:rPr>
            </w:pPr>
            <w:ins w:id="29967" w:author="Author">
              <w:del w:id="29968" w:author="Author">
                <w:r w:rsidDel="00A17716">
                  <w:rPr>
                    <w:rFonts w:eastAsia="Times New Roman"/>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19753" w14:textId="4B9FA8F6" w:rsidR="00635F02" w:rsidDel="00A17716" w:rsidRDefault="00635F02" w:rsidP="007E65C6">
            <w:pPr>
              <w:rPr>
                <w:ins w:id="29969" w:author="Author"/>
                <w:del w:id="29970" w:author="Author"/>
                <w:rFonts w:eastAsia="Times New Roman"/>
              </w:rPr>
            </w:pPr>
            <w:ins w:id="29971" w:author="Author">
              <w:del w:id="29972" w:author="Author">
                <w:r w:rsidDel="00A17716">
                  <w:rPr>
                    <w:rFonts w:eastAsia="Times New Roman"/>
                  </w:rPr>
                  <w:delText>11/02/2017</w:delText>
                </w:r>
              </w:del>
            </w:ins>
          </w:p>
        </w:tc>
      </w:tr>
      <w:tr w:rsidR="00635F02" w:rsidDel="00A17716" w14:paraId="2FA91DDA" w14:textId="0062AE07" w:rsidTr="007E65C6">
        <w:trPr>
          <w:cantSplit/>
          <w:ins w:id="29973" w:author="Author"/>
          <w:del w:id="2997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BB083" w14:textId="3BC3B8D1" w:rsidR="00635F02" w:rsidDel="00A17716" w:rsidRDefault="00635F02" w:rsidP="007E65C6">
            <w:pPr>
              <w:rPr>
                <w:ins w:id="29975" w:author="Author"/>
                <w:del w:id="29976" w:author="Author"/>
                <w:rFonts w:eastAsia="Times New Roman"/>
              </w:rPr>
            </w:pPr>
            <w:ins w:id="29977" w:author="Author">
              <w:del w:id="29978" w:author="Author">
                <w:r w:rsidRPr="00A57FA7" w:rsidDel="00A17716">
                  <w:rPr>
                    <w:rFonts w:eastAsia="Times New Roman"/>
                  </w:rPr>
                  <w:delText>Postm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F7DB6" w14:textId="5E96014A" w:rsidR="00635F02" w:rsidDel="00A17716" w:rsidRDefault="00635F02" w:rsidP="007E65C6">
            <w:pPr>
              <w:rPr>
                <w:ins w:id="29979" w:author="Author"/>
                <w:del w:id="29980" w:author="Author"/>
                <w:rFonts w:eastAsia="Times New Roman"/>
              </w:rPr>
            </w:pPr>
            <w:ins w:id="29981" w:author="Author">
              <w:del w:id="2998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68D13" w14:textId="3BBC6C25" w:rsidR="00635F02" w:rsidDel="00A17716" w:rsidRDefault="00635F02" w:rsidP="007E65C6">
            <w:pPr>
              <w:rPr>
                <w:ins w:id="29983" w:author="Author"/>
                <w:del w:id="2998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F09B6" w14:textId="468D8F5F" w:rsidR="00635F02" w:rsidDel="00A17716" w:rsidRDefault="00635F02" w:rsidP="007E65C6">
            <w:pPr>
              <w:rPr>
                <w:ins w:id="29985" w:author="Author"/>
                <w:del w:id="2998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4760A" w14:textId="3FC217BD" w:rsidR="00635F02" w:rsidDel="00A17716" w:rsidRDefault="00635F02" w:rsidP="007E65C6">
            <w:pPr>
              <w:rPr>
                <w:ins w:id="29987" w:author="Author"/>
                <w:del w:id="2998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13F30" w14:textId="14157A8A" w:rsidR="00635F02" w:rsidDel="00A17716" w:rsidRDefault="00635F02" w:rsidP="007E65C6">
            <w:pPr>
              <w:rPr>
                <w:ins w:id="29989" w:author="Author"/>
                <w:del w:id="2999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2014F" w14:textId="170AC18C" w:rsidR="00635F02" w:rsidDel="00A17716" w:rsidRDefault="00635F02" w:rsidP="007E65C6">
            <w:pPr>
              <w:rPr>
                <w:ins w:id="29991" w:author="Author"/>
                <w:del w:id="2999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90A9F" w14:textId="12AFE14B" w:rsidR="00635F02" w:rsidDel="00A17716" w:rsidRDefault="00635F02" w:rsidP="007E65C6">
            <w:pPr>
              <w:rPr>
                <w:ins w:id="29993" w:author="Author"/>
                <w:del w:id="29994" w:author="Author"/>
                <w:rFonts w:eastAsia="Times New Roman"/>
              </w:rPr>
            </w:pPr>
          </w:p>
        </w:tc>
      </w:tr>
      <w:tr w:rsidR="00635F02" w:rsidDel="00A17716" w14:paraId="62114732" w14:textId="617FC4A1" w:rsidTr="007E65C6">
        <w:trPr>
          <w:cantSplit/>
          <w:ins w:id="29995" w:author="Author"/>
          <w:del w:id="2999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AEE7E" w14:textId="70B12FB0" w:rsidR="00635F02" w:rsidDel="00A17716" w:rsidRDefault="00635F02" w:rsidP="007E65C6">
            <w:pPr>
              <w:rPr>
                <w:ins w:id="29997" w:author="Author"/>
                <w:del w:id="29998" w:author="Author"/>
                <w:rFonts w:eastAsia="Times New Roman"/>
              </w:rPr>
            </w:pPr>
            <w:ins w:id="29999" w:author="Author">
              <w:del w:id="30000" w:author="Author">
                <w:r w:rsidRPr="00A57FA7" w:rsidDel="00A17716">
                  <w:rPr>
                    <w:rFonts w:eastAsia="Times New Roman"/>
                  </w:rPr>
                  <w:delText>Typing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C1764" w14:textId="587F7769" w:rsidR="00635F02" w:rsidDel="00A17716" w:rsidRDefault="00635F02" w:rsidP="007E65C6">
            <w:pPr>
              <w:rPr>
                <w:ins w:id="30001" w:author="Author"/>
                <w:del w:id="30002" w:author="Author"/>
                <w:rFonts w:eastAsia="Times New Roman"/>
              </w:rPr>
            </w:pPr>
            <w:ins w:id="30003" w:author="Author">
              <w:del w:id="3000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A12F8" w14:textId="13711BE9" w:rsidR="00635F02" w:rsidDel="00A17716" w:rsidRDefault="00635F02" w:rsidP="007E65C6">
            <w:pPr>
              <w:pStyle w:val="NormalWeb"/>
              <w:rPr>
                <w:ins w:id="30005" w:author="Author"/>
                <w:del w:id="30006" w:author="Author"/>
                <w:rFonts w:eastAsiaTheme="minorEastAsia"/>
              </w:rPr>
            </w:pPr>
            <w:ins w:id="30007" w:author="Author">
              <w:del w:id="30008" w:author="Author">
                <w:r w:rsidDel="00A17716">
                  <w:rPr>
                    <w:color w:val="000000"/>
                  </w:rPr>
                  <w:delText>2.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6A46A" w14:textId="7804BF1E" w:rsidR="00635F02" w:rsidDel="00A17716" w:rsidRDefault="00635F02" w:rsidP="007E65C6">
            <w:pPr>
              <w:rPr>
                <w:ins w:id="30009" w:author="Author"/>
                <w:del w:id="30010" w:author="Author"/>
                <w:rFonts w:eastAsia="Times New Roman"/>
              </w:rPr>
            </w:pPr>
            <w:ins w:id="30011" w:author="Author">
              <w:del w:id="30012"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E34B3" w14:textId="6924E2FF" w:rsidR="00635F02" w:rsidDel="00A17716" w:rsidRDefault="00635F02" w:rsidP="007E65C6">
            <w:pPr>
              <w:rPr>
                <w:ins w:id="30013" w:author="Author"/>
                <w:del w:id="3001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887BA" w14:textId="47254FA4" w:rsidR="00635F02" w:rsidDel="00A17716" w:rsidRDefault="00635F02" w:rsidP="007E65C6">
            <w:pPr>
              <w:rPr>
                <w:ins w:id="30015" w:author="Author"/>
                <w:del w:id="3001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BB619" w14:textId="7D6D1BD8" w:rsidR="00635F02" w:rsidDel="00A17716" w:rsidRDefault="00635F02" w:rsidP="007E65C6">
            <w:pPr>
              <w:rPr>
                <w:ins w:id="30017" w:author="Author"/>
                <w:del w:id="3001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5BA84" w14:textId="5DD2226E" w:rsidR="00635F02" w:rsidDel="00A17716" w:rsidRDefault="00635F02" w:rsidP="007E65C6">
            <w:pPr>
              <w:rPr>
                <w:ins w:id="30019" w:author="Author"/>
                <w:del w:id="30020" w:author="Author"/>
                <w:rFonts w:eastAsia="Times New Roman"/>
              </w:rPr>
            </w:pPr>
            <w:ins w:id="30021" w:author="Author">
              <w:del w:id="30022" w:author="Author">
                <w:r w:rsidDel="00A17716">
                  <w:rPr>
                    <w:rFonts w:eastAsia="Times New Roman"/>
                  </w:rPr>
                  <w:delText>11/22/2017</w:delText>
                </w:r>
              </w:del>
            </w:ins>
          </w:p>
        </w:tc>
      </w:tr>
      <w:tr w:rsidR="00635F02" w:rsidDel="00A17716" w14:paraId="53A0E5CC" w14:textId="3B7CC284" w:rsidTr="007E65C6">
        <w:trPr>
          <w:cantSplit/>
          <w:ins w:id="30023" w:author="Author"/>
          <w:del w:id="3002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542EC" w14:textId="1349EB70" w:rsidR="00635F02" w:rsidDel="00A17716" w:rsidRDefault="00635F02" w:rsidP="007E65C6">
            <w:pPr>
              <w:rPr>
                <w:ins w:id="30025" w:author="Author"/>
                <w:del w:id="30026" w:author="Author"/>
                <w:rFonts w:eastAsia="Times New Roman"/>
              </w:rPr>
            </w:pPr>
            <w:ins w:id="30027" w:author="Author">
              <w:del w:id="30028" w:author="Author">
                <w:r w:rsidRPr="00A57FA7" w:rsidDel="00A17716">
                  <w:rPr>
                    <w:rFonts w:eastAsia="Times New Roman"/>
                  </w:rPr>
                  <w:delText>zon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537F1" w14:textId="15D9EB0D" w:rsidR="00635F02" w:rsidDel="00A17716" w:rsidRDefault="00635F02" w:rsidP="007E65C6">
            <w:pPr>
              <w:rPr>
                <w:ins w:id="30029" w:author="Author"/>
                <w:del w:id="30030" w:author="Author"/>
                <w:rFonts w:eastAsia="Times New Roman"/>
              </w:rPr>
            </w:pPr>
            <w:ins w:id="30031" w:author="Author">
              <w:del w:id="3003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FFB15" w14:textId="7D5553AB" w:rsidR="00635F02" w:rsidDel="00A17716" w:rsidRDefault="00635F02" w:rsidP="007E65C6">
            <w:pPr>
              <w:pStyle w:val="NormalWeb"/>
              <w:rPr>
                <w:ins w:id="30033" w:author="Author"/>
                <w:del w:id="30034" w:author="Author"/>
                <w:rFonts w:eastAsiaTheme="minorEastAsia"/>
              </w:rPr>
            </w:pPr>
            <w:ins w:id="30035" w:author="Author">
              <w:del w:id="30036" w:author="Author">
                <w:r w:rsidDel="00A17716">
                  <w:rPr>
                    <w:color w:val="000000"/>
                  </w:rPr>
                  <w:delText>^0.7.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02900" w14:textId="05D07C38" w:rsidR="00635F02" w:rsidDel="00A17716" w:rsidRDefault="00635F02" w:rsidP="007E65C6">
            <w:pPr>
              <w:rPr>
                <w:ins w:id="30037" w:author="Author"/>
                <w:del w:id="30038" w:author="Author"/>
                <w:rFonts w:eastAsia="Times New Roman"/>
              </w:rPr>
            </w:pPr>
            <w:ins w:id="30039" w:author="Author">
              <w:del w:id="30040"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1ACB5" w14:textId="2A3A1B0E" w:rsidR="00635F02" w:rsidDel="00A17716" w:rsidRDefault="00635F02" w:rsidP="007E65C6">
            <w:pPr>
              <w:rPr>
                <w:ins w:id="30041" w:author="Author"/>
                <w:del w:id="3004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B6F12" w14:textId="122CB018" w:rsidR="00635F02" w:rsidDel="00A17716" w:rsidRDefault="00635F02" w:rsidP="007E65C6">
            <w:pPr>
              <w:rPr>
                <w:ins w:id="30043" w:author="Author"/>
                <w:del w:id="3004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10525" w14:textId="718156FA" w:rsidR="00635F02" w:rsidDel="00A17716" w:rsidRDefault="00635F02" w:rsidP="007E65C6">
            <w:pPr>
              <w:rPr>
                <w:ins w:id="30045" w:author="Author"/>
                <w:del w:id="30046" w:author="Author"/>
                <w:rFonts w:eastAsia="Times New Roman"/>
              </w:rPr>
            </w:pPr>
            <w:ins w:id="30047" w:author="Author">
              <w:del w:id="30048"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F1CCE" w14:textId="09F29CF9" w:rsidR="00635F02" w:rsidDel="00A17716" w:rsidRDefault="00635F02" w:rsidP="007E65C6">
            <w:pPr>
              <w:rPr>
                <w:ins w:id="30049" w:author="Author"/>
                <w:del w:id="30050" w:author="Author"/>
                <w:rFonts w:eastAsia="Times New Roman"/>
              </w:rPr>
            </w:pPr>
            <w:ins w:id="30051" w:author="Author">
              <w:del w:id="30052" w:author="Author">
                <w:r w:rsidDel="00A17716">
                  <w:rPr>
                    <w:rFonts w:eastAsia="Times New Roman"/>
                  </w:rPr>
                  <w:delText>11/22/2017</w:delText>
                </w:r>
              </w:del>
            </w:ins>
          </w:p>
        </w:tc>
      </w:tr>
      <w:tr w:rsidR="00635F02" w:rsidDel="00A17716" w14:paraId="0CC93EE4" w14:textId="1362D494" w:rsidTr="007E65C6">
        <w:trPr>
          <w:cantSplit/>
          <w:ins w:id="30053" w:author="Author"/>
          <w:del w:id="3005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CB094" w14:textId="5B25B769" w:rsidR="00635F02" w:rsidDel="00A17716" w:rsidRDefault="00635F02" w:rsidP="007E65C6">
            <w:pPr>
              <w:rPr>
                <w:ins w:id="30055" w:author="Author"/>
                <w:del w:id="30056" w:author="Author"/>
                <w:rFonts w:eastAsia="Times New Roman"/>
              </w:rPr>
            </w:pPr>
            <w:ins w:id="30057" w:author="Author">
              <w:del w:id="30058" w:author="Author">
                <w:r w:rsidRPr="00A57FA7" w:rsidDel="00A17716">
                  <w:rPr>
                    <w:rFonts w:eastAsia="Times New Roman"/>
                  </w:rPr>
                  <w:delText>errorhandl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F0611" w14:textId="50FA158E" w:rsidR="00635F02" w:rsidDel="00A17716" w:rsidRDefault="00635F02" w:rsidP="007E65C6">
            <w:pPr>
              <w:rPr>
                <w:ins w:id="30059" w:author="Author"/>
                <w:del w:id="30060" w:author="Author"/>
                <w:rFonts w:eastAsia="Times New Roman"/>
              </w:rPr>
            </w:pPr>
            <w:ins w:id="30061" w:author="Author">
              <w:del w:id="3006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88E05" w14:textId="2519BD55" w:rsidR="00635F02" w:rsidDel="00A17716" w:rsidRDefault="00635F02" w:rsidP="007E65C6">
            <w:pPr>
              <w:rPr>
                <w:ins w:id="30063" w:author="Author"/>
                <w:del w:id="30064" w:author="Author"/>
                <w:rFonts w:eastAsia="Times New Roman"/>
              </w:rPr>
            </w:pPr>
            <w:ins w:id="30065" w:author="Author">
              <w:del w:id="30066" w:author="Author">
                <w:r w:rsidDel="00A17716">
                  <w:rPr>
                    <w:rFonts w:eastAsia="Times New Roman"/>
                  </w:rPr>
                  <w:delText>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D3979" w14:textId="67812A10" w:rsidR="00635F02" w:rsidDel="00A17716" w:rsidRDefault="00635F02" w:rsidP="007E65C6">
            <w:pPr>
              <w:rPr>
                <w:ins w:id="30067" w:author="Author"/>
                <w:del w:id="3006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2A0EA" w14:textId="61378CE4" w:rsidR="00635F02" w:rsidDel="00A17716" w:rsidRDefault="00635F02" w:rsidP="007E65C6">
            <w:pPr>
              <w:rPr>
                <w:ins w:id="30069" w:author="Author"/>
                <w:del w:id="3007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3EF32" w14:textId="2B24E1F1" w:rsidR="00635F02" w:rsidDel="00A17716" w:rsidRDefault="00635F02" w:rsidP="007E65C6">
            <w:pPr>
              <w:rPr>
                <w:ins w:id="30071" w:author="Author"/>
                <w:del w:id="3007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C483A" w14:textId="40FCAF98" w:rsidR="00635F02" w:rsidDel="00A17716" w:rsidRDefault="00635F02" w:rsidP="007E65C6">
            <w:pPr>
              <w:rPr>
                <w:ins w:id="30073" w:author="Author"/>
                <w:del w:id="30074" w:author="Author"/>
                <w:rFonts w:eastAsia="Times New Roman"/>
              </w:rPr>
            </w:pPr>
            <w:ins w:id="30075" w:author="Author">
              <w:del w:id="30076"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BA4AD" w14:textId="666D8A63" w:rsidR="00635F02" w:rsidDel="00A17716" w:rsidRDefault="00635F02" w:rsidP="007E65C6">
            <w:pPr>
              <w:pStyle w:val="NormalWeb"/>
              <w:rPr>
                <w:ins w:id="30077" w:author="Author"/>
                <w:del w:id="30078" w:author="Author"/>
                <w:rFonts w:eastAsiaTheme="minorEastAsia"/>
              </w:rPr>
            </w:pPr>
            <w:ins w:id="30079" w:author="Author">
              <w:del w:id="30080" w:author="Author">
                <w:r w:rsidDel="00A17716">
                  <w:delText>11/22/2017</w:delText>
                </w:r>
              </w:del>
            </w:ins>
          </w:p>
        </w:tc>
      </w:tr>
      <w:tr w:rsidR="00635F02" w:rsidDel="00A17716" w14:paraId="78DB9C04" w14:textId="6B71C06F" w:rsidTr="007E65C6">
        <w:trPr>
          <w:cantSplit/>
          <w:ins w:id="30081" w:author="Author"/>
          <w:del w:id="3008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E7397" w14:textId="022FAB93" w:rsidR="00635F02" w:rsidDel="00A17716" w:rsidRDefault="00635F02" w:rsidP="007E65C6">
            <w:pPr>
              <w:rPr>
                <w:ins w:id="30083" w:author="Author"/>
                <w:del w:id="30084" w:author="Author"/>
                <w:rFonts w:eastAsia="Times New Roman"/>
              </w:rPr>
            </w:pPr>
            <w:ins w:id="30085" w:author="Author">
              <w:del w:id="30086" w:author="Author">
                <w:r w:rsidRPr="00A57FA7" w:rsidDel="00A17716">
                  <w:rPr>
                    <w:rFonts w:eastAsia="Times New Roman"/>
                  </w:rPr>
                  <w:delText>elasticsearch.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53BA0" w14:textId="79D5DC1F" w:rsidR="00635F02" w:rsidDel="00A17716" w:rsidRDefault="00635F02" w:rsidP="007E65C6">
            <w:pPr>
              <w:rPr>
                <w:ins w:id="30087" w:author="Author"/>
                <w:del w:id="30088" w:author="Author"/>
                <w:rFonts w:eastAsia="Times New Roman"/>
              </w:rPr>
            </w:pPr>
            <w:ins w:id="30089" w:author="Author">
              <w:del w:id="3009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D45D0" w14:textId="1C6A9A89" w:rsidR="00635F02" w:rsidDel="00A17716" w:rsidRDefault="00635F02" w:rsidP="007E65C6">
            <w:pPr>
              <w:rPr>
                <w:ins w:id="30091" w:author="Author"/>
                <w:del w:id="30092" w:author="Author"/>
                <w:rFonts w:eastAsia="Times New Roman"/>
              </w:rPr>
            </w:pPr>
            <w:ins w:id="30093" w:author="Author">
              <w:del w:id="30094"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C0A7D" w14:textId="40B73B55" w:rsidR="00635F02" w:rsidDel="00A17716" w:rsidRDefault="00635F02" w:rsidP="007E65C6">
            <w:pPr>
              <w:rPr>
                <w:ins w:id="30095" w:author="Author"/>
                <w:del w:id="3009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B33A6" w14:textId="506C033F" w:rsidR="00635F02" w:rsidDel="00A17716" w:rsidRDefault="00635F02" w:rsidP="007E65C6">
            <w:pPr>
              <w:rPr>
                <w:ins w:id="30097" w:author="Author"/>
                <w:del w:id="3009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96A22" w14:textId="5AC559C8" w:rsidR="00635F02" w:rsidDel="00A17716" w:rsidRDefault="00635F02" w:rsidP="007E65C6">
            <w:pPr>
              <w:rPr>
                <w:ins w:id="30099" w:author="Author"/>
                <w:del w:id="3010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95386" w14:textId="60123BF3" w:rsidR="00635F02" w:rsidDel="00A17716" w:rsidRDefault="00635F02" w:rsidP="007E65C6">
            <w:pPr>
              <w:rPr>
                <w:ins w:id="30101" w:author="Author"/>
                <w:del w:id="30102" w:author="Author"/>
                <w:rFonts w:eastAsia="Times New Roman"/>
              </w:rPr>
            </w:pPr>
            <w:ins w:id="30103" w:author="Author">
              <w:del w:id="30104"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605DB" w14:textId="37163EBE" w:rsidR="00635F02" w:rsidDel="00A17716" w:rsidRDefault="00635F02" w:rsidP="007E65C6">
            <w:pPr>
              <w:pStyle w:val="NormalWeb"/>
              <w:rPr>
                <w:ins w:id="30105" w:author="Author"/>
                <w:del w:id="30106" w:author="Author"/>
                <w:rFonts w:eastAsiaTheme="minorEastAsia"/>
              </w:rPr>
            </w:pPr>
            <w:ins w:id="30107" w:author="Author">
              <w:del w:id="30108" w:author="Author">
                <w:r w:rsidDel="00A17716">
                  <w:delText>11/22/2017</w:delText>
                </w:r>
              </w:del>
            </w:ins>
          </w:p>
        </w:tc>
      </w:tr>
      <w:tr w:rsidR="00635F02" w:rsidDel="00A17716" w14:paraId="00FC8A7A" w14:textId="18E89486" w:rsidTr="007E65C6">
        <w:trPr>
          <w:cantSplit/>
          <w:ins w:id="30109" w:author="Author"/>
          <w:del w:id="3011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D3027" w14:textId="6F8B2309" w:rsidR="00635F02" w:rsidDel="00A17716" w:rsidRDefault="00635F02" w:rsidP="007E65C6">
            <w:pPr>
              <w:rPr>
                <w:ins w:id="30111" w:author="Author"/>
                <w:del w:id="30112" w:author="Author"/>
                <w:rFonts w:eastAsia="Times New Roman"/>
              </w:rPr>
            </w:pPr>
            <w:ins w:id="30113" w:author="Author">
              <w:del w:id="30114" w:author="Author">
                <w:r w:rsidRPr="00A57FA7" w:rsidDel="00A17716">
                  <w:rPr>
                    <w:rFonts w:eastAsia="Times New Roman"/>
                  </w:rPr>
                  <w:delText>Font Aweso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D14D1" w14:textId="47CBFDD1" w:rsidR="00635F02" w:rsidDel="00A17716" w:rsidRDefault="00635F02" w:rsidP="007E65C6">
            <w:pPr>
              <w:rPr>
                <w:ins w:id="30115" w:author="Author"/>
                <w:del w:id="30116" w:author="Author"/>
                <w:rFonts w:eastAsia="Times New Roman"/>
              </w:rPr>
            </w:pPr>
            <w:ins w:id="30117" w:author="Author">
              <w:del w:id="3011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48F28" w14:textId="77D503FA" w:rsidR="00635F02" w:rsidDel="00A17716" w:rsidRDefault="00635F02" w:rsidP="007E65C6">
            <w:pPr>
              <w:rPr>
                <w:ins w:id="30119" w:author="Author"/>
                <w:del w:id="30120" w:author="Author"/>
                <w:rFonts w:eastAsia="Times New Roman"/>
              </w:rPr>
            </w:pPr>
            <w:ins w:id="30121" w:author="Author">
              <w:del w:id="30122" w:author="Author">
                <w:r w:rsidDel="00A17716">
                  <w:rPr>
                    <w:rFonts w:eastAsia="Times New Roman"/>
                  </w:rPr>
                  <w:delText>4.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4EDB0" w14:textId="420691D8" w:rsidR="00635F02" w:rsidDel="00A17716" w:rsidRDefault="00635F02" w:rsidP="007E65C6">
            <w:pPr>
              <w:rPr>
                <w:ins w:id="30123" w:author="Author"/>
                <w:del w:id="30124" w:author="Author"/>
                <w:rFonts w:eastAsia="Times New Roman"/>
              </w:rPr>
            </w:pPr>
            <w:ins w:id="30125" w:author="Author">
              <w:del w:id="30126"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F5207" w14:textId="1115E769" w:rsidR="00635F02" w:rsidDel="00A17716" w:rsidRDefault="00635F02" w:rsidP="007E65C6">
            <w:pPr>
              <w:rPr>
                <w:ins w:id="30127" w:author="Author"/>
                <w:del w:id="30128" w:author="Author"/>
                <w:rFonts w:eastAsia="Times New Roman"/>
              </w:rPr>
            </w:pPr>
            <w:ins w:id="30129" w:author="Author">
              <w:del w:id="30130" w:author="Author">
                <w:r w:rsidDel="00A17716">
                  <w:rPr>
                    <w:rFonts w:eastAsia="Times New Roman"/>
                  </w:rPr>
                  <w:delText>103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AAF43" w14:textId="105B55C1" w:rsidR="00635F02" w:rsidDel="00A17716" w:rsidRDefault="00635F02" w:rsidP="007E65C6">
            <w:pPr>
              <w:rPr>
                <w:ins w:id="30131" w:author="Author"/>
                <w:del w:id="30132" w:author="Author"/>
                <w:rFonts w:eastAsia="Times New Roman"/>
              </w:rPr>
            </w:pPr>
            <w:ins w:id="30133" w:author="Author">
              <w:del w:id="30134" w:author="Author">
                <w:r w:rsidDel="00A17716">
                  <w:rPr>
                    <w:rFonts w:eastAsia="Times New Roman"/>
                  </w:rPr>
                  <w:delText>11/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25337" w14:textId="1AF57FD8" w:rsidR="00635F02" w:rsidDel="00A17716" w:rsidRDefault="00635F02" w:rsidP="007E65C6">
            <w:pPr>
              <w:rPr>
                <w:ins w:id="30135" w:author="Author"/>
                <w:del w:id="30136" w:author="Author"/>
                <w:rFonts w:eastAsia="Times New Roman"/>
              </w:rPr>
            </w:pPr>
            <w:ins w:id="30137" w:author="Author">
              <w:del w:id="30138"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F2F75" w14:textId="556EDB86" w:rsidR="00635F02" w:rsidDel="00A17716" w:rsidRDefault="00635F02" w:rsidP="007E65C6">
            <w:pPr>
              <w:pStyle w:val="NormalWeb"/>
              <w:rPr>
                <w:ins w:id="30139" w:author="Author"/>
                <w:del w:id="30140" w:author="Author"/>
                <w:rFonts w:eastAsiaTheme="minorEastAsia"/>
              </w:rPr>
            </w:pPr>
            <w:ins w:id="30141" w:author="Author">
              <w:del w:id="30142" w:author="Author">
                <w:r w:rsidDel="00A17716">
                  <w:delText>12/01/2017</w:delText>
                </w:r>
              </w:del>
            </w:ins>
          </w:p>
        </w:tc>
      </w:tr>
      <w:tr w:rsidR="00635F02" w:rsidDel="00A17716" w14:paraId="398776A7" w14:textId="74BCCAF9" w:rsidTr="007E65C6">
        <w:trPr>
          <w:cantSplit/>
          <w:ins w:id="30143" w:author="Author"/>
          <w:del w:id="3014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91E2B" w14:textId="06B647BD" w:rsidR="00635F02" w:rsidDel="00A17716" w:rsidRDefault="00635F02" w:rsidP="007E65C6">
            <w:pPr>
              <w:rPr>
                <w:ins w:id="30145" w:author="Author"/>
                <w:del w:id="30146" w:author="Author"/>
                <w:rFonts w:eastAsia="Times New Roman"/>
              </w:rPr>
            </w:pPr>
            <w:ins w:id="30147" w:author="Author">
              <w:del w:id="30148" w:author="Author">
                <w:r w:rsidRPr="00A57FA7" w:rsidDel="00A17716">
                  <w:rPr>
                    <w:rFonts w:eastAsia="Times New Roman"/>
                  </w:rPr>
                  <w:delText>prime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74C23" w14:textId="19EAC573" w:rsidR="00635F02" w:rsidDel="00A17716" w:rsidRDefault="00635F02" w:rsidP="007E65C6">
            <w:pPr>
              <w:rPr>
                <w:ins w:id="30149" w:author="Author"/>
                <w:del w:id="30150" w:author="Author"/>
                <w:rFonts w:eastAsia="Times New Roman"/>
              </w:rPr>
            </w:pPr>
            <w:ins w:id="30151" w:author="Author">
              <w:del w:id="3015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0AB1E" w14:textId="5EA5918F" w:rsidR="00635F02" w:rsidDel="00A17716" w:rsidRDefault="00635F02" w:rsidP="007E65C6">
            <w:pPr>
              <w:rPr>
                <w:ins w:id="30153" w:author="Author"/>
                <w:del w:id="30154" w:author="Author"/>
                <w:rFonts w:eastAsia="Times New Roman"/>
              </w:rPr>
            </w:pPr>
            <w:ins w:id="30155" w:author="Author">
              <w:del w:id="30156" w:author="Author">
                <w:r w:rsidDel="00A17716">
                  <w:rPr>
                    <w:rFonts w:eastAsia="Times New Roman"/>
                  </w:rPr>
                  <w:delText>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14D8D" w14:textId="10CE116A" w:rsidR="00635F02" w:rsidDel="00A17716" w:rsidRDefault="00635F02" w:rsidP="007E65C6">
            <w:pPr>
              <w:rPr>
                <w:ins w:id="30157" w:author="Author"/>
                <w:del w:id="30158" w:author="Author"/>
                <w:rFonts w:eastAsia="Times New Roman"/>
              </w:rPr>
            </w:pPr>
            <w:ins w:id="30159" w:author="Author">
              <w:del w:id="30160" w:author="Author">
                <w:r w:rsidDel="00A17716">
                  <w:rPr>
                    <w:rFonts w:eastAsia="Times New Roman"/>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90824" w14:textId="4C7EC9A7" w:rsidR="00635F02" w:rsidDel="00A17716" w:rsidRDefault="00635F02" w:rsidP="007E65C6">
            <w:pPr>
              <w:rPr>
                <w:ins w:id="30161" w:author="Author"/>
                <w:del w:id="30162" w:author="Author"/>
                <w:rFonts w:eastAsia="Times New Roman"/>
              </w:rPr>
            </w:pPr>
            <w:ins w:id="30163" w:author="Author">
              <w:del w:id="30164" w:author="Author">
                <w:r w:rsidDel="00A17716">
                  <w:rPr>
                    <w:rFonts w:eastAsia="Times New Roman"/>
                  </w:rPr>
                  <w:delText>1156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A38D4" w14:textId="370AE3B6" w:rsidR="00635F02" w:rsidDel="00A17716" w:rsidRDefault="00635F02" w:rsidP="007E65C6">
            <w:pPr>
              <w:rPr>
                <w:ins w:id="30165" w:author="Author"/>
                <w:del w:id="30166" w:author="Author"/>
                <w:rFonts w:eastAsia="Times New Roman"/>
              </w:rPr>
            </w:pPr>
            <w:ins w:id="30167" w:author="Author">
              <w:del w:id="30168"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2D822" w14:textId="37CE8101" w:rsidR="00635F02" w:rsidDel="00A17716" w:rsidRDefault="00635F02" w:rsidP="007E65C6">
            <w:pPr>
              <w:rPr>
                <w:ins w:id="30169" w:author="Author"/>
                <w:del w:id="30170" w:author="Author"/>
                <w:rFonts w:eastAsia="Times New Roman"/>
              </w:rPr>
            </w:pPr>
            <w:ins w:id="30171" w:author="Author">
              <w:del w:id="3017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A7641" w14:textId="5FAFC245" w:rsidR="00635F02" w:rsidDel="00A17716" w:rsidRDefault="00635F02" w:rsidP="007E65C6">
            <w:pPr>
              <w:pStyle w:val="NormalWeb"/>
              <w:rPr>
                <w:ins w:id="30173" w:author="Author"/>
                <w:del w:id="30174" w:author="Author"/>
                <w:rFonts w:eastAsiaTheme="minorEastAsia"/>
              </w:rPr>
            </w:pPr>
            <w:ins w:id="30175" w:author="Author">
              <w:del w:id="30176" w:author="Author">
                <w:r w:rsidDel="00A17716">
                  <w:delText>12/01/2017</w:delText>
                </w:r>
              </w:del>
            </w:ins>
          </w:p>
        </w:tc>
      </w:tr>
      <w:tr w:rsidR="00635F02" w:rsidDel="00A17716" w14:paraId="67B8638F" w14:textId="730420D4" w:rsidTr="007E65C6">
        <w:trPr>
          <w:cantSplit/>
          <w:ins w:id="30177" w:author="Author"/>
          <w:del w:id="3017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FB2BF" w14:textId="30F50E63" w:rsidR="00635F02" w:rsidDel="00A17716" w:rsidRDefault="00635F02" w:rsidP="007E65C6">
            <w:pPr>
              <w:rPr>
                <w:ins w:id="30179" w:author="Author"/>
                <w:del w:id="30180" w:author="Author"/>
                <w:rFonts w:eastAsia="Times New Roman"/>
              </w:rPr>
            </w:pPr>
            <w:ins w:id="30181" w:author="Author">
              <w:del w:id="30182" w:author="Author">
                <w:r w:rsidRPr="00A57FA7" w:rsidDel="00A17716">
                  <w:rPr>
                    <w:rFonts w:eastAsia="Times New Roman"/>
                  </w:rPr>
                  <w:delText>TypeDo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90734" w14:textId="4435A8A8" w:rsidR="00635F02" w:rsidDel="00A17716" w:rsidRDefault="00635F02" w:rsidP="007E65C6">
            <w:pPr>
              <w:rPr>
                <w:ins w:id="30183" w:author="Author"/>
                <w:del w:id="30184" w:author="Author"/>
                <w:rFonts w:eastAsia="Times New Roman"/>
              </w:rPr>
            </w:pPr>
            <w:ins w:id="30185" w:author="Author">
              <w:del w:id="3018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62A1C" w14:textId="599413D0" w:rsidR="00635F02" w:rsidDel="00A17716" w:rsidRDefault="00635F02" w:rsidP="007E65C6">
            <w:pPr>
              <w:rPr>
                <w:ins w:id="30187" w:author="Author"/>
                <w:del w:id="30188" w:author="Author"/>
                <w:rFonts w:eastAsia="Times New Roman"/>
              </w:rPr>
            </w:pPr>
            <w:ins w:id="30189" w:author="Author">
              <w:del w:id="30190" w:author="Author">
                <w:r w:rsidDel="00A17716">
                  <w:rPr>
                    <w:rFonts w:eastAsia="Times New Roman"/>
                  </w:rPr>
                  <w:delText>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A544E" w14:textId="5B9729BF" w:rsidR="00635F02" w:rsidDel="00A17716" w:rsidRDefault="00635F02" w:rsidP="007E65C6">
            <w:pPr>
              <w:rPr>
                <w:ins w:id="30191" w:author="Author"/>
                <w:del w:id="30192" w:author="Author"/>
                <w:rFonts w:eastAsia="Times New Roman"/>
              </w:rPr>
            </w:pPr>
            <w:ins w:id="30193" w:author="Author">
              <w:del w:id="30194" w:author="Author">
                <w:r w:rsidDel="00A17716">
                  <w:rPr>
                    <w:rFonts w:eastAsia="Times New Roman"/>
                    <w:color w:val="003366"/>
                  </w:rPr>
                  <w:delText>0.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10FE5" w14:textId="51296B56" w:rsidR="00635F02" w:rsidDel="00A17716" w:rsidRDefault="00635F02" w:rsidP="007E65C6">
            <w:pPr>
              <w:rPr>
                <w:ins w:id="30195" w:author="Author"/>
                <w:del w:id="30196" w:author="Author"/>
                <w:rFonts w:eastAsia="Times New Roman"/>
              </w:rPr>
            </w:pPr>
            <w:ins w:id="30197" w:author="Author">
              <w:del w:id="30198" w:author="Author">
                <w:r w:rsidDel="00A17716">
                  <w:rPr>
                    <w:rFonts w:eastAsia="Times New Roman"/>
                  </w:rPr>
                  <w:delText>1156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0BC30D" w14:textId="3D07B21C" w:rsidR="00635F02" w:rsidDel="00A17716" w:rsidRDefault="00635F02" w:rsidP="007E65C6">
            <w:pPr>
              <w:rPr>
                <w:ins w:id="30199" w:author="Author"/>
                <w:del w:id="30200" w:author="Author"/>
                <w:rFonts w:eastAsia="Times New Roman"/>
              </w:rPr>
            </w:pPr>
            <w:ins w:id="30201" w:author="Author">
              <w:del w:id="30202"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66AB1" w14:textId="60923637" w:rsidR="00635F02" w:rsidDel="00A17716" w:rsidRDefault="00635F02" w:rsidP="007E65C6">
            <w:pPr>
              <w:rPr>
                <w:ins w:id="30203" w:author="Author"/>
                <w:del w:id="30204" w:author="Author"/>
                <w:rFonts w:eastAsia="Times New Roman"/>
              </w:rPr>
            </w:pPr>
            <w:ins w:id="30205" w:author="Author">
              <w:del w:id="3020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7DF25" w14:textId="25316533" w:rsidR="00635F02" w:rsidDel="00A17716" w:rsidRDefault="00635F02" w:rsidP="007E65C6">
            <w:pPr>
              <w:pStyle w:val="NormalWeb"/>
              <w:rPr>
                <w:ins w:id="30207" w:author="Author"/>
                <w:del w:id="30208" w:author="Author"/>
                <w:rFonts w:eastAsiaTheme="minorEastAsia"/>
              </w:rPr>
            </w:pPr>
            <w:ins w:id="30209" w:author="Author">
              <w:del w:id="30210" w:author="Author">
                <w:r w:rsidDel="00A17716">
                  <w:delText>12/01/2017</w:delText>
                </w:r>
              </w:del>
            </w:ins>
          </w:p>
        </w:tc>
      </w:tr>
      <w:tr w:rsidR="00635F02" w:rsidDel="00A17716" w14:paraId="061BC829" w14:textId="4F7D2A97" w:rsidTr="007E65C6">
        <w:trPr>
          <w:cantSplit/>
          <w:ins w:id="30211" w:author="Author"/>
          <w:del w:id="3021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04BFA" w14:textId="56DBE4E4" w:rsidR="00635F02" w:rsidDel="00A17716" w:rsidRDefault="00635F02" w:rsidP="007E65C6">
            <w:pPr>
              <w:rPr>
                <w:ins w:id="30213" w:author="Author"/>
                <w:del w:id="30214" w:author="Author"/>
                <w:rFonts w:eastAsia="Times New Roman"/>
              </w:rPr>
            </w:pPr>
            <w:ins w:id="30215" w:author="Author">
              <w:del w:id="30216" w:author="Author">
                <w:r w:rsidRPr="00A57FA7" w:rsidDel="00A17716">
                  <w:rPr>
                    <w:rFonts w:eastAsia="Times New Roman"/>
                  </w:rPr>
                  <w:delText>azure-storage-n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F864A" w14:textId="4CE8D11A" w:rsidR="00635F02" w:rsidDel="00A17716" w:rsidRDefault="00635F02" w:rsidP="007E65C6">
            <w:pPr>
              <w:rPr>
                <w:ins w:id="30217" w:author="Author"/>
                <w:del w:id="30218" w:author="Author"/>
                <w:rFonts w:eastAsia="Times New Roman"/>
              </w:rPr>
            </w:pPr>
            <w:ins w:id="30219" w:author="Author">
              <w:del w:id="3022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FC83B" w14:textId="73E9B3BB" w:rsidR="00635F02" w:rsidDel="00A17716" w:rsidRDefault="00635F02" w:rsidP="007E65C6">
            <w:pPr>
              <w:rPr>
                <w:ins w:id="30221" w:author="Author"/>
                <w:del w:id="30222" w:author="Author"/>
                <w:rFonts w:eastAsia="Times New Roman"/>
              </w:rPr>
            </w:pPr>
            <w:ins w:id="30223" w:author="Author">
              <w:del w:id="30224" w:author="Author">
                <w:r w:rsidDel="00A17716">
                  <w:rPr>
                    <w:rFonts w:eastAsia="Times New Roman"/>
                    <w:color w:val="003366"/>
                  </w:rPr>
                  <w:delText>2.6.x</w:delText>
                </w:r>
                <w:r w:rsidDel="00A17716">
                  <w:rPr>
                    <w:rFonts w:eastAsia="Times New Roman"/>
                    <w:b/>
                    <w:bCs/>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1694F" w14:textId="67A0F60E" w:rsidR="00635F02" w:rsidDel="00A17716" w:rsidRDefault="00635F02" w:rsidP="007E65C6">
            <w:pPr>
              <w:rPr>
                <w:ins w:id="30225" w:author="Author"/>
                <w:del w:id="3022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1C881" w14:textId="250C714C" w:rsidR="00635F02" w:rsidDel="00A17716" w:rsidRDefault="00635F02" w:rsidP="007E65C6">
            <w:pPr>
              <w:rPr>
                <w:ins w:id="30227" w:author="Author"/>
                <w:del w:id="3022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5B74E" w14:textId="69632DE6" w:rsidR="00635F02" w:rsidDel="00A17716" w:rsidRDefault="00635F02" w:rsidP="007E65C6">
            <w:pPr>
              <w:rPr>
                <w:ins w:id="30229" w:author="Author"/>
                <w:del w:id="3023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61F3F" w14:textId="1CE4C0BA" w:rsidR="00635F02" w:rsidDel="00A17716" w:rsidRDefault="00635F02" w:rsidP="007E65C6">
            <w:pPr>
              <w:rPr>
                <w:ins w:id="30231" w:author="Author"/>
                <w:del w:id="30232" w:author="Author"/>
                <w:rFonts w:eastAsia="Times New Roman"/>
              </w:rPr>
            </w:pPr>
            <w:ins w:id="30233" w:author="Author">
              <w:del w:id="30234"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9B404" w14:textId="0EC24FD4" w:rsidR="00635F02" w:rsidDel="00A17716" w:rsidRDefault="00635F02" w:rsidP="007E65C6">
            <w:pPr>
              <w:rPr>
                <w:ins w:id="30235" w:author="Author"/>
                <w:del w:id="30236" w:author="Author"/>
                <w:rFonts w:eastAsia="Times New Roman"/>
              </w:rPr>
            </w:pPr>
            <w:ins w:id="30237" w:author="Author">
              <w:del w:id="30238" w:author="Author">
                <w:r w:rsidDel="00A17716">
                  <w:rPr>
                    <w:rFonts w:eastAsia="Times New Roman"/>
                  </w:rPr>
                  <w:delText>12/01/2017</w:delText>
                </w:r>
              </w:del>
            </w:ins>
          </w:p>
        </w:tc>
      </w:tr>
      <w:tr w:rsidR="00635F02" w:rsidDel="00A17716" w14:paraId="4CA9646B" w14:textId="0B4DC6C2" w:rsidTr="007E65C6">
        <w:trPr>
          <w:cantSplit/>
          <w:ins w:id="30239" w:author="Author"/>
          <w:del w:id="302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A840A" w14:textId="65ECC21D" w:rsidR="00635F02" w:rsidDel="00A17716" w:rsidRDefault="00635F02" w:rsidP="007E65C6">
            <w:pPr>
              <w:rPr>
                <w:ins w:id="30241" w:author="Author"/>
                <w:del w:id="30242" w:author="Author"/>
                <w:rFonts w:eastAsia="Times New Roman"/>
              </w:rPr>
            </w:pPr>
            <w:ins w:id="30243" w:author="Author">
              <w:del w:id="30244" w:author="Author">
                <w:r w:rsidRPr="00A57FA7" w:rsidDel="00A17716">
                  <w:rPr>
                    <w:rFonts w:eastAsia="Times New Roman"/>
                  </w:rPr>
                  <w:delText>angular-calenda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867D9" w14:textId="46DFC2A1" w:rsidR="00635F02" w:rsidDel="00A17716" w:rsidRDefault="00635F02" w:rsidP="007E65C6">
            <w:pPr>
              <w:rPr>
                <w:ins w:id="30245" w:author="Author"/>
                <w:del w:id="30246" w:author="Author"/>
                <w:rFonts w:eastAsia="Times New Roman"/>
              </w:rPr>
            </w:pPr>
            <w:ins w:id="30247" w:author="Author">
              <w:del w:id="3024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4BF2F" w14:textId="113A6A24" w:rsidR="00635F02" w:rsidDel="00A17716" w:rsidRDefault="00635F02" w:rsidP="007E65C6">
            <w:pPr>
              <w:rPr>
                <w:ins w:id="30249" w:author="Author"/>
                <w:del w:id="30250" w:author="Author"/>
                <w:rFonts w:eastAsia="Times New Roman"/>
              </w:rPr>
            </w:pPr>
            <w:ins w:id="30251" w:author="Author">
              <w:del w:id="30252" w:author="Author">
                <w:r w:rsidDel="00A17716">
                  <w:rPr>
                    <w:rFonts w:eastAsia="Times New Roman"/>
                  </w:rPr>
                  <w:delText>0.2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72F43" w14:textId="09069DC8" w:rsidR="00635F02" w:rsidDel="00A17716" w:rsidRDefault="00635F02" w:rsidP="007E65C6">
            <w:pPr>
              <w:rPr>
                <w:ins w:id="30253" w:author="Author"/>
                <w:del w:id="30254" w:author="Author"/>
                <w:rFonts w:eastAsia="Times New Roman"/>
              </w:rPr>
            </w:pPr>
            <w:ins w:id="30255" w:author="Author">
              <w:del w:id="30256" w:author="Author">
                <w:r w:rsidDel="00A17716">
                  <w:rPr>
                    <w:rFonts w:eastAsia="Times New Roman"/>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CF83B" w14:textId="5DDFA5B2" w:rsidR="00635F02" w:rsidDel="00A17716" w:rsidRDefault="00635F02" w:rsidP="007E65C6">
            <w:pPr>
              <w:rPr>
                <w:ins w:id="30257" w:author="Author"/>
                <w:del w:id="3025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BAF92" w14:textId="67E485AA" w:rsidR="00635F02" w:rsidDel="00A17716" w:rsidRDefault="00635F02" w:rsidP="007E65C6">
            <w:pPr>
              <w:rPr>
                <w:ins w:id="30259" w:author="Author"/>
                <w:del w:id="3026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B6075" w14:textId="44E8A918" w:rsidR="00635F02" w:rsidDel="00A17716" w:rsidRDefault="00635F02" w:rsidP="007E65C6">
            <w:pPr>
              <w:rPr>
                <w:ins w:id="30261" w:author="Author"/>
                <w:del w:id="30262" w:author="Author"/>
                <w:rFonts w:eastAsia="Times New Roman"/>
              </w:rPr>
            </w:pPr>
            <w:ins w:id="30263" w:author="Author">
              <w:del w:id="30264"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06256" w14:textId="55AA8F71" w:rsidR="00635F02" w:rsidDel="00A17716" w:rsidRDefault="00635F02" w:rsidP="007E65C6">
            <w:pPr>
              <w:pStyle w:val="NormalWeb"/>
              <w:rPr>
                <w:ins w:id="30265" w:author="Author"/>
                <w:del w:id="30266" w:author="Author"/>
                <w:rFonts w:eastAsiaTheme="minorEastAsia"/>
              </w:rPr>
            </w:pPr>
            <w:ins w:id="30267" w:author="Author">
              <w:del w:id="30268" w:author="Author">
                <w:r w:rsidDel="00A17716">
                  <w:delText>12/06/2017</w:delText>
                </w:r>
              </w:del>
            </w:ins>
          </w:p>
        </w:tc>
      </w:tr>
      <w:tr w:rsidR="00635F02" w:rsidDel="00A17716" w14:paraId="51FD7EA0" w14:textId="243E4696" w:rsidTr="007E65C6">
        <w:trPr>
          <w:cantSplit/>
          <w:ins w:id="30269" w:author="Author"/>
          <w:del w:id="3027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E3B49" w14:textId="32926109" w:rsidR="00635F02" w:rsidDel="00A17716" w:rsidRDefault="00635F02" w:rsidP="007E65C6">
            <w:pPr>
              <w:rPr>
                <w:ins w:id="30271" w:author="Author"/>
                <w:del w:id="30272" w:author="Author"/>
                <w:rFonts w:eastAsia="Times New Roman"/>
              </w:rPr>
            </w:pPr>
            <w:ins w:id="30273" w:author="Author">
              <w:del w:id="30274" w:author="Author">
                <w:r w:rsidRPr="00A57FA7" w:rsidDel="00A17716">
                  <w:rPr>
                    <w:rFonts w:eastAsia="Times New Roman"/>
                  </w:rPr>
                  <w:delText>Angular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50DE7" w14:textId="34A17475" w:rsidR="00635F02" w:rsidDel="00A17716" w:rsidRDefault="00635F02" w:rsidP="007E65C6">
            <w:pPr>
              <w:rPr>
                <w:ins w:id="30275" w:author="Author"/>
                <w:del w:id="30276" w:author="Author"/>
                <w:rFonts w:eastAsia="Times New Roman"/>
              </w:rPr>
            </w:pPr>
            <w:ins w:id="30277" w:author="Author">
              <w:del w:id="3027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31B1B" w14:textId="05323C85" w:rsidR="00635F02" w:rsidDel="00A17716" w:rsidRDefault="00635F02" w:rsidP="007E65C6">
            <w:pPr>
              <w:rPr>
                <w:ins w:id="30279" w:author="Author"/>
                <w:del w:id="30280" w:author="Author"/>
                <w:rFonts w:eastAsia="Times New Roman"/>
              </w:rPr>
            </w:pPr>
            <w:ins w:id="30281" w:author="Author">
              <w:del w:id="30282" w:author="Author">
                <w:r w:rsidDel="00A17716">
                  <w:rPr>
                    <w:rFonts w:eastAsia="Times New Roman"/>
                    <w:color w:val="003366"/>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39986" w14:textId="734877E8" w:rsidR="00635F02" w:rsidDel="00A17716" w:rsidRDefault="00635F02" w:rsidP="007E65C6">
            <w:pPr>
              <w:rPr>
                <w:ins w:id="30283" w:author="Author"/>
                <w:del w:id="30284" w:author="Author"/>
                <w:rFonts w:eastAsia="Times New Roman"/>
              </w:rPr>
            </w:pPr>
            <w:ins w:id="30285" w:author="Author">
              <w:del w:id="30286" w:author="Author">
                <w:r w:rsidDel="00A17716">
                  <w:rPr>
                    <w:rFonts w:eastAsia="Times New Roman"/>
                  </w:rPr>
                  <w:delText>4.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584CC" w14:textId="3E2CE4F6" w:rsidR="00635F02" w:rsidDel="00A17716" w:rsidRDefault="00635F02" w:rsidP="007E65C6">
            <w:pPr>
              <w:rPr>
                <w:ins w:id="30287" w:author="Author"/>
                <w:del w:id="30288" w:author="Author"/>
                <w:rFonts w:eastAsia="Times New Roman"/>
              </w:rPr>
            </w:pPr>
            <w:ins w:id="30289" w:author="Author">
              <w:del w:id="30290" w:author="Author">
                <w:r w:rsidDel="00A17716">
                  <w:rPr>
                    <w:rFonts w:eastAsia="Times New Roman"/>
                  </w:rPr>
                  <w:delText>78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434CA" w14:textId="5B587793" w:rsidR="00635F02" w:rsidDel="00A17716" w:rsidRDefault="00635F02" w:rsidP="007E65C6">
            <w:pPr>
              <w:rPr>
                <w:ins w:id="30291" w:author="Author"/>
                <w:del w:id="30292" w:author="Author"/>
                <w:rFonts w:eastAsia="Times New Roman"/>
              </w:rPr>
            </w:pPr>
            <w:ins w:id="30293" w:author="Author">
              <w:del w:id="30294" w:author="Author">
                <w:r w:rsidDel="00A17716">
                  <w:rPr>
                    <w:rFonts w:eastAsia="Times New Roman"/>
                  </w:rPr>
                  <w:delText>06/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A0970" w14:textId="6BF023CF" w:rsidR="00635F02" w:rsidDel="00A17716" w:rsidRDefault="00635F02" w:rsidP="007E65C6">
            <w:pPr>
              <w:rPr>
                <w:ins w:id="30295" w:author="Author"/>
                <w:del w:id="30296" w:author="Author"/>
                <w:rFonts w:eastAsia="Times New Roman"/>
              </w:rPr>
            </w:pPr>
            <w:ins w:id="30297" w:author="Author">
              <w:del w:id="30298"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908A5" w14:textId="769A9B21" w:rsidR="00635F02" w:rsidDel="00A17716" w:rsidRDefault="00635F02" w:rsidP="007E65C6">
            <w:pPr>
              <w:rPr>
                <w:ins w:id="30299" w:author="Author"/>
                <w:del w:id="30300" w:author="Author"/>
                <w:rFonts w:eastAsia="Times New Roman"/>
              </w:rPr>
            </w:pPr>
            <w:ins w:id="30301" w:author="Author">
              <w:del w:id="30302" w:author="Author">
                <w:r w:rsidDel="00A17716">
                  <w:rPr>
                    <w:rFonts w:eastAsia="Times New Roman"/>
                  </w:rPr>
                  <w:delText>12/06/2017</w:delText>
                </w:r>
              </w:del>
            </w:ins>
          </w:p>
        </w:tc>
      </w:tr>
      <w:tr w:rsidR="00635F02" w:rsidDel="00A17716" w14:paraId="4B676536" w14:textId="5F3A4D30" w:rsidTr="007E65C6">
        <w:trPr>
          <w:cantSplit/>
          <w:ins w:id="30303" w:author="Author"/>
          <w:del w:id="3030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FB46B" w14:textId="5D369158" w:rsidR="00635F02" w:rsidDel="00A17716" w:rsidRDefault="00635F02" w:rsidP="007E65C6">
            <w:pPr>
              <w:rPr>
                <w:ins w:id="30305" w:author="Author"/>
                <w:del w:id="30306" w:author="Author"/>
                <w:rFonts w:eastAsia="Times New Roman"/>
              </w:rPr>
            </w:pPr>
            <w:ins w:id="30307" w:author="Author">
              <w:del w:id="30308" w:author="Author">
                <w:r w:rsidRPr="00A57FA7" w:rsidDel="00A17716">
                  <w:rPr>
                    <w:rFonts w:eastAsia="Times New Roman"/>
                  </w:rPr>
                  <w:delText>Bow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91CBF" w14:textId="1172C20D" w:rsidR="00635F02" w:rsidDel="00A17716" w:rsidRDefault="00635F02" w:rsidP="007E65C6">
            <w:pPr>
              <w:rPr>
                <w:ins w:id="30309" w:author="Author"/>
                <w:del w:id="30310" w:author="Author"/>
                <w:rFonts w:eastAsia="Times New Roman"/>
              </w:rPr>
            </w:pPr>
            <w:ins w:id="30311" w:author="Author">
              <w:del w:id="3031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0CE36" w14:textId="7A8B2178" w:rsidR="00635F02" w:rsidDel="00A17716" w:rsidRDefault="00635F02" w:rsidP="007E65C6">
            <w:pPr>
              <w:rPr>
                <w:ins w:id="30313" w:author="Author"/>
                <w:del w:id="30314" w:author="Author"/>
                <w:rFonts w:eastAsia="Times New Roman"/>
              </w:rPr>
            </w:pPr>
            <w:ins w:id="30315" w:author="Author">
              <w:del w:id="30316" w:author="Author">
                <w:r w:rsidDel="00A17716">
                  <w:rPr>
                    <w:rFonts w:eastAsia="Times New Roman"/>
                  </w:rPr>
                  <w:delText>1.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3CD27" w14:textId="468FF400" w:rsidR="00635F02" w:rsidDel="00A17716" w:rsidRDefault="00635F02" w:rsidP="007E65C6">
            <w:pPr>
              <w:rPr>
                <w:ins w:id="30317" w:author="Author"/>
                <w:del w:id="30318" w:author="Author"/>
                <w:rFonts w:eastAsia="Times New Roman"/>
              </w:rPr>
            </w:pPr>
            <w:ins w:id="30319" w:author="Author">
              <w:del w:id="30320" w:author="Author">
                <w:r w:rsidDel="00A17716">
                  <w:rPr>
                    <w:rFonts w:eastAsia="Times New Roman"/>
                  </w:rPr>
                  <w:delText>1.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21B5A" w14:textId="1B908423" w:rsidR="00635F02" w:rsidDel="00A17716" w:rsidRDefault="00635F02" w:rsidP="007E65C6">
            <w:pPr>
              <w:rPr>
                <w:ins w:id="30321" w:author="Author"/>
                <w:del w:id="30322" w:author="Author"/>
                <w:rFonts w:eastAsia="Times New Roman"/>
              </w:rPr>
            </w:pPr>
            <w:ins w:id="30323" w:author="Author">
              <w:del w:id="30324" w:author="Author">
                <w:r w:rsidDel="00A17716">
                  <w:rPr>
                    <w:rFonts w:eastAsia="Times New Roman"/>
                  </w:rPr>
                  <w:delText>81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FF86D" w14:textId="6CB2D47F" w:rsidR="00635F02" w:rsidDel="00A17716" w:rsidRDefault="00635F02" w:rsidP="007E65C6">
            <w:pPr>
              <w:pStyle w:val="NormalWeb"/>
              <w:rPr>
                <w:ins w:id="30325" w:author="Author"/>
                <w:del w:id="30326" w:author="Author"/>
                <w:rFonts w:eastAsiaTheme="minorEastAsia"/>
              </w:rPr>
            </w:pPr>
            <w:ins w:id="30327" w:author="Author">
              <w:del w:id="30328" w:author="Author">
                <w:r w:rsidDel="00A17716">
                  <w:delText>08/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A584B" w14:textId="238EF9D5" w:rsidR="00635F02" w:rsidDel="00A17716" w:rsidRDefault="00635F02" w:rsidP="007E65C6">
            <w:pPr>
              <w:rPr>
                <w:ins w:id="30329" w:author="Author"/>
                <w:del w:id="30330" w:author="Author"/>
                <w:rFonts w:eastAsia="Times New Roman"/>
              </w:rPr>
            </w:pPr>
            <w:ins w:id="30331" w:author="Author">
              <w:del w:id="30332"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A2843" w14:textId="3F133739" w:rsidR="00635F02" w:rsidDel="00A17716" w:rsidRDefault="00635F02" w:rsidP="007E65C6">
            <w:pPr>
              <w:rPr>
                <w:ins w:id="30333" w:author="Author"/>
                <w:del w:id="30334" w:author="Author"/>
                <w:rFonts w:eastAsia="Times New Roman"/>
              </w:rPr>
            </w:pPr>
            <w:ins w:id="30335" w:author="Author">
              <w:del w:id="30336" w:author="Author">
                <w:r w:rsidDel="00A17716">
                  <w:rPr>
                    <w:rFonts w:eastAsia="Times New Roman"/>
                  </w:rPr>
                  <w:delText>12/06/2017</w:delText>
                </w:r>
              </w:del>
            </w:ins>
          </w:p>
        </w:tc>
      </w:tr>
      <w:tr w:rsidR="00635F02" w:rsidDel="00A17716" w14:paraId="2FE071D5" w14:textId="3F819409" w:rsidTr="007E65C6">
        <w:trPr>
          <w:cantSplit/>
          <w:ins w:id="30337" w:author="Author"/>
          <w:del w:id="3033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29E69" w14:textId="2F449696" w:rsidR="00635F02" w:rsidDel="00A17716" w:rsidRDefault="00635F02" w:rsidP="007E65C6">
            <w:pPr>
              <w:rPr>
                <w:ins w:id="30339" w:author="Author"/>
                <w:del w:id="30340" w:author="Author"/>
                <w:rFonts w:eastAsia="Times New Roman"/>
              </w:rPr>
            </w:pPr>
            <w:ins w:id="30341" w:author="Author">
              <w:del w:id="30342" w:author="Author">
                <w:r w:rsidRPr="00A57FA7" w:rsidDel="00A17716">
                  <w:rPr>
                    <w:rFonts w:eastAsia="Times New Roman"/>
                  </w:rPr>
                  <w:delText>cor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3FB28" w14:textId="7551B7A7" w:rsidR="00635F02" w:rsidDel="00A17716" w:rsidRDefault="00635F02" w:rsidP="007E65C6">
            <w:pPr>
              <w:rPr>
                <w:ins w:id="30343" w:author="Author"/>
                <w:del w:id="30344" w:author="Author"/>
                <w:rFonts w:eastAsia="Times New Roman"/>
              </w:rPr>
            </w:pPr>
            <w:ins w:id="30345" w:author="Author">
              <w:del w:id="3034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725A4" w14:textId="5AFF8697" w:rsidR="00635F02" w:rsidDel="00A17716" w:rsidRDefault="00635F02" w:rsidP="007E65C6">
            <w:pPr>
              <w:rPr>
                <w:ins w:id="30347" w:author="Author"/>
                <w:del w:id="30348" w:author="Author"/>
                <w:rFonts w:eastAsia="Times New Roman"/>
              </w:rPr>
            </w:pPr>
            <w:ins w:id="30349" w:author="Author">
              <w:del w:id="30350" w:author="Author">
                <w:r w:rsidDel="00A17716">
                  <w:rPr>
                    <w:rFonts w:eastAsia="Times New Roman"/>
                  </w:rPr>
                  <w:delText>^2.4.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BE503" w14:textId="4F0DF6D1" w:rsidR="00635F02" w:rsidDel="00A17716" w:rsidRDefault="00635F02" w:rsidP="007E65C6">
            <w:pPr>
              <w:rPr>
                <w:ins w:id="30351" w:author="Author"/>
                <w:del w:id="30352" w:author="Author"/>
                <w:rFonts w:eastAsia="Times New Roman"/>
              </w:rPr>
            </w:pPr>
            <w:ins w:id="30353" w:author="Author">
              <w:del w:id="30354" w:author="Author">
                <w:r w:rsidDel="00A17716">
                  <w:rPr>
                    <w:rFonts w:eastAsia="Times New Roman"/>
                    <w:color w:val="000000"/>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D752B" w14:textId="65C28D82" w:rsidR="00635F02" w:rsidDel="00A17716" w:rsidRDefault="00635F02" w:rsidP="007E65C6">
            <w:pPr>
              <w:rPr>
                <w:ins w:id="30355" w:author="Author"/>
                <w:del w:id="30356" w:author="Author"/>
                <w:rFonts w:eastAsia="Times New Roman"/>
              </w:rPr>
            </w:pPr>
            <w:ins w:id="30357" w:author="Author">
              <w:del w:id="30358" w:author="Author">
                <w:r w:rsidDel="00A17716">
                  <w:rPr>
                    <w:rFonts w:eastAsia="Times New Roman"/>
                  </w:rPr>
                  <w:delText>102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49444" w14:textId="73BBAF68" w:rsidR="00635F02" w:rsidDel="00A17716" w:rsidRDefault="00635F02" w:rsidP="007E65C6">
            <w:pPr>
              <w:rPr>
                <w:ins w:id="30359" w:author="Author"/>
                <w:del w:id="30360" w:author="Author"/>
                <w:rFonts w:eastAsia="Times New Roman"/>
              </w:rPr>
            </w:pPr>
            <w:ins w:id="30361" w:author="Author">
              <w:del w:id="30362"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8BD89" w14:textId="02451A4D" w:rsidR="00635F02" w:rsidDel="00A17716" w:rsidRDefault="00635F02" w:rsidP="007E65C6">
            <w:pPr>
              <w:rPr>
                <w:ins w:id="30363" w:author="Author"/>
                <w:del w:id="30364" w:author="Author"/>
                <w:rFonts w:eastAsia="Times New Roman"/>
              </w:rPr>
            </w:pPr>
            <w:ins w:id="30365" w:author="Author">
              <w:del w:id="30366"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BF986" w14:textId="300EB6A5" w:rsidR="00635F02" w:rsidDel="00A17716" w:rsidRDefault="00635F02" w:rsidP="007E65C6">
            <w:pPr>
              <w:rPr>
                <w:ins w:id="30367" w:author="Author"/>
                <w:del w:id="30368" w:author="Author"/>
                <w:rFonts w:eastAsia="Times New Roman"/>
              </w:rPr>
            </w:pPr>
            <w:ins w:id="30369" w:author="Author">
              <w:del w:id="30370" w:author="Author">
                <w:r w:rsidDel="00A17716">
                  <w:rPr>
                    <w:rFonts w:eastAsia="Times New Roman"/>
                  </w:rPr>
                  <w:delText>12/06/2017</w:delText>
                </w:r>
              </w:del>
            </w:ins>
          </w:p>
        </w:tc>
      </w:tr>
      <w:tr w:rsidR="00635F02" w:rsidDel="00A17716" w14:paraId="1F8112CD" w14:textId="24F994B1" w:rsidTr="007E65C6">
        <w:trPr>
          <w:cantSplit/>
          <w:ins w:id="30371" w:author="Author"/>
          <w:del w:id="3037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BBE70" w14:textId="7F620C9B" w:rsidR="00635F02" w:rsidDel="00A17716" w:rsidRDefault="00635F02" w:rsidP="007E65C6">
            <w:pPr>
              <w:rPr>
                <w:ins w:id="30373" w:author="Author"/>
                <w:del w:id="30374" w:author="Author"/>
                <w:rFonts w:eastAsia="Times New Roman"/>
              </w:rPr>
            </w:pPr>
            <w:ins w:id="30375" w:author="Author">
              <w:del w:id="30376" w:author="Author">
                <w:r w:rsidRPr="00A57FA7" w:rsidDel="00A17716">
                  <w:rPr>
                    <w:rFonts w:eastAsia="Times New Roman"/>
                  </w:rPr>
                  <w:delText>TypeScrip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5A229" w14:textId="6F8A9070" w:rsidR="00635F02" w:rsidDel="00A17716" w:rsidRDefault="00635F02" w:rsidP="007E65C6">
            <w:pPr>
              <w:rPr>
                <w:ins w:id="30377" w:author="Author"/>
                <w:del w:id="30378" w:author="Author"/>
                <w:rFonts w:eastAsia="Times New Roman"/>
              </w:rPr>
            </w:pPr>
            <w:ins w:id="30379" w:author="Author">
              <w:del w:id="3038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ABFB6" w14:textId="313EAF67" w:rsidR="00635F02" w:rsidDel="00A17716" w:rsidRDefault="00635F02" w:rsidP="007E65C6">
            <w:pPr>
              <w:rPr>
                <w:ins w:id="30381" w:author="Author"/>
                <w:del w:id="30382" w:author="Author"/>
                <w:rFonts w:eastAsia="Times New Roman"/>
              </w:rPr>
            </w:pPr>
            <w:ins w:id="30383" w:author="Author">
              <w:del w:id="30384" w:author="Author">
                <w:r w:rsidDel="00A17716">
                  <w:rPr>
                    <w:rFonts w:eastAsia="Times New Roman"/>
                    <w:color w:val="003366"/>
                  </w:rPr>
                  <w:delText>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9612A" w14:textId="4CDBD763" w:rsidR="00635F02" w:rsidDel="00A17716" w:rsidRDefault="00635F02" w:rsidP="007E65C6">
            <w:pPr>
              <w:rPr>
                <w:ins w:id="30385" w:author="Author"/>
                <w:del w:id="30386" w:author="Author"/>
                <w:rFonts w:eastAsia="Times New Roman"/>
              </w:rPr>
            </w:pPr>
            <w:ins w:id="30387" w:author="Author">
              <w:del w:id="30388" w:author="Author">
                <w:r w:rsidDel="00A17716">
                  <w:rPr>
                    <w:rFonts w:eastAsia="Times New Roman"/>
                  </w:rPr>
                  <w:delText>2.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15D00" w14:textId="28E2CA0E" w:rsidR="00635F02" w:rsidDel="00A17716" w:rsidRDefault="00635F02" w:rsidP="007E65C6">
            <w:pPr>
              <w:rPr>
                <w:ins w:id="30389" w:author="Author"/>
                <w:del w:id="30390" w:author="Author"/>
                <w:rFonts w:eastAsia="Times New Roman"/>
              </w:rPr>
            </w:pPr>
            <w:ins w:id="30391" w:author="Author">
              <w:del w:id="30392" w:author="Author">
                <w:r w:rsidDel="00A17716">
                  <w:rPr>
                    <w:rFonts w:eastAsia="Times New Roman"/>
                  </w:rPr>
                  <w:delText>98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9B38C" w14:textId="6691BBB5" w:rsidR="00635F02" w:rsidDel="00A17716" w:rsidRDefault="00635F02" w:rsidP="007E65C6">
            <w:pPr>
              <w:rPr>
                <w:ins w:id="30393" w:author="Author"/>
                <w:del w:id="30394" w:author="Author"/>
                <w:rFonts w:eastAsia="Times New Roman"/>
              </w:rPr>
            </w:pPr>
            <w:ins w:id="30395" w:author="Author">
              <w:del w:id="30396" w:author="Author">
                <w:r w:rsidDel="00A17716">
                  <w:rPr>
                    <w:rFonts w:eastAsia="Times New Roman"/>
                    <w:color w:val="000000"/>
                  </w:rPr>
                  <w:delText>05/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9E717" w14:textId="0F8C5931" w:rsidR="00635F02" w:rsidDel="00A17716" w:rsidRDefault="00635F02" w:rsidP="007E65C6">
            <w:pPr>
              <w:pStyle w:val="p1"/>
              <w:rPr>
                <w:ins w:id="30397" w:author="Author"/>
                <w:del w:id="30398" w:author="Author"/>
              </w:rPr>
            </w:pPr>
            <w:ins w:id="30399" w:author="Author">
              <w:del w:id="30400" w:author="Author">
                <w:r w:rsidDel="00A17716">
                  <w:rPr>
                    <w:rStyle w:val="s1"/>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3200A" w14:textId="164660BB" w:rsidR="00635F02" w:rsidDel="00A17716" w:rsidRDefault="00635F02" w:rsidP="007E65C6">
            <w:pPr>
              <w:rPr>
                <w:ins w:id="30401" w:author="Author"/>
                <w:del w:id="30402" w:author="Author"/>
                <w:rFonts w:eastAsia="Times New Roman"/>
              </w:rPr>
            </w:pPr>
            <w:ins w:id="30403" w:author="Author">
              <w:del w:id="30404" w:author="Author">
                <w:r w:rsidDel="00A17716">
                  <w:rPr>
                    <w:rFonts w:eastAsia="Times New Roman"/>
                  </w:rPr>
                  <w:delText>12/06/2017</w:delText>
                </w:r>
              </w:del>
            </w:ins>
          </w:p>
        </w:tc>
      </w:tr>
      <w:tr w:rsidR="00635F02" w:rsidDel="00A17716" w14:paraId="405EF586" w14:textId="3D28D528" w:rsidTr="007E65C6">
        <w:trPr>
          <w:cantSplit/>
          <w:ins w:id="30405" w:author="Author"/>
          <w:del w:id="3040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AFCEB" w14:textId="03137635" w:rsidR="00635F02" w:rsidDel="00A17716" w:rsidRDefault="00635F02" w:rsidP="007E65C6">
            <w:pPr>
              <w:rPr>
                <w:ins w:id="30407" w:author="Author"/>
                <w:del w:id="30408" w:author="Author"/>
                <w:rFonts w:eastAsia="Times New Roman"/>
              </w:rPr>
            </w:pPr>
            <w:ins w:id="30409" w:author="Author">
              <w:del w:id="30410" w:author="Author">
                <w:r w:rsidRPr="00A57FA7" w:rsidDel="00A17716">
                  <w:rPr>
                    <w:rFonts w:eastAsia="Times New Roman"/>
                  </w:rPr>
                  <w:delText>Ansibl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590EC" w14:textId="1CAA85E1" w:rsidR="00635F02" w:rsidDel="00A17716" w:rsidRDefault="00635F02" w:rsidP="007E65C6">
            <w:pPr>
              <w:rPr>
                <w:ins w:id="30411" w:author="Author"/>
                <w:del w:id="30412" w:author="Author"/>
                <w:rFonts w:eastAsia="Times New Roman"/>
              </w:rPr>
            </w:pPr>
            <w:ins w:id="30413" w:author="Author">
              <w:del w:id="3041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5877F" w14:textId="024BB71D" w:rsidR="00635F02" w:rsidDel="00A17716" w:rsidRDefault="00635F02" w:rsidP="007E65C6">
            <w:pPr>
              <w:rPr>
                <w:ins w:id="30415" w:author="Author"/>
                <w:del w:id="30416" w:author="Author"/>
                <w:rFonts w:eastAsia="Times New Roman"/>
              </w:rPr>
            </w:pPr>
            <w:ins w:id="30417" w:author="Author">
              <w:del w:id="30418" w:author="Author">
                <w:r w:rsidDel="00A17716">
                  <w:rPr>
                    <w:rFonts w:eastAsia="Times New Roman"/>
                    <w:color w:val="000000"/>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C0434" w14:textId="33D6984D" w:rsidR="00635F02" w:rsidDel="00A17716" w:rsidRDefault="00635F02" w:rsidP="007E65C6">
            <w:pPr>
              <w:rPr>
                <w:ins w:id="30419" w:author="Author"/>
                <w:del w:id="30420" w:author="Author"/>
                <w:rFonts w:eastAsia="Times New Roman"/>
              </w:rPr>
            </w:pPr>
            <w:ins w:id="30421" w:author="Author">
              <w:del w:id="30422" w:author="Author">
                <w:r w:rsidDel="00A17716">
                  <w:rPr>
                    <w:rFonts w:eastAsia="Times New Roman"/>
                    <w:color w:val="000000"/>
                  </w:rPr>
                  <w:delText>2.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A1C67" w14:textId="4A9D8F73" w:rsidR="00635F02" w:rsidDel="00A17716" w:rsidRDefault="00635F02" w:rsidP="007E65C6">
            <w:pPr>
              <w:rPr>
                <w:ins w:id="30423" w:author="Author"/>
                <w:del w:id="30424" w:author="Author"/>
                <w:rFonts w:eastAsia="Times New Roman"/>
              </w:rPr>
            </w:pPr>
            <w:ins w:id="30425" w:author="Author">
              <w:del w:id="30426" w:author="Author">
                <w:r w:rsidDel="00A17716">
                  <w:rPr>
                    <w:rFonts w:eastAsia="Times New Roman"/>
                  </w:rPr>
                  <w:delText>81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06946" w14:textId="19950193" w:rsidR="00635F02" w:rsidDel="00A17716" w:rsidRDefault="00635F02" w:rsidP="007E65C6">
            <w:pPr>
              <w:rPr>
                <w:ins w:id="30427" w:author="Author"/>
                <w:del w:id="30428" w:author="Author"/>
                <w:rFonts w:eastAsia="Times New Roman"/>
              </w:rPr>
            </w:pPr>
            <w:ins w:id="30429" w:author="Author">
              <w:del w:id="30430"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34B56" w14:textId="793C1534" w:rsidR="00635F02" w:rsidDel="00A17716" w:rsidRDefault="00635F02" w:rsidP="007E65C6">
            <w:pPr>
              <w:rPr>
                <w:ins w:id="30431" w:author="Author"/>
                <w:del w:id="30432" w:author="Author"/>
                <w:rFonts w:eastAsia="Times New Roman"/>
              </w:rPr>
            </w:pPr>
            <w:ins w:id="30433" w:author="Author">
              <w:del w:id="30434"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5E2931" w14:textId="110663A1" w:rsidR="00635F02" w:rsidDel="00A17716" w:rsidRDefault="00635F02" w:rsidP="007E65C6">
            <w:pPr>
              <w:rPr>
                <w:ins w:id="30435" w:author="Author"/>
                <w:del w:id="30436" w:author="Author"/>
                <w:rFonts w:eastAsia="Times New Roman"/>
              </w:rPr>
            </w:pPr>
            <w:ins w:id="30437" w:author="Author">
              <w:del w:id="30438" w:author="Author">
                <w:r w:rsidDel="00A17716">
                  <w:rPr>
                    <w:rFonts w:eastAsia="Times New Roman"/>
                  </w:rPr>
                  <w:delText>12/06/2017</w:delText>
                </w:r>
              </w:del>
            </w:ins>
          </w:p>
        </w:tc>
      </w:tr>
      <w:tr w:rsidR="00635F02" w:rsidDel="00A17716" w14:paraId="208AB8B3" w14:textId="2297BDF3" w:rsidTr="007E65C6">
        <w:trPr>
          <w:cantSplit/>
          <w:ins w:id="30439" w:author="Author"/>
          <w:del w:id="304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DDC6A" w14:textId="4F6584F0" w:rsidR="00635F02" w:rsidDel="00A17716" w:rsidRDefault="00635F02" w:rsidP="007E65C6">
            <w:pPr>
              <w:rPr>
                <w:ins w:id="30441" w:author="Author"/>
                <w:del w:id="30442" w:author="Author"/>
                <w:rFonts w:eastAsia="Times New Roman"/>
              </w:rPr>
            </w:pPr>
            <w:ins w:id="30443" w:author="Author">
              <w:del w:id="30444" w:author="Author">
                <w:r w:rsidRPr="00A57FA7" w:rsidDel="00A17716">
                  <w:rPr>
                    <w:rFonts w:eastAsia="Times New Roman"/>
                  </w:rPr>
                  <w:delText>Apache HTT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D93F7" w14:textId="04A9C601" w:rsidR="00635F02" w:rsidDel="00A17716" w:rsidRDefault="00635F02" w:rsidP="007E65C6">
            <w:pPr>
              <w:rPr>
                <w:ins w:id="30445" w:author="Author"/>
                <w:del w:id="30446" w:author="Author"/>
                <w:rFonts w:eastAsia="Times New Roman"/>
              </w:rPr>
            </w:pPr>
            <w:ins w:id="30447" w:author="Author">
              <w:del w:id="3044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2532F" w14:textId="1262CAF4" w:rsidR="00635F02" w:rsidDel="00A17716" w:rsidRDefault="00635F02" w:rsidP="007E65C6">
            <w:pPr>
              <w:pStyle w:val="p1"/>
              <w:rPr>
                <w:ins w:id="30449" w:author="Author"/>
                <w:del w:id="30450" w:author="Author"/>
              </w:rPr>
            </w:pPr>
            <w:ins w:id="30451" w:author="Author">
              <w:del w:id="30452" w:author="Author">
                <w:r w:rsidDel="00A17716">
                  <w:rPr>
                    <w:rStyle w:val="s1"/>
                  </w:rPr>
                  <w:delText>2.4.6-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DED7F" w14:textId="5FBEF893" w:rsidR="00635F02" w:rsidDel="00A17716" w:rsidRDefault="00635F02" w:rsidP="007E65C6">
            <w:pPr>
              <w:rPr>
                <w:ins w:id="30453" w:author="Author"/>
                <w:del w:id="30454" w:author="Author"/>
                <w:rFonts w:eastAsia="Times New Roman"/>
              </w:rPr>
            </w:pPr>
            <w:ins w:id="30455" w:author="Author">
              <w:del w:id="30456" w:author="Author">
                <w:r w:rsidDel="00A17716">
                  <w:rPr>
                    <w:rFonts w:eastAsia="Times New Roman"/>
                    <w:color w:val="000000"/>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CD62F" w14:textId="3C531591" w:rsidR="00635F02" w:rsidDel="00A17716" w:rsidRDefault="00635F02" w:rsidP="007E65C6">
            <w:pPr>
              <w:rPr>
                <w:ins w:id="30457" w:author="Author"/>
                <w:del w:id="30458" w:author="Author"/>
                <w:rFonts w:eastAsia="Times New Roman"/>
              </w:rPr>
            </w:pPr>
            <w:ins w:id="30459" w:author="Author">
              <w:del w:id="30460" w:author="Author">
                <w:r w:rsidDel="00A17716">
                  <w:rPr>
                    <w:rFonts w:eastAsia="Times New Roman"/>
                  </w:rPr>
                  <w:delText>500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1B9FE" w14:textId="5A6F204F" w:rsidR="00635F02" w:rsidDel="00A17716" w:rsidRDefault="00635F02" w:rsidP="007E65C6">
            <w:pPr>
              <w:rPr>
                <w:ins w:id="30461" w:author="Author"/>
                <w:del w:id="30462" w:author="Author"/>
                <w:rFonts w:eastAsia="Times New Roman"/>
              </w:rPr>
            </w:pPr>
            <w:ins w:id="30463" w:author="Author">
              <w:del w:id="30464"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914D8" w14:textId="74375F39" w:rsidR="00635F02" w:rsidDel="00A17716" w:rsidRDefault="00635F02" w:rsidP="007E65C6">
            <w:pPr>
              <w:rPr>
                <w:ins w:id="30465" w:author="Author"/>
                <w:del w:id="30466" w:author="Author"/>
                <w:rFonts w:eastAsia="Times New Roman"/>
              </w:rPr>
            </w:pPr>
            <w:ins w:id="30467" w:author="Author">
              <w:del w:id="30468"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19EED" w14:textId="0B4CF676" w:rsidR="00635F02" w:rsidDel="00A17716" w:rsidRDefault="00635F02" w:rsidP="007E65C6">
            <w:pPr>
              <w:rPr>
                <w:ins w:id="30469" w:author="Author"/>
                <w:del w:id="30470" w:author="Author"/>
                <w:rFonts w:eastAsia="Times New Roman"/>
              </w:rPr>
            </w:pPr>
            <w:ins w:id="30471" w:author="Author">
              <w:del w:id="30472" w:author="Author">
                <w:r w:rsidDel="00A17716">
                  <w:rPr>
                    <w:rFonts w:eastAsia="Times New Roman"/>
                  </w:rPr>
                  <w:delText>12/06/2017</w:delText>
                </w:r>
              </w:del>
            </w:ins>
          </w:p>
        </w:tc>
      </w:tr>
      <w:tr w:rsidR="00635F02" w:rsidDel="00A17716" w14:paraId="42BCB18D" w14:textId="44736F1F" w:rsidTr="007E65C6">
        <w:trPr>
          <w:cantSplit/>
          <w:ins w:id="30473" w:author="Author"/>
          <w:del w:id="3047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C7343" w14:textId="78D64D77" w:rsidR="00635F02" w:rsidDel="00A17716" w:rsidRDefault="00635F02" w:rsidP="007E65C6">
            <w:pPr>
              <w:rPr>
                <w:ins w:id="30475" w:author="Author"/>
                <w:del w:id="30476" w:author="Author"/>
                <w:rFonts w:eastAsia="Times New Roman"/>
              </w:rPr>
            </w:pPr>
            <w:ins w:id="30477" w:author="Author">
              <w:del w:id="30478" w:author="Author">
                <w:r w:rsidRPr="00A57FA7" w:rsidDel="00A17716">
                  <w:rPr>
                    <w:rFonts w:eastAsia="Times New Roman"/>
                  </w:rPr>
                  <w:delText>Apache Tomca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3E88B7" w14:textId="5066B6D4" w:rsidR="00635F02" w:rsidDel="00A17716" w:rsidRDefault="00635F02" w:rsidP="007E65C6">
            <w:pPr>
              <w:rPr>
                <w:ins w:id="30479" w:author="Author"/>
                <w:del w:id="30480" w:author="Author"/>
                <w:rFonts w:eastAsia="Times New Roman"/>
              </w:rPr>
            </w:pPr>
            <w:ins w:id="30481" w:author="Author">
              <w:del w:id="3048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F90E0" w14:textId="5C214977" w:rsidR="00635F02" w:rsidDel="00A17716" w:rsidRDefault="00635F02" w:rsidP="007E65C6">
            <w:pPr>
              <w:rPr>
                <w:ins w:id="30483" w:author="Author"/>
                <w:del w:id="30484" w:author="Author"/>
                <w:rFonts w:eastAsia="Times New Roman"/>
              </w:rPr>
            </w:pPr>
            <w:ins w:id="30485" w:author="Author">
              <w:del w:id="30486" w:author="Author">
                <w:r w:rsidDel="00A17716">
                  <w:rPr>
                    <w:rStyle w:val="Strong"/>
                    <w:rFonts w:eastAsia="Times New Roman"/>
                    <w:color w:val="FF0000"/>
                  </w:rPr>
                  <w:delText>7.0.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5A44A" w14:textId="040C4BE7" w:rsidR="00635F02" w:rsidDel="00A17716" w:rsidRDefault="00635F02" w:rsidP="007E65C6">
            <w:pPr>
              <w:rPr>
                <w:ins w:id="30487" w:author="Author"/>
                <w:del w:id="30488" w:author="Author"/>
                <w:rFonts w:eastAsia="Times New Roman"/>
              </w:rPr>
            </w:pPr>
            <w:ins w:id="30489" w:author="Author">
              <w:del w:id="30490" w:author="Author">
                <w:r w:rsidDel="00A17716">
                  <w:rPr>
                    <w:rFonts w:eastAsia="Times New Roman"/>
                  </w:rPr>
                  <w:delText>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C663B" w14:textId="66C87F15" w:rsidR="00635F02" w:rsidDel="00A17716" w:rsidRDefault="00635F02" w:rsidP="007E65C6">
            <w:pPr>
              <w:rPr>
                <w:ins w:id="30491" w:author="Author"/>
                <w:del w:id="30492" w:author="Author"/>
                <w:rFonts w:eastAsia="Times New Roman"/>
              </w:rPr>
            </w:pPr>
            <w:ins w:id="30493" w:author="Author">
              <w:del w:id="30494" w:author="Author">
                <w:r w:rsidDel="00A17716">
                  <w:rPr>
                    <w:rFonts w:eastAsia="Times New Roman"/>
                  </w:rPr>
                  <w:delText>545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A9385" w14:textId="34C0423D" w:rsidR="00635F02" w:rsidDel="00A17716" w:rsidRDefault="00635F02" w:rsidP="007E65C6">
            <w:pPr>
              <w:rPr>
                <w:ins w:id="30495" w:author="Author"/>
                <w:del w:id="30496" w:author="Author"/>
                <w:rFonts w:eastAsia="Times New Roman"/>
              </w:rPr>
            </w:pPr>
            <w:ins w:id="30497" w:author="Author">
              <w:del w:id="30498" w:author="Author">
                <w:r w:rsidDel="00A17716">
                  <w:rPr>
                    <w:rFonts w:eastAsia="Times New Roman"/>
                  </w:rPr>
                  <w:delText>02/14/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9FDA1" w14:textId="4EB9F06E" w:rsidR="00635F02" w:rsidDel="00A17716" w:rsidRDefault="00635F02" w:rsidP="007E65C6">
            <w:pPr>
              <w:rPr>
                <w:ins w:id="30499" w:author="Author"/>
                <w:del w:id="30500" w:author="Author"/>
                <w:rFonts w:eastAsia="Times New Roman"/>
              </w:rPr>
            </w:pPr>
            <w:ins w:id="30501" w:author="Author">
              <w:del w:id="30502" w:author="Author">
                <w:r w:rsidDel="00A17716">
                  <w:rPr>
                    <w:rFonts w:eastAsia="Times New Roman"/>
                  </w:rPr>
                  <w:delText>Dives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3D8B0" w14:textId="78287DEA" w:rsidR="00635F02" w:rsidDel="00A17716" w:rsidRDefault="00635F02" w:rsidP="007E65C6">
            <w:pPr>
              <w:pStyle w:val="NormalWeb"/>
              <w:rPr>
                <w:ins w:id="30503" w:author="Author"/>
                <w:del w:id="30504" w:author="Author"/>
                <w:rFonts w:eastAsiaTheme="minorEastAsia"/>
              </w:rPr>
            </w:pPr>
            <w:ins w:id="30505" w:author="Author">
              <w:del w:id="30506" w:author="Author">
                <w:r w:rsidDel="00A17716">
                  <w:delText>12/06/2017</w:delText>
                </w:r>
              </w:del>
            </w:ins>
          </w:p>
        </w:tc>
      </w:tr>
      <w:tr w:rsidR="00635F02" w:rsidDel="00A17716" w14:paraId="2A0BC55D" w14:textId="1D0FF7BA" w:rsidTr="007E65C6">
        <w:trPr>
          <w:cantSplit/>
          <w:ins w:id="30507" w:author="Author"/>
          <w:del w:id="3050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4515A" w14:textId="51510753" w:rsidR="00635F02" w:rsidDel="00A17716" w:rsidRDefault="00635F02" w:rsidP="007E65C6">
            <w:pPr>
              <w:rPr>
                <w:ins w:id="30509" w:author="Author"/>
                <w:del w:id="30510" w:author="Author"/>
                <w:rFonts w:eastAsia="Times New Roman"/>
              </w:rPr>
            </w:pPr>
            <w:ins w:id="30511" w:author="Author">
              <w:del w:id="30512" w:author="Author">
                <w:r w:rsidRPr="00A57FA7" w:rsidDel="00A17716">
                  <w:rPr>
                    <w:rFonts w:eastAsia="Times New Roman"/>
                  </w:rPr>
                  <w:delText>Application Insights for Nod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1CF73" w14:textId="2C92DA8A" w:rsidR="00635F02" w:rsidDel="00A17716" w:rsidRDefault="00635F02" w:rsidP="007E65C6">
            <w:pPr>
              <w:rPr>
                <w:ins w:id="30513" w:author="Author"/>
                <w:del w:id="30514" w:author="Author"/>
                <w:rFonts w:eastAsia="Times New Roman"/>
              </w:rPr>
            </w:pPr>
            <w:ins w:id="30515" w:author="Author">
              <w:del w:id="3051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03BE0" w14:textId="18D69C61" w:rsidR="00635F02" w:rsidDel="00A17716" w:rsidRDefault="00635F02" w:rsidP="007E65C6">
            <w:pPr>
              <w:rPr>
                <w:ins w:id="30517" w:author="Author"/>
                <w:del w:id="30518" w:author="Author"/>
                <w:rFonts w:eastAsia="Times New Roman"/>
              </w:rPr>
            </w:pPr>
            <w:ins w:id="30519" w:author="Author">
              <w:del w:id="30520" w:author="Author">
                <w:r w:rsidDel="00A17716">
                  <w:rPr>
                    <w:rFonts w:eastAsia="Times New Roman"/>
                  </w:rPr>
                  <w:delText>0.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5FD0E" w14:textId="7C39EA36" w:rsidR="00635F02" w:rsidDel="00A17716" w:rsidRDefault="00635F02" w:rsidP="007E65C6">
            <w:pPr>
              <w:rPr>
                <w:ins w:id="30521" w:author="Author"/>
                <w:del w:id="30522" w:author="Author"/>
                <w:rFonts w:eastAsia="Times New Roman"/>
              </w:rPr>
            </w:pPr>
            <w:ins w:id="30523" w:author="Author">
              <w:del w:id="30524" w:author="Author">
                <w:r w:rsidDel="00A17716">
                  <w:rPr>
                    <w:rFonts w:eastAsia="Times New Roman"/>
                  </w:rPr>
                  <w:delText>0.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9E584" w14:textId="7124A585" w:rsidR="00635F02" w:rsidDel="00A17716" w:rsidRDefault="00635F02" w:rsidP="007E65C6">
            <w:pPr>
              <w:rPr>
                <w:ins w:id="30525" w:author="Author"/>
                <w:del w:id="30526" w:author="Author"/>
                <w:rFonts w:eastAsia="Times New Roman"/>
              </w:rPr>
            </w:pPr>
            <w:ins w:id="30527" w:author="Author">
              <w:del w:id="30528" w:author="Author">
                <w:r w:rsidDel="00A17716">
                  <w:rPr>
                    <w:rFonts w:eastAsia="Times New Roman"/>
                  </w:rPr>
                  <w:delText>113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6D436" w14:textId="25EEC2F9" w:rsidR="00635F02" w:rsidDel="00A17716" w:rsidRDefault="00635F02" w:rsidP="007E65C6">
            <w:pPr>
              <w:rPr>
                <w:ins w:id="30529" w:author="Author"/>
                <w:del w:id="30530" w:author="Author"/>
                <w:rFonts w:eastAsia="Times New Roman"/>
              </w:rPr>
            </w:pPr>
            <w:ins w:id="30531" w:author="Author">
              <w:del w:id="30532"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824F5" w14:textId="53BA9469" w:rsidR="00635F02" w:rsidDel="00A17716" w:rsidRDefault="00635F02" w:rsidP="007E65C6">
            <w:pPr>
              <w:rPr>
                <w:ins w:id="30533" w:author="Author"/>
                <w:del w:id="30534" w:author="Author"/>
                <w:rFonts w:eastAsia="Times New Roman"/>
              </w:rPr>
            </w:pPr>
            <w:ins w:id="30535" w:author="Author">
              <w:del w:id="3053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EC942" w14:textId="37DC64B3" w:rsidR="00635F02" w:rsidDel="00A17716" w:rsidRDefault="00635F02" w:rsidP="007E65C6">
            <w:pPr>
              <w:rPr>
                <w:ins w:id="30537" w:author="Author"/>
                <w:del w:id="30538" w:author="Author"/>
                <w:rFonts w:eastAsia="Times New Roman"/>
              </w:rPr>
            </w:pPr>
            <w:ins w:id="30539" w:author="Author">
              <w:del w:id="30540" w:author="Author">
                <w:r w:rsidDel="00A17716">
                  <w:rPr>
                    <w:rFonts w:eastAsia="Times New Roman"/>
                  </w:rPr>
                  <w:delText>12/06/2017</w:delText>
                </w:r>
              </w:del>
            </w:ins>
          </w:p>
        </w:tc>
      </w:tr>
      <w:tr w:rsidR="00635F02" w:rsidDel="00A17716" w14:paraId="797A74A1" w14:textId="292125EA" w:rsidTr="007E65C6">
        <w:trPr>
          <w:cantSplit/>
          <w:ins w:id="30541" w:author="Author"/>
          <w:del w:id="3054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F5934" w14:textId="661CAA84" w:rsidR="00635F02" w:rsidDel="00A17716" w:rsidRDefault="00635F02" w:rsidP="007E65C6">
            <w:pPr>
              <w:rPr>
                <w:ins w:id="30543" w:author="Author"/>
                <w:del w:id="30544" w:author="Author"/>
                <w:rFonts w:eastAsia="Times New Roman"/>
              </w:rPr>
            </w:pPr>
            <w:ins w:id="30545" w:author="Author">
              <w:del w:id="30546" w:author="Author">
                <w:r w:rsidRPr="00A57FA7" w:rsidDel="00A17716">
                  <w:rPr>
                    <w:rFonts w:eastAsia="Times New Roman"/>
                  </w:rPr>
                  <w:delText>axe-cor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DE042" w14:textId="74C67732" w:rsidR="00635F02" w:rsidDel="00A17716" w:rsidRDefault="00635F02" w:rsidP="007E65C6">
            <w:pPr>
              <w:rPr>
                <w:ins w:id="30547" w:author="Author"/>
                <w:del w:id="30548" w:author="Author"/>
                <w:rFonts w:eastAsia="Times New Roman"/>
              </w:rPr>
            </w:pPr>
            <w:ins w:id="30549" w:author="Author">
              <w:del w:id="3055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0F894" w14:textId="368CCB07" w:rsidR="00635F02" w:rsidDel="00A17716" w:rsidRDefault="00635F02" w:rsidP="007E65C6">
            <w:pPr>
              <w:rPr>
                <w:ins w:id="30551" w:author="Author"/>
                <w:del w:id="30552" w:author="Author"/>
                <w:rFonts w:eastAsia="Times New Roman"/>
              </w:rPr>
            </w:pPr>
            <w:ins w:id="30553" w:author="Author">
              <w:del w:id="30554" w:author="Author">
                <w:r w:rsidDel="00A17716">
                  <w:rPr>
                    <w:rFonts w:eastAsia="Times New Roman"/>
                    <w:color w:val="003366"/>
                  </w:rPr>
                  <w:delText>2.3.1</w:delText>
                </w:r>
                <w:r w:rsidDel="00A17716">
                  <w:rPr>
                    <w:rFonts w:eastAsia="Times New Roman"/>
                    <w:b/>
                    <w:bCs/>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D0CDF" w14:textId="5255A2D5" w:rsidR="00635F02" w:rsidDel="00A17716" w:rsidRDefault="00635F02" w:rsidP="007E65C6">
            <w:pPr>
              <w:rPr>
                <w:ins w:id="30555" w:author="Author"/>
                <w:del w:id="30556" w:author="Author"/>
                <w:rFonts w:eastAsia="Times New Roman"/>
              </w:rPr>
            </w:pPr>
            <w:ins w:id="30557" w:author="Author">
              <w:del w:id="30558" w:author="Author">
                <w:r w:rsidDel="00A17716">
                  <w:rPr>
                    <w:rFonts w:eastAsia="Times New Roman"/>
                  </w:rPr>
                  <w:delText>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3AF51" w14:textId="3A54B6AC" w:rsidR="00635F02" w:rsidDel="00A17716" w:rsidRDefault="00635F02" w:rsidP="007E65C6">
            <w:pPr>
              <w:rPr>
                <w:ins w:id="30559" w:author="Author"/>
                <w:del w:id="30560" w:author="Author"/>
                <w:rFonts w:eastAsia="Times New Roman"/>
              </w:rPr>
            </w:pPr>
            <w:ins w:id="30561" w:author="Author">
              <w:del w:id="30562" w:author="Author">
                <w:r w:rsidDel="00A17716">
                  <w:rPr>
                    <w:rFonts w:eastAsia="Times New Roman"/>
                  </w:rPr>
                  <w:delText>115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963E8" w14:textId="5EF0B089" w:rsidR="00635F02" w:rsidDel="00A17716" w:rsidRDefault="00635F02" w:rsidP="007E65C6">
            <w:pPr>
              <w:rPr>
                <w:ins w:id="30563" w:author="Author"/>
                <w:del w:id="30564" w:author="Author"/>
                <w:rFonts w:eastAsia="Times New Roman"/>
              </w:rPr>
            </w:pPr>
            <w:ins w:id="30565" w:author="Author">
              <w:del w:id="30566"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A9EF0" w14:textId="52B15F9F" w:rsidR="00635F02" w:rsidDel="00A17716" w:rsidRDefault="00635F02" w:rsidP="007E65C6">
            <w:pPr>
              <w:rPr>
                <w:ins w:id="30567" w:author="Author"/>
                <w:del w:id="30568" w:author="Author"/>
                <w:rFonts w:eastAsia="Times New Roman"/>
              </w:rPr>
            </w:pPr>
            <w:ins w:id="30569" w:author="Author">
              <w:del w:id="30570"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02725" w14:textId="79AE2728" w:rsidR="00635F02" w:rsidDel="00A17716" w:rsidRDefault="00635F02" w:rsidP="007E65C6">
            <w:pPr>
              <w:rPr>
                <w:ins w:id="30571" w:author="Author"/>
                <w:del w:id="30572" w:author="Author"/>
                <w:rFonts w:eastAsia="Times New Roman"/>
              </w:rPr>
            </w:pPr>
            <w:ins w:id="30573" w:author="Author">
              <w:del w:id="30574" w:author="Author">
                <w:r w:rsidDel="00A17716">
                  <w:rPr>
                    <w:rFonts w:eastAsia="Times New Roman"/>
                  </w:rPr>
                  <w:delText>12/06/2017</w:delText>
                </w:r>
              </w:del>
            </w:ins>
          </w:p>
        </w:tc>
      </w:tr>
      <w:tr w:rsidR="00635F02" w:rsidDel="00A17716" w14:paraId="4CDFB88E" w14:textId="30B5EA5F" w:rsidTr="007E65C6">
        <w:trPr>
          <w:cantSplit/>
          <w:ins w:id="30575" w:author="Author"/>
          <w:del w:id="3057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93B8C" w14:textId="73EB050E" w:rsidR="00635F02" w:rsidDel="00A17716" w:rsidRDefault="00635F02" w:rsidP="007E65C6">
            <w:pPr>
              <w:rPr>
                <w:ins w:id="30577" w:author="Author"/>
                <w:del w:id="30578" w:author="Author"/>
                <w:rFonts w:eastAsia="Times New Roman"/>
              </w:rPr>
            </w:pPr>
            <w:ins w:id="30579" w:author="Author">
              <w:del w:id="30580" w:author="Author">
                <w:r w:rsidRPr="00A57FA7" w:rsidDel="00A17716">
                  <w:rPr>
                    <w:rFonts w:eastAsia="Times New Roman"/>
                  </w:rPr>
                  <w:delText>axe-webdriver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E5BD3" w14:textId="1A2DF215" w:rsidR="00635F02" w:rsidDel="00A17716" w:rsidRDefault="00635F02" w:rsidP="007E65C6">
            <w:pPr>
              <w:rPr>
                <w:ins w:id="30581" w:author="Author"/>
                <w:del w:id="30582" w:author="Author"/>
                <w:rFonts w:eastAsia="Times New Roman"/>
              </w:rPr>
            </w:pPr>
            <w:ins w:id="30583" w:author="Author">
              <w:del w:id="3058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5920F" w14:textId="6FACDD2D" w:rsidR="00635F02" w:rsidDel="00A17716" w:rsidRDefault="00635F02" w:rsidP="007E65C6">
            <w:pPr>
              <w:rPr>
                <w:ins w:id="30585" w:author="Author"/>
                <w:del w:id="30586" w:author="Author"/>
                <w:rFonts w:eastAsia="Times New Roman"/>
              </w:rPr>
            </w:pPr>
            <w:ins w:id="30587" w:author="Author">
              <w:del w:id="30588"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10C35" w14:textId="55AE0779" w:rsidR="00635F02" w:rsidDel="00A17716" w:rsidRDefault="00635F02" w:rsidP="007E65C6">
            <w:pPr>
              <w:rPr>
                <w:ins w:id="30589" w:author="Author"/>
                <w:del w:id="30590" w:author="Author"/>
                <w:rFonts w:eastAsia="Times New Roman"/>
              </w:rPr>
            </w:pPr>
            <w:ins w:id="30591" w:author="Author">
              <w:del w:id="30592"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E4763" w14:textId="10619E2D" w:rsidR="00635F02" w:rsidDel="00A17716" w:rsidRDefault="00635F02" w:rsidP="007E65C6">
            <w:pPr>
              <w:rPr>
                <w:ins w:id="30593" w:author="Author"/>
                <w:del w:id="30594" w:author="Author"/>
                <w:rFonts w:eastAsia="Times New Roman"/>
              </w:rPr>
            </w:pPr>
            <w:ins w:id="30595" w:author="Author">
              <w:del w:id="30596" w:author="Author">
                <w:r w:rsidDel="00A17716">
                  <w:rPr>
                    <w:rFonts w:eastAsia="Times New Roman"/>
                  </w:rPr>
                  <w:delText>1133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58931" w14:textId="0BFDE96F" w:rsidR="00635F02" w:rsidDel="00A17716" w:rsidRDefault="00635F02" w:rsidP="007E65C6">
            <w:pPr>
              <w:rPr>
                <w:ins w:id="30597" w:author="Author"/>
                <w:del w:id="30598" w:author="Author"/>
                <w:rFonts w:eastAsia="Times New Roman"/>
              </w:rPr>
            </w:pPr>
            <w:ins w:id="30599" w:author="Author">
              <w:del w:id="30600"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CE9AD" w14:textId="26F10CEF" w:rsidR="00635F02" w:rsidDel="00A17716" w:rsidRDefault="00635F02" w:rsidP="007E65C6">
            <w:pPr>
              <w:rPr>
                <w:ins w:id="30601" w:author="Author"/>
                <w:del w:id="30602" w:author="Author"/>
                <w:rFonts w:eastAsia="Times New Roman"/>
              </w:rPr>
            </w:pPr>
            <w:ins w:id="30603" w:author="Author">
              <w:del w:id="30604"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D799F" w14:textId="0889FCDA" w:rsidR="00635F02" w:rsidDel="00A17716" w:rsidRDefault="00635F02" w:rsidP="007E65C6">
            <w:pPr>
              <w:rPr>
                <w:ins w:id="30605" w:author="Author"/>
                <w:del w:id="30606" w:author="Author"/>
                <w:rFonts w:eastAsia="Times New Roman"/>
              </w:rPr>
            </w:pPr>
            <w:ins w:id="30607" w:author="Author">
              <w:del w:id="30608" w:author="Author">
                <w:r w:rsidDel="00A17716">
                  <w:rPr>
                    <w:rFonts w:eastAsia="Times New Roman"/>
                  </w:rPr>
                  <w:delText>12/06/2017</w:delText>
                </w:r>
              </w:del>
            </w:ins>
          </w:p>
        </w:tc>
      </w:tr>
      <w:tr w:rsidR="00635F02" w:rsidDel="00A17716" w14:paraId="448E1109" w14:textId="6548C062" w:rsidTr="007E65C6">
        <w:trPr>
          <w:cantSplit/>
          <w:ins w:id="30609" w:author="Author"/>
          <w:del w:id="3061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7F9BA" w14:textId="1C25225C" w:rsidR="00635F02" w:rsidDel="00A17716" w:rsidRDefault="00635F02" w:rsidP="007E65C6">
            <w:pPr>
              <w:rPr>
                <w:ins w:id="30611" w:author="Author"/>
                <w:del w:id="30612" w:author="Author"/>
                <w:rFonts w:eastAsia="Times New Roman"/>
              </w:rPr>
            </w:pPr>
            <w:ins w:id="30613" w:author="Author">
              <w:del w:id="30614" w:author="Author">
                <w:r w:rsidRPr="00A57FA7" w:rsidDel="00A17716">
                  <w:rPr>
                    <w:rFonts w:eastAsia="Times New Roman"/>
                  </w:rPr>
                  <w:delText>Body-Par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41BC0" w14:textId="57A3F026" w:rsidR="00635F02" w:rsidDel="00A17716" w:rsidRDefault="00635F02" w:rsidP="007E65C6">
            <w:pPr>
              <w:rPr>
                <w:ins w:id="30615" w:author="Author"/>
                <w:del w:id="30616" w:author="Author"/>
                <w:rFonts w:eastAsia="Times New Roman"/>
              </w:rPr>
            </w:pPr>
            <w:ins w:id="30617" w:author="Author">
              <w:del w:id="3061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98406" w14:textId="196B7A9E" w:rsidR="00635F02" w:rsidDel="00A17716" w:rsidRDefault="00635F02" w:rsidP="007E65C6">
            <w:pPr>
              <w:rPr>
                <w:ins w:id="30619" w:author="Author"/>
                <w:del w:id="30620" w:author="Author"/>
                <w:rFonts w:eastAsia="Times New Roman"/>
              </w:rPr>
            </w:pPr>
            <w:ins w:id="30621" w:author="Author">
              <w:del w:id="30622" w:author="Author">
                <w:r w:rsidDel="00A17716">
                  <w:rPr>
                    <w:rStyle w:val="Strong"/>
                    <w:rFonts w:eastAsia="Times New Roman"/>
                    <w:color w:val="FF0000"/>
                  </w:rPr>
                  <w:delText>1.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A838B" w14:textId="3208CDD3" w:rsidR="00635F02" w:rsidDel="00A17716" w:rsidRDefault="00635F02" w:rsidP="007E65C6">
            <w:pPr>
              <w:rPr>
                <w:ins w:id="30623" w:author="Author"/>
                <w:del w:id="30624" w:author="Author"/>
                <w:rFonts w:eastAsia="Times New Roman"/>
              </w:rPr>
            </w:pPr>
            <w:ins w:id="30625" w:author="Author">
              <w:del w:id="30626" w:author="Author">
                <w:r w:rsidDel="00A17716">
                  <w:rPr>
                    <w:rFonts w:eastAsia="Times New Roman"/>
                    <w:color w:val="000000"/>
                  </w:rPr>
                  <w:delText>1.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5292A" w14:textId="16CCE368" w:rsidR="00635F02" w:rsidDel="00A17716" w:rsidRDefault="00635F02" w:rsidP="007E65C6">
            <w:pPr>
              <w:rPr>
                <w:ins w:id="30627" w:author="Author"/>
                <w:del w:id="30628" w:author="Author"/>
                <w:rFonts w:eastAsia="Times New Roman"/>
              </w:rPr>
            </w:pPr>
            <w:ins w:id="30629" w:author="Author">
              <w:del w:id="30630" w:author="Author">
                <w:r w:rsidDel="00A17716">
                  <w:rPr>
                    <w:rFonts w:eastAsia="Times New Roman"/>
                  </w:rPr>
                  <w:delText>824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8F68A" w14:textId="4D3CD8C2" w:rsidR="00635F02" w:rsidDel="00A17716" w:rsidRDefault="00635F02" w:rsidP="007E65C6">
            <w:pPr>
              <w:rPr>
                <w:ins w:id="30631" w:author="Author"/>
                <w:del w:id="30632" w:author="Author"/>
                <w:rFonts w:eastAsia="Times New Roman"/>
              </w:rPr>
            </w:pPr>
            <w:ins w:id="30633" w:author="Author">
              <w:del w:id="30634" w:author="Author">
                <w:r w:rsidDel="00A17716">
                  <w:rPr>
                    <w:rFonts w:eastAsia="Times New Roman"/>
                  </w:rPr>
                  <w:delText>06/24/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6F483" w14:textId="1370FF32" w:rsidR="00635F02" w:rsidDel="00A17716" w:rsidRDefault="00635F02" w:rsidP="007E65C6">
            <w:pPr>
              <w:rPr>
                <w:ins w:id="30635" w:author="Author"/>
                <w:del w:id="30636" w:author="Author"/>
                <w:rFonts w:eastAsia="Times New Roman"/>
              </w:rPr>
            </w:pPr>
            <w:ins w:id="30637" w:author="Author">
              <w:del w:id="30638"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EFA1E" w14:textId="70FAEC51" w:rsidR="00635F02" w:rsidDel="00A17716" w:rsidRDefault="00635F02" w:rsidP="007E65C6">
            <w:pPr>
              <w:rPr>
                <w:ins w:id="30639" w:author="Author"/>
                <w:del w:id="30640" w:author="Author"/>
                <w:rFonts w:eastAsia="Times New Roman"/>
              </w:rPr>
            </w:pPr>
            <w:ins w:id="30641" w:author="Author">
              <w:del w:id="30642" w:author="Author">
                <w:r w:rsidDel="00A17716">
                  <w:rPr>
                    <w:rFonts w:eastAsia="Times New Roman"/>
                  </w:rPr>
                  <w:delText>12/06/2017</w:delText>
                </w:r>
              </w:del>
            </w:ins>
          </w:p>
        </w:tc>
      </w:tr>
      <w:tr w:rsidR="00635F02" w:rsidDel="00A17716" w14:paraId="46AFB6E0" w14:textId="5F787443" w:rsidTr="007E65C6">
        <w:trPr>
          <w:cantSplit/>
          <w:ins w:id="30643" w:author="Author"/>
          <w:del w:id="3064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072B2" w14:textId="0698429F" w:rsidR="00635F02" w:rsidDel="00A17716" w:rsidRDefault="00635F02" w:rsidP="007E65C6">
            <w:pPr>
              <w:rPr>
                <w:ins w:id="30645" w:author="Author"/>
                <w:del w:id="30646" w:author="Author"/>
                <w:rFonts w:eastAsia="Times New Roman"/>
              </w:rPr>
            </w:pPr>
            <w:ins w:id="30647" w:author="Author">
              <w:del w:id="30648" w:author="Author">
                <w:r w:rsidRPr="00A57FA7" w:rsidDel="00A17716">
                  <w:rPr>
                    <w:rFonts w:eastAsia="Times New Roman"/>
                  </w:rPr>
                  <w:delText>Bootstra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CC3C5" w14:textId="1A4090FA" w:rsidR="00635F02" w:rsidDel="00A17716" w:rsidRDefault="00635F02" w:rsidP="007E65C6">
            <w:pPr>
              <w:rPr>
                <w:ins w:id="30649" w:author="Author"/>
                <w:del w:id="30650" w:author="Author"/>
                <w:rFonts w:eastAsia="Times New Roman"/>
              </w:rPr>
            </w:pPr>
            <w:ins w:id="30651" w:author="Author">
              <w:del w:id="3065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F43BE" w14:textId="3A0677AD" w:rsidR="00635F02" w:rsidDel="00A17716" w:rsidRDefault="00635F02" w:rsidP="007E65C6">
            <w:pPr>
              <w:rPr>
                <w:ins w:id="30653" w:author="Author"/>
                <w:del w:id="30654" w:author="Author"/>
                <w:rFonts w:eastAsia="Times New Roman"/>
              </w:rPr>
            </w:pPr>
            <w:ins w:id="30655" w:author="Author">
              <w:del w:id="30656" w:author="Author">
                <w:r w:rsidDel="00A17716">
                  <w:rPr>
                    <w:rFonts w:eastAsia="Times New Roman"/>
                  </w:rPr>
                  <w:delText>3.3.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6AE82" w14:textId="2529EBCF" w:rsidR="00635F02" w:rsidDel="00A17716" w:rsidRDefault="00635F02" w:rsidP="007E65C6">
            <w:pPr>
              <w:rPr>
                <w:ins w:id="30657" w:author="Author"/>
                <w:del w:id="30658" w:author="Author"/>
                <w:rFonts w:eastAsia="Times New Roman"/>
              </w:rPr>
            </w:pPr>
            <w:ins w:id="30659" w:author="Author">
              <w:del w:id="30660" w:author="Author">
                <w:r w:rsidDel="00A17716">
                  <w:rPr>
                    <w:rFonts w:eastAsia="Times New Roman"/>
                  </w:rPr>
                  <w:delText>3.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18CF0" w14:textId="5448345F" w:rsidR="00635F02" w:rsidDel="00A17716" w:rsidRDefault="00635F02" w:rsidP="007E65C6">
            <w:pPr>
              <w:rPr>
                <w:ins w:id="30661" w:author="Author"/>
                <w:del w:id="30662" w:author="Author"/>
                <w:rFonts w:eastAsia="Times New Roman"/>
              </w:rPr>
            </w:pPr>
            <w:ins w:id="30663" w:author="Author">
              <w:del w:id="30664" w:author="Author">
                <w:r w:rsidDel="00A17716">
                  <w:rPr>
                    <w:rFonts w:eastAsia="Times New Roman"/>
                  </w:rPr>
                  <w:delText>779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8B99E" w14:textId="710E07FC" w:rsidR="00635F02" w:rsidDel="00A17716" w:rsidRDefault="00635F02" w:rsidP="007E65C6">
            <w:pPr>
              <w:rPr>
                <w:ins w:id="30665" w:author="Author"/>
                <w:del w:id="30666" w:author="Author"/>
                <w:rFonts w:eastAsia="Times New Roman"/>
              </w:rPr>
            </w:pPr>
            <w:ins w:id="30667" w:author="Author">
              <w:del w:id="30668" w:author="Author">
                <w:r w:rsidDel="00A17716">
                  <w:rPr>
                    <w:rFonts w:eastAsia="Times New Roman"/>
                  </w:rPr>
                  <w:delText>06/2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5A17C" w14:textId="425548D4" w:rsidR="00635F02" w:rsidDel="00A17716" w:rsidRDefault="00635F02" w:rsidP="007E65C6">
            <w:pPr>
              <w:rPr>
                <w:ins w:id="30669" w:author="Author"/>
                <w:del w:id="30670" w:author="Author"/>
                <w:rFonts w:eastAsia="Times New Roman"/>
              </w:rPr>
            </w:pPr>
            <w:ins w:id="30671" w:author="Author">
              <w:del w:id="30672"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11001" w14:textId="5CD7D7A3" w:rsidR="00635F02" w:rsidDel="00A17716" w:rsidRDefault="00635F02" w:rsidP="007E65C6">
            <w:pPr>
              <w:rPr>
                <w:ins w:id="30673" w:author="Author"/>
                <w:del w:id="30674" w:author="Author"/>
                <w:rFonts w:eastAsia="Times New Roman"/>
              </w:rPr>
            </w:pPr>
            <w:ins w:id="30675" w:author="Author">
              <w:del w:id="30676" w:author="Author">
                <w:r w:rsidDel="00A17716">
                  <w:rPr>
                    <w:rFonts w:eastAsia="Times New Roman"/>
                  </w:rPr>
                  <w:delText>12/06/2017</w:delText>
                </w:r>
              </w:del>
            </w:ins>
          </w:p>
        </w:tc>
      </w:tr>
      <w:tr w:rsidR="00635F02" w:rsidDel="00A17716" w14:paraId="6A9DE560" w14:textId="3A244926" w:rsidTr="007E65C6">
        <w:trPr>
          <w:cantSplit/>
          <w:ins w:id="30677" w:author="Author"/>
          <w:del w:id="3067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79846" w14:textId="4706634C" w:rsidR="00635F02" w:rsidDel="00A17716" w:rsidRDefault="00635F02" w:rsidP="007E65C6">
            <w:pPr>
              <w:rPr>
                <w:ins w:id="30679" w:author="Author"/>
                <w:del w:id="30680" w:author="Author"/>
                <w:rFonts w:eastAsia="Times New Roman"/>
              </w:rPr>
            </w:pPr>
            <w:ins w:id="30681" w:author="Author">
              <w:del w:id="30682" w:author="Author">
                <w:r w:rsidRPr="00A57FA7" w:rsidDel="00A17716">
                  <w:rPr>
                    <w:rFonts w:eastAsia="Times New Roman"/>
                  </w:rPr>
                  <w:delText>CentOS Linu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99AA8" w14:textId="5B1C3725" w:rsidR="00635F02" w:rsidDel="00A17716" w:rsidRDefault="00635F02" w:rsidP="007E65C6">
            <w:pPr>
              <w:rPr>
                <w:ins w:id="30683" w:author="Author"/>
                <w:del w:id="30684" w:author="Author"/>
                <w:rFonts w:eastAsia="Times New Roman"/>
              </w:rPr>
            </w:pPr>
            <w:ins w:id="30685" w:author="Author">
              <w:del w:id="3068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F0815" w14:textId="647C6CCB" w:rsidR="00635F02" w:rsidDel="00A17716" w:rsidRDefault="00635F02" w:rsidP="007E65C6">
            <w:pPr>
              <w:rPr>
                <w:ins w:id="30687" w:author="Author"/>
                <w:del w:id="30688" w:author="Author"/>
                <w:rFonts w:eastAsia="Times New Roman"/>
              </w:rPr>
            </w:pPr>
            <w:ins w:id="30689" w:author="Author">
              <w:del w:id="30690" w:author="Author">
                <w:r w:rsidDel="00A17716">
                  <w:rPr>
                    <w:rFonts w:eastAsia="Times New Roman"/>
                  </w:rPr>
                  <w:delText>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5DA6E" w14:textId="1466863C" w:rsidR="00635F02" w:rsidDel="00A17716" w:rsidRDefault="00635F02" w:rsidP="007E65C6">
            <w:pPr>
              <w:rPr>
                <w:ins w:id="30691" w:author="Author"/>
                <w:del w:id="30692" w:author="Author"/>
                <w:rFonts w:eastAsia="Times New Roman"/>
              </w:rPr>
            </w:pPr>
            <w:ins w:id="30693" w:author="Author">
              <w:del w:id="30694" w:author="Author">
                <w:r w:rsidDel="00A17716">
                  <w:rPr>
                    <w:rFonts w:eastAsia="Times New Roman"/>
                  </w:rPr>
                  <w:delText>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98EC6" w14:textId="3C386125" w:rsidR="00635F02" w:rsidDel="00A17716" w:rsidRDefault="00635F02" w:rsidP="007E65C6">
            <w:pPr>
              <w:rPr>
                <w:ins w:id="30695" w:author="Author"/>
                <w:del w:id="30696" w:author="Author"/>
                <w:rFonts w:eastAsia="Times New Roman"/>
              </w:rPr>
            </w:pPr>
            <w:ins w:id="30697" w:author="Author">
              <w:del w:id="30698" w:author="Author">
                <w:r w:rsidDel="00A17716">
                  <w:rPr>
                    <w:rFonts w:eastAsia="Times New Roman"/>
                  </w:rPr>
                  <w:delText>64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6E91F" w14:textId="59F3AEDE" w:rsidR="00635F02" w:rsidDel="00A17716" w:rsidRDefault="00635F02" w:rsidP="007E65C6">
            <w:pPr>
              <w:rPr>
                <w:ins w:id="30699" w:author="Author"/>
                <w:del w:id="30700" w:author="Author"/>
                <w:rFonts w:eastAsia="Times New Roman"/>
              </w:rPr>
            </w:pPr>
            <w:ins w:id="30701" w:author="Author">
              <w:del w:id="30702" w:author="Author">
                <w:r w:rsidDel="00A17716">
                  <w:rPr>
                    <w:rFonts w:eastAsia="Times New Roman"/>
                  </w:rPr>
                  <w:delText>05/0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9FDAA" w14:textId="74886019" w:rsidR="00635F02" w:rsidDel="00A17716" w:rsidRDefault="00635F02" w:rsidP="007E65C6">
            <w:pPr>
              <w:rPr>
                <w:ins w:id="30703" w:author="Author"/>
                <w:del w:id="30704" w:author="Author"/>
                <w:rFonts w:eastAsia="Times New Roman"/>
              </w:rPr>
            </w:pPr>
            <w:ins w:id="30705" w:author="Author">
              <w:del w:id="3070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52D76" w14:textId="2EDB9D0A" w:rsidR="00635F02" w:rsidDel="00A17716" w:rsidRDefault="00635F02" w:rsidP="007E65C6">
            <w:pPr>
              <w:rPr>
                <w:ins w:id="30707" w:author="Author"/>
                <w:del w:id="30708" w:author="Author"/>
                <w:rFonts w:eastAsia="Times New Roman"/>
              </w:rPr>
            </w:pPr>
            <w:ins w:id="30709" w:author="Author">
              <w:del w:id="30710" w:author="Author">
                <w:r w:rsidDel="00A17716">
                  <w:rPr>
                    <w:rFonts w:eastAsia="Times New Roman"/>
                  </w:rPr>
                  <w:delText>12/06/2017</w:delText>
                </w:r>
              </w:del>
            </w:ins>
          </w:p>
        </w:tc>
      </w:tr>
      <w:tr w:rsidR="00635F02" w:rsidDel="00A17716" w14:paraId="231E758E" w14:textId="4797BACE" w:rsidTr="007E65C6">
        <w:trPr>
          <w:cantSplit/>
          <w:ins w:id="30711" w:author="Author"/>
          <w:del w:id="3071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58817" w14:textId="156863D6" w:rsidR="00635F02" w:rsidDel="00A17716" w:rsidRDefault="00635F02" w:rsidP="007E65C6">
            <w:pPr>
              <w:rPr>
                <w:ins w:id="30713" w:author="Author"/>
                <w:del w:id="30714" w:author="Author"/>
                <w:rFonts w:eastAsia="Times New Roman"/>
              </w:rPr>
            </w:pPr>
            <w:ins w:id="30715" w:author="Author">
              <w:del w:id="30716" w:author="Author">
                <w:r w:rsidRPr="00A57FA7" w:rsidDel="00A17716">
                  <w:rPr>
                    <w:rFonts w:eastAsia="Times New Roman"/>
                  </w:rPr>
                  <w:delText>Debu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2A9A2" w14:textId="60CACB6D" w:rsidR="00635F02" w:rsidDel="00A17716" w:rsidRDefault="00635F02" w:rsidP="007E65C6">
            <w:pPr>
              <w:rPr>
                <w:ins w:id="30717" w:author="Author"/>
                <w:del w:id="30718" w:author="Author"/>
                <w:rFonts w:eastAsia="Times New Roman"/>
              </w:rPr>
            </w:pPr>
            <w:ins w:id="30719" w:author="Author">
              <w:del w:id="3072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26612" w14:textId="5EEB07C3" w:rsidR="00635F02" w:rsidDel="00A17716" w:rsidRDefault="00635F02" w:rsidP="007E65C6">
            <w:pPr>
              <w:rPr>
                <w:ins w:id="30721" w:author="Author"/>
                <w:del w:id="30722" w:author="Author"/>
                <w:rFonts w:eastAsia="Times New Roman"/>
              </w:rPr>
            </w:pPr>
            <w:ins w:id="30723" w:author="Author">
              <w:del w:id="30724" w:author="Author">
                <w:r w:rsidDel="00A17716">
                  <w:rPr>
                    <w:rFonts w:eastAsia="Times New Roman"/>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29F8B" w14:textId="7CDA41DA" w:rsidR="00635F02" w:rsidDel="00A17716" w:rsidRDefault="00635F02" w:rsidP="007E65C6">
            <w:pPr>
              <w:rPr>
                <w:ins w:id="30725" w:author="Author"/>
                <w:del w:id="30726" w:author="Author"/>
                <w:rFonts w:eastAsia="Times New Roman"/>
              </w:rPr>
            </w:pPr>
            <w:ins w:id="30727" w:author="Author">
              <w:del w:id="30728" w:author="Author">
                <w:r w:rsidDel="00A17716">
                  <w:rPr>
                    <w:rFonts w:eastAsia="Times New Roman"/>
                    <w:color w:val="000000"/>
                  </w:rPr>
                  <w:delText>2.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FA3FD" w14:textId="5C1D4865" w:rsidR="00635F02" w:rsidDel="00A17716" w:rsidRDefault="00635F02" w:rsidP="007E65C6">
            <w:pPr>
              <w:rPr>
                <w:ins w:id="30729" w:author="Author"/>
                <w:del w:id="30730" w:author="Author"/>
                <w:rFonts w:eastAsia="Times New Roman"/>
              </w:rPr>
            </w:pPr>
            <w:ins w:id="30731" w:author="Author">
              <w:del w:id="30732" w:author="Author">
                <w:r w:rsidDel="00A17716">
                  <w:rPr>
                    <w:rFonts w:eastAsia="Times New Roman"/>
                  </w:rPr>
                  <w:delText>896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2EA90" w14:textId="6A6F42CD" w:rsidR="00635F02" w:rsidDel="00A17716" w:rsidRDefault="00635F02" w:rsidP="007E65C6">
            <w:pPr>
              <w:rPr>
                <w:ins w:id="30733" w:author="Author"/>
                <w:del w:id="30734" w:author="Author"/>
                <w:rFonts w:eastAsia="Times New Roman"/>
              </w:rPr>
            </w:pPr>
            <w:ins w:id="30735" w:author="Author">
              <w:del w:id="30736" w:author="Author">
                <w:r w:rsidDel="00A17716">
                  <w:rPr>
                    <w:rFonts w:eastAsia="Times New Roman"/>
                  </w:rPr>
                  <w:delText>12/1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D855C" w14:textId="65A7BF7B" w:rsidR="00635F02" w:rsidDel="00A17716" w:rsidRDefault="00635F02" w:rsidP="007E65C6">
            <w:pPr>
              <w:rPr>
                <w:ins w:id="30737" w:author="Author"/>
                <w:del w:id="30738" w:author="Author"/>
                <w:rFonts w:eastAsia="Times New Roman"/>
              </w:rPr>
            </w:pPr>
            <w:ins w:id="30739" w:author="Author">
              <w:del w:id="30740"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1D53E" w14:textId="6F69C42C" w:rsidR="00635F02" w:rsidDel="00A17716" w:rsidRDefault="00635F02" w:rsidP="007E65C6">
            <w:pPr>
              <w:rPr>
                <w:ins w:id="30741" w:author="Author"/>
                <w:del w:id="30742" w:author="Author"/>
                <w:rFonts w:eastAsia="Times New Roman"/>
              </w:rPr>
            </w:pPr>
            <w:ins w:id="30743" w:author="Author">
              <w:del w:id="30744" w:author="Author">
                <w:r w:rsidDel="00A17716">
                  <w:rPr>
                    <w:rFonts w:eastAsia="Times New Roman"/>
                  </w:rPr>
                  <w:delText>12/06/2017</w:delText>
                </w:r>
              </w:del>
            </w:ins>
          </w:p>
        </w:tc>
      </w:tr>
      <w:tr w:rsidR="00635F02" w:rsidDel="00A17716" w14:paraId="5ACA22C6" w14:textId="11D42EAC" w:rsidTr="007E65C6">
        <w:trPr>
          <w:cantSplit/>
          <w:ins w:id="30745" w:author="Author"/>
          <w:del w:id="3074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08DBE" w14:textId="75C637CC" w:rsidR="00635F02" w:rsidDel="00A17716" w:rsidRDefault="00635F02" w:rsidP="007E65C6">
            <w:pPr>
              <w:rPr>
                <w:ins w:id="30747" w:author="Author"/>
                <w:del w:id="30748" w:author="Author"/>
                <w:rFonts w:eastAsia="Times New Roman"/>
              </w:rPr>
            </w:pPr>
            <w:ins w:id="30749" w:author="Author">
              <w:del w:id="30750" w:author="Author">
                <w:r w:rsidRPr="00A57FA7" w:rsidDel="00A17716">
                  <w:rPr>
                    <w:rFonts w:eastAsia="Times New Roman"/>
                  </w:rPr>
                  <w:delText>Drool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A4F6" w14:textId="50577363" w:rsidR="00635F02" w:rsidDel="00A17716" w:rsidRDefault="00635F02" w:rsidP="007E65C6">
            <w:pPr>
              <w:rPr>
                <w:ins w:id="30751" w:author="Author"/>
                <w:del w:id="30752" w:author="Author"/>
                <w:rFonts w:eastAsia="Times New Roman"/>
              </w:rPr>
            </w:pPr>
            <w:ins w:id="30753" w:author="Author">
              <w:del w:id="3075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763A1" w14:textId="45F2748E" w:rsidR="00635F02" w:rsidDel="00A17716" w:rsidRDefault="00635F02" w:rsidP="007E65C6">
            <w:pPr>
              <w:rPr>
                <w:ins w:id="30755" w:author="Author"/>
                <w:del w:id="30756" w:author="Author"/>
                <w:rFonts w:eastAsia="Times New Roman"/>
              </w:rPr>
            </w:pPr>
            <w:ins w:id="30757" w:author="Author">
              <w:del w:id="30758" w:author="Author">
                <w:r w:rsidDel="00A17716">
                  <w:rPr>
                    <w:rFonts w:eastAsia="Times New Roman"/>
                  </w:rPr>
                  <w:delText>6.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617C4" w14:textId="016E5264" w:rsidR="00635F02" w:rsidDel="00A17716" w:rsidRDefault="00635F02" w:rsidP="007E65C6">
            <w:pPr>
              <w:rPr>
                <w:ins w:id="30759" w:author="Author"/>
                <w:del w:id="30760" w:author="Author"/>
                <w:rFonts w:eastAsia="Times New Roman"/>
              </w:rPr>
            </w:pPr>
            <w:ins w:id="30761" w:author="Author">
              <w:del w:id="30762" w:author="Author">
                <w:r w:rsidDel="00A17716">
                  <w:rPr>
                    <w:rFonts w:eastAsia="Times New Roman"/>
                  </w:rPr>
                  <w:delText>6.4, 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A92D7" w14:textId="005B81E6" w:rsidR="00635F02" w:rsidDel="00A17716" w:rsidRDefault="00635F02" w:rsidP="007E65C6">
            <w:pPr>
              <w:rPr>
                <w:ins w:id="30763" w:author="Author"/>
                <w:del w:id="30764" w:author="Author"/>
                <w:rFonts w:eastAsia="Times New Roman"/>
              </w:rPr>
            </w:pPr>
            <w:ins w:id="30765" w:author="Author">
              <w:del w:id="30766" w:author="Author">
                <w:r w:rsidDel="00A17716">
                  <w:rPr>
                    <w:rFonts w:eastAsia="Times New Roman"/>
                  </w:rPr>
                  <w:delText>500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03DBC" w14:textId="5193178A" w:rsidR="00635F02" w:rsidDel="00A17716" w:rsidRDefault="00635F02" w:rsidP="007E65C6">
            <w:pPr>
              <w:rPr>
                <w:ins w:id="30767" w:author="Author"/>
                <w:del w:id="30768" w:author="Author"/>
                <w:rFonts w:eastAsia="Times New Roman"/>
              </w:rPr>
            </w:pPr>
            <w:ins w:id="30769" w:author="Author">
              <w:del w:id="30770"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D4A42" w14:textId="12FAFD4F" w:rsidR="00635F02" w:rsidDel="00A17716" w:rsidRDefault="00635F02" w:rsidP="007E65C6">
            <w:pPr>
              <w:rPr>
                <w:ins w:id="30771" w:author="Author"/>
                <w:del w:id="30772" w:author="Author"/>
                <w:rFonts w:eastAsia="Times New Roman"/>
              </w:rPr>
            </w:pPr>
            <w:ins w:id="30773" w:author="Author">
              <w:del w:id="30774"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6B492" w14:textId="41D48A8E" w:rsidR="00635F02" w:rsidDel="00A17716" w:rsidRDefault="00635F02" w:rsidP="007E65C6">
            <w:pPr>
              <w:rPr>
                <w:ins w:id="30775" w:author="Author"/>
                <w:del w:id="30776" w:author="Author"/>
                <w:rFonts w:eastAsia="Times New Roman"/>
              </w:rPr>
            </w:pPr>
            <w:ins w:id="30777" w:author="Author">
              <w:del w:id="30778" w:author="Author">
                <w:r w:rsidDel="00A17716">
                  <w:rPr>
                    <w:rFonts w:eastAsia="Times New Roman"/>
                  </w:rPr>
                  <w:delText>12/06/2017</w:delText>
                </w:r>
              </w:del>
            </w:ins>
          </w:p>
        </w:tc>
      </w:tr>
      <w:tr w:rsidR="00635F02" w:rsidDel="00A17716" w14:paraId="63358942" w14:textId="63FE9C38" w:rsidTr="007E65C6">
        <w:trPr>
          <w:cantSplit/>
          <w:ins w:id="30779" w:author="Author"/>
          <w:del w:id="3078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4E8B0" w14:textId="286762BE" w:rsidR="00635F02" w:rsidDel="00A17716" w:rsidRDefault="00635F02" w:rsidP="007E65C6">
            <w:pPr>
              <w:rPr>
                <w:ins w:id="30781" w:author="Author"/>
                <w:del w:id="30782" w:author="Author"/>
                <w:rFonts w:eastAsia="Times New Roman"/>
              </w:rPr>
            </w:pPr>
            <w:ins w:id="30783" w:author="Author">
              <w:del w:id="30784" w:author="Author">
                <w:r w:rsidRPr="00A57FA7" w:rsidDel="00A17716">
                  <w:rPr>
                    <w:rFonts w:eastAsia="Times New Roman"/>
                  </w:rPr>
                  <w:delText>Elasticsearc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F6ADA" w14:textId="2143EC91" w:rsidR="00635F02" w:rsidDel="00A17716" w:rsidRDefault="00635F02" w:rsidP="007E65C6">
            <w:pPr>
              <w:rPr>
                <w:ins w:id="30785" w:author="Author"/>
                <w:del w:id="30786" w:author="Author"/>
                <w:rFonts w:eastAsia="Times New Roman"/>
              </w:rPr>
            </w:pPr>
            <w:ins w:id="30787" w:author="Author">
              <w:del w:id="3078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2E88A" w14:textId="45D72C79" w:rsidR="00635F02" w:rsidDel="00A17716" w:rsidRDefault="00635F02" w:rsidP="007E65C6">
            <w:pPr>
              <w:rPr>
                <w:ins w:id="30789" w:author="Author"/>
                <w:del w:id="30790" w:author="Author"/>
                <w:rFonts w:eastAsia="Times New Roman"/>
              </w:rPr>
            </w:pPr>
            <w:ins w:id="30791" w:author="Author">
              <w:del w:id="30792"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FCA94" w14:textId="6AD207D4" w:rsidR="00635F02" w:rsidDel="00A17716" w:rsidRDefault="00635F02" w:rsidP="007E65C6">
            <w:pPr>
              <w:rPr>
                <w:ins w:id="30793" w:author="Author"/>
                <w:del w:id="30794" w:author="Author"/>
                <w:rFonts w:eastAsia="Times New Roman"/>
              </w:rPr>
            </w:pPr>
            <w:ins w:id="30795" w:author="Author">
              <w:del w:id="30796" w:author="Author">
                <w:r w:rsidDel="00A17716">
                  <w:rPr>
                    <w:rFonts w:eastAsia="Times New Roman"/>
                  </w:rPr>
                  <w:delText>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B5E71" w14:textId="1683431C" w:rsidR="00635F02" w:rsidDel="00A17716" w:rsidRDefault="00635F02" w:rsidP="007E65C6">
            <w:pPr>
              <w:rPr>
                <w:ins w:id="30797" w:author="Author"/>
                <w:del w:id="30798" w:author="Author"/>
                <w:rFonts w:eastAsia="Times New Roman"/>
              </w:rPr>
            </w:pPr>
            <w:ins w:id="30799" w:author="Author">
              <w:del w:id="30800" w:author="Author">
                <w:r w:rsidDel="00A17716">
                  <w:rPr>
                    <w:rFonts w:eastAsia="Times New Roman"/>
                  </w:rPr>
                  <w:delText>73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2E441" w14:textId="44B23CA6" w:rsidR="00635F02" w:rsidDel="00A17716" w:rsidRDefault="00635F02" w:rsidP="007E65C6">
            <w:pPr>
              <w:rPr>
                <w:ins w:id="30801" w:author="Author"/>
                <w:del w:id="30802" w:author="Author"/>
                <w:rFonts w:eastAsia="Times New Roman"/>
              </w:rPr>
            </w:pPr>
            <w:ins w:id="30803" w:author="Author">
              <w:del w:id="30804" w:author="Author">
                <w:r w:rsidDel="00A17716">
                  <w:rPr>
                    <w:rFonts w:eastAsia="Times New Roman"/>
                  </w:rPr>
                  <w:delText>02/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B44DD" w14:textId="04CD7DFB" w:rsidR="00635F02" w:rsidDel="00A17716" w:rsidRDefault="00635F02" w:rsidP="007E65C6">
            <w:pPr>
              <w:rPr>
                <w:ins w:id="30805" w:author="Author"/>
                <w:del w:id="30806" w:author="Author"/>
                <w:rFonts w:eastAsia="Times New Roman"/>
              </w:rPr>
            </w:pPr>
            <w:ins w:id="30807" w:author="Author">
              <w:del w:id="30808"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DB569" w14:textId="31DC1AD8" w:rsidR="00635F02" w:rsidDel="00A17716" w:rsidRDefault="00635F02" w:rsidP="007E65C6">
            <w:pPr>
              <w:pStyle w:val="NormalWeb"/>
              <w:rPr>
                <w:ins w:id="30809" w:author="Author"/>
                <w:del w:id="30810" w:author="Author"/>
                <w:rFonts w:eastAsiaTheme="minorEastAsia"/>
              </w:rPr>
            </w:pPr>
            <w:ins w:id="30811" w:author="Author">
              <w:del w:id="30812" w:author="Author">
                <w:r w:rsidDel="00A17716">
                  <w:delText>12/06/2017</w:delText>
                </w:r>
              </w:del>
            </w:ins>
          </w:p>
        </w:tc>
      </w:tr>
      <w:tr w:rsidR="00635F02" w:rsidDel="00A17716" w14:paraId="60CD96DF" w14:textId="6FAB1D7E" w:rsidTr="007E65C6">
        <w:trPr>
          <w:cantSplit/>
          <w:ins w:id="30813" w:author="Author"/>
          <w:del w:id="3081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F9C98" w14:textId="7CBFD474" w:rsidR="00635F02" w:rsidDel="00A17716" w:rsidRDefault="00635F02" w:rsidP="007E65C6">
            <w:pPr>
              <w:rPr>
                <w:ins w:id="30815" w:author="Author"/>
                <w:del w:id="30816" w:author="Author"/>
                <w:rFonts w:eastAsia="Times New Roman"/>
              </w:rPr>
            </w:pPr>
            <w:ins w:id="30817" w:author="Author">
              <w:del w:id="30818" w:author="Author">
                <w:r w:rsidRPr="00A57FA7" w:rsidDel="00A17716">
                  <w:rPr>
                    <w:rFonts w:eastAsia="Times New Roman"/>
                  </w:rPr>
                  <w:delText>Embedded JavaScript Templating (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7311B" w14:textId="66466105" w:rsidR="00635F02" w:rsidDel="00A17716" w:rsidRDefault="00635F02" w:rsidP="007E65C6">
            <w:pPr>
              <w:rPr>
                <w:ins w:id="30819" w:author="Author"/>
                <w:del w:id="30820" w:author="Author"/>
                <w:rFonts w:eastAsia="Times New Roman"/>
              </w:rPr>
            </w:pPr>
            <w:ins w:id="30821" w:author="Author">
              <w:del w:id="3082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3DA5B" w14:textId="1ACA81BC" w:rsidR="00635F02" w:rsidDel="00A17716" w:rsidRDefault="00635F02" w:rsidP="007E65C6">
            <w:pPr>
              <w:rPr>
                <w:ins w:id="30823" w:author="Author"/>
                <w:del w:id="30824" w:author="Author"/>
                <w:rFonts w:eastAsia="Times New Roman"/>
              </w:rPr>
            </w:pPr>
            <w:ins w:id="30825" w:author="Author">
              <w:del w:id="30826" w:author="Author">
                <w:r w:rsidDel="00A17716">
                  <w:rPr>
                    <w:rFonts w:eastAsia="Times New Roman"/>
                    <w:color w:val="003366"/>
                  </w:rPr>
                  <w:delText>2.5.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CD781" w14:textId="65DFBCEC" w:rsidR="00635F02" w:rsidDel="00A17716" w:rsidRDefault="00635F02" w:rsidP="007E65C6">
            <w:pPr>
              <w:rPr>
                <w:ins w:id="30827" w:author="Author"/>
                <w:del w:id="30828" w:author="Author"/>
                <w:rFonts w:eastAsia="Times New Roman"/>
              </w:rPr>
            </w:pPr>
            <w:ins w:id="30829" w:author="Author">
              <w:del w:id="30830" w:author="Author">
                <w:r w:rsidDel="00A17716">
                  <w:rPr>
                    <w:rFonts w:eastAsia="Times New Roman"/>
                  </w:rPr>
                  <w:delText>2.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47935" w14:textId="535F8958" w:rsidR="00635F02" w:rsidDel="00A17716" w:rsidRDefault="00635F02" w:rsidP="007E65C6">
            <w:pPr>
              <w:rPr>
                <w:ins w:id="30831" w:author="Author"/>
                <w:del w:id="30832" w:author="Author"/>
                <w:rFonts w:eastAsia="Times New Roman"/>
              </w:rPr>
            </w:pPr>
            <w:ins w:id="30833" w:author="Author">
              <w:del w:id="30834" w:author="Author">
                <w:r w:rsidDel="00A17716">
                  <w:rPr>
                    <w:rFonts w:eastAsia="Times New Roman"/>
                  </w:rPr>
                  <w:delText>1091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ABE25" w14:textId="04D13BE0" w:rsidR="00635F02" w:rsidDel="00A17716" w:rsidRDefault="00635F02" w:rsidP="007E65C6">
            <w:pPr>
              <w:pStyle w:val="NormalWeb"/>
              <w:rPr>
                <w:ins w:id="30835" w:author="Author"/>
                <w:del w:id="30836" w:author="Author"/>
                <w:rFonts w:eastAsiaTheme="minorEastAsia"/>
              </w:rPr>
            </w:pPr>
            <w:ins w:id="30837" w:author="Author">
              <w:del w:id="30838" w:author="Author">
                <w:r w:rsidDel="00A17716">
                  <w:delText>06/0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D6DC0" w14:textId="217FA620" w:rsidR="00635F02" w:rsidDel="00A17716" w:rsidRDefault="00635F02" w:rsidP="007E65C6">
            <w:pPr>
              <w:rPr>
                <w:ins w:id="30839" w:author="Author"/>
                <w:del w:id="30840" w:author="Author"/>
                <w:rFonts w:eastAsia="Times New Roman"/>
              </w:rPr>
            </w:pPr>
            <w:ins w:id="30841" w:author="Author">
              <w:del w:id="3084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8568F" w14:textId="3914D7E4" w:rsidR="00635F02" w:rsidDel="00A17716" w:rsidRDefault="00635F02" w:rsidP="007E65C6">
            <w:pPr>
              <w:rPr>
                <w:ins w:id="30843" w:author="Author"/>
                <w:del w:id="30844" w:author="Author"/>
                <w:rFonts w:eastAsia="Times New Roman"/>
              </w:rPr>
            </w:pPr>
            <w:ins w:id="30845" w:author="Author">
              <w:del w:id="30846" w:author="Author">
                <w:r w:rsidDel="00A17716">
                  <w:rPr>
                    <w:rFonts w:eastAsia="Times New Roman"/>
                  </w:rPr>
                  <w:delText>12/06/2017</w:delText>
                </w:r>
              </w:del>
            </w:ins>
          </w:p>
        </w:tc>
      </w:tr>
      <w:tr w:rsidR="00635F02" w:rsidDel="00A17716" w14:paraId="13387A60" w14:textId="135CAC94" w:rsidTr="007E65C6">
        <w:trPr>
          <w:cantSplit/>
          <w:ins w:id="30847" w:author="Author"/>
          <w:del w:id="3084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1CAA5" w14:textId="532CAA61" w:rsidR="00635F02" w:rsidDel="00A17716" w:rsidRDefault="00635F02" w:rsidP="007E65C6">
            <w:pPr>
              <w:rPr>
                <w:ins w:id="30849" w:author="Author"/>
                <w:del w:id="30850" w:author="Author"/>
                <w:rFonts w:eastAsia="Times New Roman"/>
              </w:rPr>
            </w:pPr>
            <w:ins w:id="30851" w:author="Author">
              <w:del w:id="30852" w:author="Author">
                <w:r w:rsidRPr="00A57FA7" w:rsidDel="00A17716">
                  <w:rPr>
                    <w:rFonts w:eastAsia="Times New Roman"/>
                  </w:rPr>
                  <w:delText>Express 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7E96C" w14:textId="73913BED" w:rsidR="00635F02" w:rsidDel="00A17716" w:rsidRDefault="00635F02" w:rsidP="007E65C6">
            <w:pPr>
              <w:rPr>
                <w:ins w:id="30853" w:author="Author"/>
                <w:del w:id="30854" w:author="Author"/>
                <w:rFonts w:eastAsia="Times New Roman"/>
              </w:rPr>
            </w:pPr>
            <w:ins w:id="30855" w:author="Author">
              <w:del w:id="3085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280AA" w14:textId="25B4FA7F" w:rsidR="00635F02" w:rsidDel="00A17716" w:rsidRDefault="00635F02" w:rsidP="007E65C6">
            <w:pPr>
              <w:rPr>
                <w:ins w:id="30857" w:author="Author"/>
                <w:del w:id="30858" w:author="Author"/>
                <w:rFonts w:eastAsia="Times New Roman"/>
              </w:rPr>
            </w:pPr>
            <w:ins w:id="30859" w:author="Author">
              <w:del w:id="30860" w:author="Author">
                <w:r w:rsidDel="00A17716">
                  <w:rPr>
                    <w:rFonts w:eastAsia="Times New Roman"/>
                  </w:rPr>
                  <w:delText>4.1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EEEF2" w14:textId="2AFA964E" w:rsidR="00635F02" w:rsidDel="00A17716" w:rsidRDefault="00635F02" w:rsidP="007E65C6">
            <w:pPr>
              <w:rPr>
                <w:ins w:id="30861" w:author="Author"/>
                <w:del w:id="30862" w:author="Author"/>
                <w:rFonts w:eastAsia="Times New Roman"/>
              </w:rPr>
            </w:pPr>
            <w:ins w:id="30863" w:author="Author">
              <w:del w:id="30864" w:author="Author">
                <w:r w:rsidDel="00A17716">
                  <w:rPr>
                    <w:rFonts w:eastAsia="Times New Roman"/>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1970D" w14:textId="6A6502B4" w:rsidR="00635F02" w:rsidDel="00A17716" w:rsidRDefault="00635F02" w:rsidP="007E65C6">
            <w:pPr>
              <w:rPr>
                <w:ins w:id="30865" w:author="Author"/>
                <w:del w:id="30866" w:author="Author"/>
                <w:rFonts w:eastAsia="Times New Roman"/>
              </w:rPr>
            </w:pPr>
            <w:ins w:id="30867" w:author="Author">
              <w:del w:id="30868" w:author="Author">
                <w:r w:rsidDel="00A17716">
                  <w:rPr>
                    <w:rFonts w:eastAsia="Times New Roman"/>
                  </w:rPr>
                  <w:delText>77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C9F17" w14:textId="4025A176" w:rsidR="00635F02" w:rsidDel="00A17716" w:rsidRDefault="00635F02" w:rsidP="007E65C6">
            <w:pPr>
              <w:rPr>
                <w:ins w:id="30869" w:author="Author"/>
                <w:del w:id="30870" w:author="Author"/>
                <w:rFonts w:eastAsia="Times New Roman"/>
              </w:rPr>
            </w:pPr>
            <w:ins w:id="30871" w:author="Author">
              <w:del w:id="30872"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03F99" w14:textId="7EAFFF2F" w:rsidR="00635F02" w:rsidDel="00A17716" w:rsidRDefault="00635F02" w:rsidP="007E65C6">
            <w:pPr>
              <w:rPr>
                <w:ins w:id="30873" w:author="Author"/>
                <w:del w:id="30874" w:author="Author"/>
                <w:rFonts w:eastAsia="Times New Roman"/>
              </w:rPr>
            </w:pPr>
            <w:ins w:id="30875" w:author="Author">
              <w:del w:id="30876"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4AF5E" w14:textId="40DDADAD" w:rsidR="00635F02" w:rsidDel="00A17716" w:rsidRDefault="00635F02" w:rsidP="007E65C6">
            <w:pPr>
              <w:rPr>
                <w:ins w:id="30877" w:author="Author"/>
                <w:del w:id="30878" w:author="Author"/>
                <w:rFonts w:eastAsia="Times New Roman"/>
              </w:rPr>
            </w:pPr>
            <w:ins w:id="30879" w:author="Author">
              <w:del w:id="30880" w:author="Author">
                <w:r w:rsidDel="00A17716">
                  <w:rPr>
                    <w:rFonts w:eastAsia="Times New Roman"/>
                  </w:rPr>
                  <w:delText>12/06/2017</w:delText>
                </w:r>
              </w:del>
            </w:ins>
          </w:p>
        </w:tc>
      </w:tr>
      <w:tr w:rsidR="00635F02" w:rsidDel="00A17716" w14:paraId="2C8827D9" w14:textId="18765B96" w:rsidTr="007E65C6">
        <w:trPr>
          <w:cantSplit/>
          <w:ins w:id="30881" w:author="Author"/>
          <w:del w:id="3088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B6474" w14:textId="17120342" w:rsidR="00635F02" w:rsidDel="00A17716" w:rsidRDefault="00635F02" w:rsidP="007E65C6">
            <w:pPr>
              <w:rPr>
                <w:ins w:id="30883" w:author="Author"/>
                <w:del w:id="30884" w:author="Author"/>
                <w:rFonts w:eastAsia="Times New Roman"/>
              </w:rPr>
            </w:pPr>
            <w:ins w:id="30885" w:author="Author">
              <w:del w:id="30886" w:author="Author">
                <w:r w:rsidRPr="00735945" w:rsidDel="00A17716">
                  <w:rPr>
                    <w:rFonts w:eastAsia="Times New Roman"/>
                  </w:rPr>
                  <w:delText>Google Chro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99D18" w14:textId="2913BCEA" w:rsidR="00635F02" w:rsidDel="00A17716" w:rsidRDefault="00635F02" w:rsidP="007E65C6">
            <w:pPr>
              <w:rPr>
                <w:ins w:id="30887" w:author="Author"/>
                <w:del w:id="30888" w:author="Author"/>
                <w:rFonts w:eastAsia="Times New Roman"/>
              </w:rPr>
            </w:pPr>
            <w:ins w:id="30889" w:author="Author">
              <w:del w:id="3089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C6B60" w14:textId="2DB5FEDA" w:rsidR="00635F02" w:rsidDel="00A17716" w:rsidRDefault="00635F02" w:rsidP="007E65C6">
            <w:pPr>
              <w:rPr>
                <w:ins w:id="30891" w:author="Author"/>
                <w:del w:id="30892" w:author="Author"/>
                <w:rFonts w:eastAsia="Times New Roman"/>
              </w:rPr>
            </w:pPr>
            <w:ins w:id="30893" w:author="Author">
              <w:del w:id="30894" w:author="Author">
                <w:r w:rsidDel="00A17716">
                  <w:rPr>
                    <w:rStyle w:val="Strong"/>
                    <w:rFonts w:eastAsia="Times New Roman"/>
                    <w:color w:val="FF0000"/>
                  </w:rPr>
                  <w:delText>6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00A8F" w14:textId="39FEBB26" w:rsidR="00635F02" w:rsidDel="00A17716" w:rsidRDefault="00635F02" w:rsidP="007E65C6">
            <w:pPr>
              <w:rPr>
                <w:ins w:id="30895" w:author="Author"/>
                <w:del w:id="30896" w:author="Author"/>
                <w:rFonts w:eastAsia="Times New Roman"/>
              </w:rPr>
            </w:pPr>
            <w:ins w:id="30897" w:author="Author">
              <w:del w:id="30898" w:author="Author">
                <w:r w:rsidDel="00A17716">
                  <w:rPr>
                    <w:rFonts w:eastAsia="Times New Roman"/>
                  </w:rPr>
                  <w:delText>5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1CAC5" w14:textId="7C5E855B" w:rsidR="00635F02" w:rsidDel="00A17716" w:rsidRDefault="00635F02" w:rsidP="007E65C6">
            <w:pPr>
              <w:rPr>
                <w:ins w:id="30899" w:author="Author"/>
                <w:del w:id="30900" w:author="Author"/>
                <w:rFonts w:eastAsia="Times New Roman"/>
              </w:rPr>
            </w:pPr>
            <w:ins w:id="30901" w:author="Author">
              <w:del w:id="30902" w:author="Author">
                <w:r w:rsidDel="00A17716">
                  <w:rPr>
                    <w:rFonts w:eastAsia="Times New Roman"/>
                  </w:rPr>
                  <w:delText>56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CB198" w14:textId="512EEB1E" w:rsidR="00635F02" w:rsidDel="00A17716" w:rsidRDefault="00635F02" w:rsidP="007E65C6">
            <w:pPr>
              <w:rPr>
                <w:ins w:id="30903" w:author="Author"/>
                <w:del w:id="30904" w:author="Author"/>
                <w:rFonts w:eastAsia="Times New Roman"/>
              </w:rPr>
            </w:pPr>
            <w:ins w:id="30905" w:author="Author">
              <w:del w:id="30906"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5FFBE" w14:textId="3D7935B1" w:rsidR="00635F02" w:rsidDel="00A17716" w:rsidRDefault="00635F02" w:rsidP="007E65C6">
            <w:pPr>
              <w:rPr>
                <w:ins w:id="30907" w:author="Author"/>
                <w:del w:id="30908" w:author="Author"/>
                <w:rFonts w:eastAsia="Times New Roman"/>
              </w:rPr>
            </w:pPr>
            <w:ins w:id="30909" w:author="Author">
              <w:del w:id="30910"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0E899" w14:textId="6E0D8A0F" w:rsidR="00635F02" w:rsidDel="00A17716" w:rsidRDefault="00635F02" w:rsidP="007E65C6">
            <w:pPr>
              <w:rPr>
                <w:ins w:id="30911" w:author="Author"/>
                <w:del w:id="30912" w:author="Author"/>
                <w:rFonts w:eastAsia="Times New Roman"/>
              </w:rPr>
            </w:pPr>
            <w:ins w:id="30913" w:author="Author">
              <w:del w:id="30914" w:author="Author">
                <w:r w:rsidDel="00A17716">
                  <w:rPr>
                    <w:rFonts w:eastAsia="Times New Roman"/>
                  </w:rPr>
                  <w:delText>12/06/2017</w:delText>
                </w:r>
              </w:del>
            </w:ins>
          </w:p>
        </w:tc>
      </w:tr>
      <w:tr w:rsidR="00635F02" w:rsidDel="00A17716" w14:paraId="41E99565" w14:textId="00834CCA" w:rsidTr="007E65C6">
        <w:trPr>
          <w:cantSplit/>
          <w:ins w:id="30915" w:author="Author"/>
          <w:del w:id="3091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D89D1" w14:textId="2B36C298" w:rsidR="00635F02" w:rsidDel="00A17716" w:rsidRDefault="00635F02" w:rsidP="007E65C6">
            <w:pPr>
              <w:rPr>
                <w:ins w:id="30917" w:author="Author"/>
                <w:del w:id="30918" w:author="Author"/>
                <w:rFonts w:eastAsia="Times New Roman"/>
              </w:rPr>
            </w:pPr>
            <w:ins w:id="30919" w:author="Author">
              <w:del w:id="30920" w:author="Author">
                <w:r w:rsidRPr="00735945" w:rsidDel="00A17716">
                  <w:rPr>
                    <w:rFonts w:eastAsia="Times New Roman"/>
                  </w:rPr>
                  <w:delText>Google G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D1CE6" w14:textId="6ED40F37" w:rsidR="00635F02" w:rsidDel="00A17716" w:rsidRDefault="00635F02" w:rsidP="007E65C6">
            <w:pPr>
              <w:rPr>
                <w:ins w:id="30921" w:author="Author"/>
                <w:del w:id="30922" w:author="Author"/>
                <w:rFonts w:eastAsia="Times New Roman"/>
              </w:rPr>
            </w:pPr>
            <w:ins w:id="30923" w:author="Author">
              <w:del w:id="3092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A74B3" w14:textId="5858B48E" w:rsidR="00635F02" w:rsidDel="00A17716" w:rsidRDefault="00635F02" w:rsidP="007E65C6">
            <w:pPr>
              <w:rPr>
                <w:ins w:id="30925" w:author="Author"/>
                <w:del w:id="30926" w:author="Author"/>
                <w:rFonts w:eastAsia="Times New Roman"/>
              </w:rPr>
            </w:pPr>
            <w:ins w:id="30927" w:author="Author">
              <w:del w:id="30928" w:author="Author">
                <w:r w:rsidDel="00A17716">
                  <w:rPr>
                    <w:rFonts w:eastAsia="Times New Roman"/>
                  </w:rPr>
                  <w:delText>2.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BEC5D" w14:textId="5E1383ED" w:rsidR="00635F02" w:rsidDel="00A17716" w:rsidRDefault="00635F02" w:rsidP="007E65C6">
            <w:pPr>
              <w:rPr>
                <w:ins w:id="30929" w:author="Author"/>
                <w:del w:id="30930" w:author="Author"/>
                <w:rFonts w:eastAsia="Times New Roman"/>
              </w:rPr>
            </w:pPr>
            <w:ins w:id="30931" w:author="Author">
              <w:del w:id="30932" w:author="Author">
                <w:r w:rsidDel="00A17716">
                  <w:rPr>
                    <w:rFonts w:eastAsia="Times New Roman"/>
                  </w:rPr>
                  <w:delText>2.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796DC" w14:textId="2DB8FADC" w:rsidR="00635F02" w:rsidDel="00A17716" w:rsidRDefault="00635F02" w:rsidP="007E65C6">
            <w:pPr>
              <w:rPr>
                <w:ins w:id="30933" w:author="Author"/>
                <w:del w:id="30934" w:author="Author"/>
                <w:rFonts w:eastAsia="Times New Roman"/>
              </w:rPr>
            </w:pPr>
            <w:ins w:id="30935" w:author="Author">
              <w:del w:id="30936" w:author="Author">
                <w:r w:rsidDel="00A17716">
                  <w:rPr>
                    <w:rFonts w:eastAsia="Times New Roman"/>
                  </w:rPr>
                  <w:delText>734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33F21" w14:textId="2C7C82A5" w:rsidR="00635F02" w:rsidDel="00A17716" w:rsidRDefault="00635F02" w:rsidP="007E65C6">
            <w:pPr>
              <w:rPr>
                <w:ins w:id="30937" w:author="Author"/>
                <w:del w:id="30938" w:author="Author"/>
                <w:rFonts w:eastAsia="Times New Roman"/>
              </w:rPr>
            </w:pPr>
            <w:ins w:id="30939" w:author="Author">
              <w:del w:id="30940"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99A3A" w14:textId="3FACBAAD" w:rsidR="00635F02" w:rsidDel="00A17716" w:rsidRDefault="00635F02" w:rsidP="007E65C6">
            <w:pPr>
              <w:rPr>
                <w:ins w:id="30941" w:author="Author"/>
                <w:del w:id="30942" w:author="Author"/>
                <w:rFonts w:eastAsia="Times New Roman"/>
              </w:rPr>
            </w:pPr>
            <w:ins w:id="30943" w:author="Author">
              <w:del w:id="30944"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E5040" w14:textId="6082444E" w:rsidR="00635F02" w:rsidDel="00A17716" w:rsidRDefault="00635F02" w:rsidP="007E65C6">
            <w:pPr>
              <w:rPr>
                <w:ins w:id="30945" w:author="Author"/>
                <w:del w:id="30946" w:author="Author"/>
                <w:rFonts w:eastAsia="Times New Roman"/>
              </w:rPr>
            </w:pPr>
            <w:ins w:id="30947" w:author="Author">
              <w:del w:id="30948" w:author="Author">
                <w:r w:rsidDel="00A17716">
                  <w:rPr>
                    <w:rFonts w:eastAsia="Times New Roman"/>
                  </w:rPr>
                  <w:delText>12/06/2017</w:delText>
                </w:r>
              </w:del>
            </w:ins>
          </w:p>
        </w:tc>
      </w:tr>
      <w:tr w:rsidR="00635F02" w:rsidDel="00A17716" w14:paraId="6CD28851" w14:textId="292FBBFA" w:rsidTr="007E65C6">
        <w:trPr>
          <w:cantSplit/>
          <w:ins w:id="30949" w:author="Author"/>
          <w:del w:id="3095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51E21" w14:textId="65FD3FE2" w:rsidR="00635F02" w:rsidDel="00A17716" w:rsidRDefault="00635F02" w:rsidP="007E65C6">
            <w:pPr>
              <w:rPr>
                <w:ins w:id="30951" w:author="Author"/>
                <w:del w:id="30952" w:author="Author"/>
                <w:rFonts w:eastAsia="Times New Roman"/>
              </w:rPr>
            </w:pPr>
            <w:ins w:id="30953" w:author="Author">
              <w:del w:id="30954" w:author="Author">
                <w:r w:rsidRPr="00735945" w:rsidDel="00A17716">
                  <w:rPr>
                    <w:rFonts w:eastAsia="Times New Roman"/>
                  </w:rPr>
                  <w:delText>Groov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1BB0A" w14:textId="7BDA059A" w:rsidR="00635F02" w:rsidDel="00A17716" w:rsidRDefault="00635F02" w:rsidP="007E65C6">
            <w:pPr>
              <w:rPr>
                <w:ins w:id="30955" w:author="Author"/>
                <w:del w:id="30956" w:author="Author"/>
                <w:rFonts w:eastAsia="Times New Roman"/>
              </w:rPr>
            </w:pPr>
            <w:ins w:id="30957" w:author="Author">
              <w:del w:id="3095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173C7" w14:textId="7615D0B0" w:rsidR="00635F02" w:rsidDel="00A17716" w:rsidRDefault="00635F02" w:rsidP="007E65C6">
            <w:pPr>
              <w:rPr>
                <w:ins w:id="30959" w:author="Author"/>
                <w:del w:id="30960" w:author="Author"/>
                <w:rFonts w:eastAsia="Times New Roman"/>
              </w:rPr>
            </w:pPr>
            <w:ins w:id="30961" w:author="Author">
              <w:del w:id="30962" w:author="Author">
                <w:r w:rsidDel="00A17716">
                  <w:rPr>
                    <w:rFonts w:eastAsia="Times New Roman"/>
                  </w:rPr>
                  <w:delText>2.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390F4" w14:textId="3DF3F7EF" w:rsidR="00635F02" w:rsidDel="00A17716" w:rsidRDefault="00635F02" w:rsidP="007E65C6">
            <w:pPr>
              <w:rPr>
                <w:ins w:id="30963" w:author="Author"/>
                <w:del w:id="30964" w:author="Author"/>
                <w:rFonts w:eastAsia="Times New Roman"/>
              </w:rPr>
            </w:pPr>
            <w:ins w:id="30965" w:author="Author">
              <w:del w:id="30966" w:author="Author">
                <w:r w:rsidDel="00A17716">
                  <w:rPr>
                    <w:rFonts w:eastAsia="Times New Roman"/>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CBD8E" w14:textId="537B5960" w:rsidR="00635F02" w:rsidDel="00A17716" w:rsidRDefault="00635F02" w:rsidP="007E65C6">
            <w:pPr>
              <w:rPr>
                <w:ins w:id="30967" w:author="Author"/>
                <w:del w:id="30968" w:author="Author"/>
                <w:rFonts w:eastAsia="Times New Roman"/>
              </w:rPr>
            </w:pPr>
            <w:ins w:id="30969" w:author="Author">
              <w:del w:id="30970" w:author="Author">
                <w:r w:rsidDel="00A17716">
                  <w:rPr>
                    <w:rFonts w:eastAsia="Times New Roman"/>
                  </w:rPr>
                  <w:delText>926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0AD0F" w14:textId="3E2091A4" w:rsidR="00635F02" w:rsidDel="00A17716" w:rsidRDefault="00635F02" w:rsidP="007E65C6">
            <w:pPr>
              <w:rPr>
                <w:ins w:id="30971" w:author="Author"/>
                <w:del w:id="30972" w:author="Author"/>
                <w:rFonts w:eastAsia="Times New Roman"/>
              </w:rPr>
            </w:pPr>
            <w:ins w:id="30973" w:author="Author">
              <w:del w:id="30974" w:author="Author">
                <w:r w:rsidDel="00A17716">
                  <w:rPr>
                    <w:rFonts w:eastAsia="Times New Roman"/>
                  </w:rPr>
                  <w:delText>11/1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BBBF6" w14:textId="02800B49" w:rsidR="00635F02" w:rsidDel="00A17716" w:rsidRDefault="00635F02" w:rsidP="007E65C6">
            <w:pPr>
              <w:rPr>
                <w:ins w:id="30975" w:author="Author"/>
                <w:del w:id="30976" w:author="Author"/>
                <w:rFonts w:eastAsia="Times New Roman"/>
              </w:rPr>
            </w:pPr>
            <w:ins w:id="30977" w:author="Author">
              <w:del w:id="30978"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6D050" w14:textId="053DA6AC" w:rsidR="00635F02" w:rsidDel="00A17716" w:rsidRDefault="00635F02" w:rsidP="007E65C6">
            <w:pPr>
              <w:rPr>
                <w:ins w:id="30979" w:author="Author"/>
                <w:del w:id="30980" w:author="Author"/>
                <w:rFonts w:eastAsia="Times New Roman"/>
              </w:rPr>
            </w:pPr>
            <w:ins w:id="30981" w:author="Author">
              <w:del w:id="30982" w:author="Author">
                <w:r w:rsidDel="00A17716">
                  <w:rPr>
                    <w:rFonts w:eastAsia="Times New Roman"/>
                  </w:rPr>
                  <w:delText>12/06/2017</w:delText>
                </w:r>
              </w:del>
            </w:ins>
          </w:p>
        </w:tc>
      </w:tr>
      <w:tr w:rsidR="00635F02" w:rsidDel="00A17716" w14:paraId="227B8A3A" w14:textId="1013B4B2" w:rsidTr="007E65C6">
        <w:trPr>
          <w:cantSplit/>
          <w:ins w:id="30983" w:author="Author"/>
          <w:del w:id="3098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483FC" w14:textId="08F318D8" w:rsidR="00635F02" w:rsidDel="00A17716" w:rsidRDefault="00635F02" w:rsidP="007E65C6">
            <w:pPr>
              <w:rPr>
                <w:ins w:id="30985" w:author="Author"/>
                <w:del w:id="30986" w:author="Author"/>
                <w:rFonts w:eastAsia="Times New Roman"/>
              </w:rPr>
            </w:pPr>
            <w:ins w:id="30987" w:author="Author">
              <w:del w:id="30988" w:author="Author">
                <w:r w:rsidRPr="00735945" w:rsidDel="00A17716">
                  <w:rPr>
                    <w:rFonts w:eastAsia="Times New Roman"/>
                  </w:rPr>
                  <w:delText>Gru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83E6E" w14:textId="710CBE24" w:rsidR="00635F02" w:rsidDel="00A17716" w:rsidRDefault="00635F02" w:rsidP="007E65C6">
            <w:pPr>
              <w:rPr>
                <w:ins w:id="30989" w:author="Author"/>
                <w:del w:id="30990" w:author="Author"/>
                <w:rFonts w:eastAsia="Times New Roman"/>
              </w:rPr>
            </w:pPr>
            <w:ins w:id="30991" w:author="Author">
              <w:del w:id="3099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FBA4F" w14:textId="1732A038" w:rsidR="00635F02" w:rsidDel="00A17716" w:rsidRDefault="00635F02" w:rsidP="007E65C6">
            <w:pPr>
              <w:rPr>
                <w:ins w:id="30993" w:author="Author"/>
                <w:del w:id="30994" w:author="Author"/>
                <w:rFonts w:eastAsia="Times New Roman"/>
              </w:rPr>
            </w:pPr>
            <w:ins w:id="30995" w:author="Author">
              <w:del w:id="30996" w:author="Author">
                <w:r w:rsidDel="00A17716">
                  <w:rPr>
                    <w:rFonts w:eastAsia="Times New Roman"/>
                    <w:color w:val="000000"/>
                  </w:rPr>
                  <w:delText>1.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B32F5" w14:textId="0C393533" w:rsidR="00635F02" w:rsidDel="00A17716" w:rsidRDefault="00635F02" w:rsidP="007E65C6">
            <w:pPr>
              <w:rPr>
                <w:ins w:id="30997" w:author="Author"/>
                <w:del w:id="30998" w:author="Author"/>
                <w:rFonts w:eastAsia="Times New Roman"/>
              </w:rPr>
            </w:pPr>
            <w:ins w:id="30999" w:author="Author">
              <w:del w:id="31000" w:author="Author">
                <w:r w:rsidDel="00A17716">
                  <w:rPr>
                    <w:rFonts w:eastAsia="Times New Roman"/>
                  </w:rPr>
                  <w:delText>1.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E94B4" w14:textId="09BAA97E" w:rsidR="00635F02" w:rsidDel="00A17716" w:rsidRDefault="00635F02" w:rsidP="007E65C6">
            <w:pPr>
              <w:rPr>
                <w:ins w:id="31001" w:author="Author"/>
                <w:del w:id="31002" w:author="Author"/>
                <w:rFonts w:eastAsia="Times New Roman"/>
              </w:rPr>
            </w:pPr>
            <w:ins w:id="31003" w:author="Author">
              <w:del w:id="31004" w:author="Author">
                <w:r w:rsidDel="00A17716">
                  <w:rPr>
                    <w:rFonts w:eastAsia="Times New Roman"/>
                  </w:rPr>
                  <w:delText>816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BA3F9" w14:textId="5904F095" w:rsidR="00635F02" w:rsidDel="00A17716" w:rsidRDefault="00635F02" w:rsidP="007E65C6">
            <w:pPr>
              <w:rPr>
                <w:ins w:id="31005" w:author="Author"/>
                <w:del w:id="31006" w:author="Author"/>
                <w:rFonts w:eastAsia="Times New Roman"/>
              </w:rPr>
            </w:pPr>
            <w:ins w:id="31007" w:author="Author">
              <w:del w:id="31008" w:author="Author">
                <w:r w:rsidDel="00A17716">
                  <w:rPr>
                    <w:rFonts w:eastAsia="Times New Roman"/>
                  </w:rPr>
                  <w:delText>05/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E2E1F" w14:textId="2D8E6B9B" w:rsidR="00635F02" w:rsidDel="00A17716" w:rsidRDefault="00635F02" w:rsidP="007E65C6">
            <w:pPr>
              <w:rPr>
                <w:ins w:id="31009" w:author="Author"/>
                <w:del w:id="31010" w:author="Author"/>
                <w:rFonts w:eastAsia="Times New Roman"/>
              </w:rPr>
            </w:pPr>
            <w:ins w:id="31011" w:author="Author">
              <w:del w:id="3101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C2A9C" w14:textId="4BC2ED3A" w:rsidR="00635F02" w:rsidDel="00A17716" w:rsidRDefault="00635F02" w:rsidP="007E65C6">
            <w:pPr>
              <w:rPr>
                <w:ins w:id="31013" w:author="Author"/>
                <w:del w:id="31014" w:author="Author"/>
                <w:rFonts w:eastAsia="Times New Roman"/>
              </w:rPr>
            </w:pPr>
            <w:ins w:id="31015" w:author="Author">
              <w:del w:id="31016" w:author="Author">
                <w:r w:rsidDel="00A17716">
                  <w:rPr>
                    <w:rFonts w:eastAsia="Times New Roman"/>
                  </w:rPr>
                  <w:delText>12/06/2017</w:delText>
                </w:r>
              </w:del>
            </w:ins>
          </w:p>
        </w:tc>
      </w:tr>
      <w:tr w:rsidR="00635F02" w:rsidDel="00A17716" w14:paraId="5F5AF383" w14:textId="1D1E662C" w:rsidTr="007E65C6">
        <w:trPr>
          <w:cantSplit/>
          <w:ins w:id="31017" w:author="Author"/>
          <w:del w:id="3101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28798" w14:textId="4AB6EB53" w:rsidR="00635F02" w:rsidDel="00A17716" w:rsidRDefault="00635F02" w:rsidP="007E65C6">
            <w:pPr>
              <w:rPr>
                <w:ins w:id="31019" w:author="Author"/>
                <w:del w:id="31020" w:author="Author"/>
                <w:rFonts w:eastAsia="Times New Roman"/>
              </w:rPr>
            </w:pPr>
            <w:ins w:id="31021" w:author="Author">
              <w:del w:id="31022" w:author="Author">
                <w:r w:rsidRPr="00735945" w:rsidDel="00A17716">
                  <w:rPr>
                    <w:rFonts w:eastAsia="Times New Roman"/>
                  </w:rPr>
                  <w:delText>JavaScript (JS) Beautifi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8B8B8" w14:textId="666EA492" w:rsidR="00635F02" w:rsidDel="00A17716" w:rsidRDefault="00635F02" w:rsidP="007E65C6">
            <w:pPr>
              <w:rPr>
                <w:ins w:id="31023" w:author="Author"/>
                <w:del w:id="31024" w:author="Author"/>
                <w:rFonts w:eastAsia="Times New Roman"/>
              </w:rPr>
            </w:pPr>
            <w:ins w:id="31025" w:author="Author">
              <w:del w:id="3102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35744" w14:textId="16C25AC2" w:rsidR="00635F02" w:rsidDel="00A17716" w:rsidRDefault="00635F02" w:rsidP="007E65C6">
            <w:pPr>
              <w:rPr>
                <w:ins w:id="31027" w:author="Author"/>
                <w:del w:id="31028" w:author="Author"/>
                <w:rFonts w:eastAsia="Times New Roman"/>
              </w:rPr>
            </w:pPr>
            <w:ins w:id="31029" w:author="Author">
              <w:del w:id="31030" w:author="Author">
                <w:r w:rsidDel="00A17716">
                  <w:rPr>
                    <w:rFonts w:eastAsia="Times New Roman"/>
                    <w:color w:val="000000"/>
                  </w:rPr>
                  <w:delText>1.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79F2C" w14:textId="39207C99" w:rsidR="00635F02" w:rsidDel="00A17716" w:rsidRDefault="00635F02" w:rsidP="007E65C6">
            <w:pPr>
              <w:rPr>
                <w:ins w:id="31031" w:author="Author"/>
                <w:del w:id="31032" w:author="Author"/>
                <w:rFonts w:eastAsia="Times New Roman"/>
              </w:rPr>
            </w:pPr>
            <w:ins w:id="31033" w:author="Author">
              <w:del w:id="31034" w:author="Author">
                <w:r w:rsidDel="00A17716">
                  <w:rPr>
                    <w:rFonts w:eastAsia="Times New Roman"/>
                  </w:rPr>
                  <w:delText>1.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2422A" w14:textId="2E58D54C" w:rsidR="00635F02" w:rsidDel="00A17716" w:rsidRDefault="00635F02" w:rsidP="007E65C6">
            <w:pPr>
              <w:rPr>
                <w:ins w:id="31035" w:author="Author"/>
                <w:del w:id="31036" w:author="Author"/>
                <w:rFonts w:eastAsia="Times New Roman"/>
              </w:rPr>
            </w:pPr>
            <w:ins w:id="31037" w:author="Author">
              <w:del w:id="31038" w:author="Author">
                <w:r w:rsidDel="00A17716">
                  <w:rPr>
                    <w:rFonts w:eastAsia="Times New Roman"/>
                  </w:rPr>
                  <w:delText>113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0FD4D" w14:textId="20FB84AD" w:rsidR="00635F02" w:rsidDel="00A17716" w:rsidRDefault="00635F02" w:rsidP="007E65C6">
            <w:pPr>
              <w:rPr>
                <w:ins w:id="31039" w:author="Author"/>
                <w:del w:id="31040" w:author="Author"/>
                <w:rFonts w:eastAsia="Times New Roman"/>
              </w:rPr>
            </w:pPr>
            <w:ins w:id="31041" w:author="Author">
              <w:del w:id="31042"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26E15" w14:textId="6C1D9FEF" w:rsidR="00635F02" w:rsidDel="00A17716" w:rsidRDefault="00635F02" w:rsidP="007E65C6">
            <w:pPr>
              <w:rPr>
                <w:ins w:id="31043" w:author="Author"/>
                <w:del w:id="31044" w:author="Author"/>
                <w:rFonts w:eastAsia="Times New Roman"/>
              </w:rPr>
            </w:pPr>
            <w:ins w:id="31045" w:author="Author">
              <w:del w:id="3104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5DFE3" w14:textId="478D91C7" w:rsidR="00635F02" w:rsidDel="00A17716" w:rsidRDefault="00635F02" w:rsidP="007E65C6">
            <w:pPr>
              <w:rPr>
                <w:ins w:id="31047" w:author="Author"/>
                <w:del w:id="31048" w:author="Author"/>
                <w:rFonts w:eastAsia="Times New Roman"/>
              </w:rPr>
            </w:pPr>
            <w:ins w:id="31049" w:author="Author">
              <w:del w:id="31050" w:author="Author">
                <w:r w:rsidDel="00A17716">
                  <w:rPr>
                    <w:rFonts w:eastAsia="Times New Roman"/>
                  </w:rPr>
                  <w:delText>12/06/2017</w:delText>
                </w:r>
              </w:del>
            </w:ins>
          </w:p>
        </w:tc>
      </w:tr>
      <w:tr w:rsidR="00635F02" w:rsidDel="00A17716" w14:paraId="470E0F7D" w14:textId="333A5F67" w:rsidTr="007E65C6">
        <w:trPr>
          <w:cantSplit/>
          <w:ins w:id="31051" w:author="Author"/>
          <w:del w:id="3105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CBF95" w14:textId="38B09B8C" w:rsidR="00635F02" w:rsidDel="00A17716" w:rsidRDefault="00635F02" w:rsidP="007E65C6">
            <w:pPr>
              <w:rPr>
                <w:ins w:id="31053" w:author="Author"/>
                <w:del w:id="31054" w:author="Author"/>
                <w:rFonts w:eastAsia="Times New Roman"/>
              </w:rPr>
            </w:pPr>
            <w:ins w:id="31055" w:author="Author">
              <w:del w:id="31056" w:author="Author">
                <w:r w:rsidRPr="00735945" w:rsidDel="00A17716">
                  <w:rPr>
                    <w:rFonts w:eastAsia="Times New Roman"/>
                  </w:rPr>
                  <w:delText>JMESPath 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E8C8D" w14:textId="6A4C0C8B" w:rsidR="00635F02" w:rsidDel="00A17716" w:rsidRDefault="00635F02" w:rsidP="007E65C6">
            <w:pPr>
              <w:rPr>
                <w:ins w:id="31057" w:author="Author"/>
                <w:del w:id="31058" w:author="Author"/>
                <w:rFonts w:eastAsia="Times New Roman"/>
              </w:rPr>
            </w:pPr>
            <w:ins w:id="31059" w:author="Author">
              <w:del w:id="3106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2B366" w14:textId="028A23AA" w:rsidR="00635F02" w:rsidDel="00A17716" w:rsidRDefault="00635F02" w:rsidP="007E65C6">
            <w:pPr>
              <w:rPr>
                <w:ins w:id="31061" w:author="Author"/>
                <w:del w:id="31062" w:author="Author"/>
                <w:rFonts w:eastAsia="Times New Roman"/>
              </w:rPr>
            </w:pPr>
            <w:ins w:id="31063" w:author="Author">
              <w:del w:id="31064" w:author="Author">
                <w:r w:rsidDel="00A17716">
                  <w:rPr>
                    <w:rFonts w:eastAsia="Times New Roman"/>
                  </w:rPr>
                  <w:delText>0.15.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99100A" w14:textId="3AF9F772" w:rsidR="00635F02" w:rsidDel="00A17716" w:rsidRDefault="00635F02" w:rsidP="007E65C6">
            <w:pPr>
              <w:rPr>
                <w:ins w:id="31065" w:author="Author"/>
                <w:del w:id="31066" w:author="Author"/>
                <w:rFonts w:eastAsia="Times New Roman"/>
              </w:rPr>
            </w:pPr>
            <w:ins w:id="31067" w:author="Author">
              <w:del w:id="31068" w:author="Author">
                <w:r w:rsidDel="00A17716">
                  <w:rPr>
                    <w:rFonts w:eastAsia="Times New Roman"/>
                    <w:color w:val="000000"/>
                  </w:rPr>
                  <w:delText>0.1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9547C" w14:textId="22969AD0" w:rsidR="00635F02" w:rsidDel="00A17716" w:rsidRDefault="00635F02" w:rsidP="007E65C6">
            <w:pPr>
              <w:rPr>
                <w:ins w:id="31069" w:author="Author"/>
                <w:del w:id="31070" w:author="Author"/>
                <w:rFonts w:eastAsia="Times New Roman"/>
              </w:rPr>
            </w:pPr>
            <w:ins w:id="31071" w:author="Author">
              <w:del w:id="31072" w:author="Author">
                <w:r w:rsidDel="00A17716">
                  <w:rPr>
                    <w:rFonts w:eastAsia="Times New Roman"/>
                  </w:rPr>
                  <w:delText>1149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ACE78" w14:textId="3ADE203F" w:rsidR="00635F02" w:rsidDel="00A17716" w:rsidRDefault="00635F02" w:rsidP="007E65C6">
            <w:pPr>
              <w:rPr>
                <w:ins w:id="31073" w:author="Author"/>
                <w:del w:id="31074" w:author="Author"/>
                <w:rFonts w:eastAsia="Times New Roman"/>
              </w:rPr>
            </w:pPr>
            <w:ins w:id="31075" w:author="Author">
              <w:del w:id="31076"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FBEFE" w14:textId="7687DB5D" w:rsidR="00635F02" w:rsidDel="00A17716" w:rsidRDefault="00635F02" w:rsidP="007E65C6">
            <w:pPr>
              <w:rPr>
                <w:ins w:id="31077" w:author="Author"/>
                <w:del w:id="31078" w:author="Author"/>
                <w:rFonts w:eastAsia="Times New Roman"/>
              </w:rPr>
            </w:pPr>
            <w:ins w:id="31079" w:author="Author">
              <w:del w:id="31080"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ED13D" w14:textId="54F76DC1" w:rsidR="00635F02" w:rsidDel="00A17716" w:rsidRDefault="00635F02" w:rsidP="007E65C6">
            <w:pPr>
              <w:rPr>
                <w:ins w:id="31081" w:author="Author"/>
                <w:del w:id="31082" w:author="Author"/>
                <w:rFonts w:eastAsia="Times New Roman"/>
              </w:rPr>
            </w:pPr>
            <w:ins w:id="31083" w:author="Author">
              <w:del w:id="31084" w:author="Author">
                <w:r w:rsidDel="00A17716">
                  <w:rPr>
                    <w:rFonts w:eastAsia="Times New Roman"/>
                  </w:rPr>
                  <w:delText>12/06/2017</w:delText>
                </w:r>
              </w:del>
            </w:ins>
          </w:p>
        </w:tc>
      </w:tr>
      <w:tr w:rsidR="00635F02" w:rsidDel="00A17716" w14:paraId="685CBEF4" w14:textId="2E54417B" w:rsidTr="007E65C6">
        <w:trPr>
          <w:cantSplit/>
          <w:ins w:id="31085" w:author="Author"/>
          <w:del w:id="3108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511B2" w14:textId="5875B9CB" w:rsidR="00635F02" w:rsidDel="00A17716" w:rsidRDefault="00635F02" w:rsidP="007E65C6">
            <w:pPr>
              <w:rPr>
                <w:ins w:id="31087" w:author="Author"/>
                <w:del w:id="31088" w:author="Author"/>
                <w:rFonts w:eastAsia="Times New Roman"/>
              </w:rPr>
            </w:pPr>
            <w:ins w:id="31089" w:author="Author">
              <w:del w:id="31090" w:author="Author">
                <w:r w:rsidRPr="00735945" w:rsidDel="00A17716">
                  <w:rPr>
                    <w:rFonts w:eastAsia="Times New Roman"/>
                  </w:rPr>
                  <w:delText>jQuer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480A1" w14:textId="37659795" w:rsidR="00635F02" w:rsidDel="00A17716" w:rsidRDefault="00635F02" w:rsidP="007E65C6">
            <w:pPr>
              <w:rPr>
                <w:ins w:id="31091" w:author="Author"/>
                <w:del w:id="31092" w:author="Author"/>
                <w:rFonts w:eastAsia="Times New Roman"/>
              </w:rPr>
            </w:pPr>
            <w:ins w:id="31093" w:author="Author">
              <w:del w:id="3109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7655A" w14:textId="585E9E55" w:rsidR="00635F02" w:rsidDel="00A17716" w:rsidRDefault="00635F02" w:rsidP="007E65C6">
            <w:pPr>
              <w:rPr>
                <w:ins w:id="31095" w:author="Author"/>
                <w:del w:id="31096" w:author="Author"/>
                <w:rFonts w:eastAsia="Times New Roman"/>
              </w:rPr>
            </w:pPr>
            <w:ins w:id="31097" w:author="Author">
              <w:del w:id="31098" w:author="Author">
                <w:r w:rsidDel="00A17716">
                  <w:rPr>
                    <w:rStyle w:val="Strong"/>
                    <w:rFonts w:eastAsia="Times New Roman"/>
                    <w:color w:val="FF0000"/>
                  </w:rPr>
                  <w:delText>3.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E9E6" w14:textId="40ED0F00" w:rsidR="00635F02" w:rsidDel="00A17716" w:rsidRDefault="00635F02" w:rsidP="007E65C6">
            <w:pPr>
              <w:rPr>
                <w:ins w:id="31099" w:author="Author"/>
                <w:del w:id="31100" w:author="Author"/>
                <w:rFonts w:eastAsia="Times New Roman"/>
              </w:rPr>
            </w:pPr>
            <w:ins w:id="31101" w:author="Author">
              <w:del w:id="31102"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4F096" w14:textId="616550F5" w:rsidR="00635F02" w:rsidDel="00A17716" w:rsidRDefault="00635F02" w:rsidP="007E65C6">
            <w:pPr>
              <w:rPr>
                <w:ins w:id="31103" w:author="Author"/>
                <w:del w:id="31104" w:author="Author"/>
                <w:rFonts w:eastAsia="Times New Roman"/>
              </w:rPr>
            </w:pPr>
            <w:ins w:id="31105" w:author="Author">
              <w:del w:id="31106" w:author="Author">
                <w:r w:rsidDel="00A17716">
                  <w:rPr>
                    <w:rFonts w:eastAsia="Times New Roman"/>
                  </w:rPr>
                  <w:delText>67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E8C59" w14:textId="50A25CAB" w:rsidR="00635F02" w:rsidDel="00A17716" w:rsidRDefault="00635F02" w:rsidP="007E65C6">
            <w:pPr>
              <w:rPr>
                <w:ins w:id="31107" w:author="Author"/>
                <w:del w:id="31108" w:author="Author"/>
                <w:rFonts w:eastAsia="Times New Roman"/>
              </w:rPr>
            </w:pPr>
            <w:ins w:id="31109" w:author="Author">
              <w:del w:id="31110" w:author="Author">
                <w:r w:rsidDel="00A17716">
                  <w:rPr>
                    <w:rFonts w:eastAsia="Times New Roman"/>
                    <w:color w:val="000000"/>
                  </w:rPr>
                  <w:delText>06/2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B14B7" w14:textId="00E0D086" w:rsidR="00635F02" w:rsidDel="00A17716" w:rsidRDefault="00635F02" w:rsidP="007E65C6">
            <w:pPr>
              <w:rPr>
                <w:ins w:id="31111" w:author="Author"/>
                <w:del w:id="31112" w:author="Author"/>
                <w:rFonts w:eastAsia="Times New Roman"/>
              </w:rPr>
            </w:pPr>
            <w:ins w:id="31113" w:author="Author">
              <w:del w:id="31114"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676EA" w14:textId="4BAC5C0D" w:rsidR="00635F02" w:rsidDel="00A17716" w:rsidRDefault="00635F02" w:rsidP="007E65C6">
            <w:pPr>
              <w:rPr>
                <w:ins w:id="31115" w:author="Author"/>
                <w:del w:id="31116" w:author="Author"/>
                <w:rFonts w:eastAsia="Times New Roman"/>
              </w:rPr>
            </w:pPr>
            <w:ins w:id="31117" w:author="Author">
              <w:del w:id="31118" w:author="Author">
                <w:r w:rsidDel="00A17716">
                  <w:rPr>
                    <w:rFonts w:eastAsia="Times New Roman"/>
                  </w:rPr>
                  <w:delText>12/06/2017</w:delText>
                </w:r>
              </w:del>
            </w:ins>
          </w:p>
        </w:tc>
      </w:tr>
      <w:tr w:rsidR="00635F02" w:rsidDel="00A17716" w14:paraId="488B8756" w14:textId="137C54CF" w:rsidTr="007E65C6">
        <w:trPr>
          <w:cantSplit/>
          <w:ins w:id="31119" w:author="Author"/>
          <w:del w:id="3112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68F93" w14:textId="2B9A4B24" w:rsidR="00635F02" w:rsidDel="00A17716" w:rsidRDefault="00635F02" w:rsidP="007E65C6">
            <w:pPr>
              <w:rPr>
                <w:ins w:id="31121" w:author="Author"/>
                <w:del w:id="31122" w:author="Author"/>
                <w:rFonts w:eastAsia="Times New Roman"/>
              </w:rPr>
            </w:pPr>
            <w:ins w:id="31123" w:author="Author">
              <w:del w:id="31124" w:author="Author">
                <w:r w:rsidRPr="00735945" w:rsidDel="00A17716">
                  <w:rPr>
                    <w:rFonts w:eastAsia="Times New Roman"/>
                  </w:rPr>
                  <w:delText>jsd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EDAB0" w14:textId="594167E3" w:rsidR="00635F02" w:rsidDel="00A17716" w:rsidRDefault="00635F02" w:rsidP="007E65C6">
            <w:pPr>
              <w:rPr>
                <w:ins w:id="31125" w:author="Author"/>
                <w:del w:id="31126" w:author="Author"/>
                <w:rFonts w:eastAsia="Times New Roman"/>
              </w:rPr>
            </w:pPr>
            <w:ins w:id="31127" w:author="Author">
              <w:del w:id="3112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85512" w14:textId="3D3B5811" w:rsidR="00635F02" w:rsidDel="00A17716" w:rsidRDefault="00635F02" w:rsidP="007E65C6">
            <w:pPr>
              <w:rPr>
                <w:ins w:id="31129" w:author="Author"/>
                <w:del w:id="31130" w:author="Author"/>
                <w:rFonts w:eastAsia="Times New Roman"/>
              </w:rPr>
            </w:pPr>
            <w:ins w:id="31131" w:author="Author">
              <w:del w:id="31132" w:author="Author">
                <w:r w:rsidDel="00A17716">
                  <w:rPr>
                    <w:rFonts w:eastAsia="Times New Roman"/>
                  </w:rPr>
                  <w:delText>10.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48A27" w14:textId="41E12D94" w:rsidR="00635F02" w:rsidDel="00A17716" w:rsidRDefault="00635F02" w:rsidP="007E65C6">
            <w:pPr>
              <w:rPr>
                <w:ins w:id="31133" w:author="Author"/>
                <w:del w:id="31134" w:author="Author"/>
                <w:rFonts w:eastAsia="Times New Roman"/>
              </w:rPr>
            </w:pPr>
            <w:ins w:id="31135" w:author="Author">
              <w:del w:id="31136" w:author="Author">
                <w:r w:rsidDel="00A17716">
                  <w:rPr>
                    <w:rFonts w:eastAsia="Times New Roman"/>
                    <w:color w:val="000000"/>
                  </w:rPr>
                  <w:delText>10.x, 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4CDB6" w14:textId="769E5211" w:rsidR="00635F02" w:rsidDel="00A17716" w:rsidRDefault="00635F02" w:rsidP="007E65C6">
            <w:pPr>
              <w:rPr>
                <w:ins w:id="31137" w:author="Author"/>
                <w:del w:id="31138" w:author="Author"/>
                <w:rFonts w:eastAsia="Times New Roman"/>
              </w:rPr>
            </w:pPr>
            <w:ins w:id="31139" w:author="Author">
              <w:del w:id="31140" w:author="Author">
                <w:r w:rsidDel="00A17716">
                  <w:rPr>
                    <w:rFonts w:eastAsia="Times New Roman"/>
                  </w:rPr>
                  <w:delText>1117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4AD44" w14:textId="32BF4512" w:rsidR="00635F02" w:rsidDel="00A17716" w:rsidRDefault="00635F02" w:rsidP="007E65C6">
            <w:pPr>
              <w:rPr>
                <w:ins w:id="31141" w:author="Author"/>
                <w:del w:id="31142" w:author="Author"/>
                <w:rFonts w:eastAsia="Times New Roman"/>
              </w:rPr>
            </w:pPr>
            <w:ins w:id="31143" w:author="Author">
              <w:del w:id="31144"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7BDA0" w14:textId="6EC996C8" w:rsidR="00635F02" w:rsidDel="00A17716" w:rsidRDefault="00635F02" w:rsidP="007E65C6">
            <w:pPr>
              <w:rPr>
                <w:ins w:id="31145" w:author="Author"/>
                <w:del w:id="31146" w:author="Author"/>
                <w:rFonts w:eastAsia="Times New Roman"/>
              </w:rPr>
            </w:pPr>
            <w:ins w:id="31147" w:author="Author">
              <w:del w:id="31148"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29E9B" w14:textId="46AA6F4A" w:rsidR="00635F02" w:rsidDel="00A17716" w:rsidRDefault="00635F02" w:rsidP="007E65C6">
            <w:pPr>
              <w:rPr>
                <w:ins w:id="31149" w:author="Author"/>
                <w:del w:id="31150" w:author="Author"/>
                <w:rFonts w:eastAsia="Times New Roman"/>
              </w:rPr>
            </w:pPr>
            <w:ins w:id="31151" w:author="Author">
              <w:del w:id="31152" w:author="Author">
                <w:r w:rsidDel="00A17716">
                  <w:rPr>
                    <w:rFonts w:eastAsia="Times New Roman"/>
                  </w:rPr>
                  <w:delText>12/06/2017</w:delText>
                </w:r>
              </w:del>
            </w:ins>
          </w:p>
        </w:tc>
      </w:tr>
      <w:tr w:rsidR="00635F02" w:rsidDel="00A17716" w14:paraId="6DF10437" w14:textId="4AD37B27" w:rsidTr="007E65C6">
        <w:trPr>
          <w:cantSplit/>
          <w:ins w:id="31153" w:author="Author"/>
          <w:del w:id="3115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3BEB7" w14:textId="3B229D33" w:rsidR="00635F02" w:rsidDel="00A17716" w:rsidRDefault="00635F02" w:rsidP="007E65C6">
            <w:pPr>
              <w:rPr>
                <w:ins w:id="31155" w:author="Author"/>
                <w:del w:id="31156" w:author="Author"/>
                <w:rFonts w:eastAsia="Times New Roman"/>
              </w:rPr>
            </w:pPr>
            <w:ins w:id="31157" w:author="Author">
              <w:del w:id="31158" w:author="Author">
                <w:r w:rsidRPr="00735945" w:rsidDel="00A17716">
                  <w:rPr>
                    <w:rFonts w:eastAsia="Times New Roman"/>
                  </w:rPr>
                  <w:delText>MongoDB Enterpri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84F77" w14:textId="39F58472" w:rsidR="00635F02" w:rsidDel="00A17716" w:rsidRDefault="00635F02" w:rsidP="007E65C6">
            <w:pPr>
              <w:rPr>
                <w:ins w:id="31159" w:author="Author"/>
                <w:del w:id="31160" w:author="Author"/>
                <w:rFonts w:eastAsia="Times New Roman"/>
              </w:rPr>
            </w:pPr>
            <w:ins w:id="31161" w:author="Author">
              <w:del w:id="3116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D7207" w14:textId="24F419F2" w:rsidR="00635F02" w:rsidDel="00A17716" w:rsidRDefault="00635F02" w:rsidP="007E65C6">
            <w:pPr>
              <w:rPr>
                <w:ins w:id="31163" w:author="Author"/>
                <w:del w:id="31164" w:author="Author"/>
                <w:rFonts w:eastAsia="Times New Roman"/>
              </w:rPr>
            </w:pPr>
            <w:ins w:id="31165" w:author="Author">
              <w:del w:id="31166" w:author="Author">
                <w:r w:rsidDel="00A17716">
                  <w:rPr>
                    <w:rStyle w:val="Strong"/>
                    <w:rFonts w:eastAsia="Times New Roman"/>
                    <w:color w:val="FF0000"/>
                  </w:rPr>
                  <w:delText>3.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C62A9" w14:textId="43941887" w:rsidR="00635F02" w:rsidDel="00A17716" w:rsidRDefault="00635F02" w:rsidP="007E65C6">
            <w:pPr>
              <w:rPr>
                <w:ins w:id="31167" w:author="Author"/>
                <w:del w:id="31168" w:author="Author"/>
                <w:rFonts w:eastAsia="Times New Roman"/>
              </w:rPr>
            </w:pPr>
            <w:ins w:id="31169" w:author="Author">
              <w:del w:id="31170" w:author="Author">
                <w:r w:rsidDel="00A17716">
                  <w:rPr>
                    <w:rFonts w:eastAsia="Times New Roman"/>
                  </w:rPr>
                  <w:delText>3.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1F1CA" w14:textId="237DD50D" w:rsidR="00635F02" w:rsidDel="00A17716" w:rsidRDefault="00635F02" w:rsidP="007E65C6">
            <w:pPr>
              <w:rPr>
                <w:ins w:id="31171" w:author="Author"/>
                <w:del w:id="31172" w:author="Author"/>
                <w:rFonts w:eastAsia="Times New Roman"/>
              </w:rPr>
            </w:pPr>
            <w:ins w:id="31173" w:author="Author">
              <w:del w:id="31174" w:author="Author">
                <w:r w:rsidDel="00A17716">
                  <w:rPr>
                    <w:rFonts w:eastAsia="Times New Roman"/>
                  </w:rPr>
                  <w:delText>637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5D115" w14:textId="4E765A67" w:rsidR="00635F02" w:rsidDel="00A17716" w:rsidRDefault="00635F02" w:rsidP="007E65C6">
            <w:pPr>
              <w:rPr>
                <w:ins w:id="31175" w:author="Author"/>
                <w:del w:id="31176" w:author="Author"/>
                <w:rFonts w:eastAsia="Times New Roman"/>
              </w:rPr>
            </w:pPr>
            <w:ins w:id="31177" w:author="Author">
              <w:del w:id="31178" w:author="Author">
                <w:r w:rsidDel="00A17716">
                  <w:rPr>
                    <w:rFonts w:eastAsia="Times New Roman"/>
                  </w:rPr>
                  <w:delText>11/2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318C1" w14:textId="4733346D" w:rsidR="00635F02" w:rsidDel="00A17716" w:rsidRDefault="00635F02" w:rsidP="007E65C6">
            <w:pPr>
              <w:rPr>
                <w:ins w:id="31179" w:author="Author"/>
                <w:del w:id="31180" w:author="Author"/>
                <w:rFonts w:eastAsia="Times New Roman"/>
              </w:rPr>
            </w:pPr>
            <w:ins w:id="31181" w:author="Author">
              <w:del w:id="31182"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95CFB" w14:textId="126F1709" w:rsidR="00635F02" w:rsidDel="00A17716" w:rsidRDefault="00635F02" w:rsidP="007E65C6">
            <w:pPr>
              <w:rPr>
                <w:ins w:id="31183" w:author="Author"/>
                <w:del w:id="31184" w:author="Author"/>
                <w:rFonts w:eastAsia="Times New Roman"/>
              </w:rPr>
            </w:pPr>
            <w:ins w:id="31185" w:author="Author">
              <w:del w:id="31186" w:author="Author">
                <w:r w:rsidDel="00A17716">
                  <w:rPr>
                    <w:rFonts w:eastAsia="Times New Roman"/>
                  </w:rPr>
                  <w:delText>12/06/2017</w:delText>
                </w:r>
              </w:del>
            </w:ins>
          </w:p>
        </w:tc>
      </w:tr>
      <w:tr w:rsidR="00635F02" w:rsidDel="00A17716" w14:paraId="4874CD79" w14:textId="042E31C5" w:rsidTr="007E65C6">
        <w:trPr>
          <w:cantSplit/>
          <w:ins w:id="31187" w:author="Author"/>
          <w:del w:id="3118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B95B6" w14:textId="5D272685" w:rsidR="00635F02" w:rsidDel="00A17716" w:rsidRDefault="00635F02" w:rsidP="007E65C6">
            <w:pPr>
              <w:rPr>
                <w:ins w:id="31189" w:author="Author"/>
                <w:del w:id="31190" w:author="Author"/>
                <w:rFonts w:eastAsia="Times New Roman"/>
              </w:rPr>
            </w:pPr>
            <w:ins w:id="31191" w:author="Author">
              <w:del w:id="31192" w:author="Author">
                <w:r w:rsidRPr="00735945" w:rsidDel="00A17716">
                  <w:rPr>
                    <w:rFonts w:eastAsia="Times New Roman"/>
                  </w:rPr>
                  <w:delText>Mongo DB NodeJS Dri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B37F7" w14:textId="41FD9ED9" w:rsidR="00635F02" w:rsidDel="00A17716" w:rsidRDefault="00635F02" w:rsidP="007E65C6">
            <w:pPr>
              <w:rPr>
                <w:ins w:id="31193" w:author="Author"/>
                <w:del w:id="31194" w:author="Author"/>
                <w:rFonts w:eastAsia="Times New Roman"/>
              </w:rPr>
            </w:pPr>
            <w:ins w:id="31195" w:author="Author">
              <w:del w:id="3119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ED832" w14:textId="39C3BF34" w:rsidR="00635F02" w:rsidDel="00A17716" w:rsidRDefault="00635F02" w:rsidP="007E65C6">
            <w:pPr>
              <w:rPr>
                <w:ins w:id="31197" w:author="Author"/>
                <w:del w:id="31198" w:author="Author"/>
                <w:rFonts w:eastAsia="Times New Roman"/>
              </w:rPr>
            </w:pPr>
            <w:ins w:id="31199" w:author="Author">
              <w:del w:id="31200"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8CB5C" w14:textId="258AF599" w:rsidR="00635F02" w:rsidDel="00A17716" w:rsidRDefault="00635F02" w:rsidP="007E65C6">
            <w:pPr>
              <w:rPr>
                <w:ins w:id="31201" w:author="Author"/>
                <w:del w:id="31202" w:author="Author"/>
                <w:rFonts w:eastAsia="Times New Roman"/>
              </w:rPr>
            </w:pPr>
            <w:ins w:id="31203" w:author="Author">
              <w:del w:id="31204"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E500E" w14:textId="5EFCC1E7" w:rsidR="00635F02" w:rsidDel="00A17716" w:rsidRDefault="00635F02" w:rsidP="007E65C6">
            <w:pPr>
              <w:rPr>
                <w:ins w:id="31205" w:author="Author"/>
                <w:del w:id="31206" w:author="Author"/>
                <w:rFonts w:eastAsia="Times New Roman"/>
              </w:rPr>
            </w:pPr>
            <w:ins w:id="31207" w:author="Author">
              <w:del w:id="31208" w:author="Author">
                <w:r w:rsidDel="00A17716">
                  <w:rPr>
                    <w:rFonts w:eastAsia="Times New Roman"/>
                  </w:rPr>
                  <w:delText>82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1F56F" w14:textId="21A79429" w:rsidR="00635F02" w:rsidDel="00A17716" w:rsidRDefault="00635F02" w:rsidP="007E65C6">
            <w:pPr>
              <w:rPr>
                <w:ins w:id="31209" w:author="Author"/>
                <w:del w:id="31210" w:author="Author"/>
                <w:rFonts w:eastAsia="Times New Roman"/>
              </w:rPr>
            </w:pPr>
            <w:ins w:id="31211" w:author="Author">
              <w:del w:id="31212" w:author="Author">
                <w:r w:rsidDel="00A17716">
                  <w:rPr>
                    <w:rFonts w:eastAsia="Times New Roman"/>
                  </w:rPr>
                  <w:delText>08/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1A70C" w14:textId="34EBA92F" w:rsidR="00635F02" w:rsidDel="00A17716" w:rsidRDefault="00635F02" w:rsidP="007E65C6">
            <w:pPr>
              <w:rPr>
                <w:ins w:id="31213" w:author="Author"/>
                <w:del w:id="31214" w:author="Author"/>
                <w:rFonts w:eastAsia="Times New Roman"/>
              </w:rPr>
            </w:pPr>
            <w:ins w:id="31215" w:author="Author">
              <w:del w:id="3121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25DCA" w14:textId="4FC64411" w:rsidR="00635F02" w:rsidDel="00A17716" w:rsidRDefault="00635F02" w:rsidP="007E65C6">
            <w:pPr>
              <w:rPr>
                <w:ins w:id="31217" w:author="Author"/>
                <w:del w:id="31218" w:author="Author"/>
                <w:rFonts w:eastAsia="Times New Roman"/>
              </w:rPr>
            </w:pPr>
            <w:ins w:id="31219" w:author="Author">
              <w:del w:id="31220" w:author="Author">
                <w:r w:rsidDel="00A17716">
                  <w:rPr>
                    <w:rFonts w:eastAsia="Times New Roman"/>
                  </w:rPr>
                  <w:delText>12/06/2017</w:delText>
                </w:r>
              </w:del>
            </w:ins>
          </w:p>
        </w:tc>
      </w:tr>
      <w:tr w:rsidR="00635F02" w:rsidDel="00A17716" w14:paraId="4DC46AF0" w14:textId="4BF32AA4" w:rsidTr="007E65C6">
        <w:trPr>
          <w:cantSplit/>
          <w:ins w:id="31221" w:author="Author"/>
          <w:del w:id="3122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B728C" w14:textId="31690D5B" w:rsidR="00635F02" w:rsidDel="00A17716" w:rsidRDefault="00635F02" w:rsidP="007E65C6">
            <w:pPr>
              <w:rPr>
                <w:ins w:id="31223" w:author="Author"/>
                <w:del w:id="31224" w:author="Author"/>
                <w:rFonts w:eastAsia="Times New Roman"/>
              </w:rPr>
            </w:pPr>
            <w:ins w:id="31225" w:author="Author">
              <w:del w:id="31226" w:author="Author">
                <w:r w:rsidRPr="00735945" w:rsidDel="00A17716">
                  <w:rPr>
                    <w:rFonts w:eastAsia="Times New Roman"/>
                  </w:rPr>
                  <w:delText>Mongoo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64BAA" w14:textId="26322E1B" w:rsidR="00635F02" w:rsidDel="00A17716" w:rsidRDefault="00635F02" w:rsidP="007E65C6">
            <w:pPr>
              <w:rPr>
                <w:ins w:id="31227" w:author="Author"/>
                <w:del w:id="31228" w:author="Author"/>
                <w:rFonts w:eastAsia="Times New Roman"/>
              </w:rPr>
            </w:pPr>
            <w:ins w:id="31229" w:author="Author">
              <w:del w:id="3123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17454" w14:textId="6E1F97AD" w:rsidR="00635F02" w:rsidDel="00A17716" w:rsidRDefault="00635F02" w:rsidP="007E65C6">
            <w:pPr>
              <w:rPr>
                <w:ins w:id="31231" w:author="Author"/>
                <w:del w:id="31232" w:author="Author"/>
                <w:rFonts w:eastAsia="Times New Roman"/>
              </w:rPr>
            </w:pPr>
            <w:ins w:id="31233" w:author="Author">
              <w:del w:id="31234" w:author="Author">
                <w:r w:rsidDel="00A17716">
                  <w:rPr>
                    <w:rFonts w:eastAsia="Times New Roman"/>
                  </w:rPr>
                  <w:delText>4.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87D81" w14:textId="4D0AA7D5" w:rsidR="00635F02" w:rsidDel="00A17716" w:rsidRDefault="00635F02" w:rsidP="007E65C6">
            <w:pPr>
              <w:rPr>
                <w:ins w:id="31235" w:author="Author"/>
                <w:del w:id="31236" w:author="Author"/>
                <w:rFonts w:eastAsia="Times New Roman"/>
              </w:rPr>
            </w:pPr>
            <w:ins w:id="31237" w:author="Author">
              <w:del w:id="31238" w:author="Author">
                <w:r w:rsidDel="00A17716">
                  <w:rPr>
                    <w:rFonts w:eastAsia="Times New Roman"/>
                  </w:rPr>
                  <w:delText>4.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3802D" w14:textId="2CD56415" w:rsidR="00635F02" w:rsidDel="00A17716" w:rsidRDefault="00635F02" w:rsidP="007E65C6">
            <w:pPr>
              <w:rPr>
                <w:ins w:id="31239" w:author="Author"/>
                <w:del w:id="31240" w:author="Author"/>
                <w:rFonts w:eastAsia="Times New Roman"/>
              </w:rPr>
            </w:pPr>
            <w:ins w:id="31241" w:author="Author">
              <w:del w:id="31242" w:author="Author">
                <w:r w:rsidDel="00A17716">
                  <w:rPr>
                    <w:rFonts w:eastAsia="Times New Roman"/>
                  </w:rPr>
                  <w:delText>993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90EAC" w14:textId="116D3AF8" w:rsidR="00635F02" w:rsidDel="00A17716" w:rsidRDefault="00635F02" w:rsidP="007E65C6">
            <w:pPr>
              <w:rPr>
                <w:ins w:id="31243" w:author="Author"/>
                <w:del w:id="31244" w:author="Author"/>
                <w:rFonts w:eastAsia="Times New Roman"/>
              </w:rPr>
            </w:pPr>
            <w:ins w:id="31245" w:author="Author">
              <w:del w:id="31246" w:author="Author">
                <w:r w:rsidDel="00A17716">
                  <w:rPr>
                    <w:rFonts w:eastAsia="Times New Roman"/>
                  </w:rPr>
                  <w:delText>06/0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4AB88" w14:textId="267BFE8F" w:rsidR="00635F02" w:rsidDel="00A17716" w:rsidRDefault="00635F02" w:rsidP="007E65C6">
            <w:pPr>
              <w:rPr>
                <w:ins w:id="31247" w:author="Author"/>
                <w:del w:id="31248" w:author="Author"/>
                <w:rFonts w:eastAsia="Times New Roman"/>
              </w:rPr>
            </w:pPr>
            <w:ins w:id="31249" w:author="Author">
              <w:del w:id="31250"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57272" w14:textId="7DE16BD8" w:rsidR="00635F02" w:rsidDel="00A17716" w:rsidRDefault="00635F02" w:rsidP="007E65C6">
            <w:pPr>
              <w:rPr>
                <w:ins w:id="31251" w:author="Author"/>
                <w:del w:id="31252" w:author="Author"/>
                <w:rFonts w:eastAsia="Times New Roman"/>
              </w:rPr>
            </w:pPr>
            <w:ins w:id="31253" w:author="Author">
              <w:del w:id="31254" w:author="Author">
                <w:r w:rsidDel="00A17716">
                  <w:rPr>
                    <w:rFonts w:eastAsia="Times New Roman"/>
                  </w:rPr>
                  <w:delText> </w:delText>
                </w:r>
              </w:del>
            </w:ins>
          </w:p>
        </w:tc>
      </w:tr>
      <w:tr w:rsidR="00635F02" w:rsidDel="00A17716" w14:paraId="5CCA3DE4" w14:textId="7874EAAA" w:rsidTr="007E65C6">
        <w:trPr>
          <w:cantSplit/>
          <w:ins w:id="31255" w:author="Author"/>
          <w:del w:id="3125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745C5" w14:textId="01D1C491" w:rsidR="00635F02" w:rsidDel="00A17716" w:rsidRDefault="00635F02" w:rsidP="007E65C6">
            <w:pPr>
              <w:rPr>
                <w:ins w:id="31257" w:author="Author"/>
                <w:del w:id="31258" w:author="Author"/>
                <w:rFonts w:eastAsia="Times New Roman"/>
              </w:rPr>
            </w:pPr>
            <w:ins w:id="31259" w:author="Author">
              <w:del w:id="31260" w:author="Author">
                <w:r w:rsidRPr="00735945" w:rsidDel="00A17716">
                  <w:rPr>
                    <w:rFonts w:eastAsia="Times New Roman"/>
                  </w:rPr>
                  <w:delText>Morg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C3C1B" w14:textId="676EA658" w:rsidR="00635F02" w:rsidDel="00A17716" w:rsidRDefault="00635F02" w:rsidP="007E65C6">
            <w:pPr>
              <w:rPr>
                <w:ins w:id="31261" w:author="Author"/>
                <w:del w:id="31262" w:author="Author"/>
                <w:rFonts w:eastAsia="Times New Roman"/>
              </w:rPr>
            </w:pPr>
            <w:ins w:id="31263" w:author="Author">
              <w:del w:id="3126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AB1B9" w14:textId="1AF07C9A" w:rsidR="00635F02" w:rsidDel="00A17716" w:rsidRDefault="00635F02" w:rsidP="007E65C6">
            <w:pPr>
              <w:rPr>
                <w:ins w:id="31265" w:author="Author"/>
                <w:del w:id="31266" w:author="Author"/>
                <w:rFonts w:eastAsia="Times New Roman"/>
              </w:rPr>
            </w:pPr>
            <w:ins w:id="31267" w:author="Author">
              <w:del w:id="31268" w:author="Author">
                <w:r w:rsidDel="00A17716">
                  <w:rPr>
                    <w:rFonts w:eastAsia="Times New Roman"/>
                  </w:rPr>
                  <w:delText>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0F5DA" w14:textId="16E8E961" w:rsidR="00635F02" w:rsidDel="00A17716" w:rsidRDefault="00635F02" w:rsidP="007E65C6">
            <w:pPr>
              <w:rPr>
                <w:ins w:id="31269" w:author="Author"/>
                <w:del w:id="31270" w:author="Author"/>
                <w:rFonts w:eastAsia="Times New Roman"/>
              </w:rPr>
            </w:pPr>
            <w:ins w:id="31271" w:author="Author">
              <w:del w:id="31272" w:author="Author">
                <w:r w:rsidDel="00A17716">
                  <w:rPr>
                    <w:rFonts w:eastAsia="Times New Roman"/>
                  </w:rPr>
                  <w:delText>1.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47865" w14:textId="004DE205" w:rsidR="00635F02" w:rsidDel="00A17716" w:rsidRDefault="00635F02" w:rsidP="007E65C6">
            <w:pPr>
              <w:rPr>
                <w:ins w:id="31273" w:author="Author"/>
                <w:del w:id="31274" w:author="Author"/>
                <w:rFonts w:eastAsia="Times New Roman"/>
              </w:rPr>
            </w:pPr>
            <w:ins w:id="31275" w:author="Author">
              <w:del w:id="31276" w:author="Author">
                <w:r w:rsidDel="00A17716">
                  <w:rPr>
                    <w:rFonts w:eastAsia="Times New Roman"/>
                  </w:rPr>
                  <w:delText>825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BB07B" w14:textId="46E47AA3" w:rsidR="00635F02" w:rsidDel="00A17716" w:rsidRDefault="00635F02" w:rsidP="007E65C6">
            <w:pPr>
              <w:rPr>
                <w:ins w:id="31277" w:author="Author"/>
                <w:del w:id="31278" w:author="Author"/>
                <w:rFonts w:eastAsia="Times New Roman"/>
              </w:rPr>
            </w:pPr>
            <w:ins w:id="31279" w:author="Author">
              <w:del w:id="31280" w:author="Author">
                <w:r w:rsidDel="00A17716">
                  <w:rPr>
                    <w:rFonts w:eastAsia="Times New Roman"/>
                  </w:rPr>
                  <w:delText>06/24/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E26D8" w14:textId="0CC57AC0" w:rsidR="00635F02" w:rsidDel="00A17716" w:rsidRDefault="00635F02" w:rsidP="007E65C6">
            <w:pPr>
              <w:rPr>
                <w:ins w:id="31281" w:author="Author"/>
                <w:del w:id="31282" w:author="Author"/>
                <w:rFonts w:eastAsia="Times New Roman"/>
              </w:rPr>
            </w:pPr>
            <w:ins w:id="31283" w:author="Author">
              <w:del w:id="31284"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4DCDF" w14:textId="0F02C60F" w:rsidR="00635F02" w:rsidDel="00A17716" w:rsidRDefault="00635F02" w:rsidP="007E65C6">
            <w:pPr>
              <w:rPr>
                <w:ins w:id="31285" w:author="Author"/>
                <w:del w:id="31286" w:author="Author"/>
                <w:rFonts w:eastAsia="Times New Roman"/>
              </w:rPr>
            </w:pPr>
            <w:ins w:id="31287" w:author="Author">
              <w:del w:id="31288" w:author="Author">
                <w:r w:rsidDel="00A17716">
                  <w:rPr>
                    <w:rFonts w:eastAsia="Times New Roman"/>
                  </w:rPr>
                  <w:delText>12/06/2017</w:delText>
                </w:r>
              </w:del>
            </w:ins>
          </w:p>
        </w:tc>
      </w:tr>
      <w:tr w:rsidR="00635F02" w:rsidDel="00A17716" w14:paraId="4411018F" w14:textId="424FE7DA" w:rsidTr="007E65C6">
        <w:trPr>
          <w:cantSplit/>
          <w:ins w:id="31289" w:author="Author"/>
          <w:del w:id="3129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52D5E" w14:textId="253CE5BE" w:rsidR="00635F02" w:rsidDel="00A17716" w:rsidRDefault="00635F02" w:rsidP="007E65C6">
            <w:pPr>
              <w:rPr>
                <w:ins w:id="31291" w:author="Author"/>
                <w:del w:id="31292" w:author="Author"/>
                <w:rFonts w:eastAsia="Times New Roman"/>
              </w:rPr>
            </w:pPr>
            <w:ins w:id="31293" w:author="Author">
              <w:del w:id="31294" w:author="Author">
                <w:r w:rsidRPr="00735945" w:rsidDel="00A17716">
                  <w:rPr>
                    <w:rFonts w:eastAsia="Times New Roman"/>
                  </w:rPr>
                  <w:delText>MuleES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A4B50" w14:textId="2C468297" w:rsidR="00635F02" w:rsidDel="00A17716" w:rsidRDefault="00635F02" w:rsidP="007E65C6">
            <w:pPr>
              <w:rPr>
                <w:ins w:id="31295" w:author="Author"/>
                <w:del w:id="31296" w:author="Author"/>
                <w:rFonts w:eastAsia="Times New Roman"/>
              </w:rPr>
            </w:pPr>
            <w:ins w:id="31297" w:author="Author">
              <w:del w:id="3129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7FF93" w14:textId="280CA928" w:rsidR="00635F02" w:rsidDel="00A17716" w:rsidRDefault="00635F02" w:rsidP="007E65C6">
            <w:pPr>
              <w:rPr>
                <w:ins w:id="31299" w:author="Author"/>
                <w:del w:id="31300" w:author="Author"/>
                <w:rFonts w:eastAsia="Times New Roman"/>
              </w:rPr>
            </w:pPr>
            <w:ins w:id="31301" w:author="Author">
              <w:del w:id="31302" w:author="Author">
                <w:r w:rsidDel="00A17716">
                  <w:rPr>
                    <w:rFonts w:eastAsia="Times New Roman"/>
                  </w:rPr>
                  <w:delText>3.8.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47721" w14:textId="08C23641" w:rsidR="00635F02" w:rsidDel="00A17716" w:rsidRDefault="00635F02" w:rsidP="007E65C6">
            <w:pPr>
              <w:rPr>
                <w:ins w:id="31303" w:author="Author"/>
                <w:del w:id="31304" w:author="Author"/>
                <w:rFonts w:eastAsia="Times New Roman"/>
              </w:rPr>
            </w:pPr>
            <w:ins w:id="31305" w:author="Author">
              <w:del w:id="31306" w:author="Author">
                <w:r w:rsidDel="00A17716">
                  <w:rPr>
                    <w:rFonts w:eastAsia="Times New Roman"/>
                  </w:rPr>
                  <w:delText>3.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B06D3" w14:textId="1DA82379" w:rsidR="00635F02" w:rsidDel="00A17716" w:rsidRDefault="00635F02" w:rsidP="007E65C6">
            <w:pPr>
              <w:rPr>
                <w:ins w:id="31307" w:author="Author"/>
                <w:del w:id="31308" w:author="Author"/>
                <w:rFonts w:eastAsia="Times New Roman"/>
              </w:rPr>
            </w:pPr>
            <w:ins w:id="31309" w:author="Author">
              <w:del w:id="31310" w:author="Author">
                <w:r w:rsidDel="00A17716">
                  <w:rPr>
                    <w:rFonts w:eastAsia="Times New Roman"/>
                  </w:rPr>
                  <w:delText>664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1C4B1" w14:textId="566593DA" w:rsidR="00635F02" w:rsidDel="00A17716" w:rsidRDefault="00635F02" w:rsidP="007E65C6">
            <w:pPr>
              <w:rPr>
                <w:ins w:id="31311" w:author="Author"/>
                <w:del w:id="31312" w:author="Author"/>
                <w:rFonts w:eastAsia="Times New Roman"/>
              </w:rPr>
            </w:pPr>
            <w:ins w:id="31313" w:author="Author">
              <w:del w:id="31314" w:author="Author">
                <w:r w:rsidDel="00A17716">
                  <w:rPr>
                    <w:rFonts w:eastAsia="Times New Roman"/>
                  </w:rPr>
                  <w:delText>06/0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36D7A" w14:textId="11E5E332" w:rsidR="00635F02" w:rsidDel="00A17716" w:rsidRDefault="00635F02" w:rsidP="007E65C6">
            <w:pPr>
              <w:rPr>
                <w:ins w:id="31315" w:author="Author"/>
                <w:del w:id="31316" w:author="Author"/>
                <w:rFonts w:eastAsia="Times New Roman"/>
              </w:rPr>
            </w:pPr>
            <w:ins w:id="31317" w:author="Author">
              <w:del w:id="31318"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BBD7B" w14:textId="15DFB5D8" w:rsidR="00635F02" w:rsidDel="00A17716" w:rsidRDefault="00635F02" w:rsidP="007E65C6">
            <w:pPr>
              <w:pStyle w:val="NormalWeb"/>
              <w:rPr>
                <w:ins w:id="31319" w:author="Author"/>
                <w:del w:id="31320" w:author="Author"/>
                <w:rFonts w:eastAsiaTheme="minorEastAsia"/>
              </w:rPr>
            </w:pPr>
            <w:ins w:id="31321" w:author="Author">
              <w:del w:id="31322" w:author="Author">
                <w:r w:rsidDel="00A17716">
                  <w:delText>12/06/2017</w:delText>
                </w:r>
              </w:del>
            </w:ins>
          </w:p>
        </w:tc>
      </w:tr>
      <w:tr w:rsidR="00635F02" w:rsidDel="00A17716" w14:paraId="434EEF18" w14:textId="2EC759A1" w:rsidTr="007E65C6">
        <w:trPr>
          <w:cantSplit/>
          <w:ins w:id="31323" w:author="Author"/>
          <w:del w:id="3132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597AD" w14:textId="20893E61" w:rsidR="00635F02" w:rsidDel="00A17716" w:rsidRDefault="00635F02" w:rsidP="007E65C6">
            <w:pPr>
              <w:rPr>
                <w:ins w:id="31325" w:author="Author"/>
                <w:del w:id="31326" w:author="Author"/>
                <w:rFonts w:eastAsia="Times New Roman"/>
              </w:rPr>
            </w:pPr>
            <w:ins w:id="31327" w:author="Author">
              <w:del w:id="31328" w:author="Author">
                <w:r w:rsidRPr="00735945" w:rsidDel="00A17716">
                  <w:rPr>
                    <w:rFonts w:eastAsia="Times New Roman"/>
                  </w:rPr>
                  <w:delText>Nexu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8A1B0" w14:textId="4C2AD2E6" w:rsidR="00635F02" w:rsidDel="00A17716" w:rsidRDefault="00635F02" w:rsidP="007E65C6">
            <w:pPr>
              <w:rPr>
                <w:ins w:id="31329" w:author="Author"/>
                <w:del w:id="31330" w:author="Author"/>
                <w:rFonts w:eastAsia="Times New Roman"/>
              </w:rPr>
            </w:pPr>
            <w:ins w:id="31331" w:author="Author">
              <w:del w:id="3133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FAE9D" w14:textId="21E99C38" w:rsidR="00635F02" w:rsidDel="00A17716" w:rsidRDefault="00635F02" w:rsidP="007E65C6">
            <w:pPr>
              <w:rPr>
                <w:ins w:id="31333" w:author="Author"/>
                <w:del w:id="31334" w:author="Author"/>
                <w:rFonts w:eastAsia="Times New Roman"/>
              </w:rPr>
            </w:pPr>
            <w:ins w:id="31335" w:author="Author">
              <w:del w:id="31336" w:author="Author">
                <w:r w:rsidDel="00A17716">
                  <w:rPr>
                    <w:rFonts w:eastAsia="Times New Roman"/>
                  </w:rPr>
                  <w:delText>3.5.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A7011" w14:textId="1A1AE1F1" w:rsidR="00635F02" w:rsidDel="00A17716" w:rsidRDefault="00635F02" w:rsidP="007E65C6">
            <w:pPr>
              <w:rPr>
                <w:ins w:id="31337" w:author="Author"/>
                <w:del w:id="31338" w:author="Author"/>
                <w:rFonts w:eastAsia="Times New Roman"/>
              </w:rPr>
            </w:pPr>
            <w:ins w:id="31339" w:author="Author">
              <w:del w:id="31340" w:author="Author">
                <w:r w:rsidDel="00A17716">
                  <w:rPr>
                    <w:rFonts w:eastAsia="Times New Roman"/>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9E40B" w14:textId="145AACFA" w:rsidR="00635F02" w:rsidDel="00A17716" w:rsidRDefault="00635F02" w:rsidP="007E65C6">
            <w:pPr>
              <w:rPr>
                <w:ins w:id="31341" w:author="Author"/>
                <w:del w:id="31342" w:author="Author"/>
                <w:rFonts w:eastAsia="Times New Roman"/>
              </w:rPr>
            </w:pPr>
            <w:ins w:id="31343" w:author="Author">
              <w:del w:id="31344" w:author="Author">
                <w:r w:rsidDel="00A17716">
                  <w:rPr>
                    <w:rFonts w:eastAsia="Times New Roman"/>
                  </w:rPr>
                  <w:delText>64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E3664" w14:textId="75AA9ECD" w:rsidR="00635F02" w:rsidDel="00A17716" w:rsidRDefault="00635F02" w:rsidP="007E65C6">
            <w:pPr>
              <w:rPr>
                <w:ins w:id="31345" w:author="Author"/>
                <w:del w:id="31346" w:author="Author"/>
                <w:rFonts w:eastAsia="Times New Roman"/>
              </w:rPr>
            </w:pPr>
            <w:ins w:id="31347" w:author="Author">
              <w:del w:id="31348" w:author="Author">
                <w:r w:rsidDel="00A17716">
                  <w:rPr>
                    <w:rFonts w:eastAsia="Times New Roman"/>
                  </w:rPr>
                  <w:delText>09/1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95D3E" w14:textId="2D9B1037" w:rsidR="00635F02" w:rsidDel="00A17716" w:rsidRDefault="00635F02" w:rsidP="007E65C6">
            <w:pPr>
              <w:rPr>
                <w:ins w:id="31349" w:author="Author"/>
                <w:del w:id="31350" w:author="Author"/>
                <w:rFonts w:eastAsia="Times New Roman"/>
              </w:rPr>
            </w:pPr>
            <w:ins w:id="31351" w:author="Author">
              <w:del w:id="3135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ACEDE" w14:textId="4B48468D" w:rsidR="00635F02" w:rsidDel="00A17716" w:rsidRDefault="00635F02" w:rsidP="007E65C6">
            <w:pPr>
              <w:pStyle w:val="NormalWeb"/>
              <w:rPr>
                <w:ins w:id="31353" w:author="Author"/>
                <w:del w:id="31354" w:author="Author"/>
                <w:rFonts w:eastAsiaTheme="minorEastAsia"/>
              </w:rPr>
            </w:pPr>
            <w:ins w:id="31355" w:author="Author">
              <w:del w:id="31356" w:author="Author">
                <w:r w:rsidDel="00A17716">
                  <w:delText>12/06/2017</w:delText>
                </w:r>
              </w:del>
            </w:ins>
          </w:p>
        </w:tc>
      </w:tr>
      <w:tr w:rsidR="00635F02" w:rsidDel="00A17716" w14:paraId="7338B4C0" w14:textId="39A68D25" w:rsidTr="007E65C6">
        <w:trPr>
          <w:cantSplit/>
          <w:ins w:id="31357" w:author="Author"/>
          <w:del w:id="3135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73A65" w14:textId="3F3DA4F6" w:rsidR="00635F02" w:rsidDel="00A17716" w:rsidRDefault="00635F02" w:rsidP="007E65C6">
            <w:pPr>
              <w:rPr>
                <w:ins w:id="31359" w:author="Author"/>
                <w:del w:id="31360" w:author="Author"/>
                <w:rFonts w:eastAsia="Times New Roman"/>
              </w:rPr>
            </w:pPr>
            <w:ins w:id="31361" w:author="Author">
              <w:del w:id="31362" w:author="Author">
                <w:r w:rsidRPr="00735945" w:rsidDel="00A17716">
                  <w:rPr>
                    <w:rFonts w:eastAsia="Times New Roman"/>
                  </w:rPr>
                  <w:delText>NGIN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803E4" w14:textId="3AEE3F25" w:rsidR="00635F02" w:rsidDel="00A17716" w:rsidRDefault="00635F02" w:rsidP="007E65C6">
            <w:pPr>
              <w:rPr>
                <w:ins w:id="31363" w:author="Author"/>
                <w:del w:id="31364" w:author="Author"/>
                <w:rFonts w:eastAsia="Times New Roman"/>
              </w:rPr>
            </w:pPr>
            <w:ins w:id="31365" w:author="Author">
              <w:del w:id="3136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A1B71" w14:textId="60F936BF" w:rsidR="00635F02" w:rsidDel="00A17716" w:rsidRDefault="00635F02" w:rsidP="007E65C6">
            <w:pPr>
              <w:rPr>
                <w:ins w:id="31367" w:author="Author"/>
                <w:del w:id="31368" w:author="Author"/>
                <w:rFonts w:eastAsia="Times New Roman"/>
              </w:rPr>
            </w:pPr>
            <w:ins w:id="31369" w:author="Author">
              <w:del w:id="31370" w:author="Author">
                <w:r w:rsidDel="00A17716">
                  <w:rPr>
                    <w:rFonts w:eastAsia="Times New Roman"/>
                  </w:rPr>
                  <w:delText>1.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BA12F" w14:textId="53B62217" w:rsidR="00635F02" w:rsidDel="00A17716" w:rsidRDefault="00635F02" w:rsidP="007E65C6">
            <w:pPr>
              <w:rPr>
                <w:ins w:id="31371" w:author="Author"/>
                <w:del w:id="31372" w:author="Author"/>
                <w:rFonts w:eastAsia="Times New Roman"/>
              </w:rPr>
            </w:pPr>
            <w:ins w:id="31373" w:author="Author">
              <w:del w:id="31374" w:author="Author">
                <w:r w:rsidDel="00A17716">
                  <w:rPr>
                    <w:rFonts w:eastAsia="Times New Roman"/>
                  </w:rPr>
                  <w:delText>1.1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34777" w14:textId="0D46AAFE" w:rsidR="00635F02" w:rsidDel="00A17716" w:rsidRDefault="00635F02" w:rsidP="007E65C6">
            <w:pPr>
              <w:rPr>
                <w:ins w:id="31375" w:author="Author"/>
                <w:del w:id="31376" w:author="Author"/>
                <w:rFonts w:eastAsia="Times New Roman"/>
              </w:rPr>
            </w:pPr>
            <w:ins w:id="31377" w:author="Author">
              <w:del w:id="31378" w:author="Author">
                <w:r w:rsidDel="00A17716">
                  <w:rPr>
                    <w:rFonts w:eastAsia="Times New Roman"/>
                  </w:rPr>
                  <w:delText>66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96D55" w14:textId="6B1A958F" w:rsidR="00635F02" w:rsidDel="00A17716" w:rsidRDefault="00635F02" w:rsidP="007E65C6">
            <w:pPr>
              <w:rPr>
                <w:ins w:id="31379" w:author="Author"/>
                <w:del w:id="31380" w:author="Author"/>
                <w:rFonts w:eastAsia="Times New Roman"/>
              </w:rPr>
            </w:pPr>
            <w:ins w:id="31381" w:author="Author">
              <w:del w:id="31382" w:author="Author">
                <w:r w:rsidDel="00A17716">
                  <w:rPr>
                    <w:rFonts w:eastAsia="Times New Roman"/>
                  </w:rPr>
                  <w:delText>06/2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437A9" w14:textId="75E86D22" w:rsidR="00635F02" w:rsidDel="00A17716" w:rsidRDefault="00635F02" w:rsidP="007E65C6">
            <w:pPr>
              <w:rPr>
                <w:ins w:id="31383" w:author="Author"/>
                <w:del w:id="31384" w:author="Author"/>
                <w:rFonts w:eastAsia="Times New Roman"/>
              </w:rPr>
            </w:pPr>
            <w:ins w:id="31385" w:author="Author">
              <w:del w:id="3138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829CF" w14:textId="1B58D315" w:rsidR="00635F02" w:rsidDel="00A17716" w:rsidRDefault="00635F02" w:rsidP="007E65C6">
            <w:pPr>
              <w:rPr>
                <w:ins w:id="31387" w:author="Author"/>
                <w:del w:id="31388" w:author="Author"/>
                <w:rFonts w:eastAsia="Times New Roman"/>
              </w:rPr>
            </w:pPr>
            <w:ins w:id="31389" w:author="Author">
              <w:del w:id="31390" w:author="Author">
                <w:r w:rsidDel="00A17716">
                  <w:rPr>
                    <w:rFonts w:eastAsia="Times New Roman"/>
                  </w:rPr>
                  <w:delText>12/06/2017</w:delText>
                </w:r>
              </w:del>
            </w:ins>
          </w:p>
        </w:tc>
      </w:tr>
      <w:tr w:rsidR="00635F02" w:rsidDel="00A17716" w14:paraId="5622666C" w14:textId="0F75F5FC" w:rsidTr="007E65C6">
        <w:trPr>
          <w:cantSplit/>
          <w:ins w:id="31391" w:author="Author"/>
          <w:del w:id="3139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B1FAF" w14:textId="15240A0D" w:rsidR="00635F02" w:rsidDel="00A17716" w:rsidRDefault="00635F02" w:rsidP="007E65C6">
            <w:pPr>
              <w:rPr>
                <w:ins w:id="31393" w:author="Author"/>
                <w:del w:id="31394" w:author="Author"/>
                <w:rFonts w:eastAsia="Times New Roman"/>
              </w:rPr>
            </w:pPr>
            <w:ins w:id="31395" w:author="Author">
              <w:del w:id="31396" w:author="Author">
                <w:r w:rsidRPr="00735945" w:rsidDel="00A17716">
                  <w:rPr>
                    <w:rFonts w:eastAsia="Times New Roman"/>
                  </w:rPr>
                  <w:delText>ngx-clipboar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B792E" w14:textId="22A25769" w:rsidR="00635F02" w:rsidDel="00A17716" w:rsidRDefault="00635F02" w:rsidP="007E65C6">
            <w:pPr>
              <w:rPr>
                <w:ins w:id="31397" w:author="Author"/>
                <w:del w:id="31398" w:author="Author"/>
                <w:rFonts w:eastAsia="Times New Roman"/>
              </w:rPr>
            </w:pPr>
            <w:ins w:id="31399" w:author="Author">
              <w:del w:id="3140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4B62C" w14:textId="490023F2" w:rsidR="00635F02" w:rsidDel="00A17716" w:rsidRDefault="00635F02" w:rsidP="007E65C6">
            <w:pPr>
              <w:rPr>
                <w:ins w:id="31401" w:author="Author"/>
                <w:del w:id="31402" w:author="Author"/>
                <w:rFonts w:eastAsia="Times New Roman"/>
              </w:rPr>
            </w:pPr>
            <w:ins w:id="31403" w:author="Author">
              <w:del w:id="31404" w:author="Author">
                <w:r w:rsidDel="00A17716">
                  <w:rPr>
                    <w:rFonts w:eastAsia="Times New Roman"/>
                  </w:rPr>
                  <w:delText>8.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D955F" w14:textId="256FDBB9" w:rsidR="00635F02" w:rsidDel="00A17716" w:rsidRDefault="00635F02" w:rsidP="007E65C6">
            <w:pPr>
              <w:rPr>
                <w:ins w:id="31405" w:author="Author"/>
                <w:del w:id="31406" w:author="Author"/>
                <w:rFonts w:eastAsia="Times New Roman"/>
              </w:rPr>
            </w:pPr>
            <w:ins w:id="31407" w:author="Author">
              <w:del w:id="31408" w:author="Author">
                <w:r w:rsidDel="00A17716">
                  <w:rPr>
                    <w:rFonts w:eastAsia="Times New Roman"/>
                  </w:rPr>
                  <w:delText>8.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819C1" w14:textId="4F4D15C2" w:rsidR="00635F02" w:rsidDel="00A17716" w:rsidRDefault="00635F02" w:rsidP="007E65C6">
            <w:pPr>
              <w:rPr>
                <w:ins w:id="31409" w:author="Author"/>
                <w:del w:id="31410" w:author="Author"/>
                <w:rFonts w:eastAsia="Times New Roman"/>
              </w:rPr>
            </w:pPr>
            <w:ins w:id="31411" w:author="Author">
              <w:del w:id="31412" w:author="Author">
                <w:r w:rsidDel="00A17716">
                  <w:rPr>
                    <w:rFonts w:eastAsia="Times New Roman"/>
                  </w:rPr>
                  <w:delText>1132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90DC73" w14:textId="5B488D3D" w:rsidR="00635F02" w:rsidDel="00A17716" w:rsidRDefault="00635F02" w:rsidP="007E65C6">
            <w:pPr>
              <w:rPr>
                <w:ins w:id="31413" w:author="Author"/>
                <w:del w:id="31414" w:author="Author"/>
                <w:rFonts w:eastAsia="Times New Roman"/>
              </w:rPr>
            </w:pPr>
            <w:ins w:id="31415" w:author="Author">
              <w:del w:id="31416"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611BA" w14:textId="095F4E3B" w:rsidR="00635F02" w:rsidDel="00A17716" w:rsidRDefault="00635F02" w:rsidP="007E65C6">
            <w:pPr>
              <w:rPr>
                <w:ins w:id="31417" w:author="Author"/>
                <w:del w:id="31418" w:author="Author"/>
                <w:rFonts w:eastAsia="Times New Roman"/>
              </w:rPr>
            </w:pPr>
            <w:ins w:id="31419" w:author="Author">
              <w:del w:id="31420"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2E044" w14:textId="2848E495" w:rsidR="00635F02" w:rsidDel="00A17716" w:rsidRDefault="00635F02" w:rsidP="007E65C6">
            <w:pPr>
              <w:rPr>
                <w:ins w:id="31421" w:author="Author"/>
                <w:del w:id="31422" w:author="Author"/>
                <w:rFonts w:eastAsia="Times New Roman"/>
              </w:rPr>
            </w:pPr>
            <w:ins w:id="31423" w:author="Author">
              <w:del w:id="31424" w:author="Author">
                <w:r w:rsidDel="00A17716">
                  <w:rPr>
                    <w:rFonts w:eastAsia="Times New Roman"/>
                  </w:rPr>
                  <w:delText>12/06/2017</w:delText>
                </w:r>
              </w:del>
            </w:ins>
          </w:p>
        </w:tc>
      </w:tr>
      <w:tr w:rsidR="00635F02" w:rsidDel="00A17716" w14:paraId="2C4CF116" w14:textId="2B10E093" w:rsidTr="007E65C6">
        <w:trPr>
          <w:cantSplit/>
          <w:ins w:id="31425" w:author="Author"/>
          <w:del w:id="3142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00F49" w14:textId="7CF60215" w:rsidR="00635F02" w:rsidDel="00A17716" w:rsidRDefault="00635F02" w:rsidP="007E65C6">
            <w:pPr>
              <w:rPr>
                <w:ins w:id="31427" w:author="Author"/>
                <w:del w:id="31428" w:author="Author"/>
                <w:rFonts w:eastAsia="Times New Roman"/>
              </w:rPr>
            </w:pPr>
            <w:ins w:id="31429" w:author="Author">
              <w:del w:id="31430" w:author="Author">
                <w:r w:rsidRPr="00735945" w:rsidDel="00A17716">
                  <w:rPr>
                    <w:rFonts w:eastAsia="Times New Roman"/>
                  </w:rPr>
                  <w:delText>ngx-datatabl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71306" w14:textId="04BAE501" w:rsidR="00635F02" w:rsidDel="00A17716" w:rsidRDefault="00635F02" w:rsidP="007E65C6">
            <w:pPr>
              <w:rPr>
                <w:ins w:id="31431" w:author="Author"/>
                <w:del w:id="31432" w:author="Author"/>
                <w:rFonts w:eastAsia="Times New Roman"/>
              </w:rPr>
            </w:pPr>
            <w:ins w:id="31433" w:author="Author">
              <w:del w:id="3143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1AD2B" w14:textId="10F01721" w:rsidR="00635F02" w:rsidDel="00A17716" w:rsidRDefault="00635F02" w:rsidP="007E65C6">
            <w:pPr>
              <w:rPr>
                <w:ins w:id="31435" w:author="Author"/>
                <w:del w:id="31436" w:author="Author"/>
                <w:rFonts w:eastAsia="Times New Roman"/>
              </w:rPr>
            </w:pPr>
            <w:ins w:id="31437" w:author="Author">
              <w:del w:id="31438" w:author="Author">
                <w:r w:rsidDel="00A17716">
                  <w:rPr>
                    <w:rFonts w:eastAsia="Times New Roman"/>
                  </w:rPr>
                  <w:delText>10.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CFD58" w14:textId="65B41691" w:rsidR="00635F02" w:rsidDel="00A17716" w:rsidRDefault="00635F02" w:rsidP="007E65C6">
            <w:pPr>
              <w:rPr>
                <w:ins w:id="31439" w:author="Author"/>
                <w:del w:id="31440" w:author="Author"/>
                <w:rFonts w:eastAsia="Times New Roman"/>
              </w:rPr>
            </w:pPr>
            <w:ins w:id="31441" w:author="Author">
              <w:del w:id="31442" w:author="Author">
                <w:r w:rsidDel="00A17716">
                  <w:rPr>
                    <w:rFonts w:eastAsia="Times New Roman"/>
                  </w:rPr>
                  <w:delText>10.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0180D" w14:textId="48D2A0C0" w:rsidR="00635F02" w:rsidDel="00A17716" w:rsidRDefault="00635F02" w:rsidP="007E65C6">
            <w:pPr>
              <w:rPr>
                <w:ins w:id="31443" w:author="Author"/>
                <w:del w:id="31444" w:author="Author"/>
                <w:rFonts w:eastAsia="Times New Roman"/>
              </w:rPr>
            </w:pPr>
            <w:ins w:id="31445" w:author="Author">
              <w:del w:id="31446" w:author="Author">
                <w:r w:rsidDel="00A17716">
                  <w:rPr>
                    <w:rFonts w:eastAsia="Times New Roman"/>
                  </w:rPr>
                  <w:delText>1133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76099" w14:textId="536DCB0D" w:rsidR="00635F02" w:rsidDel="00A17716" w:rsidRDefault="00635F02" w:rsidP="007E65C6">
            <w:pPr>
              <w:rPr>
                <w:ins w:id="31447" w:author="Author"/>
                <w:del w:id="31448" w:author="Author"/>
                <w:rFonts w:eastAsia="Times New Roman"/>
              </w:rPr>
            </w:pPr>
            <w:ins w:id="31449" w:author="Author">
              <w:del w:id="31450" w:author="Author">
                <w:r w:rsidDel="00A17716">
                  <w:rPr>
                    <w:rFonts w:eastAsia="Times New Roman"/>
                  </w:rPr>
                  <w:delText>09/1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1980F" w14:textId="3613A1BE" w:rsidR="00635F02" w:rsidDel="00A17716" w:rsidRDefault="00635F02" w:rsidP="007E65C6">
            <w:pPr>
              <w:rPr>
                <w:ins w:id="31451" w:author="Author"/>
                <w:del w:id="31452" w:author="Author"/>
                <w:rFonts w:eastAsia="Times New Roman"/>
              </w:rPr>
            </w:pPr>
            <w:ins w:id="31453" w:author="Author">
              <w:del w:id="31454"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3666B" w14:textId="2A30BEB5" w:rsidR="00635F02" w:rsidDel="00A17716" w:rsidRDefault="00635F02" w:rsidP="007E65C6">
            <w:pPr>
              <w:rPr>
                <w:ins w:id="31455" w:author="Author"/>
                <w:del w:id="31456" w:author="Author"/>
                <w:rFonts w:eastAsia="Times New Roman"/>
              </w:rPr>
            </w:pPr>
            <w:ins w:id="31457" w:author="Author">
              <w:del w:id="31458" w:author="Author">
                <w:r w:rsidDel="00A17716">
                  <w:rPr>
                    <w:rFonts w:eastAsia="Times New Roman"/>
                  </w:rPr>
                  <w:delText>12/06/2017</w:delText>
                </w:r>
              </w:del>
            </w:ins>
          </w:p>
        </w:tc>
      </w:tr>
      <w:tr w:rsidR="00635F02" w:rsidDel="00A17716" w14:paraId="1838F76D" w14:textId="533F7846" w:rsidTr="007E65C6">
        <w:trPr>
          <w:cantSplit/>
          <w:ins w:id="31459" w:author="Author"/>
          <w:del w:id="3146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9A725" w14:textId="0769347D" w:rsidR="00635F02" w:rsidDel="00A17716" w:rsidRDefault="00635F02" w:rsidP="007E65C6">
            <w:pPr>
              <w:rPr>
                <w:ins w:id="31461" w:author="Author"/>
                <w:del w:id="31462" w:author="Author"/>
                <w:rFonts w:eastAsia="Times New Roman"/>
              </w:rPr>
            </w:pPr>
            <w:ins w:id="31463" w:author="Author">
              <w:del w:id="31464" w:author="Author">
                <w:r w:rsidRPr="00735945" w:rsidDel="00A17716">
                  <w:rPr>
                    <w:rFonts w:eastAsia="Times New Roman"/>
                  </w:rPr>
                  <w:delText>Node.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DFB3A" w14:textId="6A0F459F" w:rsidR="00635F02" w:rsidDel="00A17716" w:rsidRDefault="00635F02" w:rsidP="007E65C6">
            <w:pPr>
              <w:rPr>
                <w:ins w:id="31465" w:author="Author"/>
                <w:del w:id="31466" w:author="Author"/>
                <w:rFonts w:eastAsia="Times New Roman"/>
              </w:rPr>
            </w:pPr>
            <w:ins w:id="31467" w:author="Author">
              <w:del w:id="3146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BB02B" w14:textId="73BC0174" w:rsidR="00635F02" w:rsidDel="00A17716" w:rsidRDefault="00635F02" w:rsidP="007E65C6">
            <w:pPr>
              <w:rPr>
                <w:ins w:id="31469" w:author="Author"/>
                <w:del w:id="31470" w:author="Author"/>
                <w:rFonts w:eastAsia="Times New Roman"/>
              </w:rPr>
            </w:pPr>
            <w:ins w:id="31471" w:author="Author">
              <w:del w:id="31472" w:author="Author">
                <w:r w:rsidDel="00A17716">
                  <w:rPr>
                    <w:rFonts w:eastAsia="Times New Roman"/>
                    <w:color w:val="000000"/>
                  </w:rPr>
                  <w:delText>8.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24220" w14:textId="61DB66C8" w:rsidR="00635F02" w:rsidDel="00A17716" w:rsidRDefault="00635F02" w:rsidP="007E65C6">
            <w:pPr>
              <w:rPr>
                <w:ins w:id="31473" w:author="Author"/>
                <w:del w:id="31474" w:author="Author"/>
                <w:rFonts w:eastAsia="Times New Roman"/>
              </w:rPr>
            </w:pPr>
            <w:ins w:id="31475" w:author="Author">
              <w:del w:id="31476" w:author="Author">
                <w:r w:rsidDel="00A17716">
                  <w:rPr>
                    <w:rFonts w:eastAsia="Times New Roman"/>
                    <w:color w:val="000000"/>
                  </w:rPr>
                  <w:delText>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FC408" w14:textId="39030297" w:rsidR="00635F02" w:rsidDel="00A17716" w:rsidRDefault="00635F02" w:rsidP="007E65C6">
            <w:pPr>
              <w:rPr>
                <w:ins w:id="31477" w:author="Author"/>
                <w:del w:id="31478" w:author="Author"/>
                <w:rFonts w:eastAsia="Times New Roman"/>
              </w:rPr>
            </w:pPr>
            <w:ins w:id="31479" w:author="Author">
              <w:del w:id="31480" w:author="Author">
                <w:r w:rsidDel="00A17716">
                  <w:rPr>
                    <w:rFonts w:eastAsia="Times New Roman"/>
                  </w:rPr>
                  <w:delText>67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02ACC" w14:textId="43871EF7" w:rsidR="00635F02" w:rsidDel="00A17716" w:rsidRDefault="00635F02" w:rsidP="007E65C6">
            <w:pPr>
              <w:rPr>
                <w:ins w:id="31481" w:author="Author"/>
                <w:del w:id="31482" w:author="Author"/>
                <w:rFonts w:eastAsia="Times New Roman"/>
              </w:rPr>
            </w:pPr>
            <w:ins w:id="31483" w:author="Author">
              <w:del w:id="31484" w:author="Author">
                <w:r w:rsidDel="00A17716">
                  <w:rPr>
                    <w:rFonts w:eastAsia="Times New Roman"/>
                  </w:rPr>
                  <w:delText>08/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676F4" w14:textId="31BBC7D7" w:rsidR="00635F02" w:rsidDel="00A17716" w:rsidRDefault="00635F02" w:rsidP="007E65C6">
            <w:pPr>
              <w:rPr>
                <w:ins w:id="31485" w:author="Author"/>
                <w:del w:id="31486" w:author="Author"/>
                <w:rFonts w:eastAsia="Times New Roman"/>
              </w:rPr>
            </w:pPr>
            <w:ins w:id="31487" w:author="Author">
              <w:del w:id="31488"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E33E0" w14:textId="0BEE6258" w:rsidR="00635F02" w:rsidDel="00A17716" w:rsidRDefault="00635F02" w:rsidP="007E65C6">
            <w:pPr>
              <w:rPr>
                <w:ins w:id="31489" w:author="Author"/>
                <w:del w:id="31490" w:author="Author"/>
                <w:rFonts w:eastAsia="Times New Roman"/>
              </w:rPr>
            </w:pPr>
            <w:ins w:id="31491" w:author="Author">
              <w:del w:id="31492" w:author="Author">
                <w:r w:rsidDel="00A17716">
                  <w:rPr>
                    <w:rFonts w:eastAsia="Times New Roman"/>
                  </w:rPr>
                  <w:delText>12/06/2017</w:delText>
                </w:r>
              </w:del>
            </w:ins>
          </w:p>
        </w:tc>
      </w:tr>
      <w:tr w:rsidR="00635F02" w:rsidDel="00A17716" w14:paraId="2AB4B779" w14:textId="5866C2B9" w:rsidTr="007E65C6">
        <w:trPr>
          <w:cantSplit/>
          <w:ins w:id="31493" w:author="Author"/>
          <w:del w:id="3149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8C0B3" w14:textId="2B5EAAED" w:rsidR="00635F02" w:rsidDel="00A17716" w:rsidRDefault="00635F02" w:rsidP="007E65C6">
            <w:pPr>
              <w:rPr>
                <w:ins w:id="31495" w:author="Author"/>
                <w:del w:id="31496" w:author="Author"/>
                <w:rFonts w:eastAsia="Times New Roman"/>
              </w:rPr>
            </w:pPr>
            <w:ins w:id="31497" w:author="Author">
              <w:del w:id="31498" w:author="Author">
                <w:r w:rsidRPr="00735945" w:rsidDel="00A17716">
                  <w:rPr>
                    <w:rFonts w:eastAsia="Times New Roman"/>
                  </w:rPr>
                  <w:delText>node-rul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58465" w14:textId="70888A4E" w:rsidR="00635F02" w:rsidDel="00A17716" w:rsidRDefault="00635F02" w:rsidP="007E65C6">
            <w:pPr>
              <w:rPr>
                <w:ins w:id="31499" w:author="Author"/>
                <w:del w:id="31500" w:author="Author"/>
                <w:rFonts w:eastAsia="Times New Roman"/>
              </w:rPr>
            </w:pPr>
            <w:ins w:id="31501" w:author="Author">
              <w:del w:id="3150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4E9B6" w14:textId="412EC700" w:rsidR="00635F02" w:rsidDel="00A17716" w:rsidRDefault="00635F02" w:rsidP="007E65C6">
            <w:pPr>
              <w:rPr>
                <w:ins w:id="31503" w:author="Author"/>
                <w:del w:id="31504" w:author="Author"/>
                <w:rFonts w:eastAsia="Times New Roman"/>
              </w:rPr>
            </w:pPr>
            <w:ins w:id="31505" w:author="Author">
              <w:del w:id="31506" w:author="Author">
                <w:r w:rsidDel="00A17716">
                  <w:rPr>
                    <w:rFonts w:eastAsia="Times New Roman"/>
                  </w:rPr>
                  <w:delText>3.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6CED8" w14:textId="05A4E9F0" w:rsidR="00635F02" w:rsidDel="00A17716" w:rsidRDefault="00635F02" w:rsidP="007E65C6">
            <w:pPr>
              <w:rPr>
                <w:ins w:id="31507" w:author="Author"/>
                <w:del w:id="31508" w:author="Author"/>
                <w:rFonts w:eastAsia="Times New Roman"/>
              </w:rPr>
            </w:pPr>
            <w:ins w:id="31509" w:author="Author">
              <w:del w:id="31510" w:author="Author">
                <w:r w:rsidDel="00A17716">
                  <w:rPr>
                    <w:rFonts w:eastAsia="Times New Roman"/>
                    <w:color w:val="003366"/>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A2B9A" w14:textId="22AF52F6" w:rsidR="00635F02" w:rsidDel="00A17716" w:rsidRDefault="00635F02" w:rsidP="007E65C6">
            <w:pPr>
              <w:rPr>
                <w:ins w:id="31511" w:author="Author"/>
                <w:del w:id="31512" w:author="Author"/>
                <w:rFonts w:eastAsia="Times New Roman"/>
              </w:rPr>
            </w:pPr>
            <w:ins w:id="31513" w:author="Author">
              <w:del w:id="31514" w:author="Author">
                <w:r w:rsidDel="00A17716">
                  <w:rPr>
                    <w:rFonts w:eastAsia="Times New Roman"/>
                  </w:rPr>
                  <w:delText>1085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7ABCF" w14:textId="3B0E78BD" w:rsidR="00635F02" w:rsidDel="00A17716" w:rsidRDefault="00635F02" w:rsidP="007E65C6">
            <w:pPr>
              <w:rPr>
                <w:ins w:id="31515" w:author="Author"/>
                <w:del w:id="31516" w:author="Author"/>
                <w:rFonts w:eastAsia="Times New Roman"/>
              </w:rPr>
            </w:pPr>
            <w:ins w:id="31517" w:author="Author">
              <w:del w:id="31518" w:author="Author">
                <w:r w:rsidDel="00A17716">
                  <w:rPr>
                    <w:rFonts w:eastAsia="Times New Roman"/>
                  </w:rPr>
                  <w:delText>05/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6D727" w14:textId="353ACE8A" w:rsidR="00635F02" w:rsidDel="00A17716" w:rsidRDefault="00635F02" w:rsidP="007E65C6">
            <w:pPr>
              <w:rPr>
                <w:ins w:id="31519" w:author="Author"/>
                <w:del w:id="31520" w:author="Author"/>
                <w:rFonts w:eastAsia="Times New Roman"/>
              </w:rPr>
            </w:pPr>
            <w:ins w:id="31521" w:author="Author">
              <w:del w:id="3152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8BA6D" w14:textId="2C1262D8" w:rsidR="00635F02" w:rsidDel="00A17716" w:rsidRDefault="00635F02" w:rsidP="007E65C6">
            <w:pPr>
              <w:rPr>
                <w:ins w:id="31523" w:author="Author"/>
                <w:del w:id="31524" w:author="Author"/>
                <w:rFonts w:eastAsia="Times New Roman"/>
              </w:rPr>
            </w:pPr>
            <w:ins w:id="31525" w:author="Author">
              <w:del w:id="31526" w:author="Author">
                <w:r w:rsidDel="00A17716">
                  <w:rPr>
                    <w:rFonts w:eastAsia="Times New Roman"/>
                  </w:rPr>
                  <w:delText>12/06/2017</w:delText>
                </w:r>
              </w:del>
            </w:ins>
          </w:p>
        </w:tc>
      </w:tr>
      <w:tr w:rsidR="00635F02" w:rsidDel="00A17716" w14:paraId="0DDA2424" w14:textId="7E160A1B" w:rsidTr="007E65C6">
        <w:trPr>
          <w:cantSplit/>
          <w:ins w:id="31527" w:author="Author"/>
          <w:del w:id="3152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F688F" w14:textId="028EF6A6" w:rsidR="00635F02" w:rsidDel="00A17716" w:rsidRDefault="00635F02" w:rsidP="007E65C6">
            <w:pPr>
              <w:rPr>
                <w:ins w:id="31529" w:author="Author"/>
                <w:del w:id="31530" w:author="Author"/>
                <w:rFonts w:eastAsia="Times New Roman"/>
              </w:rPr>
            </w:pPr>
            <w:ins w:id="31531" w:author="Author">
              <w:del w:id="31532" w:author="Author">
                <w:r w:rsidRPr="00735945" w:rsidDel="00A17716">
                  <w:rPr>
                    <w:rFonts w:eastAsia="Times New Roman"/>
                  </w:rPr>
                  <w:delText>PM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B1A5B" w14:textId="4198E50B" w:rsidR="00635F02" w:rsidDel="00A17716" w:rsidRDefault="00635F02" w:rsidP="007E65C6">
            <w:pPr>
              <w:rPr>
                <w:ins w:id="31533" w:author="Author"/>
                <w:del w:id="31534" w:author="Author"/>
                <w:rFonts w:eastAsia="Times New Roman"/>
              </w:rPr>
            </w:pPr>
            <w:ins w:id="31535" w:author="Author">
              <w:del w:id="31536"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ED7D1" w14:textId="52E0D07F" w:rsidR="00635F02" w:rsidDel="00A17716" w:rsidRDefault="00635F02" w:rsidP="007E65C6">
            <w:pPr>
              <w:rPr>
                <w:ins w:id="31537" w:author="Author"/>
                <w:del w:id="31538" w:author="Author"/>
                <w:rFonts w:eastAsia="Times New Roman"/>
              </w:rPr>
            </w:pPr>
            <w:ins w:id="31539" w:author="Author">
              <w:del w:id="31540" w:author="Author">
                <w:r w:rsidDel="00A17716">
                  <w:rPr>
                    <w:rFonts w:eastAsia="Times New Roman"/>
                    <w:color w:val="003366"/>
                  </w:rPr>
                  <w:delText>2.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A670F" w14:textId="6C1B22AE" w:rsidR="00635F02" w:rsidDel="00A17716" w:rsidRDefault="00635F02" w:rsidP="007E65C6">
            <w:pPr>
              <w:rPr>
                <w:ins w:id="31541" w:author="Author"/>
                <w:del w:id="31542" w:author="Author"/>
                <w:rFonts w:eastAsia="Times New Roman"/>
              </w:rPr>
            </w:pPr>
            <w:ins w:id="31543" w:author="Author">
              <w:del w:id="31544" w:author="Author">
                <w:r w:rsidDel="00A17716">
                  <w:rPr>
                    <w:rFonts w:eastAsia="Times New Roman"/>
                    <w:color w:val="003366"/>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08722" w14:textId="680E6B50" w:rsidR="00635F02" w:rsidDel="00A17716" w:rsidRDefault="00635F02" w:rsidP="007E65C6">
            <w:pPr>
              <w:rPr>
                <w:ins w:id="31545" w:author="Author"/>
                <w:del w:id="31546" w:author="Author"/>
                <w:rFonts w:eastAsia="Times New Roman"/>
              </w:rPr>
            </w:pPr>
            <w:ins w:id="31547" w:author="Author">
              <w:del w:id="31548" w:author="Author">
                <w:r w:rsidDel="00A17716">
                  <w:rPr>
                    <w:rFonts w:eastAsia="Times New Roman"/>
                  </w:rPr>
                  <w:delText>1086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D17A5" w14:textId="0C37D0E1" w:rsidR="00635F02" w:rsidDel="00A17716" w:rsidRDefault="00635F02" w:rsidP="007E65C6">
            <w:pPr>
              <w:rPr>
                <w:ins w:id="31549" w:author="Author"/>
                <w:del w:id="31550" w:author="Author"/>
                <w:rFonts w:eastAsia="Times New Roman"/>
              </w:rPr>
            </w:pPr>
            <w:ins w:id="31551" w:author="Author">
              <w:del w:id="31552" w:author="Author">
                <w:r w:rsidDel="00A17716">
                  <w:rPr>
                    <w:rFonts w:eastAsia="Times New Roman"/>
                  </w:rPr>
                  <w:delText>05/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0C4D2" w14:textId="54550208" w:rsidR="00635F02" w:rsidDel="00A17716" w:rsidRDefault="00635F02" w:rsidP="007E65C6">
            <w:pPr>
              <w:rPr>
                <w:ins w:id="31553" w:author="Author"/>
                <w:del w:id="31554" w:author="Author"/>
                <w:rFonts w:eastAsia="Times New Roman"/>
              </w:rPr>
            </w:pPr>
            <w:ins w:id="31555" w:author="Author">
              <w:del w:id="3155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B88C0" w14:textId="5C3BD2E2" w:rsidR="00635F02" w:rsidDel="00A17716" w:rsidRDefault="00635F02" w:rsidP="007E65C6">
            <w:pPr>
              <w:rPr>
                <w:ins w:id="31557" w:author="Author"/>
                <w:del w:id="31558" w:author="Author"/>
                <w:rFonts w:eastAsia="Times New Roman"/>
              </w:rPr>
            </w:pPr>
            <w:ins w:id="31559" w:author="Author">
              <w:del w:id="31560" w:author="Author">
                <w:r w:rsidDel="00A17716">
                  <w:rPr>
                    <w:rFonts w:eastAsia="Times New Roman"/>
                  </w:rPr>
                  <w:delText>12/07/2017</w:delText>
                </w:r>
              </w:del>
            </w:ins>
          </w:p>
        </w:tc>
      </w:tr>
      <w:tr w:rsidR="00635F02" w:rsidDel="00A17716" w14:paraId="6B3E52D0" w14:textId="0873B13F" w:rsidTr="007E65C6">
        <w:trPr>
          <w:cantSplit/>
          <w:ins w:id="31561" w:author="Author"/>
          <w:del w:id="315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92C42" w14:textId="30551641" w:rsidR="00635F02" w:rsidDel="00A17716" w:rsidRDefault="00635F02" w:rsidP="007E65C6">
            <w:pPr>
              <w:rPr>
                <w:ins w:id="31563" w:author="Author"/>
                <w:del w:id="31564" w:author="Author"/>
                <w:rFonts w:eastAsia="Times New Roman"/>
              </w:rPr>
            </w:pPr>
            <w:ins w:id="31565" w:author="Author">
              <w:del w:id="31566" w:author="Author">
                <w:r w:rsidRPr="00735945" w:rsidDel="00A17716">
                  <w:rPr>
                    <w:rFonts w:eastAsia="Times New Roman"/>
                  </w:rPr>
                  <w:delText>Reques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395C6" w14:textId="4B439347" w:rsidR="00635F02" w:rsidDel="00A17716" w:rsidRDefault="00635F02" w:rsidP="007E65C6">
            <w:pPr>
              <w:rPr>
                <w:ins w:id="31567" w:author="Author"/>
                <w:del w:id="31568" w:author="Author"/>
                <w:rFonts w:eastAsia="Times New Roman"/>
              </w:rPr>
            </w:pPr>
            <w:ins w:id="31569" w:author="Author">
              <w:del w:id="3157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5B6CE" w14:textId="7A75F88F" w:rsidR="00635F02" w:rsidDel="00A17716" w:rsidRDefault="00635F02" w:rsidP="007E65C6">
            <w:pPr>
              <w:rPr>
                <w:ins w:id="31571" w:author="Author"/>
                <w:del w:id="31572" w:author="Author"/>
                <w:rFonts w:eastAsia="Times New Roman"/>
              </w:rPr>
            </w:pPr>
            <w:ins w:id="31573" w:author="Author">
              <w:del w:id="31574" w:author="Author">
                <w:r w:rsidDel="00A17716">
                  <w:rPr>
                    <w:rFonts w:eastAsia="Times New Roman"/>
                  </w:rPr>
                  <w:delText>2.8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2C98F" w14:textId="1ACD8A20" w:rsidR="00635F02" w:rsidDel="00A17716" w:rsidRDefault="00635F02" w:rsidP="007E65C6">
            <w:pPr>
              <w:rPr>
                <w:ins w:id="31575" w:author="Author"/>
                <w:del w:id="31576" w:author="Author"/>
                <w:rFonts w:eastAsia="Times New Roman"/>
              </w:rPr>
            </w:pPr>
            <w:ins w:id="31577" w:author="Author">
              <w:del w:id="31578" w:author="Author">
                <w:r w:rsidDel="00A17716">
                  <w:rPr>
                    <w:rFonts w:eastAsia="Times New Roman"/>
                  </w:rPr>
                  <w:delText>2.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B7328" w14:textId="5A38B0FC" w:rsidR="00635F02" w:rsidDel="00A17716" w:rsidRDefault="00635F02" w:rsidP="007E65C6">
            <w:pPr>
              <w:rPr>
                <w:ins w:id="31579" w:author="Author"/>
                <w:del w:id="31580" w:author="Author"/>
                <w:rFonts w:eastAsia="Times New Roman"/>
              </w:rPr>
            </w:pPr>
            <w:ins w:id="31581" w:author="Author">
              <w:del w:id="31582" w:author="Author">
                <w:r w:rsidDel="00A17716">
                  <w:rPr>
                    <w:rFonts w:eastAsia="Times New Roman"/>
                  </w:rPr>
                  <w:delText>803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D70EB" w14:textId="4BEA98B3" w:rsidR="00635F02" w:rsidDel="00A17716" w:rsidRDefault="00635F02" w:rsidP="007E65C6">
            <w:pPr>
              <w:rPr>
                <w:ins w:id="31583" w:author="Author"/>
                <w:del w:id="31584" w:author="Author"/>
                <w:rFonts w:eastAsia="Times New Roman"/>
              </w:rPr>
            </w:pPr>
            <w:ins w:id="31585" w:author="Author">
              <w:del w:id="31586" w:author="Author">
                <w:r w:rsidDel="00A17716">
                  <w:rPr>
                    <w:rFonts w:eastAsia="Times New Roman"/>
                  </w:rPr>
                  <w:delText>11/1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1A15D" w14:textId="12C51C19" w:rsidR="00635F02" w:rsidDel="00A17716" w:rsidRDefault="00635F02" w:rsidP="007E65C6">
            <w:pPr>
              <w:rPr>
                <w:ins w:id="31587" w:author="Author"/>
                <w:del w:id="31588" w:author="Author"/>
                <w:rFonts w:eastAsia="Times New Roman"/>
              </w:rPr>
            </w:pPr>
            <w:ins w:id="31589" w:author="Author">
              <w:del w:id="31590"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85D41" w14:textId="2ED3A528" w:rsidR="00635F02" w:rsidDel="00A17716" w:rsidRDefault="00635F02" w:rsidP="007E65C6">
            <w:pPr>
              <w:rPr>
                <w:ins w:id="31591" w:author="Author"/>
                <w:del w:id="31592" w:author="Author"/>
                <w:rFonts w:eastAsia="Times New Roman"/>
              </w:rPr>
            </w:pPr>
            <w:ins w:id="31593" w:author="Author">
              <w:del w:id="31594" w:author="Author">
                <w:r w:rsidDel="00A17716">
                  <w:rPr>
                    <w:rFonts w:eastAsia="Times New Roman"/>
                  </w:rPr>
                  <w:delText>12/07/2017</w:delText>
                </w:r>
              </w:del>
            </w:ins>
          </w:p>
        </w:tc>
      </w:tr>
      <w:tr w:rsidR="00635F02" w:rsidDel="00A17716" w14:paraId="65A3DE7E" w14:textId="76442655" w:rsidTr="007E65C6">
        <w:trPr>
          <w:cantSplit/>
          <w:ins w:id="31595" w:author="Author"/>
          <w:del w:id="3159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BEB59" w14:textId="3D12812A" w:rsidR="00635F02" w:rsidDel="00A17716" w:rsidRDefault="00635F02" w:rsidP="007E65C6">
            <w:pPr>
              <w:rPr>
                <w:ins w:id="31597" w:author="Author"/>
                <w:del w:id="31598" w:author="Author"/>
                <w:rFonts w:eastAsia="Times New Roman"/>
              </w:rPr>
            </w:pPr>
            <w:ins w:id="31599" w:author="Author">
              <w:del w:id="31600" w:author="Author">
                <w:r w:rsidRPr="00735945" w:rsidDel="00A17716">
                  <w:rPr>
                    <w:rFonts w:eastAsia="Times New Roman"/>
                  </w:rPr>
                  <w:delText>Simple Logging Facade for Java (SLF4J)</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0A3D9" w14:textId="09F20972" w:rsidR="00635F02" w:rsidDel="00A17716" w:rsidRDefault="00635F02" w:rsidP="007E65C6">
            <w:pPr>
              <w:rPr>
                <w:ins w:id="31601" w:author="Author"/>
                <w:del w:id="31602" w:author="Author"/>
                <w:rFonts w:eastAsia="Times New Roman"/>
              </w:rPr>
            </w:pPr>
            <w:ins w:id="31603" w:author="Author">
              <w:del w:id="3160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AB8F6" w14:textId="150030CA" w:rsidR="00635F02" w:rsidDel="00A17716" w:rsidRDefault="00635F02" w:rsidP="007E65C6">
            <w:pPr>
              <w:rPr>
                <w:ins w:id="31605" w:author="Author"/>
                <w:del w:id="31606" w:author="Author"/>
                <w:rFonts w:eastAsia="Times New Roman"/>
              </w:rPr>
            </w:pPr>
            <w:ins w:id="31607" w:author="Author">
              <w:del w:id="31608" w:author="Author">
                <w:r w:rsidDel="00A17716">
                  <w:rPr>
                    <w:rFonts w:eastAsia="Times New Roman"/>
                    <w:color w:val="003366"/>
                  </w:rPr>
                  <w:delText>1.7.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69C65" w14:textId="435C81F6" w:rsidR="00635F02" w:rsidDel="00A17716" w:rsidRDefault="00635F02" w:rsidP="007E65C6">
            <w:pPr>
              <w:rPr>
                <w:ins w:id="31609" w:author="Author"/>
                <w:del w:id="31610" w:author="Author"/>
                <w:rFonts w:eastAsia="Times New Roman"/>
              </w:rPr>
            </w:pPr>
            <w:ins w:id="31611" w:author="Author">
              <w:del w:id="31612" w:author="Author">
                <w:r w:rsidDel="00A17716">
                  <w:rPr>
                    <w:rFonts w:eastAsia="Times New Roman"/>
                  </w:rPr>
                  <w:delText>1.7.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9F29" w14:textId="4EF28645" w:rsidR="00635F02" w:rsidDel="00A17716" w:rsidRDefault="00635F02" w:rsidP="007E65C6">
            <w:pPr>
              <w:rPr>
                <w:ins w:id="31613" w:author="Author"/>
                <w:del w:id="31614" w:author="Author"/>
                <w:rFonts w:eastAsia="Times New Roman"/>
              </w:rPr>
            </w:pPr>
            <w:ins w:id="31615" w:author="Author">
              <w:del w:id="31616" w:author="Author">
                <w:r w:rsidDel="00A17716">
                  <w:rPr>
                    <w:rFonts w:eastAsia="Times New Roman"/>
                  </w:rPr>
                  <w:delText>773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8EB3F" w14:textId="4915DEFB" w:rsidR="00635F02" w:rsidDel="00A17716" w:rsidRDefault="00635F02" w:rsidP="007E65C6">
            <w:pPr>
              <w:rPr>
                <w:ins w:id="31617" w:author="Author"/>
                <w:del w:id="31618" w:author="Author"/>
                <w:rFonts w:eastAsia="Times New Roman"/>
              </w:rPr>
            </w:pPr>
            <w:ins w:id="31619" w:author="Author">
              <w:del w:id="31620" w:author="Author">
                <w:r w:rsidDel="00A17716">
                  <w:rPr>
                    <w:rFonts w:eastAsia="Times New Roman"/>
                  </w:rPr>
                  <w:delText>01/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59365" w14:textId="67181BD2" w:rsidR="00635F02" w:rsidDel="00A17716" w:rsidRDefault="00635F02" w:rsidP="007E65C6">
            <w:pPr>
              <w:rPr>
                <w:ins w:id="31621" w:author="Author"/>
                <w:del w:id="31622" w:author="Author"/>
                <w:rFonts w:eastAsia="Times New Roman"/>
              </w:rPr>
            </w:pPr>
            <w:ins w:id="31623" w:author="Author">
              <w:del w:id="31624"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47CC8" w14:textId="22F042EC" w:rsidR="00635F02" w:rsidDel="00A17716" w:rsidRDefault="00635F02" w:rsidP="007E65C6">
            <w:pPr>
              <w:rPr>
                <w:ins w:id="31625" w:author="Author"/>
                <w:del w:id="31626" w:author="Author"/>
                <w:rFonts w:eastAsia="Times New Roman"/>
              </w:rPr>
            </w:pPr>
            <w:ins w:id="31627" w:author="Author">
              <w:del w:id="31628" w:author="Author">
                <w:r w:rsidDel="00A17716">
                  <w:rPr>
                    <w:rFonts w:eastAsia="Times New Roman"/>
                  </w:rPr>
                  <w:delText>12/07/2017</w:delText>
                </w:r>
              </w:del>
            </w:ins>
          </w:p>
        </w:tc>
      </w:tr>
      <w:tr w:rsidR="00635F02" w:rsidDel="00A17716" w14:paraId="3907A9F6" w14:textId="320D1708" w:rsidTr="007E65C6">
        <w:trPr>
          <w:cantSplit/>
          <w:ins w:id="31629" w:author="Author"/>
          <w:del w:id="316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B7FCF" w14:textId="4863F4B1" w:rsidR="00635F02" w:rsidDel="00A17716" w:rsidRDefault="00635F02" w:rsidP="007E65C6">
            <w:pPr>
              <w:rPr>
                <w:ins w:id="31631" w:author="Author"/>
                <w:del w:id="31632" w:author="Author"/>
                <w:rFonts w:eastAsia="Times New Roman"/>
              </w:rPr>
            </w:pPr>
            <w:ins w:id="31633" w:author="Author">
              <w:del w:id="31634" w:author="Author">
                <w:r w:rsidRPr="00735945" w:rsidDel="00A17716">
                  <w:rPr>
                    <w:rFonts w:eastAsia="Times New Roman"/>
                  </w:rPr>
                  <w:delText>socket.i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30197" w14:textId="3DAF0D0F" w:rsidR="00635F02" w:rsidDel="00A17716" w:rsidRDefault="00635F02" w:rsidP="007E65C6">
            <w:pPr>
              <w:rPr>
                <w:ins w:id="31635" w:author="Author"/>
                <w:del w:id="31636" w:author="Author"/>
                <w:rFonts w:eastAsia="Times New Roman"/>
              </w:rPr>
            </w:pPr>
            <w:ins w:id="31637" w:author="Author">
              <w:del w:id="3163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0CC15" w14:textId="7F94BB5B" w:rsidR="00635F02" w:rsidDel="00A17716" w:rsidRDefault="00635F02" w:rsidP="007E65C6">
            <w:pPr>
              <w:rPr>
                <w:ins w:id="31639" w:author="Author"/>
                <w:del w:id="31640" w:author="Author"/>
                <w:rFonts w:eastAsia="Times New Roman"/>
              </w:rPr>
            </w:pPr>
            <w:ins w:id="31641" w:author="Author">
              <w:del w:id="31642" w:author="Author">
                <w:r w:rsidDel="00A17716">
                  <w:rPr>
                    <w:rFonts w:eastAsia="Times New Roman"/>
                  </w:rPr>
                  <w:delText>2.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20D63" w14:textId="07E49A22" w:rsidR="00635F02" w:rsidDel="00A17716" w:rsidRDefault="00635F02" w:rsidP="007E65C6">
            <w:pPr>
              <w:rPr>
                <w:ins w:id="31643" w:author="Author"/>
                <w:del w:id="3164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83494" w14:textId="67F9B86E" w:rsidR="00635F02" w:rsidDel="00A17716" w:rsidRDefault="00635F02" w:rsidP="007E65C6">
            <w:pPr>
              <w:rPr>
                <w:ins w:id="31645" w:author="Author"/>
                <w:del w:id="31646" w:author="Author"/>
                <w:rFonts w:eastAsia="Times New Roman"/>
              </w:rPr>
            </w:pPr>
            <w:ins w:id="31647" w:author="Author">
              <w:del w:id="31648" w:author="Author">
                <w:r w:rsidDel="00A17716">
                  <w:rPr>
                    <w:rFonts w:eastAsia="Times New Roman"/>
                  </w:rPr>
                  <w:delText>894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5F2A7" w14:textId="722548FF" w:rsidR="00635F02" w:rsidDel="00A17716" w:rsidRDefault="00635F02" w:rsidP="007E65C6">
            <w:pPr>
              <w:rPr>
                <w:ins w:id="31649" w:author="Author"/>
                <w:del w:id="31650" w:author="Author"/>
                <w:rFonts w:eastAsia="Times New Roman"/>
              </w:rPr>
            </w:pPr>
            <w:ins w:id="31651" w:author="Author">
              <w:del w:id="31652" w:author="Author">
                <w:r w:rsidDel="00A17716">
                  <w:rPr>
                    <w:rFonts w:eastAsia="Times New Roman"/>
                  </w:rPr>
                  <w:delText>04/1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AAA49" w14:textId="72A10237" w:rsidR="00635F02" w:rsidDel="00A17716" w:rsidRDefault="00635F02" w:rsidP="007E65C6">
            <w:pPr>
              <w:rPr>
                <w:ins w:id="31653" w:author="Author"/>
                <w:del w:id="31654" w:author="Author"/>
                <w:rFonts w:eastAsia="Times New Roman"/>
              </w:rPr>
            </w:pPr>
            <w:ins w:id="31655" w:author="Author">
              <w:del w:id="31656" w:author="Author">
                <w:r w:rsidDel="00A17716">
                  <w:rPr>
                    <w:rStyle w:val="Strong"/>
                    <w:rFonts w:eastAsia="Times New Roman"/>
                    <w:color w:val="FF0000"/>
                  </w:rPr>
                  <w:delText>*** This entry has been marked as ARCHIV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3A682" w14:textId="7293FAE5" w:rsidR="00635F02" w:rsidDel="00A17716" w:rsidRDefault="00635F02" w:rsidP="007E65C6">
            <w:pPr>
              <w:pStyle w:val="NormalWeb"/>
              <w:rPr>
                <w:ins w:id="31657" w:author="Author"/>
                <w:del w:id="31658" w:author="Author"/>
                <w:rFonts w:eastAsiaTheme="minorEastAsia"/>
              </w:rPr>
            </w:pPr>
            <w:ins w:id="31659" w:author="Author">
              <w:del w:id="31660" w:author="Author">
                <w:r w:rsidDel="00A17716">
                  <w:delText>12/07/2017</w:delText>
                </w:r>
              </w:del>
            </w:ins>
          </w:p>
        </w:tc>
      </w:tr>
      <w:tr w:rsidR="00635F02" w:rsidDel="00A17716" w14:paraId="053B27BE" w14:textId="2F90FBFD" w:rsidTr="007E65C6">
        <w:trPr>
          <w:cantSplit/>
          <w:ins w:id="31661" w:author="Author"/>
          <w:del w:id="316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008F2" w14:textId="234567F5" w:rsidR="00635F02" w:rsidDel="00A17716" w:rsidRDefault="00635F02" w:rsidP="007E65C6">
            <w:pPr>
              <w:rPr>
                <w:ins w:id="31663" w:author="Author"/>
                <w:del w:id="31664" w:author="Author"/>
                <w:rFonts w:eastAsia="Times New Roman"/>
              </w:rPr>
            </w:pPr>
            <w:ins w:id="31665" w:author="Author">
              <w:del w:id="31666" w:author="Author">
                <w:r w:rsidRPr="00735945" w:rsidDel="00A17716">
                  <w:rPr>
                    <w:rFonts w:eastAsia="Times New Roman"/>
                  </w:rPr>
                  <w:delText>Swagger User Interface (U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43029" w14:textId="38B1F6E6" w:rsidR="00635F02" w:rsidDel="00A17716" w:rsidRDefault="00635F02" w:rsidP="007E65C6">
            <w:pPr>
              <w:rPr>
                <w:ins w:id="31667" w:author="Author"/>
                <w:del w:id="31668" w:author="Author"/>
                <w:rFonts w:eastAsia="Times New Roman"/>
              </w:rPr>
            </w:pPr>
            <w:ins w:id="31669" w:author="Author">
              <w:del w:id="31670"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885A9" w14:textId="1E59A7AE" w:rsidR="00635F02" w:rsidDel="00A17716" w:rsidRDefault="00635F02" w:rsidP="007E65C6">
            <w:pPr>
              <w:rPr>
                <w:ins w:id="31671" w:author="Author"/>
                <w:del w:id="31672" w:author="Author"/>
                <w:rFonts w:eastAsia="Times New Roman"/>
              </w:rPr>
            </w:pPr>
            <w:ins w:id="31673" w:author="Author">
              <w:del w:id="31674" w:author="Author">
                <w:r w:rsidDel="00A17716">
                  <w:rPr>
                    <w:rFonts w:eastAsia="Times New Roman"/>
                  </w:rPr>
                  <w:delText>2.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C8C66" w14:textId="57C3396F" w:rsidR="00635F02" w:rsidDel="00A17716" w:rsidRDefault="00635F02" w:rsidP="007E65C6">
            <w:pPr>
              <w:rPr>
                <w:ins w:id="31675" w:author="Author"/>
                <w:del w:id="31676" w:author="Author"/>
                <w:rFonts w:eastAsia="Times New Roman"/>
              </w:rPr>
            </w:pPr>
            <w:ins w:id="31677" w:author="Author">
              <w:del w:id="31678" w:author="Author">
                <w:r w:rsidDel="00A17716">
                  <w:rPr>
                    <w:rFonts w:eastAsia="Times New Roman"/>
                    <w:color w:val="000000"/>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2DD06" w14:textId="777F4BD6" w:rsidR="00635F02" w:rsidDel="00A17716" w:rsidRDefault="00635F02" w:rsidP="007E65C6">
            <w:pPr>
              <w:rPr>
                <w:ins w:id="31679" w:author="Author"/>
                <w:del w:id="31680" w:author="Author"/>
                <w:rFonts w:eastAsia="Times New Roman"/>
              </w:rPr>
            </w:pPr>
            <w:ins w:id="31681" w:author="Author">
              <w:del w:id="31682" w:author="Author">
                <w:r w:rsidDel="00A17716">
                  <w:rPr>
                    <w:rFonts w:eastAsia="Times New Roman"/>
                  </w:rPr>
                  <w:delText>82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62351" w14:textId="698D3BE3" w:rsidR="00635F02" w:rsidDel="00A17716" w:rsidRDefault="00635F02" w:rsidP="007E65C6">
            <w:pPr>
              <w:rPr>
                <w:ins w:id="31683" w:author="Author"/>
                <w:del w:id="31684" w:author="Author"/>
                <w:rFonts w:eastAsia="Times New Roman"/>
              </w:rPr>
            </w:pPr>
            <w:ins w:id="31685" w:author="Author">
              <w:del w:id="31686" w:author="Author">
                <w:r w:rsidDel="00A17716">
                  <w:rPr>
                    <w:rFonts w:eastAsia="Times New Roman"/>
                  </w:rPr>
                  <w:delText>09/1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5C919" w14:textId="1DD54959" w:rsidR="00635F02" w:rsidDel="00A17716" w:rsidRDefault="00635F02" w:rsidP="007E65C6">
            <w:pPr>
              <w:rPr>
                <w:ins w:id="31687" w:author="Author"/>
                <w:del w:id="31688" w:author="Author"/>
                <w:rFonts w:eastAsia="Times New Roman"/>
              </w:rPr>
            </w:pPr>
            <w:ins w:id="31689" w:author="Author">
              <w:del w:id="31690"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08280" w14:textId="1A6BAB22" w:rsidR="00635F02" w:rsidDel="00A17716" w:rsidRDefault="00635F02" w:rsidP="007E65C6">
            <w:pPr>
              <w:rPr>
                <w:ins w:id="31691" w:author="Author"/>
                <w:del w:id="31692" w:author="Author"/>
                <w:rFonts w:eastAsia="Times New Roman"/>
              </w:rPr>
            </w:pPr>
            <w:ins w:id="31693" w:author="Author">
              <w:del w:id="31694" w:author="Author">
                <w:r w:rsidDel="00A17716">
                  <w:rPr>
                    <w:rFonts w:eastAsia="Times New Roman"/>
                  </w:rPr>
                  <w:delText>12/07/2017</w:delText>
                </w:r>
              </w:del>
            </w:ins>
          </w:p>
        </w:tc>
      </w:tr>
      <w:tr w:rsidR="00635F02" w:rsidDel="00A17716" w14:paraId="7E1B66F4" w14:textId="63C83DCB" w:rsidTr="007E65C6">
        <w:trPr>
          <w:cantSplit/>
          <w:ins w:id="31695" w:author="Author"/>
          <w:del w:id="3169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06330" w14:textId="29242A4A" w:rsidR="00635F02" w:rsidDel="00A17716" w:rsidRDefault="00635F02" w:rsidP="007E65C6">
            <w:pPr>
              <w:rPr>
                <w:ins w:id="31697" w:author="Author"/>
                <w:del w:id="31698" w:author="Author"/>
                <w:rFonts w:eastAsia="Times New Roman"/>
              </w:rPr>
            </w:pPr>
            <w:ins w:id="31699" w:author="Author">
              <w:del w:id="31700" w:author="Author">
                <w:r w:rsidRPr="00735945" w:rsidDel="00A17716">
                  <w:rPr>
                    <w:rFonts w:eastAsia="Times New Roman"/>
                  </w:rPr>
                  <w:delText>Vagra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A06FE" w14:textId="6B77302C" w:rsidR="00635F02" w:rsidDel="00A17716" w:rsidRDefault="00635F02" w:rsidP="007E65C6">
            <w:pPr>
              <w:rPr>
                <w:ins w:id="31701" w:author="Author"/>
                <w:del w:id="31702" w:author="Author"/>
                <w:rFonts w:eastAsia="Times New Roman"/>
              </w:rPr>
            </w:pPr>
            <w:ins w:id="31703" w:author="Author">
              <w:del w:id="31704"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B4751" w14:textId="567FF946" w:rsidR="00635F02" w:rsidDel="00A17716" w:rsidRDefault="00635F02" w:rsidP="007E65C6">
            <w:pPr>
              <w:rPr>
                <w:ins w:id="31705" w:author="Author"/>
                <w:del w:id="31706" w:author="Author"/>
                <w:rFonts w:eastAsia="Times New Roman"/>
              </w:rPr>
            </w:pPr>
            <w:ins w:id="31707" w:author="Author">
              <w:del w:id="31708" w:author="Author">
                <w:r w:rsidDel="00A17716">
                  <w:rPr>
                    <w:rFonts w:eastAsia="Times New Roman"/>
                  </w:rPr>
                  <w:delText>1.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BD0CF" w14:textId="068AE4D9" w:rsidR="00635F02" w:rsidDel="00A17716" w:rsidRDefault="00635F02" w:rsidP="007E65C6">
            <w:pPr>
              <w:rPr>
                <w:ins w:id="31709" w:author="Author"/>
                <w:del w:id="31710" w:author="Author"/>
                <w:rFonts w:eastAsia="Times New Roman"/>
              </w:rPr>
            </w:pPr>
            <w:ins w:id="31711" w:author="Author">
              <w:del w:id="31712" w:author="Author">
                <w:r w:rsidDel="00A17716">
                  <w:rPr>
                    <w:rFonts w:eastAsia="Times New Roman"/>
                  </w:rPr>
                  <w:delText>1.9.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65BB6" w14:textId="197A1A52" w:rsidR="00635F02" w:rsidDel="00A17716" w:rsidRDefault="00635F02" w:rsidP="007E65C6">
            <w:pPr>
              <w:rPr>
                <w:ins w:id="31713" w:author="Author"/>
                <w:del w:id="31714" w:author="Author"/>
                <w:rFonts w:eastAsia="Times New Roman"/>
              </w:rPr>
            </w:pPr>
            <w:ins w:id="31715" w:author="Author">
              <w:del w:id="31716" w:author="Author">
                <w:r w:rsidDel="00A17716">
                  <w:rPr>
                    <w:rFonts w:eastAsia="Times New Roman"/>
                  </w:rPr>
                  <w:delText>73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905AB" w14:textId="391EE375" w:rsidR="00635F02" w:rsidDel="00A17716" w:rsidRDefault="00635F02" w:rsidP="007E65C6">
            <w:pPr>
              <w:pStyle w:val="NormalWeb"/>
              <w:rPr>
                <w:ins w:id="31717" w:author="Author"/>
                <w:del w:id="31718" w:author="Author"/>
                <w:rFonts w:eastAsiaTheme="minorEastAsia"/>
              </w:rPr>
            </w:pPr>
            <w:ins w:id="31719" w:author="Author">
              <w:del w:id="31720" w:author="Author">
                <w:r w:rsidDel="00A17716">
                  <w:delText>07/31/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B65F1" w14:textId="7108C70F" w:rsidR="00635F02" w:rsidDel="00A17716" w:rsidRDefault="00635F02" w:rsidP="007E65C6">
            <w:pPr>
              <w:rPr>
                <w:ins w:id="31721" w:author="Author"/>
                <w:del w:id="31722" w:author="Author"/>
                <w:rFonts w:eastAsia="Times New Roman"/>
              </w:rPr>
            </w:pPr>
            <w:ins w:id="31723" w:author="Author">
              <w:del w:id="31724"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2797D" w14:textId="78C97631" w:rsidR="00635F02" w:rsidDel="00A17716" w:rsidRDefault="00635F02" w:rsidP="007E65C6">
            <w:pPr>
              <w:rPr>
                <w:ins w:id="31725" w:author="Author"/>
                <w:del w:id="31726" w:author="Author"/>
                <w:rFonts w:eastAsia="Times New Roman"/>
              </w:rPr>
            </w:pPr>
            <w:ins w:id="31727" w:author="Author">
              <w:del w:id="31728" w:author="Author">
                <w:r w:rsidDel="00A17716">
                  <w:rPr>
                    <w:rFonts w:eastAsia="Times New Roman"/>
                  </w:rPr>
                  <w:delText>12/07/2017</w:delText>
                </w:r>
              </w:del>
            </w:ins>
          </w:p>
        </w:tc>
      </w:tr>
      <w:tr w:rsidR="00635F02" w:rsidDel="00A17716" w14:paraId="49260F16" w14:textId="2D54595D" w:rsidTr="007E65C6">
        <w:trPr>
          <w:cantSplit/>
          <w:ins w:id="31729" w:author="Author"/>
          <w:del w:id="317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9A7D5" w14:textId="1A429529" w:rsidR="00635F02" w:rsidDel="00A17716" w:rsidRDefault="00635F02" w:rsidP="007E65C6">
            <w:pPr>
              <w:rPr>
                <w:ins w:id="31731" w:author="Author"/>
                <w:del w:id="31732" w:author="Author"/>
                <w:rFonts w:eastAsia="Times New Roman"/>
              </w:rPr>
            </w:pPr>
            <w:ins w:id="31733" w:author="Author">
              <w:del w:id="31734" w:author="Author">
                <w:r w:rsidRPr="00735945" w:rsidDel="00A17716">
                  <w:rPr>
                    <w:rFonts w:eastAsia="Times New Roman"/>
                  </w:rPr>
                  <w:delText>winst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886B3" w14:textId="0761109A" w:rsidR="00635F02" w:rsidDel="00A17716" w:rsidRDefault="00635F02" w:rsidP="007E65C6">
            <w:pPr>
              <w:rPr>
                <w:ins w:id="31735" w:author="Author"/>
                <w:del w:id="31736" w:author="Author"/>
                <w:rFonts w:eastAsia="Times New Roman"/>
              </w:rPr>
            </w:pPr>
            <w:ins w:id="31737" w:author="Author">
              <w:del w:id="31738"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43F4B" w14:textId="31C69B18" w:rsidR="00635F02" w:rsidDel="00A17716" w:rsidRDefault="00635F02" w:rsidP="007E65C6">
            <w:pPr>
              <w:rPr>
                <w:ins w:id="31739" w:author="Author"/>
                <w:del w:id="31740" w:author="Author"/>
                <w:rFonts w:eastAsia="Times New Roman"/>
              </w:rPr>
            </w:pPr>
            <w:ins w:id="31741" w:author="Author">
              <w:del w:id="31742" w:author="Author">
                <w:r w:rsidDel="00A17716">
                  <w:rPr>
                    <w:rFonts w:eastAsia="Times New Roman"/>
                  </w:rPr>
                  <w:delText>2.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CF7E9" w14:textId="2B38B592" w:rsidR="00635F02" w:rsidDel="00A17716" w:rsidRDefault="00635F02" w:rsidP="007E65C6">
            <w:pPr>
              <w:rPr>
                <w:ins w:id="31743" w:author="Author"/>
                <w:del w:id="31744" w:author="Author"/>
                <w:rFonts w:eastAsia="Times New Roman"/>
              </w:rPr>
            </w:pPr>
            <w:ins w:id="31745" w:author="Author">
              <w:del w:id="31746" w:author="Author">
                <w:r w:rsidDel="00A17716">
                  <w:rPr>
                    <w:rFonts w:eastAsia="Times New Roman"/>
                  </w:rPr>
                  <w:delText>2.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F936A" w14:textId="399A7150" w:rsidR="00635F02" w:rsidDel="00A17716" w:rsidRDefault="00635F02" w:rsidP="007E65C6">
            <w:pPr>
              <w:rPr>
                <w:ins w:id="31747" w:author="Author"/>
                <w:del w:id="31748" w:author="Author"/>
                <w:rFonts w:eastAsia="Times New Roman"/>
              </w:rPr>
            </w:pPr>
            <w:ins w:id="31749" w:author="Author">
              <w:del w:id="31750" w:author="Author">
                <w:r w:rsidDel="00A17716">
                  <w:rPr>
                    <w:rFonts w:eastAsia="Times New Roman"/>
                  </w:rPr>
                  <w:delText>985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72751" w14:textId="74F9EAA4" w:rsidR="00635F02" w:rsidDel="00A17716" w:rsidRDefault="00635F02" w:rsidP="007E65C6">
            <w:pPr>
              <w:rPr>
                <w:ins w:id="31751" w:author="Author"/>
                <w:del w:id="31752" w:author="Author"/>
                <w:rFonts w:eastAsia="Times New Roman"/>
              </w:rPr>
            </w:pPr>
            <w:ins w:id="31753" w:author="Author">
              <w:del w:id="31754" w:author="Author">
                <w:r w:rsidDel="00A17716">
                  <w:rPr>
                    <w:rFonts w:eastAsia="Times New Roman"/>
                  </w:rPr>
                  <w:delText>06/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C3826" w14:textId="32AB9AF4" w:rsidR="00635F02" w:rsidDel="00A17716" w:rsidRDefault="00635F02" w:rsidP="007E65C6">
            <w:pPr>
              <w:rPr>
                <w:ins w:id="31755" w:author="Author"/>
                <w:del w:id="31756" w:author="Author"/>
                <w:rFonts w:eastAsia="Times New Roman"/>
              </w:rPr>
            </w:pPr>
            <w:ins w:id="31757" w:author="Author">
              <w:del w:id="31758" w:author="Author">
                <w:r w:rsidDel="00A17716">
                  <w:rPr>
                    <w:rFonts w:eastAsia="Times New Roman"/>
                  </w:rPr>
                  <w:delText>Arch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2EEF5" w14:textId="7C644267" w:rsidR="00635F02" w:rsidDel="00A17716" w:rsidRDefault="00635F02" w:rsidP="007E65C6">
            <w:pPr>
              <w:rPr>
                <w:ins w:id="31759" w:author="Author"/>
                <w:del w:id="31760" w:author="Author"/>
                <w:rFonts w:eastAsia="Times New Roman"/>
              </w:rPr>
            </w:pPr>
            <w:ins w:id="31761" w:author="Author">
              <w:del w:id="31762" w:author="Author">
                <w:r w:rsidDel="00A17716">
                  <w:rPr>
                    <w:rFonts w:eastAsia="Times New Roman"/>
                  </w:rPr>
                  <w:delText>12/07/2017</w:delText>
                </w:r>
              </w:del>
            </w:ins>
          </w:p>
        </w:tc>
      </w:tr>
      <w:tr w:rsidR="00635F02" w:rsidDel="00A17716" w14:paraId="6779C870" w14:textId="560CD103" w:rsidTr="007E65C6">
        <w:trPr>
          <w:cantSplit/>
          <w:ins w:id="31763" w:author="Author"/>
          <w:del w:id="317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D8FEA" w14:textId="2E0CDB2F" w:rsidR="00635F02" w:rsidDel="00A17716" w:rsidRDefault="00635F02" w:rsidP="007E65C6">
            <w:pPr>
              <w:rPr>
                <w:ins w:id="31765" w:author="Author"/>
                <w:del w:id="31766" w:author="Author"/>
                <w:rFonts w:eastAsia="Times New Roman"/>
              </w:rPr>
            </w:pPr>
            <w:ins w:id="31767" w:author="Author">
              <w:del w:id="31768" w:author="Author">
                <w:r w:rsidRPr="00735945" w:rsidDel="00A17716">
                  <w:rPr>
                    <w:rFonts w:eastAsia="Times New Roman"/>
                  </w:rPr>
                  <w:delText>Kiban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6E472" w14:textId="3E415B7D" w:rsidR="00635F02" w:rsidDel="00A17716" w:rsidRDefault="00635F02" w:rsidP="007E65C6">
            <w:pPr>
              <w:rPr>
                <w:ins w:id="31769" w:author="Author"/>
                <w:del w:id="31770" w:author="Author"/>
                <w:rFonts w:eastAsia="Times New Roman"/>
              </w:rPr>
            </w:pPr>
            <w:ins w:id="31771" w:author="Author">
              <w:del w:id="31772" w:author="Author">
                <w:r w:rsidDel="00A17716">
                  <w:rPr>
                    <w:rFonts w:eastAsia="Times New Roman"/>
                  </w:rPr>
                  <w:delText>Produc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69420" w14:textId="6C5F93D6" w:rsidR="00635F02" w:rsidDel="00A17716" w:rsidRDefault="00635F02" w:rsidP="007E65C6">
            <w:pPr>
              <w:rPr>
                <w:ins w:id="31773" w:author="Author"/>
                <w:del w:id="31774" w:author="Author"/>
                <w:rFonts w:eastAsia="Times New Roman"/>
              </w:rPr>
            </w:pPr>
            <w:ins w:id="31775" w:author="Author">
              <w:del w:id="31776"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D57A3" w14:textId="29B7793F" w:rsidR="00635F02" w:rsidDel="00A17716" w:rsidRDefault="00635F02" w:rsidP="007E65C6">
            <w:pPr>
              <w:rPr>
                <w:ins w:id="31777" w:author="Author"/>
                <w:del w:id="31778" w:author="Author"/>
                <w:rFonts w:eastAsia="Times New Roman"/>
              </w:rPr>
            </w:pPr>
            <w:ins w:id="31779" w:author="Author">
              <w:del w:id="31780" w:author="Author">
                <w:r w:rsidDel="00A17716">
                  <w:rPr>
                    <w:rFonts w:eastAsia="Times New Roman"/>
                  </w:rPr>
                  <w:delText>5.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57AAAF" w14:textId="7EB32D24" w:rsidR="00635F02" w:rsidDel="00A17716" w:rsidRDefault="00635F02" w:rsidP="007E65C6">
            <w:pPr>
              <w:rPr>
                <w:ins w:id="31781" w:author="Author"/>
                <w:del w:id="31782" w:author="Author"/>
                <w:rFonts w:eastAsia="Times New Roman"/>
              </w:rPr>
            </w:pPr>
            <w:ins w:id="31783" w:author="Author">
              <w:del w:id="31784" w:author="Author">
                <w:r w:rsidDel="00A17716">
                  <w:rPr>
                    <w:rFonts w:eastAsia="Times New Roman"/>
                  </w:rPr>
                  <w:delText>740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BC454" w14:textId="3AD7B451" w:rsidR="00635F02" w:rsidDel="00A17716" w:rsidRDefault="00635F02" w:rsidP="007E65C6">
            <w:pPr>
              <w:rPr>
                <w:ins w:id="31785" w:author="Author"/>
                <w:del w:id="31786" w:author="Author"/>
                <w:rFonts w:eastAsia="Times New Roman"/>
              </w:rPr>
            </w:pPr>
            <w:ins w:id="31787" w:author="Author">
              <w:del w:id="31788" w:author="Author">
                <w:r w:rsidDel="00A17716">
                  <w:rPr>
                    <w:rFonts w:eastAsia="Times New Roman"/>
                  </w:rPr>
                  <w:delText>02/0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7B2AA" w14:textId="002D532F" w:rsidR="00635F02" w:rsidDel="00A17716" w:rsidRDefault="00635F02" w:rsidP="007E65C6">
            <w:pPr>
              <w:rPr>
                <w:ins w:id="31789" w:author="Author"/>
                <w:del w:id="31790" w:author="Author"/>
                <w:rFonts w:eastAsia="Times New Roman"/>
              </w:rPr>
            </w:pPr>
            <w:ins w:id="31791" w:author="Author">
              <w:del w:id="31792"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E1008" w14:textId="3A0E6A32" w:rsidR="00635F02" w:rsidDel="00A17716" w:rsidRDefault="00635F02" w:rsidP="007E65C6">
            <w:pPr>
              <w:pStyle w:val="NormalWeb"/>
              <w:rPr>
                <w:ins w:id="31793" w:author="Author"/>
                <w:del w:id="31794" w:author="Author"/>
                <w:rFonts w:eastAsiaTheme="minorEastAsia"/>
              </w:rPr>
            </w:pPr>
            <w:ins w:id="31795" w:author="Author">
              <w:del w:id="31796" w:author="Author">
                <w:r w:rsidDel="00A17716">
                  <w:delText>12/08/2017</w:delText>
                </w:r>
              </w:del>
            </w:ins>
          </w:p>
        </w:tc>
      </w:tr>
      <w:tr w:rsidR="00635F02" w:rsidDel="00A17716" w14:paraId="2FC46161" w14:textId="0F5B11CC" w:rsidTr="007E65C6">
        <w:trPr>
          <w:cantSplit/>
          <w:ins w:id="31797" w:author="Author"/>
          <w:del w:id="317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B601B" w14:textId="5D9BD1C7" w:rsidR="00635F02" w:rsidDel="00A17716" w:rsidRDefault="00635F02" w:rsidP="007E65C6">
            <w:pPr>
              <w:rPr>
                <w:ins w:id="31799" w:author="Author"/>
                <w:del w:id="31800" w:author="Author"/>
                <w:rFonts w:eastAsia="Times New Roman"/>
              </w:rPr>
            </w:pPr>
            <w:ins w:id="31801" w:author="Author">
              <w:del w:id="31802" w:author="Author">
                <w:r w:rsidRPr="00735945" w:rsidDel="00A17716">
                  <w:rPr>
                    <w:rFonts w:eastAsia="Times New Roman"/>
                  </w:rPr>
                  <w:delText>Open Web Application Security Project (OWASP) Dependency-Che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2C978" w14:textId="3DCBAD4A" w:rsidR="00635F02" w:rsidDel="00A17716" w:rsidRDefault="00635F02" w:rsidP="007E65C6">
            <w:pPr>
              <w:rPr>
                <w:ins w:id="31803" w:author="Author"/>
                <w:del w:id="31804" w:author="Author"/>
                <w:rFonts w:eastAsia="Times New Roman"/>
              </w:rPr>
            </w:pPr>
            <w:ins w:id="31805" w:author="Author">
              <w:del w:id="31806" w:author="Author">
                <w:r w:rsidDel="00A17716">
                  <w:rPr>
                    <w:rFonts w:eastAsia="Times New Roman"/>
                  </w:rPr>
                  <w:delText>Development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7DC61" w14:textId="75192728" w:rsidR="00635F02" w:rsidDel="00A17716" w:rsidRDefault="00635F02" w:rsidP="007E65C6">
            <w:pPr>
              <w:rPr>
                <w:ins w:id="31807" w:author="Author"/>
                <w:del w:id="31808" w:author="Author"/>
                <w:rFonts w:eastAsia="Times New Roman"/>
              </w:rPr>
            </w:pPr>
            <w:ins w:id="31809" w:author="Author">
              <w:del w:id="31810" w:author="Author">
                <w:r w:rsidDel="00A17716">
                  <w:rPr>
                    <w:rFonts w:eastAsia="Times New Roman"/>
                    <w:color w:val="003366"/>
                  </w:rPr>
                  <w:delText>3.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E62A1" w14:textId="61000FCF" w:rsidR="00635F02" w:rsidDel="00A17716" w:rsidRDefault="00635F02" w:rsidP="007E65C6">
            <w:pPr>
              <w:rPr>
                <w:ins w:id="31811" w:author="Author"/>
                <w:del w:id="31812" w:author="Author"/>
                <w:rFonts w:eastAsia="Times New Roman"/>
              </w:rPr>
            </w:pPr>
            <w:ins w:id="31813" w:author="Author">
              <w:del w:id="31814" w:author="Author">
                <w:r w:rsidDel="00A17716">
                  <w:rPr>
                    <w:rFonts w:eastAsia="Times New Roman"/>
                  </w:rPr>
                  <w:delText>1.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AC230" w14:textId="5A6B4FCA" w:rsidR="00635F02" w:rsidDel="00A17716" w:rsidRDefault="00635F02" w:rsidP="007E65C6">
            <w:pPr>
              <w:rPr>
                <w:ins w:id="31815" w:author="Author"/>
                <w:del w:id="31816" w:author="Author"/>
                <w:rFonts w:eastAsia="Times New Roman"/>
              </w:rPr>
            </w:pPr>
            <w:ins w:id="31817" w:author="Author">
              <w:del w:id="31818" w:author="Author">
                <w:r w:rsidDel="00A17716">
                  <w:rPr>
                    <w:rFonts w:eastAsia="Times New Roman"/>
                  </w:rPr>
                  <w:delText>829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85D1D" w14:textId="61E0DF2F" w:rsidR="00635F02" w:rsidDel="00A17716" w:rsidRDefault="00635F02" w:rsidP="007E65C6">
            <w:pPr>
              <w:rPr>
                <w:ins w:id="31819" w:author="Author"/>
                <w:del w:id="31820" w:author="Author"/>
                <w:rFonts w:eastAsia="Times New Roman"/>
              </w:rPr>
            </w:pPr>
            <w:ins w:id="31821" w:author="Author">
              <w:del w:id="31822" w:author="Author">
                <w:r w:rsidDel="00A17716">
                  <w:rPr>
                    <w:rFonts w:eastAsia="Times New Roman"/>
                  </w:rPr>
                  <w:delText>04/1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90BC8" w14:textId="0ADEF002" w:rsidR="00635F02" w:rsidDel="00A17716" w:rsidRDefault="00635F02" w:rsidP="007E65C6">
            <w:pPr>
              <w:rPr>
                <w:ins w:id="31823" w:author="Author"/>
                <w:del w:id="31824" w:author="Author"/>
                <w:rFonts w:eastAsia="Times New Roman"/>
              </w:rPr>
            </w:pPr>
            <w:ins w:id="31825" w:author="Author">
              <w:del w:id="3182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5E739" w14:textId="25AA3FB7" w:rsidR="00635F02" w:rsidDel="00A17716" w:rsidRDefault="00635F02" w:rsidP="007E65C6">
            <w:pPr>
              <w:rPr>
                <w:ins w:id="31827" w:author="Author"/>
                <w:del w:id="31828" w:author="Author"/>
                <w:rFonts w:eastAsia="Times New Roman"/>
              </w:rPr>
            </w:pPr>
            <w:ins w:id="31829" w:author="Author">
              <w:del w:id="31830" w:author="Author">
                <w:r w:rsidDel="00A17716">
                  <w:rPr>
                    <w:rFonts w:eastAsia="Times New Roman"/>
                  </w:rPr>
                  <w:delText>12/07/2017</w:delText>
                </w:r>
              </w:del>
            </w:ins>
          </w:p>
        </w:tc>
      </w:tr>
      <w:tr w:rsidR="00635F02" w:rsidDel="00A17716" w14:paraId="2690652F" w14:textId="36ACCE58" w:rsidTr="007E65C6">
        <w:trPr>
          <w:cantSplit/>
          <w:ins w:id="31831" w:author="Author"/>
          <w:del w:id="318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8A0C1" w14:textId="5DB9A696" w:rsidR="00635F02" w:rsidDel="00A17716" w:rsidRDefault="00635F02" w:rsidP="007E65C6">
            <w:pPr>
              <w:rPr>
                <w:ins w:id="31833" w:author="Author"/>
                <w:del w:id="31834" w:author="Author"/>
                <w:rFonts w:eastAsia="Times New Roman"/>
              </w:rPr>
            </w:pPr>
            <w:ins w:id="31835" w:author="Author">
              <w:del w:id="31836" w:author="Author">
                <w:r w:rsidRPr="00735945" w:rsidDel="00A17716">
                  <w:rPr>
                    <w:rFonts w:eastAsia="Times New Roman"/>
                  </w:rPr>
                  <w:delText>KIDS Assembl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BCFC6" w14:textId="3638BA89" w:rsidR="00635F02" w:rsidDel="00A17716" w:rsidRDefault="00635F02" w:rsidP="007E65C6">
            <w:pPr>
              <w:rPr>
                <w:ins w:id="31837" w:author="Author"/>
                <w:del w:id="31838" w:author="Author"/>
                <w:rFonts w:eastAsia="Times New Roman"/>
              </w:rPr>
            </w:pPr>
            <w:ins w:id="31839" w:author="Author">
              <w:del w:id="31840"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EB998" w14:textId="3958DEC7" w:rsidR="00635F02" w:rsidDel="00A17716" w:rsidRDefault="00635F02" w:rsidP="007E65C6">
            <w:pPr>
              <w:rPr>
                <w:ins w:id="31841" w:author="Author"/>
                <w:del w:id="3184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2CDD1" w14:textId="157300C2" w:rsidR="00635F02" w:rsidDel="00A17716" w:rsidRDefault="00635F02" w:rsidP="007E65C6">
            <w:pPr>
              <w:rPr>
                <w:ins w:id="31843" w:author="Author"/>
                <w:del w:id="31844" w:author="Author"/>
                <w:rFonts w:eastAsia="Times New Roman"/>
              </w:rPr>
            </w:pPr>
            <w:ins w:id="31845" w:author="Author">
              <w:del w:id="31846"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E9D59" w14:textId="77F0C546" w:rsidR="00635F02" w:rsidDel="00A17716" w:rsidRDefault="00635F02" w:rsidP="007E65C6">
            <w:pPr>
              <w:rPr>
                <w:ins w:id="31847" w:author="Author"/>
                <w:del w:id="3184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731AE" w14:textId="6ACD1479" w:rsidR="00635F02" w:rsidDel="00A17716" w:rsidRDefault="00635F02" w:rsidP="007E65C6">
            <w:pPr>
              <w:rPr>
                <w:ins w:id="31849" w:author="Author"/>
                <w:del w:id="3185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9AB97" w14:textId="58976482" w:rsidR="00635F02" w:rsidDel="00A17716" w:rsidRDefault="00635F02" w:rsidP="007E65C6">
            <w:pPr>
              <w:rPr>
                <w:ins w:id="31851" w:author="Author"/>
                <w:del w:id="31852" w:author="Author"/>
                <w:rFonts w:eastAsia="Times New Roman"/>
              </w:rPr>
            </w:pPr>
            <w:ins w:id="31853" w:author="Author">
              <w:del w:id="31854"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88F5A" w14:textId="42F7C77D" w:rsidR="00635F02" w:rsidDel="00A17716" w:rsidRDefault="00635F02" w:rsidP="007E65C6">
            <w:pPr>
              <w:rPr>
                <w:ins w:id="31855" w:author="Author"/>
                <w:del w:id="31856" w:author="Author"/>
                <w:rFonts w:eastAsia="Times New Roman"/>
              </w:rPr>
            </w:pPr>
            <w:ins w:id="31857" w:author="Author">
              <w:del w:id="31858" w:author="Author">
                <w:r w:rsidDel="00A17716">
                  <w:rPr>
                    <w:rFonts w:eastAsia="Times New Roman"/>
                  </w:rPr>
                  <w:delText>02/27/2017</w:delText>
                </w:r>
              </w:del>
            </w:ins>
          </w:p>
        </w:tc>
      </w:tr>
      <w:tr w:rsidR="00635F02" w:rsidDel="00A17716" w14:paraId="2B43140F" w14:textId="066D03A7" w:rsidTr="007E65C6">
        <w:trPr>
          <w:cantSplit/>
          <w:ins w:id="31859" w:author="Author"/>
          <w:del w:id="3186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68EB9" w14:textId="01230342" w:rsidR="00635F02" w:rsidDel="00A17716" w:rsidRDefault="00635F02" w:rsidP="007E65C6">
            <w:pPr>
              <w:rPr>
                <w:ins w:id="31861" w:author="Author"/>
                <w:del w:id="31862" w:author="Author"/>
                <w:rFonts w:eastAsia="Times New Roman"/>
              </w:rPr>
            </w:pPr>
            <w:ins w:id="31863" w:author="Author">
              <w:del w:id="31864" w:author="Author">
                <w:r w:rsidRPr="00735945" w:rsidDel="00A17716">
                  <w:rPr>
                    <w:rFonts w:eastAsia="Times New Roman"/>
                  </w:rPr>
                  <w:delText>angular-mock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E1019" w14:textId="3740BC64" w:rsidR="00635F02" w:rsidDel="00A17716" w:rsidRDefault="00635F02" w:rsidP="007E65C6">
            <w:pPr>
              <w:rPr>
                <w:ins w:id="31865" w:author="Author"/>
                <w:del w:id="31866" w:author="Author"/>
                <w:rFonts w:eastAsia="Times New Roman"/>
              </w:rPr>
            </w:pPr>
            <w:ins w:id="31867" w:author="Author">
              <w:del w:id="31868"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C4E19" w14:textId="498811C2" w:rsidR="00635F02" w:rsidDel="00A17716" w:rsidRDefault="00635F02" w:rsidP="007E65C6">
            <w:pPr>
              <w:rPr>
                <w:ins w:id="31869" w:author="Author"/>
                <w:del w:id="31870" w:author="Author"/>
                <w:rFonts w:eastAsia="Times New Roman"/>
              </w:rPr>
            </w:pPr>
            <w:ins w:id="31871" w:author="Author">
              <w:del w:id="31872" w:author="Author">
                <w:r w:rsidDel="00A17716">
                  <w:rPr>
                    <w:rFonts w:eastAsia="Times New Roman"/>
                  </w:rPr>
                  <w:delText>^1.5.0</w:delText>
                </w:r>
              </w:del>
            </w:ins>
          </w:p>
          <w:p w14:paraId="052CE5B5" w14:textId="041E2515" w:rsidR="00635F02" w:rsidDel="00A17716" w:rsidRDefault="00635F02" w:rsidP="007E65C6">
            <w:pPr>
              <w:pStyle w:val="NormalWeb"/>
              <w:rPr>
                <w:ins w:id="31873" w:author="Author"/>
                <w:del w:id="31874"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51551" w14:textId="1E1B3205" w:rsidR="00635F02" w:rsidDel="00A17716" w:rsidRDefault="00635F02" w:rsidP="007E65C6">
            <w:pPr>
              <w:rPr>
                <w:ins w:id="31875" w:author="Author"/>
                <w:del w:id="31876" w:author="Author"/>
                <w:rFonts w:eastAsia="Times New Roman"/>
              </w:rPr>
            </w:pPr>
            <w:ins w:id="31877" w:author="Author">
              <w:del w:id="31878"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F7F9E" w14:textId="145AA5C3" w:rsidR="00635F02" w:rsidDel="00A17716" w:rsidRDefault="00635F02" w:rsidP="007E65C6">
            <w:pPr>
              <w:rPr>
                <w:ins w:id="31879" w:author="Author"/>
                <w:del w:id="3188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FBD44" w14:textId="7495E94D" w:rsidR="00635F02" w:rsidDel="00A17716" w:rsidRDefault="00635F02" w:rsidP="007E65C6">
            <w:pPr>
              <w:rPr>
                <w:ins w:id="31881" w:author="Author"/>
                <w:del w:id="3188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CD70F" w14:textId="24554D21" w:rsidR="00635F02" w:rsidDel="00A17716" w:rsidRDefault="00635F02" w:rsidP="007E65C6">
            <w:pPr>
              <w:rPr>
                <w:ins w:id="31883" w:author="Author"/>
                <w:del w:id="31884" w:author="Author"/>
                <w:rFonts w:eastAsia="Times New Roman"/>
              </w:rPr>
            </w:pPr>
            <w:ins w:id="31885" w:author="Author">
              <w:del w:id="31886"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32FF2" w14:textId="777CB65D" w:rsidR="00635F02" w:rsidDel="00A17716" w:rsidRDefault="00635F02" w:rsidP="007E65C6">
            <w:pPr>
              <w:rPr>
                <w:ins w:id="31887" w:author="Author"/>
                <w:del w:id="31888" w:author="Author"/>
                <w:rFonts w:eastAsia="Times New Roman"/>
              </w:rPr>
            </w:pPr>
            <w:ins w:id="31889" w:author="Author">
              <w:del w:id="31890" w:author="Author">
                <w:r w:rsidDel="00A17716">
                  <w:rPr>
                    <w:rFonts w:eastAsia="Times New Roman"/>
                  </w:rPr>
                  <w:delText>10/25/2017</w:delText>
                </w:r>
              </w:del>
            </w:ins>
          </w:p>
        </w:tc>
      </w:tr>
      <w:tr w:rsidR="00635F02" w:rsidDel="00A17716" w14:paraId="2F16B0B4" w14:textId="5414D324" w:rsidTr="007E65C6">
        <w:trPr>
          <w:cantSplit/>
          <w:ins w:id="31891" w:author="Author"/>
          <w:del w:id="3189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53F51" w14:textId="53991C7A" w:rsidR="00635F02" w:rsidDel="00A17716" w:rsidRDefault="00635F02" w:rsidP="007E65C6">
            <w:pPr>
              <w:rPr>
                <w:ins w:id="31893" w:author="Author"/>
                <w:del w:id="31894" w:author="Author"/>
                <w:rFonts w:eastAsia="Times New Roman"/>
              </w:rPr>
            </w:pPr>
            <w:ins w:id="31895" w:author="Author">
              <w:del w:id="31896" w:author="Author">
                <w:r w:rsidRPr="00735945" w:rsidDel="00A17716">
                  <w:rPr>
                    <w:rFonts w:eastAsia="Times New Roman"/>
                  </w:rPr>
                  <w:delText>check-dependenc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E54A" w14:textId="33E65774" w:rsidR="00635F02" w:rsidDel="00A17716" w:rsidRDefault="00635F02" w:rsidP="007E65C6">
            <w:pPr>
              <w:rPr>
                <w:ins w:id="31897" w:author="Author"/>
                <w:del w:id="31898" w:author="Author"/>
                <w:rFonts w:eastAsia="Times New Roman"/>
              </w:rPr>
            </w:pPr>
            <w:ins w:id="31899" w:author="Author">
              <w:del w:id="31900"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AF9B5" w14:textId="250E7A82" w:rsidR="00635F02" w:rsidDel="00A17716" w:rsidRDefault="00635F02" w:rsidP="007E65C6">
            <w:pPr>
              <w:rPr>
                <w:ins w:id="31901" w:author="Author"/>
                <w:del w:id="31902" w:author="Author"/>
                <w:rFonts w:eastAsia="Times New Roman"/>
              </w:rPr>
            </w:pPr>
            <w:ins w:id="31903" w:author="Author">
              <w:del w:id="31904" w:author="Author">
                <w:r w:rsidDel="00A17716">
                  <w:rPr>
                    <w:rStyle w:val="Strong"/>
                    <w:rFonts w:eastAsia="Times New Roman"/>
                    <w:color w:val="FF0000"/>
                  </w:rPr>
                  <w:delText>1.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A8CF1" w14:textId="377EA38B" w:rsidR="00635F02" w:rsidDel="00A17716" w:rsidRDefault="00635F02" w:rsidP="007E65C6">
            <w:pPr>
              <w:rPr>
                <w:ins w:id="31905" w:author="Author"/>
                <w:del w:id="3190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DBA84" w14:textId="1054EEEE" w:rsidR="00635F02" w:rsidDel="00A17716" w:rsidRDefault="00635F02" w:rsidP="007E65C6">
            <w:pPr>
              <w:rPr>
                <w:ins w:id="31907" w:author="Author"/>
                <w:del w:id="3190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91FEF" w14:textId="255ED55D" w:rsidR="00635F02" w:rsidDel="00A17716" w:rsidRDefault="00635F02" w:rsidP="007E65C6">
            <w:pPr>
              <w:rPr>
                <w:ins w:id="31909" w:author="Author"/>
                <w:del w:id="3191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B06B1" w14:textId="422C0D67" w:rsidR="00635F02" w:rsidDel="00A17716" w:rsidRDefault="00635F02" w:rsidP="007E65C6">
            <w:pPr>
              <w:rPr>
                <w:ins w:id="31911" w:author="Author"/>
                <w:del w:id="31912" w:author="Author"/>
                <w:rFonts w:eastAsia="Times New Roman"/>
              </w:rPr>
            </w:pPr>
            <w:ins w:id="31913" w:author="Author">
              <w:del w:id="31914"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C7950" w14:textId="2F0B003C" w:rsidR="00635F02" w:rsidDel="00A17716" w:rsidRDefault="00635F02" w:rsidP="007E65C6">
            <w:pPr>
              <w:rPr>
                <w:ins w:id="31915" w:author="Author"/>
                <w:del w:id="31916" w:author="Author"/>
                <w:rFonts w:eastAsia="Times New Roman"/>
              </w:rPr>
            </w:pPr>
            <w:ins w:id="31917" w:author="Author">
              <w:del w:id="31918" w:author="Author">
                <w:r w:rsidDel="00A17716">
                  <w:rPr>
                    <w:rFonts w:eastAsia="Times New Roman"/>
                  </w:rPr>
                  <w:delText>11/22/2017</w:delText>
                </w:r>
              </w:del>
            </w:ins>
          </w:p>
        </w:tc>
      </w:tr>
      <w:tr w:rsidR="00635F02" w:rsidDel="00A17716" w14:paraId="7F1F6C18" w14:textId="2B7C9372" w:rsidTr="007E65C6">
        <w:trPr>
          <w:cantSplit/>
          <w:ins w:id="31919" w:author="Author"/>
          <w:del w:id="3192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5BD8A" w14:textId="76816169" w:rsidR="00635F02" w:rsidDel="00A17716" w:rsidRDefault="00635F02" w:rsidP="007E65C6">
            <w:pPr>
              <w:rPr>
                <w:ins w:id="31921" w:author="Author"/>
                <w:del w:id="31922" w:author="Author"/>
                <w:rFonts w:eastAsia="Times New Roman"/>
              </w:rPr>
            </w:pPr>
            <w:ins w:id="31923" w:author="Author">
              <w:del w:id="31924" w:author="Author">
                <w:r w:rsidRPr="00735945" w:rsidDel="00A17716">
                  <w:rPr>
                    <w:rFonts w:eastAsia="Times New Roman"/>
                  </w:rPr>
                  <w:delText>Found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509EF" w14:textId="5C82FD9E" w:rsidR="00635F02" w:rsidDel="00A17716" w:rsidRDefault="00635F02" w:rsidP="007E65C6">
            <w:pPr>
              <w:rPr>
                <w:ins w:id="31925" w:author="Author"/>
                <w:del w:id="31926" w:author="Author"/>
                <w:rFonts w:eastAsia="Times New Roman"/>
              </w:rPr>
            </w:pPr>
            <w:ins w:id="31927" w:author="Author">
              <w:del w:id="31928"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AF582" w14:textId="7ED59C84" w:rsidR="00635F02" w:rsidDel="00A17716" w:rsidRDefault="00635F02" w:rsidP="007E65C6">
            <w:pPr>
              <w:rPr>
                <w:ins w:id="31929" w:author="Author"/>
                <w:del w:id="31930" w:author="Author"/>
                <w:rFonts w:eastAsia="Times New Roman"/>
              </w:rPr>
            </w:pPr>
            <w:ins w:id="31931" w:author="Author">
              <w:del w:id="31932" w:author="Author">
                <w:r w:rsidDel="00A17716">
                  <w:rPr>
                    <w:rStyle w:val="Strong"/>
                    <w:rFonts w:eastAsia="Times New Roman"/>
                    <w:color w:val="FF0000"/>
                  </w:rPr>
                  <w:delText>4.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95457" w14:textId="0304A378" w:rsidR="00635F02" w:rsidDel="00A17716" w:rsidRDefault="00635F02" w:rsidP="007E65C6">
            <w:pPr>
              <w:rPr>
                <w:ins w:id="31933" w:author="Author"/>
                <w:del w:id="31934" w:author="Author"/>
                <w:rFonts w:eastAsia="Times New Roman"/>
              </w:rPr>
            </w:pPr>
            <w:ins w:id="31935" w:author="Author">
              <w:del w:id="31936" w:author="Author">
                <w:r w:rsidDel="00A17716">
                  <w:rPr>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57ED2" w14:textId="63FFEDEF" w:rsidR="00635F02" w:rsidDel="00A17716" w:rsidRDefault="00635F02" w:rsidP="007E65C6">
            <w:pPr>
              <w:rPr>
                <w:ins w:id="31937" w:author="Author"/>
                <w:del w:id="3193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F29D0" w14:textId="6C57E4A2" w:rsidR="00635F02" w:rsidDel="00A17716" w:rsidRDefault="00635F02" w:rsidP="007E65C6">
            <w:pPr>
              <w:rPr>
                <w:ins w:id="31939" w:author="Author"/>
                <w:del w:id="3194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3DD24" w14:textId="02EB0089" w:rsidR="00635F02" w:rsidDel="00A17716" w:rsidRDefault="00635F02" w:rsidP="007E65C6">
            <w:pPr>
              <w:rPr>
                <w:ins w:id="31941" w:author="Author"/>
                <w:del w:id="31942" w:author="Author"/>
                <w:rFonts w:eastAsia="Times New Roman"/>
              </w:rPr>
            </w:pPr>
            <w:ins w:id="31943" w:author="Author">
              <w:del w:id="31944"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779FC" w14:textId="0C80279E" w:rsidR="00635F02" w:rsidDel="00A17716" w:rsidRDefault="00635F02" w:rsidP="007E65C6">
            <w:pPr>
              <w:rPr>
                <w:ins w:id="31945" w:author="Author"/>
                <w:del w:id="31946" w:author="Author"/>
                <w:rFonts w:eastAsia="Times New Roman"/>
              </w:rPr>
            </w:pPr>
            <w:ins w:id="31947" w:author="Author">
              <w:del w:id="31948" w:author="Author">
                <w:r w:rsidDel="00A17716">
                  <w:rPr>
                    <w:rFonts w:eastAsia="Times New Roman"/>
                  </w:rPr>
                  <w:delText>11/22/2017</w:delText>
                </w:r>
              </w:del>
            </w:ins>
          </w:p>
        </w:tc>
      </w:tr>
      <w:tr w:rsidR="00635F02" w:rsidDel="00A17716" w14:paraId="19C22011" w14:textId="179B1C01" w:rsidTr="007E65C6">
        <w:trPr>
          <w:cantSplit/>
          <w:ins w:id="31949" w:author="Author"/>
          <w:del w:id="3195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2D3B8" w14:textId="2F3CA308" w:rsidR="00635F02" w:rsidDel="00A17716" w:rsidRDefault="00635F02" w:rsidP="007E65C6">
            <w:pPr>
              <w:rPr>
                <w:ins w:id="31951" w:author="Author"/>
                <w:del w:id="31952" w:author="Author"/>
                <w:rFonts w:eastAsia="Times New Roman"/>
              </w:rPr>
            </w:pPr>
            <w:ins w:id="31953" w:author="Author">
              <w:del w:id="31954" w:author="Author">
                <w:r w:rsidRPr="00735945" w:rsidDel="00A17716">
                  <w:rPr>
                    <w:rFonts w:eastAsia="Times New Roman"/>
                  </w:rPr>
                  <w:delText>grunt-nodem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1358C" w14:textId="44472699" w:rsidR="00635F02" w:rsidDel="00A17716" w:rsidRDefault="00635F02" w:rsidP="007E65C6">
            <w:pPr>
              <w:rPr>
                <w:ins w:id="31955" w:author="Author"/>
                <w:del w:id="31956" w:author="Author"/>
                <w:rFonts w:eastAsia="Times New Roman"/>
              </w:rPr>
            </w:pPr>
            <w:ins w:id="31957" w:author="Author">
              <w:del w:id="31958"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037DE" w14:textId="444ED95F" w:rsidR="00635F02" w:rsidDel="00A17716" w:rsidRDefault="00635F02" w:rsidP="007E65C6">
            <w:pPr>
              <w:rPr>
                <w:ins w:id="31959" w:author="Author"/>
                <w:del w:id="31960" w:author="Author"/>
                <w:rFonts w:eastAsia="Times New Roman"/>
              </w:rPr>
            </w:pPr>
            <w:ins w:id="31961" w:author="Author">
              <w:del w:id="31962" w:author="Author">
                <w:r w:rsidDel="00A17716">
                  <w:rPr>
                    <w:rFonts w:eastAsia="Times New Roman"/>
                    <w:color w:val="000000"/>
                  </w:rPr>
                  <w:delText>0.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C0ACE" w14:textId="1FF5E775" w:rsidR="00635F02" w:rsidDel="00A17716" w:rsidRDefault="00635F02" w:rsidP="007E65C6">
            <w:pPr>
              <w:rPr>
                <w:ins w:id="31963" w:author="Author"/>
                <w:del w:id="3196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73B6E" w14:textId="37BD3418" w:rsidR="00635F02" w:rsidDel="00A17716" w:rsidRDefault="00635F02" w:rsidP="007E65C6">
            <w:pPr>
              <w:rPr>
                <w:ins w:id="31965" w:author="Author"/>
                <w:del w:id="3196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FC672" w14:textId="70844639" w:rsidR="00635F02" w:rsidDel="00A17716" w:rsidRDefault="00635F02" w:rsidP="007E65C6">
            <w:pPr>
              <w:rPr>
                <w:ins w:id="31967" w:author="Author"/>
                <w:del w:id="3196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CFB4D" w14:textId="1D86D9D1" w:rsidR="00635F02" w:rsidDel="00A17716" w:rsidRDefault="00635F02" w:rsidP="007E65C6">
            <w:pPr>
              <w:rPr>
                <w:ins w:id="31969" w:author="Author"/>
                <w:del w:id="31970" w:author="Author"/>
                <w:rFonts w:eastAsia="Times New Roman"/>
              </w:rPr>
            </w:pPr>
            <w:ins w:id="31971" w:author="Author">
              <w:del w:id="31972"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1846E" w14:textId="29435831" w:rsidR="00635F02" w:rsidDel="00A17716" w:rsidRDefault="00635F02" w:rsidP="007E65C6">
            <w:pPr>
              <w:rPr>
                <w:ins w:id="31973" w:author="Author"/>
                <w:del w:id="31974" w:author="Author"/>
                <w:rFonts w:eastAsia="Times New Roman"/>
              </w:rPr>
            </w:pPr>
            <w:ins w:id="31975" w:author="Author">
              <w:del w:id="31976" w:author="Author">
                <w:r w:rsidDel="00A17716">
                  <w:rPr>
                    <w:rFonts w:eastAsia="Times New Roman"/>
                  </w:rPr>
                  <w:delText>11/22/2017</w:delText>
                </w:r>
              </w:del>
            </w:ins>
          </w:p>
        </w:tc>
      </w:tr>
      <w:tr w:rsidR="00635F02" w:rsidDel="00A17716" w14:paraId="432410D7" w14:textId="4A65EBC4" w:rsidTr="007E65C6">
        <w:trPr>
          <w:cantSplit/>
          <w:ins w:id="31977" w:author="Author"/>
          <w:del w:id="3197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4F72E" w14:textId="4BB30A8A" w:rsidR="00635F02" w:rsidDel="00A17716" w:rsidRDefault="00635F02" w:rsidP="007E65C6">
            <w:pPr>
              <w:rPr>
                <w:ins w:id="31979" w:author="Author"/>
                <w:del w:id="31980" w:author="Author"/>
                <w:rFonts w:eastAsia="Times New Roman"/>
              </w:rPr>
            </w:pPr>
            <w:ins w:id="31981" w:author="Author">
              <w:del w:id="31982" w:author="Author">
                <w:r w:rsidRPr="00735945" w:rsidDel="00A17716">
                  <w:rPr>
                    <w:rFonts w:eastAsia="Times New Roman"/>
                  </w:rPr>
                  <w:delText>angular-cl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B72BC" w14:textId="2EA826E7" w:rsidR="00635F02" w:rsidDel="00A17716" w:rsidRDefault="00635F02" w:rsidP="007E65C6">
            <w:pPr>
              <w:rPr>
                <w:ins w:id="31983" w:author="Author"/>
                <w:del w:id="31984" w:author="Author"/>
                <w:rFonts w:eastAsia="Times New Roman"/>
              </w:rPr>
            </w:pPr>
            <w:ins w:id="31985" w:author="Author">
              <w:del w:id="31986"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D53A9" w14:textId="235A60DD" w:rsidR="00635F02" w:rsidDel="00A17716" w:rsidRDefault="00635F02" w:rsidP="007E65C6">
            <w:pPr>
              <w:pStyle w:val="NormalWeb"/>
              <w:rPr>
                <w:ins w:id="31987" w:author="Author"/>
                <w:del w:id="31988" w:author="Author"/>
                <w:rFonts w:eastAsiaTheme="minorEastAsia"/>
              </w:rPr>
            </w:pPr>
            <w:ins w:id="31989" w:author="Author">
              <w:del w:id="31990" w:author="Author">
                <w:r w:rsidDel="00A17716">
                  <w:delText>1.0.0-beta.28.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F7188" w14:textId="645F43DA" w:rsidR="00635F02" w:rsidDel="00A17716" w:rsidRDefault="00635F02" w:rsidP="007E65C6">
            <w:pPr>
              <w:rPr>
                <w:ins w:id="31991" w:author="Author"/>
                <w:del w:id="31992" w:author="Author"/>
                <w:rFonts w:eastAsia="Times New Roman"/>
              </w:rPr>
            </w:pPr>
            <w:ins w:id="31993" w:author="Author">
              <w:del w:id="31994" w:author="Author">
                <w:r w:rsidDel="00A17716">
                  <w:rPr>
                    <w:rFonts w:eastAsia="Times New Roman"/>
                    <w:color w:val="000000"/>
                  </w:rPr>
                  <w:delText>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340E8" w14:textId="35BAF55C" w:rsidR="00635F02" w:rsidDel="00A17716" w:rsidRDefault="00635F02" w:rsidP="007E65C6">
            <w:pPr>
              <w:rPr>
                <w:ins w:id="31995" w:author="Author"/>
                <w:del w:id="31996" w:author="Author"/>
                <w:rFonts w:eastAsia="Times New Roman"/>
              </w:rPr>
            </w:pPr>
            <w:ins w:id="31997" w:author="Author">
              <w:del w:id="31998" w:author="Author">
                <w:r w:rsidDel="00A17716">
                  <w:rPr>
                    <w:rFonts w:eastAsia="Times New Roman"/>
                  </w:rPr>
                  <w:delText>1115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DB73B" w14:textId="6063AB3A" w:rsidR="00635F02" w:rsidDel="00A17716" w:rsidRDefault="00635F02" w:rsidP="007E65C6">
            <w:pPr>
              <w:rPr>
                <w:ins w:id="31999" w:author="Author"/>
                <w:del w:id="32000" w:author="Author"/>
                <w:rFonts w:eastAsia="Times New Roman"/>
              </w:rPr>
            </w:pPr>
            <w:ins w:id="32001" w:author="Author">
              <w:del w:id="32002"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B400D" w14:textId="6AACC3FB" w:rsidR="00635F02" w:rsidDel="00A17716" w:rsidRDefault="00635F02" w:rsidP="007E65C6">
            <w:pPr>
              <w:rPr>
                <w:ins w:id="32003" w:author="Author"/>
                <w:del w:id="32004" w:author="Author"/>
                <w:rFonts w:eastAsia="Times New Roman"/>
              </w:rPr>
            </w:pPr>
            <w:ins w:id="32005" w:author="Author">
              <w:del w:id="32006"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5290A" w14:textId="00E77451" w:rsidR="00635F02" w:rsidDel="00A17716" w:rsidRDefault="00635F02" w:rsidP="007E65C6">
            <w:pPr>
              <w:rPr>
                <w:ins w:id="32007" w:author="Author"/>
                <w:del w:id="32008" w:author="Author"/>
                <w:rFonts w:eastAsia="Times New Roman"/>
              </w:rPr>
            </w:pPr>
            <w:ins w:id="32009" w:author="Author">
              <w:del w:id="32010" w:author="Author">
                <w:r w:rsidDel="00A17716">
                  <w:rPr>
                    <w:rFonts w:eastAsia="Times New Roman"/>
                  </w:rPr>
                  <w:delText>12/06/2017</w:delText>
                </w:r>
              </w:del>
            </w:ins>
          </w:p>
        </w:tc>
      </w:tr>
      <w:tr w:rsidR="00635F02" w:rsidDel="00A17716" w14:paraId="71608323" w14:textId="775EC1CB" w:rsidTr="007E65C6">
        <w:trPr>
          <w:cantSplit/>
          <w:ins w:id="32011" w:author="Author"/>
          <w:del w:id="3201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6E863" w14:textId="3BEC94CC" w:rsidR="00635F02" w:rsidDel="00A17716" w:rsidRDefault="00635F02" w:rsidP="007E65C6">
            <w:pPr>
              <w:rPr>
                <w:ins w:id="32013" w:author="Author"/>
                <w:del w:id="32014" w:author="Author"/>
                <w:rFonts w:eastAsia="Times New Roman"/>
              </w:rPr>
            </w:pPr>
            <w:ins w:id="32015" w:author="Author">
              <w:del w:id="32016" w:author="Author">
                <w:r w:rsidRPr="00735945" w:rsidDel="00A17716">
                  <w:rPr>
                    <w:rFonts w:eastAsia="Times New Roman"/>
                  </w:rPr>
                  <w:delText>At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E0776" w14:textId="7E151D5D" w:rsidR="00635F02" w:rsidDel="00A17716" w:rsidRDefault="00635F02" w:rsidP="007E65C6">
            <w:pPr>
              <w:rPr>
                <w:ins w:id="32017" w:author="Author"/>
                <w:del w:id="32018" w:author="Author"/>
                <w:rFonts w:eastAsia="Times New Roman"/>
              </w:rPr>
            </w:pPr>
            <w:ins w:id="32019" w:author="Author">
              <w:del w:id="32020"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1307B" w14:textId="29F404EF" w:rsidR="00635F02" w:rsidDel="00A17716" w:rsidRDefault="00635F02" w:rsidP="007E65C6">
            <w:pPr>
              <w:rPr>
                <w:ins w:id="32021" w:author="Author"/>
                <w:del w:id="32022" w:author="Author"/>
                <w:rFonts w:eastAsia="Times New Roman"/>
              </w:rPr>
            </w:pPr>
            <w:ins w:id="32023" w:author="Author">
              <w:del w:id="32024" w:author="Author">
                <w:r w:rsidDel="00A17716">
                  <w:rPr>
                    <w:rFonts w:eastAsia="Times New Roman"/>
                    <w:color w:val="000000"/>
                  </w:rPr>
                  <w:delText>1.2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DA6D7" w14:textId="116E10CE" w:rsidR="00635F02" w:rsidDel="00A17716" w:rsidRDefault="00635F02" w:rsidP="007E65C6">
            <w:pPr>
              <w:rPr>
                <w:ins w:id="32025" w:author="Author"/>
                <w:del w:id="32026" w:author="Author"/>
                <w:rFonts w:eastAsia="Times New Roman"/>
              </w:rPr>
            </w:pPr>
            <w:ins w:id="32027" w:author="Author">
              <w:del w:id="32028" w:author="Author">
                <w:r w:rsidDel="00A17716">
                  <w:rPr>
                    <w:rFonts w:eastAsia="Times New Roman"/>
                  </w:rPr>
                  <w:delText>1.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65CE0" w14:textId="4CD14A59" w:rsidR="00635F02" w:rsidDel="00A17716" w:rsidRDefault="00635F02" w:rsidP="007E65C6">
            <w:pPr>
              <w:pStyle w:val="NormalWeb"/>
              <w:rPr>
                <w:ins w:id="32029" w:author="Author"/>
                <w:del w:id="32030" w:author="Author"/>
                <w:rFonts w:eastAsiaTheme="minorEastAsia"/>
              </w:rPr>
            </w:pPr>
            <w:ins w:id="32031" w:author="Author">
              <w:del w:id="32032" w:author="Author">
                <w:r w:rsidDel="00A17716">
                  <w:fldChar w:fldCharType="begin"/>
                </w:r>
                <w:r w:rsidDel="00A17716">
                  <w:delInstrText xml:space="preserve"> HYPERLINK "http://trm.oit.va.gov/ToolPage.aspx?tid=7721" </w:delInstrText>
                </w:r>
                <w:r w:rsidDel="00A17716">
                  <w:fldChar w:fldCharType="separate"/>
                </w:r>
                <w:r w:rsidDel="00A17716">
                  <w:rPr>
                    <w:rStyle w:val="Hyperlink"/>
                  </w:rPr>
                  <w:delText>7721</w:delText>
                </w:r>
                <w:r w:rsidDel="00A17716">
                  <w:rPr>
                    <w:rStyle w:val="Hyperlink"/>
                  </w:rPr>
                  <w:fldChar w:fldCharType="end"/>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5BDE4" w14:textId="141E1073" w:rsidR="00635F02" w:rsidDel="00A17716" w:rsidRDefault="00635F02" w:rsidP="007E65C6">
            <w:pPr>
              <w:rPr>
                <w:ins w:id="32033" w:author="Author"/>
                <w:del w:id="32034" w:author="Author"/>
                <w:rFonts w:eastAsia="Times New Roman"/>
              </w:rPr>
            </w:pPr>
            <w:ins w:id="32035" w:author="Author">
              <w:del w:id="32036" w:author="Author">
                <w:r w:rsidDel="00A17716">
                  <w:rPr>
                    <w:rFonts w:eastAsia="Times New Roman"/>
                  </w:rPr>
                  <w:delText>04/03/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2965E" w14:textId="6069D6A1" w:rsidR="00635F02" w:rsidDel="00A17716" w:rsidRDefault="00635F02" w:rsidP="007E65C6">
            <w:pPr>
              <w:rPr>
                <w:ins w:id="32037" w:author="Author"/>
                <w:del w:id="32038" w:author="Author"/>
                <w:rFonts w:eastAsia="Times New Roman"/>
              </w:rPr>
            </w:pPr>
            <w:ins w:id="32039" w:author="Author">
              <w:del w:id="32040"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F5304" w14:textId="575BC9EF" w:rsidR="00635F02" w:rsidDel="00A17716" w:rsidRDefault="00635F02" w:rsidP="007E65C6">
            <w:pPr>
              <w:rPr>
                <w:ins w:id="32041" w:author="Author"/>
                <w:del w:id="32042" w:author="Author"/>
                <w:rFonts w:eastAsia="Times New Roman"/>
              </w:rPr>
            </w:pPr>
            <w:ins w:id="32043" w:author="Author">
              <w:del w:id="32044" w:author="Author">
                <w:r w:rsidDel="00A17716">
                  <w:rPr>
                    <w:rFonts w:eastAsia="Times New Roman"/>
                  </w:rPr>
                  <w:delText>12/06/2017</w:delText>
                </w:r>
              </w:del>
            </w:ins>
          </w:p>
        </w:tc>
      </w:tr>
      <w:tr w:rsidR="00635F02" w:rsidDel="00A17716" w14:paraId="7BB9B1B8" w14:textId="05E093B4" w:rsidTr="007E65C6">
        <w:trPr>
          <w:cantSplit/>
          <w:ins w:id="32045" w:author="Author"/>
          <w:del w:id="3204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3C8E2" w14:textId="174314E5" w:rsidR="00635F02" w:rsidDel="00A17716" w:rsidRDefault="00635F02" w:rsidP="007E65C6">
            <w:pPr>
              <w:rPr>
                <w:ins w:id="32047" w:author="Author"/>
                <w:del w:id="32048" w:author="Author"/>
                <w:rFonts w:eastAsia="Times New Roman"/>
              </w:rPr>
            </w:pPr>
            <w:ins w:id="32049" w:author="Author">
              <w:del w:id="32050" w:author="Author">
                <w:r w:rsidRPr="00735945" w:rsidDel="00A17716">
                  <w:rPr>
                    <w:rFonts w:eastAsia="Times New Roman"/>
                  </w:rPr>
                  <w:delText>dependency-che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E409F" w14:textId="03854AFE" w:rsidR="00635F02" w:rsidDel="00A17716" w:rsidRDefault="00635F02" w:rsidP="007E65C6">
            <w:pPr>
              <w:rPr>
                <w:ins w:id="32051" w:author="Author"/>
                <w:del w:id="32052" w:author="Author"/>
                <w:rFonts w:eastAsia="Times New Roman"/>
              </w:rPr>
            </w:pPr>
            <w:ins w:id="32053" w:author="Author">
              <w:del w:id="32054"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1E848" w14:textId="693CACBE" w:rsidR="00635F02" w:rsidDel="00A17716" w:rsidRDefault="00635F02" w:rsidP="007E65C6">
            <w:pPr>
              <w:rPr>
                <w:ins w:id="32055" w:author="Author"/>
                <w:del w:id="32056" w:author="Author"/>
                <w:rFonts w:eastAsia="Times New Roman"/>
              </w:rPr>
            </w:pPr>
            <w:ins w:id="32057" w:author="Author">
              <w:del w:id="32058" w:author="Author">
                <w:r w:rsidDel="00A17716">
                  <w:rPr>
                    <w:rStyle w:val="Strong"/>
                    <w:rFonts w:eastAsia="Times New Roman"/>
                    <w:color w:val="FF0000"/>
                  </w:rPr>
                  <w:delText>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8E7CC" w14:textId="57BBF53A" w:rsidR="00635F02" w:rsidDel="00A17716" w:rsidRDefault="00635F02" w:rsidP="007E65C6">
            <w:pPr>
              <w:rPr>
                <w:ins w:id="32059" w:author="Author"/>
                <w:del w:id="3206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16E8D" w14:textId="60BB83BE" w:rsidR="00635F02" w:rsidDel="00A17716" w:rsidRDefault="00635F02" w:rsidP="007E65C6">
            <w:pPr>
              <w:rPr>
                <w:ins w:id="32061" w:author="Author"/>
                <w:del w:id="3206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AF15D" w14:textId="14B9E96A" w:rsidR="00635F02" w:rsidDel="00A17716" w:rsidRDefault="00635F02" w:rsidP="007E65C6">
            <w:pPr>
              <w:rPr>
                <w:ins w:id="32063" w:author="Author"/>
                <w:del w:id="3206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A43F7" w14:textId="3B3C55BC" w:rsidR="00635F02" w:rsidDel="00A17716" w:rsidRDefault="00635F02" w:rsidP="007E65C6">
            <w:pPr>
              <w:rPr>
                <w:ins w:id="32065" w:author="Author"/>
                <w:del w:id="32066" w:author="Author"/>
                <w:rFonts w:eastAsia="Times New Roman"/>
              </w:rPr>
            </w:pPr>
            <w:ins w:id="32067" w:author="Author">
              <w:del w:id="32068"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E49FF" w14:textId="14B1D90D" w:rsidR="00635F02" w:rsidDel="00A17716" w:rsidRDefault="00635F02" w:rsidP="007E65C6">
            <w:pPr>
              <w:rPr>
                <w:ins w:id="32069" w:author="Author"/>
                <w:del w:id="32070" w:author="Author"/>
                <w:rFonts w:eastAsia="Times New Roman"/>
              </w:rPr>
            </w:pPr>
            <w:ins w:id="32071" w:author="Author">
              <w:del w:id="32072" w:author="Author">
                <w:r w:rsidDel="00A17716">
                  <w:rPr>
                    <w:rFonts w:eastAsia="Times New Roman"/>
                  </w:rPr>
                  <w:delText>12/06/2017</w:delText>
                </w:r>
              </w:del>
            </w:ins>
          </w:p>
        </w:tc>
      </w:tr>
      <w:tr w:rsidR="00635F02" w:rsidDel="00A17716" w14:paraId="13FA8D67" w14:textId="29FC29DD" w:rsidTr="007E65C6">
        <w:trPr>
          <w:cantSplit/>
          <w:ins w:id="32073" w:author="Author"/>
          <w:del w:id="3207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3EA3D" w14:textId="74083129" w:rsidR="00635F02" w:rsidDel="00A17716" w:rsidRDefault="00635F02" w:rsidP="007E65C6">
            <w:pPr>
              <w:rPr>
                <w:ins w:id="32075" w:author="Author"/>
                <w:del w:id="32076" w:author="Author"/>
                <w:rFonts w:eastAsia="Times New Roman"/>
              </w:rPr>
            </w:pPr>
            <w:ins w:id="32077" w:author="Author">
              <w:del w:id="32078" w:author="Author">
                <w:r w:rsidRPr="00735945" w:rsidDel="00A17716">
                  <w:rPr>
                    <w:rFonts w:eastAsia="Times New Roman"/>
                  </w:rPr>
                  <w:delText>Eclipse Classi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DEC84" w14:textId="7952EDE6" w:rsidR="00635F02" w:rsidDel="00A17716" w:rsidRDefault="00635F02" w:rsidP="007E65C6">
            <w:pPr>
              <w:rPr>
                <w:ins w:id="32079" w:author="Author"/>
                <w:del w:id="32080" w:author="Author"/>
                <w:rFonts w:eastAsia="Times New Roman"/>
              </w:rPr>
            </w:pPr>
            <w:ins w:id="32081" w:author="Author">
              <w:del w:id="32082"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734D" w14:textId="52F3CD92" w:rsidR="00635F02" w:rsidDel="00A17716" w:rsidRDefault="00635F02" w:rsidP="007E65C6">
            <w:pPr>
              <w:rPr>
                <w:ins w:id="32083" w:author="Author"/>
                <w:del w:id="32084" w:author="Author"/>
                <w:rFonts w:eastAsia="Times New Roman"/>
              </w:rPr>
            </w:pPr>
            <w:ins w:id="32085" w:author="Author">
              <w:del w:id="32086" w:author="Author">
                <w:r w:rsidDel="00A17716">
                  <w:rPr>
                    <w:rStyle w:val="Strong"/>
                    <w:rFonts w:eastAsia="Times New Roman"/>
                    <w:color w:val="FF0000"/>
                  </w:rPr>
                  <w:delText>4.6.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F014D" w14:textId="6E223C91" w:rsidR="00635F02" w:rsidDel="00A17716" w:rsidRDefault="00635F02" w:rsidP="007E65C6">
            <w:pPr>
              <w:rPr>
                <w:ins w:id="32087" w:author="Author"/>
                <w:del w:id="32088" w:author="Author"/>
                <w:rFonts w:eastAsia="Times New Roman"/>
              </w:rPr>
            </w:pPr>
            <w:ins w:id="32089" w:author="Author">
              <w:del w:id="32090" w:author="Author">
                <w:r w:rsidDel="00A17716">
                  <w:rPr>
                    <w:rFonts w:eastAsia="Times New Roman"/>
                  </w:rPr>
                  <w:delText>4.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1C6E1" w14:textId="327A8169" w:rsidR="00635F02" w:rsidDel="00A17716" w:rsidRDefault="00635F02" w:rsidP="007E65C6">
            <w:pPr>
              <w:rPr>
                <w:ins w:id="32091" w:author="Author"/>
                <w:del w:id="32092" w:author="Author"/>
                <w:rFonts w:eastAsia="Times New Roman"/>
              </w:rPr>
            </w:pPr>
            <w:ins w:id="32093" w:author="Author">
              <w:del w:id="32094" w:author="Author">
                <w:r w:rsidDel="00A17716">
                  <w:rPr>
                    <w:rFonts w:eastAsia="Times New Roman"/>
                  </w:rPr>
                  <w:delText>63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792C3" w14:textId="20C36101" w:rsidR="00635F02" w:rsidDel="00A17716" w:rsidRDefault="00635F02" w:rsidP="007E65C6">
            <w:pPr>
              <w:rPr>
                <w:ins w:id="32095" w:author="Author"/>
                <w:del w:id="32096" w:author="Author"/>
                <w:rFonts w:eastAsia="Times New Roman"/>
              </w:rPr>
            </w:pPr>
            <w:ins w:id="32097" w:author="Author">
              <w:del w:id="32098" w:author="Author">
                <w:r w:rsidDel="00A17716">
                  <w:rPr>
                    <w:rFonts w:eastAsia="Times New Roman"/>
                  </w:rPr>
                  <w:delText>11/17/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60154" w14:textId="026D1E43" w:rsidR="00635F02" w:rsidDel="00A17716" w:rsidRDefault="00635F02" w:rsidP="007E65C6">
            <w:pPr>
              <w:rPr>
                <w:ins w:id="32099" w:author="Author"/>
                <w:del w:id="32100"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DE016" w14:textId="2F2E9AFA" w:rsidR="00635F02" w:rsidDel="00A17716" w:rsidRDefault="00635F02" w:rsidP="007E65C6">
            <w:pPr>
              <w:rPr>
                <w:ins w:id="32101" w:author="Author"/>
                <w:del w:id="32102" w:author="Author"/>
                <w:rFonts w:eastAsia="Times New Roman"/>
              </w:rPr>
            </w:pPr>
            <w:ins w:id="32103" w:author="Author">
              <w:del w:id="32104" w:author="Author">
                <w:r w:rsidDel="00A17716">
                  <w:rPr>
                    <w:rFonts w:eastAsia="Times New Roman"/>
                  </w:rPr>
                  <w:delText>12/06/2017</w:delText>
                </w:r>
              </w:del>
            </w:ins>
          </w:p>
        </w:tc>
      </w:tr>
      <w:tr w:rsidR="00635F02" w:rsidDel="00A17716" w14:paraId="18365E71" w14:textId="22EBE087" w:rsidTr="007E65C6">
        <w:trPr>
          <w:cantSplit/>
          <w:ins w:id="32105" w:author="Author"/>
          <w:del w:id="3210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F60FE" w14:textId="019A370F" w:rsidR="00635F02" w:rsidDel="00A17716" w:rsidRDefault="00635F02" w:rsidP="007E65C6">
            <w:pPr>
              <w:rPr>
                <w:ins w:id="32107" w:author="Author"/>
                <w:del w:id="32108" w:author="Author"/>
                <w:rFonts w:eastAsia="Times New Roman"/>
              </w:rPr>
            </w:pPr>
            <w:ins w:id="32109" w:author="Author">
              <w:del w:id="32110" w:author="Author">
                <w:r w:rsidRPr="00735945" w:rsidDel="00A17716">
                  <w:rPr>
                    <w:rFonts w:eastAsia="Times New Roman"/>
                  </w:rPr>
                  <w:delText>G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8A911" w14:textId="143EDA39" w:rsidR="00635F02" w:rsidDel="00A17716" w:rsidRDefault="00635F02" w:rsidP="007E65C6">
            <w:pPr>
              <w:rPr>
                <w:ins w:id="32111" w:author="Author"/>
                <w:del w:id="32112" w:author="Author"/>
                <w:rFonts w:eastAsia="Times New Roman"/>
              </w:rPr>
            </w:pPr>
            <w:ins w:id="32113" w:author="Author">
              <w:del w:id="32114"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AE53E" w14:textId="4A4670C8" w:rsidR="00635F02" w:rsidDel="00A17716" w:rsidRDefault="00635F02" w:rsidP="007E65C6">
            <w:pPr>
              <w:rPr>
                <w:ins w:id="32115" w:author="Author"/>
                <w:del w:id="32116" w:author="Author"/>
                <w:rFonts w:eastAsia="Times New Roman"/>
              </w:rPr>
            </w:pPr>
            <w:ins w:id="32117" w:author="Author">
              <w:del w:id="32118" w:author="Author">
                <w:r w:rsidDel="00A17716">
                  <w:rPr>
                    <w:rFonts w:eastAsia="Times New Roman"/>
                  </w:rPr>
                  <w:delText>2.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93CEF" w14:textId="0B619737" w:rsidR="00635F02" w:rsidDel="00A17716" w:rsidRDefault="00635F02" w:rsidP="007E65C6">
            <w:pPr>
              <w:rPr>
                <w:ins w:id="32119" w:author="Author"/>
                <w:del w:id="32120" w:author="Author"/>
                <w:rFonts w:eastAsia="Times New Roman"/>
              </w:rPr>
            </w:pPr>
            <w:ins w:id="32121" w:author="Author">
              <w:del w:id="32122" w:author="Author">
                <w:r w:rsidDel="00A17716">
                  <w:rPr>
                    <w:rFonts w:eastAsia="Times New Roman"/>
                  </w:rPr>
                  <w:delText>2.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38C9D" w14:textId="39F2E003" w:rsidR="00635F02" w:rsidDel="00A17716" w:rsidRDefault="00635F02" w:rsidP="007E65C6">
            <w:pPr>
              <w:rPr>
                <w:ins w:id="32123" w:author="Author"/>
                <w:del w:id="32124" w:author="Author"/>
                <w:rFonts w:eastAsia="Times New Roman"/>
              </w:rPr>
            </w:pPr>
            <w:ins w:id="32125" w:author="Author">
              <w:del w:id="32126" w:author="Author">
                <w:r w:rsidDel="00A17716">
                  <w:rPr>
                    <w:rFonts w:eastAsia="Times New Roman"/>
                  </w:rPr>
                  <w:delText>63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66389" w14:textId="3588B46C" w:rsidR="00635F02" w:rsidDel="00A17716" w:rsidRDefault="00635F02" w:rsidP="007E65C6">
            <w:pPr>
              <w:rPr>
                <w:ins w:id="32127" w:author="Author"/>
                <w:del w:id="32128" w:author="Author"/>
                <w:rFonts w:eastAsia="Times New Roman"/>
              </w:rPr>
            </w:pPr>
            <w:ins w:id="32129" w:author="Author">
              <w:del w:id="32130" w:author="Author">
                <w:r w:rsidDel="00A17716">
                  <w:rPr>
                    <w:rFonts w:eastAsia="Times New Roman"/>
                  </w:rPr>
                  <w:delText>12/0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56C63" w14:textId="587E6B33" w:rsidR="00635F02" w:rsidDel="00A17716" w:rsidRDefault="00635F02" w:rsidP="007E65C6">
            <w:pPr>
              <w:rPr>
                <w:ins w:id="32131" w:author="Author"/>
                <w:del w:id="32132" w:author="Author"/>
                <w:rFonts w:eastAsia="Times New Roman"/>
              </w:rPr>
            </w:pPr>
            <w:ins w:id="32133" w:author="Author">
              <w:del w:id="32134"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C0847" w14:textId="04E366D0" w:rsidR="00635F02" w:rsidDel="00A17716" w:rsidRDefault="00635F02" w:rsidP="007E65C6">
            <w:pPr>
              <w:rPr>
                <w:ins w:id="32135" w:author="Author"/>
                <w:del w:id="32136" w:author="Author"/>
                <w:rFonts w:eastAsia="Times New Roman"/>
              </w:rPr>
            </w:pPr>
            <w:ins w:id="32137" w:author="Author">
              <w:del w:id="32138" w:author="Author">
                <w:r w:rsidDel="00A17716">
                  <w:rPr>
                    <w:rFonts w:eastAsia="Times New Roman"/>
                  </w:rPr>
                  <w:delText>12/06/2017</w:delText>
                </w:r>
              </w:del>
            </w:ins>
          </w:p>
        </w:tc>
      </w:tr>
      <w:tr w:rsidR="00635F02" w:rsidDel="00A17716" w14:paraId="673F404E" w14:textId="07C567D1" w:rsidTr="007E65C6">
        <w:trPr>
          <w:cantSplit/>
          <w:ins w:id="32139" w:author="Author"/>
          <w:del w:id="3214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1D5EF" w14:textId="0B98F7FD" w:rsidR="00635F02" w:rsidDel="00A17716" w:rsidRDefault="00635F02" w:rsidP="007E65C6">
            <w:pPr>
              <w:rPr>
                <w:ins w:id="32141" w:author="Author"/>
                <w:del w:id="32142" w:author="Author"/>
                <w:rFonts w:eastAsia="Times New Roman"/>
              </w:rPr>
            </w:pPr>
            <w:ins w:id="32143" w:author="Author">
              <w:del w:id="32144" w:author="Author">
                <w:r w:rsidRPr="00735945" w:rsidDel="00A17716">
                  <w:rPr>
                    <w:rFonts w:eastAsia="Times New Roman"/>
                  </w:rPr>
                  <w:delText>Mave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93D91" w14:textId="066E5AF0" w:rsidR="00635F02" w:rsidDel="00A17716" w:rsidRDefault="00635F02" w:rsidP="007E65C6">
            <w:pPr>
              <w:rPr>
                <w:ins w:id="32145" w:author="Author"/>
                <w:del w:id="32146" w:author="Author"/>
                <w:rFonts w:eastAsia="Times New Roman"/>
              </w:rPr>
            </w:pPr>
            <w:ins w:id="32147" w:author="Author">
              <w:del w:id="32148"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BB45F" w14:textId="52A35B3D" w:rsidR="00635F02" w:rsidDel="00A17716" w:rsidRDefault="00635F02" w:rsidP="007E65C6">
            <w:pPr>
              <w:rPr>
                <w:ins w:id="32149" w:author="Author"/>
                <w:del w:id="32150" w:author="Author"/>
                <w:rFonts w:eastAsia="Times New Roman"/>
              </w:rPr>
            </w:pPr>
            <w:ins w:id="32151" w:author="Author">
              <w:del w:id="32152" w:author="Author">
                <w:r w:rsidDel="00A17716">
                  <w:rPr>
                    <w:rFonts w:eastAsia="Times New Roman"/>
                  </w:rPr>
                  <w:delText>3.3.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39268" w14:textId="5FF019E3" w:rsidR="00635F02" w:rsidDel="00A17716" w:rsidRDefault="00635F02" w:rsidP="007E65C6">
            <w:pPr>
              <w:rPr>
                <w:ins w:id="32153" w:author="Author"/>
                <w:del w:id="32154" w:author="Author"/>
                <w:rFonts w:eastAsia="Times New Roman"/>
              </w:rPr>
            </w:pPr>
            <w:ins w:id="32155" w:author="Author">
              <w:del w:id="32156" w:author="Author">
                <w:r w:rsidDel="00A17716">
                  <w:rPr>
                    <w:rFonts w:eastAsia="Times New Roman"/>
                  </w:rPr>
                  <w:delText>3.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456DB" w14:textId="191DF46E" w:rsidR="00635F02" w:rsidDel="00A17716" w:rsidRDefault="00635F02" w:rsidP="007E65C6">
            <w:pPr>
              <w:rPr>
                <w:ins w:id="32157" w:author="Author"/>
                <w:del w:id="32158" w:author="Author"/>
                <w:rFonts w:eastAsia="Times New Roman"/>
              </w:rPr>
            </w:pPr>
            <w:ins w:id="32159" w:author="Author">
              <w:del w:id="32160" w:author="Author">
                <w:r w:rsidDel="00A17716">
                  <w:rPr>
                    <w:rFonts w:eastAsia="Times New Roman"/>
                  </w:rPr>
                  <w:delText>11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4D670" w14:textId="2D36E712" w:rsidR="00635F02" w:rsidDel="00A17716" w:rsidRDefault="00635F02" w:rsidP="007E65C6">
            <w:pPr>
              <w:rPr>
                <w:ins w:id="32161" w:author="Author"/>
                <w:del w:id="32162" w:author="Author"/>
                <w:rFonts w:eastAsia="Times New Roman"/>
              </w:rPr>
            </w:pPr>
            <w:ins w:id="32163" w:author="Author">
              <w:del w:id="32164" w:author="Author">
                <w:r w:rsidDel="00A17716">
                  <w:rPr>
                    <w:rFonts w:eastAsia="Times New Roman"/>
                  </w:rPr>
                  <w:delText>11/23/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38BE9" w14:textId="2E4B5F7A" w:rsidR="00635F02" w:rsidDel="00A17716" w:rsidRDefault="00635F02" w:rsidP="007E65C6">
            <w:pPr>
              <w:rPr>
                <w:ins w:id="32165" w:author="Author"/>
                <w:del w:id="32166" w:author="Author"/>
                <w:rFonts w:eastAsia="Times New Roman"/>
              </w:rPr>
            </w:pPr>
            <w:ins w:id="32167" w:author="Author">
              <w:del w:id="32168"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B41FD" w14:textId="72D8F1E9" w:rsidR="00635F02" w:rsidDel="00A17716" w:rsidRDefault="00635F02" w:rsidP="007E65C6">
            <w:pPr>
              <w:pStyle w:val="NormalWeb"/>
              <w:rPr>
                <w:ins w:id="32169" w:author="Author"/>
                <w:del w:id="32170" w:author="Author"/>
                <w:rFonts w:eastAsiaTheme="minorEastAsia"/>
              </w:rPr>
            </w:pPr>
            <w:ins w:id="32171" w:author="Author">
              <w:del w:id="32172" w:author="Author">
                <w:r w:rsidDel="00A17716">
                  <w:delText>12/06/2017</w:delText>
                </w:r>
              </w:del>
            </w:ins>
          </w:p>
        </w:tc>
      </w:tr>
      <w:tr w:rsidR="00635F02" w:rsidDel="00A17716" w14:paraId="74532684" w14:textId="4396E007" w:rsidTr="007E65C6">
        <w:trPr>
          <w:cantSplit/>
          <w:ins w:id="32173" w:author="Author"/>
          <w:del w:id="3217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2CF6D" w14:textId="32683686" w:rsidR="00635F02" w:rsidDel="00A17716" w:rsidRDefault="00635F02" w:rsidP="007E65C6">
            <w:pPr>
              <w:rPr>
                <w:ins w:id="32175" w:author="Author"/>
                <w:del w:id="32176" w:author="Author"/>
                <w:rFonts w:eastAsia="Times New Roman"/>
              </w:rPr>
            </w:pPr>
            <w:ins w:id="32177" w:author="Author">
              <w:del w:id="32178" w:author="Author">
                <w:r w:rsidRPr="00735945" w:rsidDel="00A17716">
                  <w:rPr>
                    <w:rFonts w:eastAsia="Times New Roman"/>
                  </w:rPr>
                  <w:delText>MUn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C28F8" w14:textId="243BBD19" w:rsidR="00635F02" w:rsidDel="00A17716" w:rsidRDefault="00635F02" w:rsidP="007E65C6">
            <w:pPr>
              <w:rPr>
                <w:ins w:id="32179" w:author="Author"/>
                <w:del w:id="32180" w:author="Author"/>
                <w:rFonts w:eastAsia="Times New Roman"/>
              </w:rPr>
            </w:pPr>
            <w:ins w:id="32181" w:author="Author">
              <w:del w:id="32182" w:author="Author">
                <w:r w:rsidDel="00A17716">
                  <w:rPr>
                    <w:rFonts w:eastAsia="Times New Roman"/>
                  </w:rPr>
                  <w:delText>Develop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C778F" w14:textId="22D22E4B" w:rsidR="00635F02" w:rsidDel="00A17716" w:rsidRDefault="00635F02" w:rsidP="007E65C6">
            <w:pPr>
              <w:rPr>
                <w:ins w:id="32183" w:author="Author"/>
                <w:del w:id="3218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3502D" w14:textId="7446AE49" w:rsidR="00635F02" w:rsidDel="00A17716" w:rsidRDefault="00635F02" w:rsidP="007E65C6">
            <w:pPr>
              <w:rPr>
                <w:ins w:id="32185" w:author="Author"/>
                <w:del w:id="32186" w:author="Author"/>
                <w:rFonts w:eastAsia="Times New Roman"/>
              </w:rPr>
            </w:pPr>
            <w:ins w:id="32187" w:author="Author">
              <w:del w:id="32188" w:author="Author">
                <w:r w:rsidDel="00A17716">
                  <w:rPr>
                    <w:rFonts w:eastAsia="Times New Roman"/>
                  </w:rPr>
                  <w:delText>7.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7986B" w14:textId="56992BD1" w:rsidR="00635F02" w:rsidDel="00A17716" w:rsidRDefault="00635F02" w:rsidP="007E65C6">
            <w:pPr>
              <w:rPr>
                <w:ins w:id="32189" w:author="Author"/>
                <w:del w:id="32190" w:author="Author"/>
                <w:rFonts w:eastAsia="Times New Roman"/>
              </w:rPr>
            </w:pPr>
            <w:ins w:id="32191" w:author="Author">
              <w:del w:id="32192" w:author="Author">
                <w:r w:rsidDel="00A17716">
                  <w:rPr>
                    <w:rFonts w:eastAsia="Times New Roman"/>
                  </w:rPr>
                  <w:delText>1028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EF654" w14:textId="4D32D029" w:rsidR="00635F02" w:rsidDel="00A17716" w:rsidRDefault="00635F02" w:rsidP="007E65C6">
            <w:pPr>
              <w:rPr>
                <w:ins w:id="32193" w:author="Author"/>
                <w:del w:id="32194" w:author="Author"/>
                <w:rFonts w:eastAsia="Times New Roman"/>
              </w:rPr>
            </w:pPr>
            <w:ins w:id="32195" w:author="Author">
              <w:del w:id="32196" w:author="Author">
                <w:r w:rsidDel="00A17716">
                  <w:rPr>
                    <w:rFonts w:eastAsia="Times New Roman"/>
                  </w:rPr>
                  <w:delText>11/30/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CF894" w14:textId="31688991" w:rsidR="00635F02" w:rsidDel="00A17716" w:rsidRDefault="00635F02" w:rsidP="007E65C6">
            <w:pPr>
              <w:rPr>
                <w:ins w:id="32197" w:author="Author"/>
                <w:del w:id="32198" w:author="Author"/>
                <w:rFonts w:eastAsia="Times New Roman"/>
              </w:rPr>
            </w:pPr>
            <w:ins w:id="32199" w:author="Author">
              <w:del w:id="32200"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911F7" w14:textId="12723CE5" w:rsidR="00635F02" w:rsidDel="00A17716" w:rsidRDefault="00635F02" w:rsidP="007E65C6">
            <w:pPr>
              <w:rPr>
                <w:ins w:id="32201" w:author="Author"/>
                <w:del w:id="32202" w:author="Author"/>
                <w:rFonts w:eastAsia="Times New Roman"/>
              </w:rPr>
            </w:pPr>
            <w:ins w:id="32203" w:author="Author">
              <w:del w:id="32204" w:author="Author">
                <w:r w:rsidDel="00A17716">
                  <w:rPr>
                    <w:rFonts w:eastAsia="Times New Roman"/>
                  </w:rPr>
                  <w:delText> </w:delText>
                </w:r>
              </w:del>
            </w:ins>
          </w:p>
        </w:tc>
      </w:tr>
      <w:tr w:rsidR="00635F02" w:rsidDel="00A17716" w14:paraId="3707C838" w14:textId="26593F16" w:rsidTr="007E65C6">
        <w:trPr>
          <w:cantSplit/>
          <w:ins w:id="32205" w:author="Author"/>
          <w:del w:id="3220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98479" w14:textId="14446DB9" w:rsidR="00635F02" w:rsidDel="00A17716" w:rsidRDefault="00635F02" w:rsidP="007E65C6">
            <w:pPr>
              <w:rPr>
                <w:ins w:id="32207" w:author="Author"/>
                <w:del w:id="32208" w:author="Author"/>
                <w:rFonts w:eastAsia="Times New Roman"/>
              </w:rPr>
            </w:pPr>
            <w:ins w:id="32209" w:author="Author">
              <w:del w:id="32210" w:author="Author">
                <w:r w:rsidRPr="00735945" w:rsidDel="00A17716">
                  <w:rPr>
                    <w:rFonts w:eastAsia="Times New Roman"/>
                  </w:rPr>
                  <w:delText>Istanbul</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BECCC" w14:textId="20322082" w:rsidR="00635F02" w:rsidDel="00A17716" w:rsidRDefault="00635F02" w:rsidP="007E65C6">
            <w:pPr>
              <w:rPr>
                <w:ins w:id="32211" w:author="Author"/>
                <w:del w:id="32212" w:author="Author"/>
                <w:rFonts w:eastAsia="Times New Roman"/>
              </w:rPr>
            </w:pPr>
            <w:ins w:id="32213" w:author="Author">
              <w:del w:id="32214"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83BF4" w14:textId="6A564B22" w:rsidR="00635F02" w:rsidDel="00A17716" w:rsidRDefault="00635F02" w:rsidP="007E65C6">
            <w:pPr>
              <w:pStyle w:val="NormalWeb"/>
              <w:rPr>
                <w:ins w:id="32215" w:author="Author"/>
                <w:del w:id="32216" w:author="Author"/>
                <w:rFonts w:eastAsiaTheme="minorEastAsia"/>
              </w:rPr>
            </w:pPr>
            <w:ins w:id="32217" w:author="Author">
              <w:del w:id="32218" w:author="Author">
                <w:r w:rsidDel="00A17716">
                  <w:rPr>
                    <w:color w:val="003366"/>
                  </w:rPr>
                  <w:delText>0.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0E46B" w14:textId="43C189AB" w:rsidR="00635F02" w:rsidDel="00A17716" w:rsidRDefault="00635F02" w:rsidP="007E65C6">
            <w:pPr>
              <w:rPr>
                <w:ins w:id="32219" w:author="Author"/>
                <w:del w:id="32220" w:author="Author"/>
                <w:rFonts w:eastAsia="Times New Roman"/>
              </w:rPr>
            </w:pPr>
            <w:ins w:id="32221" w:author="Author">
              <w:del w:id="32222"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7C279" w14:textId="72CB4C85" w:rsidR="00635F02" w:rsidDel="00A17716" w:rsidRDefault="00635F02" w:rsidP="007E65C6">
            <w:pPr>
              <w:rPr>
                <w:ins w:id="32223" w:author="Author"/>
                <w:del w:id="3222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C817C" w14:textId="7C437DA1" w:rsidR="00635F02" w:rsidDel="00A17716" w:rsidRDefault="00635F02" w:rsidP="007E65C6">
            <w:pPr>
              <w:rPr>
                <w:ins w:id="32225" w:author="Author"/>
                <w:del w:id="3222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0509B" w14:textId="4437784F" w:rsidR="00635F02" w:rsidDel="00A17716" w:rsidRDefault="00635F02" w:rsidP="007E65C6">
            <w:pPr>
              <w:rPr>
                <w:ins w:id="32227" w:author="Author"/>
                <w:del w:id="3222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12CFC" w14:textId="1F0F3B0E" w:rsidR="00635F02" w:rsidDel="00A17716" w:rsidRDefault="00635F02" w:rsidP="007E65C6">
            <w:pPr>
              <w:rPr>
                <w:ins w:id="32229" w:author="Author"/>
                <w:del w:id="32230" w:author="Author"/>
                <w:rFonts w:eastAsia="Times New Roman"/>
              </w:rPr>
            </w:pPr>
            <w:ins w:id="32231" w:author="Author">
              <w:del w:id="32232" w:author="Author">
                <w:r w:rsidDel="00A17716">
                  <w:rPr>
                    <w:rFonts w:eastAsia="Times New Roman"/>
                  </w:rPr>
                  <w:delText>10/25/2017</w:delText>
                </w:r>
              </w:del>
            </w:ins>
          </w:p>
        </w:tc>
      </w:tr>
      <w:tr w:rsidR="00635F02" w:rsidDel="00A17716" w14:paraId="381F51A6" w14:textId="2F46D046" w:rsidTr="007E65C6">
        <w:trPr>
          <w:cantSplit/>
          <w:ins w:id="32233" w:author="Author"/>
          <w:del w:id="3223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8CBCF" w14:textId="523B11CC" w:rsidR="00635F02" w:rsidDel="00A17716" w:rsidRDefault="00635F02" w:rsidP="007E65C6">
            <w:pPr>
              <w:rPr>
                <w:ins w:id="32235" w:author="Author"/>
                <w:del w:id="32236" w:author="Author"/>
                <w:rFonts w:eastAsia="Times New Roman"/>
              </w:rPr>
            </w:pPr>
            <w:ins w:id="32237" w:author="Author">
              <w:del w:id="32238" w:author="Author">
                <w:r w:rsidRPr="00735945" w:rsidDel="00A17716">
                  <w:rPr>
                    <w:rFonts w:eastAsia="Times New Roman"/>
                  </w:rPr>
                  <w:delText>RxJ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F9845" w14:textId="3F269EF1" w:rsidR="00635F02" w:rsidDel="00A17716" w:rsidRDefault="00635F02" w:rsidP="007E65C6">
            <w:pPr>
              <w:rPr>
                <w:ins w:id="32239" w:author="Author"/>
                <w:del w:id="32240" w:author="Author"/>
                <w:rFonts w:eastAsia="Times New Roman"/>
              </w:rPr>
            </w:pPr>
            <w:ins w:id="32241" w:author="Author">
              <w:del w:id="32242"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16142" w14:textId="47AC699A" w:rsidR="00635F02" w:rsidDel="00A17716" w:rsidRDefault="00635F02" w:rsidP="007E65C6">
            <w:pPr>
              <w:rPr>
                <w:ins w:id="32243" w:author="Author"/>
                <w:del w:id="32244" w:author="Author"/>
                <w:rFonts w:eastAsia="Times New Roman"/>
              </w:rPr>
            </w:pPr>
            <w:ins w:id="32245" w:author="Author">
              <w:del w:id="32246" w:author="Author">
                <w:r w:rsidDel="00A17716">
                  <w:rPr>
                    <w:rFonts w:eastAsia="Times New Roman"/>
                  </w:rPr>
                  <w:delText>5.1.0</w:delText>
                </w:r>
              </w:del>
            </w:ins>
          </w:p>
          <w:p w14:paraId="70CD2B24" w14:textId="3C5C21EC" w:rsidR="00635F02" w:rsidDel="00A17716" w:rsidRDefault="00635F02" w:rsidP="007E65C6">
            <w:pPr>
              <w:pStyle w:val="NormalWeb"/>
              <w:rPr>
                <w:ins w:id="32247" w:author="Author"/>
                <w:del w:id="32248"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D0230" w14:textId="28843F9B" w:rsidR="00635F02" w:rsidDel="00A17716" w:rsidRDefault="00635F02" w:rsidP="007E65C6">
            <w:pPr>
              <w:rPr>
                <w:ins w:id="32249" w:author="Author"/>
                <w:del w:id="32250" w:author="Author"/>
                <w:rFonts w:eastAsia="Times New Roman"/>
              </w:rPr>
            </w:pPr>
            <w:ins w:id="32251" w:author="Author">
              <w:del w:id="32252"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99386" w14:textId="7488EA7B" w:rsidR="00635F02" w:rsidDel="00A17716" w:rsidRDefault="00635F02" w:rsidP="007E65C6">
            <w:pPr>
              <w:rPr>
                <w:ins w:id="32253" w:author="Author"/>
                <w:del w:id="3225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D5C57" w14:textId="43987455" w:rsidR="00635F02" w:rsidDel="00A17716" w:rsidRDefault="00635F02" w:rsidP="007E65C6">
            <w:pPr>
              <w:rPr>
                <w:ins w:id="32255" w:author="Author"/>
                <w:del w:id="3225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C3539" w14:textId="6CE3ACF1" w:rsidR="00635F02" w:rsidDel="00A17716" w:rsidRDefault="00635F02" w:rsidP="007E65C6">
            <w:pPr>
              <w:rPr>
                <w:ins w:id="32257" w:author="Author"/>
                <w:del w:id="32258" w:author="Author"/>
                <w:rFonts w:eastAsia="Times New Roman"/>
              </w:rPr>
            </w:pPr>
            <w:ins w:id="32259" w:author="Author">
              <w:del w:id="32260"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28759" w14:textId="756E9B40" w:rsidR="00635F02" w:rsidDel="00A17716" w:rsidRDefault="00635F02" w:rsidP="007E65C6">
            <w:pPr>
              <w:rPr>
                <w:ins w:id="32261" w:author="Author"/>
                <w:del w:id="32262" w:author="Author"/>
                <w:rFonts w:eastAsia="Times New Roman"/>
              </w:rPr>
            </w:pPr>
            <w:ins w:id="32263" w:author="Author">
              <w:del w:id="32264" w:author="Author">
                <w:r w:rsidDel="00A17716">
                  <w:rPr>
                    <w:rFonts w:eastAsia="Times New Roman"/>
                  </w:rPr>
                  <w:delText>11/22/2017</w:delText>
                </w:r>
              </w:del>
            </w:ins>
          </w:p>
        </w:tc>
      </w:tr>
      <w:tr w:rsidR="00635F02" w:rsidDel="00A17716" w14:paraId="1035F1EF" w14:textId="358D1D8E" w:rsidTr="007E65C6">
        <w:trPr>
          <w:cantSplit/>
          <w:ins w:id="32265" w:author="Author"/>
          <w:del w:id="3226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C31DC" w14:textId="7FC7922F" w:rsidR="00635F02" w:rsidDel="00A17716" w:rsidRDefault="00635F02" w:rsidP="007E65C6">
            <w:pPr>
              <w:rPr>
                <w:ins w:id="32267" w:author="Author"/>
                <w:del w:id="32268" w:author="Author"/>
                <w:rFonts w:eastAsia="Times New Roman"/>
              </w:rPr>
            </w:pPr>
            <w:ins w:id="32269" w:author="Author">
              <w:del w:id="32270" w:author="Author">
                <w:r w:rsidRPr="00735945" w:rsidDel="00A17716">
                  <w:rPr>
                    <w:rFonts w:eastAsia="Times New Roman"/>
                  </w:rPr>
                  <w:delText>sin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1959F" w14:textId="264009BD" w:rsidR="00635F02" w:rsidDel="00A17716" w:rsidRDefault="00635F02" w:rsidP="007E65C6">
            <w:pPr>
              <w:rPr>
                <w:ins w:id="32271" w:author="Author"/>
                <w:del w:id="32272" w:author="Author"/>
                <w:rFonts w:eastAsia="Times New Roman"/>
              </w:rPr>
            </w:pPr>
            <w:ins w:id="32273" w:author="Author">
              <w:del w:id="32274"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5C04B" w14:textId="01C26A76" w:rsidR="00635F02" w:rsidDel="00A17716" w:rsidRDefault="00635F02" w:rsidP="007E65C6">
            <w:pPr>
              <w:rPr>
                <w:ins w:id="32275" w:author="Author"/>
                <w:del w:id="32276" w:author="Author"/>
                <w:rFonts w:eastAsia="Times New Roman"/>
              </w:rPr>
            </w:pPr>
            <w:ins w:id="32277" w:author="Author">
              <w:del w:id="32278" w:author="Author">
                <w:r w:rsidDel="00A17716">
                  <w:rPr>
                    <w:rFonts w:eastAsia="Times New Roman"/>
                  </w:rPr>
                  <w:delText>2.2.0</w:delText>
                </w:r>
              </w:del>
            </w:ins>
          </w:p>
          <w:p w14:paraId="629EB451" w14:textId="1A7AD955" w:rsidR="00635F02" w:rsidDel="00A17716" w:rsidRDefault="00635F02" w:rsidP="007E65C6">
            <w:pPr>
              <w:pStyle w:val="NormalWeb"/>
              <w:rPr>
                <w:ins w:id="32279" w:author="Author"/>
                <w:del w:id="32280"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874AB" w14:textId="1E20170C" w:rsidR="00635F02" w:rsidDel="00A17716" w:rsidRDefault="00635F02" w:rsidP="007E65C6">
            <w:pPr>
              <w:rPr>
                <w:ins w:id="32281" w:author="Author"/>
                <w:del w:id="32282" w:author="Author"/>
                <w:rFonts w:eastAsia="Times New Roman"/>
              </w:rPr>
            </w:pPr>
            <w:ins w:id="32283" w:author="Author">
              <w:del w:id="32284"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0BDE2" w14:textId="5020DBE2" w:rsidR="00635F02" w:rsidDel="00A17716" w:rsidRDefault="00635F02" w:rsidP="007E65C6">
            <w:pPr>
              <w:rPr>
                <w:ins w:id="32285" w:author="Author"/>
                <w:del w:id="3228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14106" w14:textId="17A0539B" w:rsidR="00635F02" w:rsidDel="00A17716" w:rsidRDefault="00635F02" w:rsidP="007E65C6">
            <w:pPr>
              <w:rPr>
                <w:ins w:id="32287" w:author="Author"/>
                <w:del w:id="3228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C84652" w14:textId="2657149F" w:rsidR="00635F02" w:rsidDel="00A17716" w:rsidRDefault="00635F02" w:rsidP="007E65C6">
            <w:pPr>
              <w:rPr>
                <w:ins w:id="32289" w:author="Author"/>
                <w:del w:id="32290" w:author="Author"/>
                <w:rFonts w:eastAsia="Times New Roman"/>
              </w:rPr>
            </w:pPr>
            <w:ins w:id="32291" w:author="Author">
              <w:del w:id="32292"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E61AC" w14:textId="75BED8B9" w:rsidR="00635F02" w:rsidDel="00A17716" w:rsidRDefault="00635F02" w:rsidP="007E65C6">
            <w:pPr>
              <w:rPr>
                <w:ins w:id="32293" w:author="Author"/>
                <w:del w:id="32294" w:author="Author"/>
                <w:rFonts w:eastAsia="Times New Roman"/>
              </w:rPr>
            </w:pPr>
            <w:ins w:id="32295" w:author="Author">
              <w:del w:id="32296" w:author="Author">
                <w:r w:rsidDel="00A17716">
                  <w:rPr>
                    <w:rFonts w:eastAsia="Times New Roman"/>
                  </w:rPr>
                  <w:delText>11/22/2017</w:delText>
                </w:r>
              </w:del>
            </w:ins>
          </w:p>
        </w:tc>
      </w:tr>
      <w:tr w:rsidR="00635F02" w:rsidDel="00A17716" w14:paraId="3FBC7B0D" w14:textId="5CFC14FF" w:rsidTr="007E65C6">
        <w:trPr>
          <w:cantSplit/>
          <w:ins w:id="32297" w:author="Author"/>
          <w:del w:id="322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F0744" w14:textId="48A208B4" w:rsidR="00635F02" w:rsidDel="00A17716" w:rsidRDefault="00635F02" w:rsidP="007E65C6">
            <w:pPr>
              <w:rPr>
                <w:ins w:id="32299" w:author="Author"/>
                <w:del w:id="32300" w:author="Author"/>
                <w:rFonts w:eastAsia="Times New Roman"/>
              </w:rPr>
            </w:pPr>
            <w:ins w:id="32301" w:author="Author">
              <w:del w:id="32302" w:author="Author">
                <w:r w:rsidRPr="00735945" w:rsidDel="00A17716">
                  <w:rPr>
                    <w:rFonts w:eastAsia="Times New Roman"/>
                  </w:rPr>
                  <w:delText>Chromiu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659FA" w14:textId="0B34AB0C" w:rsidR="00635F02" w:rsidDel="00A17716" w:rsidRDefault="00635F02" w:rsidP="007E65C6">
            <w:pPr>
              <w:rPr>
                <w:ins w:id="32303" w:author="Author"/>
                <w:del w:id="32304" w:author="Author"/>
                <w:rFonts w:eastAsia="Times New Roman"/>
              </w:rPr>
            </w:pPr>
            <w:ins w:id="32305" w:author="Author">
              <w:del w:id="32306"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68DFC" w14:textId="7E92B409" w:rsidR="00635F02" w:rsidDel="00A17716" w:rsidRDefault="00635F02" w:rsidP="007E65C6">
            <w:pPr>
              <w:rPr>
                <w:ins w:id="32307" w:author="Author"/>
                <w:del w:id="32308" w:author="Author"/>
                <w:rFonts w:eastAsia="Times New Roman"/>
              </w:rPr>
            </w:pPr>
            <w:ins w:id="32309" w:author="Author">
              <w:del w:id="32310" w:author="Author">
                <w:r w:rsidDel="00A17716">
                  <w:rPr>
                    <w:rFonts w:eastAsia="Times New Roman"/>
                  </w:rPr>
                  <w:delText>5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1CA6F" w14:textId="5D11C4D0" w:rsidR="00635F02" w:rsidDel="00A17716" w:rsidRDefault="00635F02" w:rsidP="007E65C6">
            <w:pPr>
              <w:rPr>
                <w:ins w:id="32311" w:author="Author"/>
                <w:del w:id="32312" w:author="Author"/>
                <w:rFonts w:eastAsia="Times New Roman"/>
              </w:rPr>
            </w:pPr>
            <w:ins w:id="32313" w:author="Author">
              <w:del w:id="32314" w:author="Author">
                <w:r w:rsidDel="00A17716">
                  <w:rPr>
                    <w:rFonts w:eastAsia="Times New Roman"/>
                  </w:rPr>
                  <w:delText>5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FEA44" w14:textId="0DB85009" w:rsidR="00635F02" w:rsidDel="00A17716" w:rsidRDefault="00635F02" w:rsidP="007E65C6">
            <w:pPr>
              <w:rPr>
                <w:ins w:id="32315" w:author="Author"/>
                <w:del w:id="32316" w:author="Author"/>
                <w:rFonts w:eastAsia="Times New Roman"/>
              </w:rPr>
            </w:pPr>
            <w:ins w:id="32317" w:author="Author">
              <w:del w:id="32318" w:author="Author">
                <w:r w:rsidDel="00A17716">
                  <w:rPr>
                    <w:rFonts w:eastAsia="Times New Roman"/>
                  </w:rPr>
                  <w:delText>651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AFE14" w14:textId="72E30F08" w:rsidR="00635F02" w:rsidDel="00A17716" w:rsidRDefault="00635F02" w:rsidP="007E65C6">
            <w:pPr>
              <w:rPr>
                <w:ins w:id="32319" w:author="Author"/>
                <w:del w:id="32320" w:author="Author"/>
                <w:rFonts w:eastAsia="Times New Roman"/>
              </w:rPr>
            </w:pPr>
            <w:ins w:id="32321" w:author="Author">
              <w:del w:id="32322" w:author="Author">
                <w:r w:rsidDel="00A17716">
                  <w:rPr>
                    <w:rFonts w:eastAsia="Times New Roman"/>
                  </w:rPr>
                  <w:delText>09/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23B21" w14:textId="0F8A6FED" w:rsidR="00635F02" w:rsidDel="00A17716" w:rsidRDefault="00635F02" w:rsidP="007E65C6">
            <w:pPr>
              <w:rPr>
                <w:ins w:id="32323" w:author="Author"/>
                <w:del w:id="32324" w:author="Author"/>
                <w:rFonts w:eastAsia="Times New Roman"/>
              </w:rPr>
            </w:pPr>
            <w:ins w:id="32325" w:author="Author">
              <w:del w:id="32326"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3302F" w14:textId="4CF48E18" w:rsidR="00635F02" w:rsidDel="00A17716" w:rsidRDefault="00635F02" w:rsidP="007E65C6">
            <w:pPr>
              <w:rPr>
                <w:ins w:id="32327" w:author="Author"/>
                <w:del w:id="32328" w:author="Author"/>
                <w:rFonts w:eastAsia="Times New Roman"/>
              </w:rPr>
            </w:pPr>
            <w:ins w:id="32329" w:author="Author">
              <w:del w:id="32330" w:author="Author">
                <w:r w:rsidDel="00A17716">
                  <w:rPr>
                    <w:rFonts w:eastAsia="Times New Roman"/>
                  </w:rPr>
                  <w:delText>12/06/2017</w:delText>
                </w:r>
              </w:del>
            </w:ins>
          </w:p>
        </w:tc>
      </w:tr>
      <w:tr w:rsidR="00635F02" w:rsidDel="00A17716" w14:paraId="5B1248EB" w14:textId="571E4B3A" w:rsidTr="007E65C6">
        <w:trPr>
          <w:cantSplit/>
          <w:ins w:id="32331" w:author="Author"/>
          <w:del w:id="323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984DA" w14:textId="19628201" w:rsidR="00635F02" w:rsidDel="00A17716" w:rsidRDefault="00635F02" w:rsidP="007E65C6">
            <w:pPr>
              <w:rPr>
                <w:ins w:id="32333" w:author="Author"/>
                <w:del w:id="32334" w:author="Author"/>
                <w:rFonts w:eastAsia="Times New Roman"/>
              </w:rPr>
            </w:pPr>
            <w:ins w:id="32335" w:author="Author">
              <w:del w:id="32336" w:author="Author">
                <w:r w:rsidRPr="00735945" w:rsidDel="00A17716">
                  <w:rPr>
                    <w:rFonts w:eastAsia="Times New Roman"/>
                  </w:rPr>
                  <w:delText>Codelyz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A84F3" w14:textId="7322200D" w:rsidR="00635F02" w:rsidDel="00A17716" w:rsidRDefault="00635F02" w:rsidP="007E65C6">
            <w:pPr>
              <w:rPr>
                <w:ins w:id="32337" w:author="Author"/>
                <w:del w:id="32338" w:author="Author"/>
                <w:rFonts w:eastAsia="Times New Roman"/>
              </w:rPr>
            </w:pPr>
            <w:ins w:id="32339" w:author="Author">
              <w:del w:id="32340"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B2B61" w14:textId="1B7A47F0" w:rsidR="00635F02" w:rsidDel="00A17716" w:rsidRDefault="00635F02" w:rsidP="007E65C6">
            <w:pPr>
              <w:pStyle w:val="NormalWeb"/>
              <w:rPr>
                <w:ins w:id="32341" w:author="Author"/>
                <w:del w:id="32342" w:author="Author"/>
                <w:rFonts w:eastAsiaTheme="minorEastAsia"/>
              </w:rPr>
            </w:pPr>
            <w:ins w:id="32343" w:author="Author">
              <w:del w:id="32344" w:author="Author">
                <w:r w:rsidDel="00A17716">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BFE8F" w14:textId="0A346D23" w:rsidR="00635F02" w:rsidDel="00A17716" w:rsidRDefault="00635F02" w:rsidP="007E65C6">
            <w:pPr>
              <w:rPr>
                <w:ins w:id="32345" w:author="Author"/>
                <w:del w:id="32346" w:author="Author"/>
                <w:rFonts w:eastAsia="Times New Roman"/>
              </w:rPr>
            </w:pPr>
            <w:ins w:id="32347" w:author="Author">
              <w:del w:id="32348" w:author="Author">
                <w:r w:rsidDel="00A17716">
                  <w:rPr>
                    <w:rFonts w:eastAsia="Times New Roman"/>
                    <w:color w:val="000000"/>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17104" w14:textId="184B8AE5" w:rsidR="00635F02" w:rsidDel="00A17716" w:rsidRDefault="00635F02" w:rsidP="007E65C6">
            <w:pPr>
              <w:rPr>
                <w:ins w:id="32349" w:author="Author"/>
                <w:del w:id="32350" w:author="Author"/>
                <w:rFonts w:eastAsia="Times New Roman"/>
              </w:rPr>
            </w:pPr>
            <w:ins w:id="32351" w:author="Author">
              <w:del w:id="32352" w:author="Author">
                <w:r w:rsidDel="00A17716">
                  <w:rPr>
                    <w:rFonts w:eastAsia="Times New Roman"/>
                  </w:rPr>
                  <w:delText>1117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981B7" w14:textId="251C28FE" w:rsidR="00635F02" w:rsidDel="00A17716" w:rsidRDefault="00635F02" w:rsidP="007E65C6">
            <w:pPr>
              <w:rPr>
                <w:ins w:id="32353" w:author="Author"/>
                <w:del w:id="32354" w:author="Author"/>
                <w:rFonts w:eastAsia="Times New Roman"/>
              </w:rPr>
            </w:pPr>
            <w:ins w:id="32355" w:author="Author">
              <w:del w:id="32356"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22C76" w14:textId="445D5BC9" w:rsidR="00635F02" w:rsidDel="00A17716" w:rsidRDefault="00635F02" w:rsidP="007E65C6">
            <w:pPr>
              <w:rPr>
                <w:ins w:id="32357" w:author="Author"/>
                <w:del w:id="32358" w:author="Author"/>
                <w:rFonts w:eastAsia="Times New Roman"/>
              </w:rPr>
            </w:pPr>
            <w:ins w:id="32359" w:author="Author">
              <w:del w:id="32360"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082AF" w14:textId="4C96FABF" w:rsidR="00635F02" w:rsidDel="00A17716" w:rsidRDefault="00635F02" w:rsidP="007E65C6">
            <w:pPr>
              <w:rPr>
                <w:ins w:id="32361" w:author="Author"/>
                <w:del w:id="32362" w:author="Author"/>
                <w:rFonts w:eastAsia="Times New Roman"/>
              </w:rPr>
            </w:pPr>
            <w:ins w:id="32363" w:author="Author">
              <w:del w:id="32364" w:author="Author">
                <w:r w:rsidDel="00A17716">
                  <w:rPr>
                    <w:rFonts w:eastAsia="Times New Roman"/>
                  </w:rPr>
                  <w:delText>12/06/2017</w:delText>
                </w:r>
              </w:del>
            </w:ins>
          </w:p>
        </w:tc>
      </w:tr>
      <w:tr w:rsidR="00635F02" w:rsidDel="00A17716" w14:paraId="198F24E9" w14:textId="67BD6363" w:rsidTr="007E65C6">
        <w:trPr>
          <w:cantSplit/>
          <w:ins w:id="32365" w:author="Author"/>
          <w:del w:id="3236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434F0" w14:textId="5C6D6F69" w:rsidR="00635F02" w:rsidDel="00A17716" w:rsidRDefault="00635F02" w:rsidP="007E65C6">
            <w:pPr>
              <w:rPr>
                <w:ins w:id="32367" w:author="Author"/>
                <w:del w:id="32368" w:author="Author"/>
                <w:rFonts w:eastAsia="Times New Roman"/>
              </w:rPr>
            </w:pPr>
            <w:ins w:id="32369" w:author="Author">
              <w:del w:id="32370" w:author="Author">
                <w:r w:rsidRPr="00735945" w:rsidDel="00A17716">
                  <w:rPr>
                    <w:rFonts w:eastAsia="Times New Roman"/>
                  </w:rPr>
                  <w:delText>JUn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FC5A9" w14:textId="6D5803BB" w:rsidR="00635F02" w:rsidDel="00A17716" w:rsidRDefault="00635F02" w:rsidP="007E65C6">
            <w:pPr>
              <w:rPr>
                <w:ins w:id="32371" w:author="Author"/>
                <w:del w:id="32372" w:author="Author"/>
                <w:rFonts w:eastAsia="Times New Roman"/>
              </w:rPr>
            </w:pPr>
            <w:ins w:id="32373" w:author="Author">
              <w:del w:id="32374"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EC281" w14:textId="1F1231C7" w:rsidR="00635F02" w:rsidDel="00A17716" w:rsidRDefault="00635F02" w:rsidP="007E65C6">
            <w:pPr>
              <w:rPr>
                <w:ins w:id="32375" w:author="Author"/>
                <w:del w:id="32376" w:author="Author"/>
                <w:rFonts w:eastAsia="Times New Roman"/>
              </w:rPr>
            </w:pPr>
            <w:ins w:id="32377" w:author="Author">
              <w:del w:id="32378" w:author="Author">
                <w:r w:rsidDel="00A17716">
                  <w:rPr>
                    <w:rFonts w:eastAsia="Times New Roman"/>
                    <w:color w:val="003366"/>
                  </w:rPr>
                  <w:delText>4.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8AE1A" w14:textId="180C60C8" w:rsidR="00635F02" w:rsidDel="00A17716" w:rsidRDefault="00635F02" w:rsidP="007E65C6">
            <w:pPr>
              <w:rPr>
                <w:ins w:id="32379" w:author="Author"/>
                <w:del w:id="32380" w:author="Author"/>
                <w:rFonts w:eastAsia="Times New Roman"/>
              </w:rPr>
            </w:pPr>
            <w:ins w:id="32381" w:author="Author">
              <w:del w:id="32382" w:author="Author">
                <w:r w:rsidDel="00A17716">
                  <w:rPr>
                    <w:rFonts w:eastAsia="Times New Roman"/>
                  </w:rPr>
                  <w:delText>4.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BC9C1" w14:textId="2DE9A90E" w:rsidR="00635F02" w:rsidDel="00A17716" w:rsidRDefault="00635F02" w:rsidP="007E65C6">
            <w:pPr>
              <w:rPr>
                <w:ins w:id="32383" w:author="Author"/>
                <w:del w:id="32384" w:author="Author"/>
                <w:rFonts w:eastAsia="Times New Roman"/>
              </w:rPr>
            </w:pPr>
            <w:ins w:id="32385" w:author="Author">
              <w:del w:id="32386" w:author="Author">
                <w:r w:rsidDel="00A17716">
                  <w:rPr>
                    <w:rFonts w:eastAsia="Times New Roman"/>
                  </w:rPr>
                  <w:delText>3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7AE54" w14:textId="4C32575D" w:rsidR="00635F02" w:rsidDel="00A17716" w:rsidRDefault="00635F02" w:rsidP="007E65C6">
            <w:pPr>
              <w:rPr>
                <w:ins w:id="32387" w:author="Author"/>
                <w:del w:id="32388" w:author="Author"/>
                <w:rFonts w:eastAsia="Times New Roman"/>
              </w:rPr>
            </w:pPr>
            <w:ins w:id="32389" w:author="Author">
              <w:del w:id="32390" w:author="Author">
                <w:r w:rsidDel="00A17716">
                  <w:rPr>
                    <w:rFonts w:eastAsia="Times New Roman"/>
                    <w:color w:val="000099"/>
                  </w:rPr>
                  <w:delText>07/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7B5B8" w14:textId="572900C2" w:rsidR="00635F02" w:rsidDel="00A17716" w:rsidRDefault="00635F02" w:rsidP="007E65C6">
            <w:pPr>
              <w:rPr>
                <w:ins w:id="32391" w:author="Author"/>
                <w:del w:id="32392" w:author="Author"/>
                <w:rFonts w:eastAsia="Times New Roman"/>
              </w:rPr>
            </w:pPr>
            <w:ins w:id="32393" w:author="Author">
              <w:del w:id="32394" w:author="Author">
                <w:r w:rsidDel="00A17716">
                  <w:rPr>
                    <w:rFonts w:eastAsia="Times New Roman"/>
                    <w:color w:val="333333"/>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30838" w14:textId="5B0EF442" w:rsidR="00635F02" w:rsidDel="00A17716" w:rsidRDefault="00635F02" w:rsidP="007E65C6">
            <w:pPr>
              <w:rPr>
                <w:ins w:id="32395" w:author="Author"/>
                <w:del w:id="32396" w:author="Author"/>
                <w:rFonts w:eastAsia="Times New Roman"/>
              </w:rPr>
            </w:pPr>
            <w:ins w:id="32397" w:author="Author">
              <w:del w:id="32398" w:author="Author">
                <w:r w:rsidDel="00A17716">
                  <w:rPr>
                    <w:rFonts w:eastAsia="Times New Roman"/>
                  </w:rPr>
                  <w:delText>12/06/2017</w:delText>
                </w:r>
              </w:del>
            </w:ins>
          </w:p>
        </w:tc>
      </w:tr>
      <w:tr w:rsidR="00635F02" w:rsidDel="00A17716" w14:paraId="6AB87F60" w14:textId="74E0E12A" w:rsidTr="007E65C6">
        <w:trPr>
          <w:cantSplit/>
          <w:ins w:id="32399" w:author="Author"/>
          <w:del w:id="3240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7CCF2" w14:textId="367356AD" w:rsidR="00635F02" w:rsidDel="00A17716" w:rsidRDefault="00635F02" w:rsidP="007E65C6">
            <w:pPr>
              <w:rPr>
                <w:ins w:id="32401" w:author="Author"/>
                <w:del w:id="32402" w:author="Author"/>
                <w:rFonts w:eastAsia="Times New Roman"/>
              </w:rPr>
            </w:pPr>
            <w:ins w:id="32403" w:author="Author">
              <w:del w:id="32404" w:author="Author">
                <w:r w:rsidRPr="00735945" w:rsidDel="00A17716">
                  <w:rPr>
                    <w:rFonts w:eastAsia="Times New Roman"/>
                  </w:rPr>
                  <w:delText>junit-view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E32A3" w14:textId="01D100F2" w:rsidR="00635F02" w:rsidDel="00A17716" w:rsidRDefault="00635F02" w:rsidP="007E65C6">
            <w:pPr>
              <w:rPr>
                <w:ins w:id="32405" w:author="Author"/>
                <w:del w:id="32406" w:author="Author"/>
                <w:rFonts w:eastAsia="Times New Roman"/>
              </w:rPr>
            </w:pPr>
            <w:ins w:id="32407" w:author="Author">
              <w:del w:id="32408"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95F13" w14:textId="4A1DEC13" w:rsidR="00635F02" w:rsidDel="00A17716" w:rsidRDefault="00635F02" w:rsidP="007E65C6">
            <w:pPr>
              <w:rPr>
                <w:ins w:id="32409" w:author="Author"/>
                <w:del w:id="32410" w:author="Author"/>
                <w:rFonts w:eastAsia="Times New Roman"/>
              </w:rPr>
            </w:pPr>
            <w:ins w:id="32411" w:author="Author">
              <w:del w:id="32412" w:author="Author">
                <w:r w:rsidDel="00A17716">
                  <w:rPr>
                    <w:rFonts w:eastAsia="Times New Roman"/>
                  </w:rPr>
                  <w:delText>4.11.1</w:delText>
                </w:r>
              </w:del>
            </w:ins>
          </w:p>
          <w:p w14:paraId="6B4116CB" w14:textId="78F67C87" w:rsidR="00635F02" w:rsidDel="00A17716" w:rsidRDefault="00635F02" w:rsidP="007E65C6">
            <w:pPr>
              <w:pStyle w:val="NormalWeb"/>
              <w:rPr>
                <w:ins w:id="32413" w:author="Author"/>
                <w:del w:id="32414"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4611C" w14:textId="5AE45A4E" w:rsidR="00635F02" w:rsidDel="00A17716" w:rsidRDefault="00635F02" w:rsidP="007E65C6">
            <w:pPr>
              <w:rPr>
                <w:ins w:id="32415" w:author="Author"/>
                <w:del w:id="32416" w:author="Author"/>
                <w:rFonts w:eastAsia="Times New Roman"/>
              </w:rPr>
            </w:pPr>
            <w:ins w:id="32417" w:author="Author">
              <w:del w:id="32418" w:author="Author">
                <w:r w:rsidDel="00A17716">
                  <w:rPr>
                    <w:rFonts w:eastAsia="Times New Roman"/>
                    <w:color w:val="000000"/>
                  </w:rPr>
                  <w:delText>4.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E304A" w14:textId="056956EE" w:rsidR="00635F02" w:rsidDel="00A17716" w:rsidRDefault="00635F02" w:rsidP="007E65C6">
            <w:pPr>
              <w:rPr>
                <w:ins w:id="32419" w:author="Author"/>
                <w:del w:id="32420" w:author="Author"/>
                <w:rFonts w:eastAsia="Times New Roman"/>
              </w:rPr>
            </w:pPr>
            <w:ins w:id="32421" w:author="Author">
              <w:del w:id="32422" w:author="Author">
                <w:r w:rsidDel="00A17716">
                  <w:rPr>
                    <w:rFonts w:eastAsia="Times New Roman"/>
                  </w:rPr>
                  <w:delText>1118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F3470" w14:textId="35388DDA" w:rsidR="00635F02" w:rsidDel="00A17716" w:rsidRDefault="00635F02" w:rsidP="007E65C6">
            <w:pPr>
              <w:rPr>
                <w:ins w:id="32423" w:author="Author"/>
                <w:del w:id="32424" w:author="Author"/>
                <w:rFonts w:eastAsia="Times New Roman"/>
              </w:rPr>
            </w:pPr>
            <w:ins w:id="32425" w:author="Author">
              <w:del w:id="32426"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B9750" w14:textId="55A6B02C" w:rsidR="00635F02" w:rsidDel="00A17716" w:rsidRDefault="00635F02" w:rsidP="007E65C6">
            <w:pPr>
              <w:rPr>
                <w:ins w:id="32427" w:author="Author"/>
                <w:del w:id="32428" w:author="Author"/>
                <w:rFonts w:eastAsia="Times New Roman"/>
              </w:rPr>
            </w:pPr>
            <w:ins w:id="32429" w:author="Author">
              <w:del w:id="32430"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89DC0" w14:textId="76C168DD" w:rsidR="00635F02" w:rsidDel="00A17716" w:rsidRDefault="00635F02" w:rsidP="007E65C6">
            <w:pPr>
              <w:rPr>
                <w:ins w:id="32431" w:author="Author"/>
                <w:del w:id="32432" w:author="Author"/>
                <w:rFonts w:eastAsia="Times New Roman"/>
              </w:rPr>
            </w:pPr>
            <w:ins w:id="32433" w:author="Author">
              <w:del w:id="32434" w:author="Author">
                <w:r w:rsidDel="00A17716">
                  <w:rPr>
                    <w:rFonts w:eastAsia="Times New Roman"/>
                  </w:rPr>
                  <w:delText>12/06/2017</w:delText>
                </w:r>
              </w:del>
            </w:ins>
          </w:p>
        </w:tc>
      </w:tr>
      <w:tr w:rsidR="00635F02" w:rsidDel="00A17716" w14:paraId="32E600EF" w14:textId="012BAB03" w:rsidTr="007E65C6">
        <w:trPr>
          <w:cantSplit/>
          <w:ins w:id="32435" w:author="Author"/>
          <w:del w:id="3243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B81A8" w14:textId="774F6FDA" w:rsidR="00635F02" w:rsidDel="00A17716" w:rsidRDefault="00635F02" w:rsidP="007E65C6">
            <w:pPr>
              <w:rPr>
                <w:ins w:id="32437" w:author="Author"/>
                <w:del w:id="32438" w:author="Author"/>
                <w:rFonts w:eastAsia="Times New Roman"/>
              </w:rPr>
            </w:pPr>
            <w:ins w:id="32439" w:author="Author">
              <w:del w:id="32440" w:author="Author">
                <w:r w:rsidRPr="00735945" w:rsidDel="00A17716">
                  <w:rPr>
                    <w:rFonts w:eastAsia="Times New Roman"/>
                  </w:rPr>
                  <w:delText>LoadUI Open Source Edi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9E691" w14:textId="3D830597" w:rsidR="00635F02" w:rsidDel="00A17716" w:rsidRDefault="00635F02" w:rsidP="007E65C6">
            <w:pPr>
              <w:rPr>
                <w:ins w:id="32441" w:author="Author"/>
                <w:del w:id="32442" w:author="Author"/>
                <w:rFonts w:eastAsia="Times New Roman"/>
              </w:rPr>
            </w:pPr>
            <w:ins w:id="32443" w:author="Author">
              <w:del w:id="32444"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F2F08" w14:textId="667A5462" w:rsidR="00635F02" w:rsidDel="00A17716" w:rsidRDefault="00635F02" w:rsidP="007E65C6">
            <w:pPr>
              <w:rPr>
                <w:ins w:id="32445" w:author="Author"/>
                <w:del w:id="32446" w:author="Author"/>
                <w:rFonts w:eastAsia="Times New Roman"/>
              </w:rPr>
            </w:pPr>
            <w:ins w:id="32447" w:author="Author">
              <w:del w:id="32448" w:author="Author">
                <w:r w:rsidDel="00A17716">
                  <w:rPr>
                    <w:rFonts w:eastAsia="Times New Roman"/>
                  </w:rPr>
                  <w:delText>1.9.0 (Pr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BFE07" w14:textId="7E042E55" w:rsidR="00635F02" w:rsidDel="00A17716" w:rsidRDefault="00635F02" w:rsidP="007E65C6">
            <w:pPr>
              <w:rPr>
                <w:ins w:id="32449" w:author="Author"/>
                <w:del w:id="32450" w:author="Author"/>
                <w:rFonts w:eastAsia="Times New Roman"/>
              </w:rPr>
            </w:pPr>
            <w:ins w:id="32451" w:author="Author">
              <w:del w:id="32452" w:author="Author">
                <w:r w:rsidDel="00A17716">
                  <w:rPr>
                    <w:rFonts w:eastAsia="Times New Roman"/>
                  </w:rPr>
                  <w:delText>2.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D2E42" w14:textId="017260F4" w:rsidR="00635F02" w:rsidDel="00A17716" w:rsidRDefault="00635F02" w:rsidP="007E65C6">
            <w:pPr>
              <w:rPr>
                <w:ins w:id="32453" w:author="Author"/>
                <w:del w:id="32454" w:author="Author"/>
                <w:rFonts w:eastAsia="Times New Roman"/>
              </w:rPr>
            </w:pPr>
            <w:ins w:id="32455" w:author="Author">
              <w:del w:id="32456" w:author="Author">
                <w:r w:rsidDel="00A17716">
                  <w:rPr>
                    <w:rFonts w:eastAsia="Times New Roman"/>
                  </w:rPr>
                  <w:delText>67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45A0B" w14:textId="1BFE1DAD" w:rsidR="00635F02" w:rsidDel="00A17716" w:rsidRDefault="00635F02" w:rsidP="007E65C6">
            <w:pPr>
              <w:rPr>
                <w:ins w:id="32457" w:author="Author"/>
                <w:del w:id="32458" w:author="Author"/>
                <w:rFonts w:eastAsia="Times New Roman"/>
              </w:rPr>
            </w:pPr>
            <w:ins w:id="32459" w:author="Author">
              <w:del w:id="32460" w:author="Author">
                <w:r w:rsidDel="00A17716">
                  <w:rPr>
                    <w:rFonts w:eastAsia="Times New Roman"/>
                  </w:rPr>
                  <w:delText>11/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F1716" w14:textId="7EC52FB1" w:rsidR="00635F02" w:rsidDel="00A17716" w:rsidRDefault="00635F02" w:rsidP="007E65C6">
            <w:pPr>
              <w:rPr>
                <w:ins w:id="32461" w:author="Author"/>
                <w:del w:id="32462" w:author="Author"/>
                <w:rFonts w:eastAsia="Times New Roman"/>
              </w:rPr>
            </w:pPr>
            <w:ins w:id="32463" w:author="Author">
              <w:del w:id="32464"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57E95" w14:textId="6DC38755" w:rsidR="00635F02" w:rsidDel="00A17716" w:rsidRDefault="00635F02" w:rsidP="007E65C6">
            <w:pPr>
              <w:rPr>
                <w:ins w:id="32465" w:author="Author"/>
                <w:del w:id="32466" w:author="Author"/>
                <w:rFonts w:eastAsia="Times New Roman"/>
              </w:rPr>
            </w:pPr>
            <w:ins w:id="32467" w:author="Author">
              <w:del w:id="32468" w:author="Author">
                <w:r w:rsidDel="00A17716">
                  <w:rPr>
                    <w:rFonts w:eastAsia="Times New Roman"/>
                  </w:rPr>
                  <w:delText>12/06/2017</w:delText>
                </w:r>
              </w:del>
            </w:ins>
          </w:p>
        </w:tc>
      </w:tr>
      <w:tr w:rsidR="00635F02" w:rsidDel="00A17716" w14:paraId="497CDD29" w14:textId="1DC71611" w:rsidTr="007E65C6">
        <w:trPr>
          <w:cantSplit/>
          <w:ins w:id="32469" w:author="Author"/>
          <w:del w:id="3247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E8C65" w14:textId="21E188A9" w:rsidR="00635F02" w:rsidDel="00A17716" w:rsidRDefault="00635F02" w:rsidP="007E65C6">
            <w:pPr>
              <w:rPr>
                <w:ins w:id="32471" w:author="Author"/>
                <w:del w:id="32472" w:author="Author"/>
                <w:rFonts w:eastAsia="Times New Roman"/>
              </w:rPr>
            </w:pPr>
            <w:ins w:id="32473" w:author="Author">
              <w:del w:id="32474" w:author="Author">
                <w:r w:rsidRPr="00735945" w:rsidDel="00A17716">
                  <w:rPr>
                    <w:rFonts w:eastAsia="Times New Roman"/>
                  </w:rPr>
                  <w:delText>mocha-junit-report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CC1AD" w14:textId="644472BA" w:rsidR="00635F02" w:rsidDel="00A17716" w:rsidRDefault="00635F02" w:rsidP="007E65C6">
            <w:pPr>
              <w:rPr>
                <w:ins w:id="32475" w:author="Author"/>
                <w:del w:id="32476" w:author="Author"/>
                <w:rFonts w:eastAsia="Times New Roman"/>
              </w:rPr>
            </w:pPr>
            <w:ins w:id="32477" w:author="Author">
              <w:del w:id="32478"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EF285" w14:textId="54831213" w:rsidR="00635F02" w:rsidDel="00A17716" w:rsidRDefault="00635F02" w:rsidP="007E65C6">
            <w:pPr>
              <w:rPr>
                <w:ins w:id="32479" w:author="Author"/>
                <w:del w:id="32480" w:author="Author"/>
                <w:rFonts w:eastAsia="Times New Roman"/>
              </w:rPr>
            </w:pPr>
            <w:ins w:id="32481" w:author="Author">
              <w:del w:id="32482" w:author="Author">
                <w:r w:rsidDel="00A17716">
                  <w:rPr>
                    <w:rFonts w:eastAsia="Times New Roman"/>
                    <w:color w:val="000000"/>
                  </w:rPr>
                  <w:delText>1.1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CF13" w14:textId="4C0AB4F4" w:rsidR="00635F02" w:rsidDel="00A17716" w:rsidRDefault="00635F02" w:rsidP="007E65C6">
            <w:pPr>
              <w:rPr>
                <w:ins w:id="32483" w:author="Author"/>
                <w:del w:id="32484" w:author="Author"/>
                <w:rFonts w:eastAsia="Times New Roman"/>
              </w:rPr>
            </w:pPr>
            <w:ins w:id="32485" w:author="Author">
              <w:del w:id="32486" w:author="Author">
                <w:r w:rsidDel="00A17716">
                  <w:rPr>
                    <w:rFonts w:eastAsia="Times New Roman"/>
                    <w:color w:val="000000"/>
                  </w:rPr>
                  <w:delText>1.13.0</w:delText>
                </w:r>
                <w:r w:rsidDel="00A17716">
                  <w:rPr>
                    <w:rFonts w:eastAsia="Times New Roman"/>
                    <w:color w:val="FF0000"/>
                  </w:rPr>
                  <w:br/>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7085C" w14:textId="51CCE362" w:rsidR="00635F02" w:rsidDel="00A17716" w:rsidRDefault="00635F02" w:rsidP="007E65C6">
            <w:pPr>
              <w:rPr>
                <w:ins w:id="32487" w:author="Author"/>
                <w:del w:id="32488" w:author="Author"/>
                <w:rFonts w:eastAsia="Times New Roman"/>
              </w:rPr>
            </w:pPr>
            <w:ins w:id="32489" w:author="Author">
              <w:del w:id="32490" w:author="Author">
                <w:r w:rsidDel="00A17716">
                  <w:rPr>
                    <w:rFonts w:eastAsia="Times New Roman"/>
                  </w:rPr>
                  <w:delText>111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87FF2" w14:textId="3C3C1246" w:rsidR="00635F02" w:rsidDel="00A17716" w:rsidRDefault="00635F02" w:rsidP="007E65C6">
            <w:pPr>
              <w:rPr>
                <w:ins w:id="32491" w:author="Author"/>
                <w:del w:id="32492" w:author="Author"/>
                <w:rFonts w:eastAsia="Times New Roman"/>
              </w:rPr>
            </w:pPr>
            <w:ins w:id="32493" w:author="Author">
              <w:del w:id="32494" w:author="Author">
                <w:r w:rsidDel="00A17716">
                  <w:rPr>
                    <w:rFonts w:eastAsia="Times New Roman"/>
                  </w:rPr>
                  <w:delText>07/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14E8A" w14:textId="6795E1F1" w:rsidR="00635F02" w:rsidDel="00A17716" w:rsidRDefault="00635F02" w:rsidP="007E65C6">
            <w:pPr>
              <w:rPr>
                <w:ins w:id="32495" w:author="Author"/>
                <w:del w:id="32496" w:author="Author"/>
                <w:rFonts w:eastAsia="Times New Roman"/>
              </w:rPr>
            </w:pPr>
            <w:ins w:id="32497" w:author="Author">
              <w:del w:id="32498"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EE610" w14:textId="7C09C492" w:rsidR="00635F02" w:rsidDel="00A17716" w:rsidRDefault="00635F02" w:rsidP="007E65C6">
            <w:pPr>
              <w:rPr>
                <w:ins w:id="32499" w:author="Author"/>
                <w:del w:id="32500" w:author="Author"/>
                <w:rFonts w:eastAsia="Times New Roman"/>
              </w:rPr>
            </w:pPr>
            <w:ins w:id="32501" w:author="Author">
              <w:del w:id="32502" w:author="Author">
                <w:r w:rsidDel="00A17716">
                  <w:rPr>
                    <w:rFonts w:eastAsia="Times New Roman"/>
                  </w:rPr>
                  <w:delText>12/06/2017</w:delText>
                </w:r>
              </w:del>
            </w:ins>
          </w:p>
        </w:tc>
      </w:tr>
      <w:tr w:rsidR="00635F02" w:rsidDel="00A17716" w14:paraId="6B513DA0" w14:textId="534004B8" w:rsidTr="007E65C6">
        <w:trPr>
          <w:cantSplit/>
          <w:ins w:id="32503" w:author="Author"/>
          <w:del w:id="3250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D5691" w14:textId="7E214D17" w:rsidR="00635F02" w:rsidDel="00A17716" w:rsidRDefault="00635F02" w:rsidP="007E65C6">
            <w:pPr>
              <w:rPr>
                <w:ins w:id="32505" w:author="Author"/>
                <w:del w:id="32506" w:author="Author"/>
                <w:rFonts w:eastAsia="Times New Roman"/>
              </w:rPr>
            </w:pPr>
            <w:ins w:id="32507" w:author="Author">
              <w:del w:id="32508" w:author="Author">
                <w:r w:rsidRPr="00735945" w:rsidDel="00A17716">
                  <w:rPr>
                    <w:rFonts w:eastAsia="Times New Roman"/>
                  </w:rPr>
                  <w:delText>mocha-logg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EEF5E" w14:textId="5E975BF9" w:rsidR="00635F02" w:rsidDel="00A17716" w:rsidRDefault="00635F02" w:rsidP="007E65C6">
            <w:pPr>
              <w:rPr>
                <w:ins w:id="32509" w:author="Author"/>
                <w:del w:id="32510" w:author="Author"/>
                <w:rFonts w:eastAsia="Times New Roman"/>
              </w:rPr>
            </w:pPr>
            <w:ins w:id="32511" w:author="Author">
              <w:del w:id="32512"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191D6" w14:textId="569E69C3" w:rsidR="00635F02" w:rsidDel="00A17716" w:rsidRDefault="00635F02" w:rsidP="007E65C6">
            <w:pPr>
              <w:pStyle w:val="NormalWeb"/>
              <w:rPr>
                <w:ins w:id="32513" w:author="Author"/>
                <w:del w:id="32514" w:author="Author"/>
                <w:rFonts w:eastAsiaTheme="minorEastAsia"/>
              </w:rPr>
            </w:pPr>
            <w:ins w:id="32515" w:author="Author">
              <w:del w:id="32516" w:author="Author">
                <w:r w:rsidDel="00A17716">
                  <w:rPr>
                    <w:color w:val="000000"/>
                  </w:rPr>
                  <w:delText>1.0.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48A6B" w14:textId="083CBAA4" w:rsidR="00635F02" w:rsidDel="00A17716" w:rsidRDefault="00635F02" w:rsidP="007E65C6">
            <w:pPr>
              <w:rPr>
                <w:ins w:id="32517" w:author="Author"/>
                <w:del w:id="32518" w:author="Author"/>
                <w:rFonts w:eastAsia="Times New Roman"/>
              </w:rPr>
            </w:pPr>
            <w:ins w:id="32519" w:author="Author">
              <w:del w:id="32520" w:author="Author">
                <w:r w:rsidDel="00A17716">
                  <w:rPr>
                    <w:rFonts w:eastAsia="Times New Roman"/>
                    <w:color w:val="000000"/>
                  </w:rPr>
                  <w:delText>1.0.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F163E" w14:textId="1CD0DB01" w:rsidR="00635F02" w:rsidDel="00A17716" w:rsidRDefault="00635F02" w:rsidP="007E65C6">
            <w:pPr>
              <w:rPr>
                <w:ins w:id="32521" w:author="Author"/>
                <w:del w:id="32522" w:author="Author"/>
                <w:rFonts w:eastAsia="Times New Roman"/>
              </w:rPr>
            </w:pPr>
            <w:ins w:id="32523" w:author="Author">
              <w:del w:id="32524" w:author="Author">
                <w:r w:rsidDel="00A17716">
                  <w:rPr>
                    <w:rFonts w:eastAsia="Times New Roman"/>
                  </w:rPr>
                  <w:delText>1117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52D87" w14:textId="136E7C66" w:rsidR="00635F02" w:rsidDel="00A17716" w:rsidRDefault="00635F02" w:rsidP="007E65C6">
            <w:pPr>
              <w:rPr>
                <w:ins w:id="32525" w:author="Author"/>
                <w:del w:id="32526" w:author="Author"/>
                <w:rFonts w:eastAsia="Times New Roman"/>
              </w:rPr>
            </w:pPr>
            <w:ins w:id="32527" w:author="Author">
              <w:del w:id="32528"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6830" w14:textId="10A71007" w:rsidR="00635F02" w:rsidDel="00A17716" w:rsidRDefault="00635F02" w:rsidP="007E65C6">
            <w:pPr>
              <w:rPr>
                <w:ins w:id="32529" w:author="Author"/>
                <w:del w:id="32530" w:author="Author"/>
                <w:rFonts w:eastAsia="Times New Roman"/>
              </w:rPr>
            </w:pPr>
            <w:ins w:id="32531" w:author="Author">
              <w:del w:id="3253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9D29A" w14:textId="741E8E25" w:rsidR="00635F02" w:rsidDel="00A17716" w:rsidRDefault="00635F02" w:rsidP="007E65C6">
            <w:pPr>
              <w:rPr>
                <w:ins w:id="32533" w:author="Author"/>
                <w:del w:id="32534" w:author="Author"/>
                <w:rFonts w:eastAsia="Times New Roman"/>
              </w:rPr>
            </w:pPr>
            <w:ins w:id="32535" w:author="Author">
              <w:del w:id="32536" w:author="Author">
                <w:r w:rsidDel="00A17716">
                  <w:rPr>
                    <w:rFonts w:eastAsia="Times New Roman"/>
                  </w:rPr>
                  <w:delText>12/06/2017</w:delText>
                </w:r>
              </w:del>
            </w:ins>
          </w:p>
        </w:tc>
      </w:tr>
      <w:tr w:rsidR="00635F02" w:rsidDel="00A17716" w14:paraId="384136E7" w14:textId="4370D08E" w:rsidTr="007E65C6">
        <w:trPr>
          <w:cantSplit/>
          <w:ins w:id="32537" w:author="Author"/>
          <w:del w:id="3253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6219B" w14:textId="7CEB4771" w:rsidR="00635F02" w:rsidDel="00A17716" w:rsidRDefault="00635F02" w:rsidP="007E65C6">
            <w:pPr>
              <w:rPr>
                <w:ins w:id="32539" w:author="Author"/>
                <w:del w:id="32540" w:author="Author"/>
                <w:rFonts w:eastAsia="Times New Roman"/>
              </w:rPr>
            </w:pPr>
            <w:ins w:id="32541" w:author="Author">
              <w:del w:id="32542" w:author="Author">
                <w:r w:rsidRPr="00735945" w:rsidDel="00A17716">
                  <w:rPr>
                    <w:rFonts w:eastAsia="Times New Roman"/>
                  </w:rPr>
                  <w:delText>protractor-accessibility-plu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4022A" w14:textId="6920BD2C" w:rsidR="00635F02" w:rsidDel="00A17716" w:rsidRDefault="00635F02" w:rsidP="007E65C6">
            <w:pPr>
              <w:rPr>
                <w:ins w:id="32543" w:author="Author"/>
                <w:del w:id="32544" w:author="Author"/>
                <w:rFonts w:eastAsia="Times New Roman"/>
              </w:rPr>
            </w:pPr>
            <w:ins w:id="32545" w:author="Author">
              <w:del w:id="32546"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3CA57" w14:textId="28063C65" w:rsidR="00635F02" w:rsidDel="00A17716" w:rsidRDefault="00635F02" w:rsidP="007E65C6">
            <w:pPr>
              <w:rPr>
                <w:ins w:id="32547" w:author="Author"/>
                <w:del w:id="32548" w:author="Author"/>
                <w:rFonts w:eastAsia="Times New Roman"/>
              </w:rPr>
            </w:pPr>
            <w:ins w:id="32549" w:author="Author">
              <w:del w:id="32550" w:author="Author">
                <w:r w:rsidDel="00A17716">
                  <w:rPr>
                    <w:rFonts w:eastAsia="Times New Roman"/>
                  </w:rPr>
                  <w:delText>0.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65794" w14:textId="6213B28F" w:rsidR="00635F02" w:rsidDel="00A17716" w:rsidRDefault="00635F02" w:rsidP="007E65C6">
            <w:pPr>
              <w:rPr>
                <w:ins w:id="32551" w:author="Author"/>
                <w:del w:id="32552" w:author="Author"/>
                <w:rFonts w:eastAsia="Times New Roman"/>
              </w:rPr>
            </w:pPr>
            <w:ins w:id="32553" w:author="Author">
              <w:del w:id="32554" w:author="Author">
                <w:r w:rsidDel="00A17716">
                  <w:rPr>
                    <w:rFonts w:eastAsia="Times New Roman"/>
                    <w:color w:val="000000"/>
                  </w:rPr>
                  <w:delText>0.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A98CA" w14:textId="28B5F490" w:rsidR="00635F02" w:rsidDel="00A17716" w:rsidRDefault="00635F02" w:rsidP="007E65C6">
            <w:pPr>
              <w:rPr>
                <w:ins w:id="32555" w:author="Author"/>
                <w:del w:id="32556" w:author="Author"/>
                <w:rFonts w:eastAsia="Times New Roman"/>
              </w:rPr>
            </w:pPr>
            <w:ins w:id="32557" w:author="Author">
              <w:del w:id="32558" w:author="Author">
                <w:r w:rsidDel="00A17716">
                  <w:rPr>
                    <w:rFonts w:eastAsia="Times New Roman"/>
                  </w:rPr>
                  <w:delText>1120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456EC" w14:textId="6773FF44" w:rsidR="00635F02" w:rsidDel="00A17716" w:rsidRDefault="00635F02" w:rsidP="007E65C6">
            <w:pPr>
              <w:rPr>
                <w:ins w:id="32559" w:author="Author"/>
                <w:del w:id="32560" w:author="Author"/>
                <w:rFonts w:eastAsia="Times New Roman"/>
              </w:rPr>
            </w:pPr>
            <w:ins w:id="32561" w:author="Author">
              <w:del w:id="32562" w:author="Author">
                <w:r w:rsidDel="00A17716">
                  <w:rPr>
                    <w:rFonts w:eastAsia="Times New Roman"/>
                  </w:rPr>
                  <w:delText>07/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777E6" w14:textId="6814D46E" w:rsidR="00635F02" w:rsidDel="00A17716" w:rsidRDefault="00635F02" w:rsidP="007E65C6">
            <w:pPr>
              <w:rPr>
                <w:ins w:id="32563" w:author="Author"/>
                <w:del w:id="32564" w:author="Author"/>
                <w:rFonts w:eastAsia="Times New Roman"/>
              </w:rPr>
            </w:pPr>
            <w:ins w:id="32565" w:author="Author">
              <w:del w:id="32566" w:author="Author">
                <w:r w:rsidDel="00A17716">
                  <w:rPr>
                    <w:rFonts w:eastAsia="Times New Roman"/>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F7611" w14:textId="14A61B45" w:rsidR="00635F02" w:rsidDel="00A17716" w:rsidRDefault="00635F02" w:rsidP="007E65C6">
            <w:pPr>
              <w:pStyle w:val="NormalWeb"/>
              <w:rPr>
                <w:ins w:id="32567" w:author="Author"/>
                <w:del w:id="32568" w:author="Author"/>
                <w:rFonts w:eastAsiaTheme="minorEastAsia"/>
              </w:rPr>
            </w:pPr>
            <w:ins w:id="32569" w:author="Author">
              <w:del w:id="32570" w:author="Author">
                <w:r w:rsidDel="00A17716">
                  <w:delText>12/07/2017</w:delText>
                </w:r>
              </w:del>
            </w:ins>
          </w:p>
        </w:tc>
      </w:tr>
      <w:tr w:rsidR="00635F02" w:rsidDel="00A17716" w14:paraId="364A236F" w14:textId="0C90C275" w:rsidTr="007E65C6">
        <w:trPr>
          <w:cantSplit/>
          <w:ins w:id="32571" w:author="Author"/>
          <w:del w:id="3257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415C2" w14:textId="7230CF6D" w:rsidR="00635F02" w:rsidDel="00A17716" w:rsidRDefault="00635F02" w:rsidP="007E65C6">
            <w:pPr>
              <w:rPr>
                <w:ins w:id="32573" w:author="Author"/>
                <w:del w:id="32574" w:author="Author"/>
                <w:rFonts w:eastAsia="Times New Roman"/>
              </w:rPr>
            </w:pPr>
            <w:ins w:id="32575" w:author="Author">
              <w:del w:id="32576" w:author="Author">
                <w:r w:rsidRPr="00735945" w:rsidDel="00A17716">
                  <w:rPr>
                    <w:rFonts w:eastAsia="Times New Roman"/>
                  </w:rPr>
                  <w:delText>SoapU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38527" w14:textId="5592776A" w:rsidR="00635F02" w:rsidDel="00A17716" w:rsidRDefault="00635F02" w:rsidP="007E65C6">
            <w:pPr>
              <w:rPr>
                <w:ins w:id="32577" w:author="Author"/>
                <w:del w:id="32578" w:author="Author"/>
                <w:rFonts w:eastAsia="Times New Roman"/>
              </w:rPr>
            </w:pPr>
            <w:ins w:id="32579" w:author="Author">
              <w:del w:id="32580" w:author="Author">
                <w:r w:rsidDel="00A17716">
                  <w:rPr>
                    <w:rFonts w:eastAsia="Times New Roman"/>
                  </w:rPr>
                  <w:delText>C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7DC31" w14:textId="57073811" w:rsidR="00635F02" w:rsidDel="00A17716" w:rsidRDefault="00635F02" w:rsidP="007E65C6">
            <w:pPr>
              <w:rPr>
                <w:ins w:id="32581" w:author="Author"/>
                <w:del w:id="32582" w:author="Author"/>
                <w:rFonts w:eastAsia="Times New Roman"/>
              </w:rPr>
            </w:pPr>
            <w:ins w:id="32583" w:author="Author">
              <w:del w:id="32584" w:author="Author">
                <w:r w:rsidDel="00A17716">
                  <w:rPr>
                    <w:rStyle w:val="Strong"/>
                    <w:rFonts w:eastAsia="Times New Roman"/>
                    <w:color w:val="FF0000"/>
                  </w:rPr>
                  <w:delText>5.3.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73864" w14:textId="4AFECA9A" w:rsidR="00635F02" w:rsidDel="00A17716" w:rsidRDefault="00635F02" w:rsidP="007E65C6">
            <w:pPr>
              <w:rPr>
                <w:ins w:id="32585" w:author="Author"/>
                <w:del w:id="32586" w:author="Author"/>
                <w:rFonts w:eastAsia="Times New Roman"/>
              </w:rPr>
            </w:pPr>
            <w:ins w:id="32587" w:author="Author">
              <w:del w:id="32588" w:author="Author">
                <w:r w:rsidDel="00A17716">
                  <w:rPr>
                    <w:rFonts w:eastAsia="Times New Roman"/>
                  </w:rPr>
                  <w:delText>5.3.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B2015" w14:textId="2BAF5B66" w:rsidR="00635F02" w:rsidDel="00A17716" w:rsidRDefault="00635F02" w:rsidP="007E65C6">
            <w:pPr>
              <w:rPr>
                <w:ins w:id="32589" w:author="Author"/>
                <w:del w:id="32590" w:author="Author"/>
                <w:rFonts w:eastAsia="Times New Roman"/>
              </w:rPr>
            </w:pPr>
            <w:ins w:id="32591" w:author="Author">
              <w:del w:id="32592" w:author="Author">
                <w:r w:rsidDel="00A17716">
                  <w:rPr>
                    <w:rFonts w:eastAsia="Times New Roman"/>
                  </w:rPr>
                  <w:delText>625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A919C" w14:textId="01522FA6" w:rsidR="00635F02" w:rsidDel="00A17716" w:rsidRDefault="00635F02" w:rsidP="007E65C6">
            <w:pPr>
              <w:rPr>
                <w:ins w:id="32593" w:author="Author"/>
                <w:del w:id="32594" w:author="Author"/>
                <w:rFonts w:eastAsia="Times New Roman"/>
              </w:rPr>
            </w:pPr>
            <w:ins w:id="32595" w:author="Author">
              <w:del w:id="32596"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0C830" w14:textId="48FAB3BE" w:rsidR="00635F02" w:rsidDel="00A17716" w:rsidRDefault="00635F02" w:rsidP="007E65C6">
            <w:pPr>
              <w:rPr>
                <w:ins w:id="32597" w:author="Author"/>
                <w:del w:id="32598" w:author="Author"/>
                <w:rFonts w:eastAsia="Times New Roman"/>
              </w:rPr>
            </w:pPr>
            <w:ins w:id="32599" w:author="Author">
              <w:del w:id="32600"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CD452" w14:textId="54CE61F4" w:rsidR="00635F02" w:rsidDel="00A17716" w:rsidRDefault="00635F02" w:rsidP="007E65C6">
            <w:pPr>
              <w:rPr>
                <w:ins w:id="32601" w:author="Author"/>
                <w:del w:id="32602" w:author="Author"/>
                <w:rFonts w:eastAsia="Times New Roman"/>
              </w:rPr>
            </w:pPr>
            <w:ins w:id="32603" w:author="Author">
              <w:del w:id="32604" w:author="Author">
                <w:r w:rsidDel="00A17716">
                  <w:rPr>
                    <w:rFonts w:eastAsia="Times New Roman"/>
                  </w:rPr>
                  <w:delText> </w:delText>
                </w:r>
              </w:del>
            </w:ins>
          </w:p>
        </w:tc>
      </w:tr>
      <w:tr w:rsidR="00635F02" w:rsidDel="00A17716" w14:paraId="25718BAB" w14:textId="63FC37DE" w:rsidTr="007E65C6">
        <w:trPr>
          <w:cantSplit/>
          <w:ins w:id="32605" w:author="Author"/>
          <w:del w:id="3260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E2467" w14:textId="6DD7C416" w:rsidR="00635F02" w:rsidDel="00A17716" w:rsidRDefault="00635F02" w:rsidP="007E65C6">
            <w:pPr>
              <w:rPr>
                <w:ins w:id="32607" w:author="Author"/>
                <w:del w:id="32608" w:author="Author"/>
                <w:rFonts w:eastAsia="Times New Roman"/>
              </w:rPr>
            </w:pPr>
            <w:ins w:id="32609" w:author="Author">
              <w:del w:id="32610" w:author="Author">
                <w:r w:rsidRPr="00735945" w:rsidDel="00A17716">
                  <w:rPr>
                    <w:rFonts w:eastAsia="Times New Roman"/>
                  </w:rPr>
                  <w:delText>tsli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75D68" w14:textId="098A6201" w:rsidR="00635F02" w:rsidDel="00A17716" w:rsidRDefault="00635F02" w:rsidP="007E65C6">
            <w:pPr>
              <w:rPr>
                <w:ins w:id="32611" w:author="Author"/>
                <w:del w:id="32612" w:author="Author"/>
                <w:rFonts w:eastAsia="Times New Roman"/>
              </w:rPr>
            </w:pPr>
            <w:ins w:id="32613" w:author="Author">
              <w:del w:id="32614"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73E64" w14:textId="1AAD6C32" w:rsidR="00635F02" w:rsidDel="00A17716" w:rsidRDefault="00635F02" w:rsidP="007E65C6">
            <w:pPr>
              <w:pStyle w:val="NormalWeb"/>
              <w:rPr>
                <w:ins w:id="32615" w:author="Author"/>
                <w:del w:id="32616" w:author="Author"/>
                <w:rFonts w:eastAsiaTheme="minorEastAsia"/>
              </w:rPr>
            </w:pPr>
            <w:ins w:id="32617" w:author="Author">
              <w:del w:id="32618" w:author="Author">
                <w:r w:rsidDel="00A17716">
                  <w:rPr>
                    <w:color w:val="003366"/>
                  </w:rPr>
                  <w:delText>^4.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1537A" w14:textId="04080BD1" w:rsidR="00635F02" w:rsidDel="00A17716" w:rsidRDefault="00635F02" w:rsidP="007E65C6">
            <w:pPr>
              <w:rPr>
                <w:ins w:id="32619" w:author="Author"/>
                <w:del w:id="32620" w:author="Author"/>
                <w:rFonts w:eastAsia="Times New Roman"/>
              </w:rPr>
            </w:pPr>
            <w:ins w:id="32621" w:author="Author">
              <w:del w:id="32622"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C3E4C" w14:textId="43BA0800" w:rsidR="00635F02" w:rsidDel="00A17716" w:rsidRDefault="00635F02" w:rsidP="007E65C6">
            <w:pPr>
              <w:rPr>
                <w:ins w:id="32623" w:author="Author"/>
                <w:del w:id="3262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EAE52" w14:textId="52D1AEE2" w:rsidR="00635F02" w:rsidDel="00A17716" w:rsidRDefault="00635F02" w:rsidP="007E65C6">
            <w:pPr>
              <w:rPr>
                <w:ins w:id="32625" w:author="Author"/>
                <w:del w:id="3262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248EB" w14:textId="0F73D359" w:rsidR="00635F02" w:rsidDel="00A17716" w:rsidRDefault="00635F02" w:rsidP="007E65C6">
            <w:pPr>
              <w:rPr>
                <w:ins w:id="32627" w:author="Author"/>
                <w:del w:id="32628" w:author="Author"/>
                <w:rFonts w:eastAsia="Times New Roman"/>
              </w:rPr>
            </w:pPr>
            <w:ins w:id="32629" w:author="Author">
              <w:del w:id="32630" w:author="Author">
                <w:r w:rsidDel="00A17716">
                  <w:rPr>
                    <w:rFonts w:eastAsia="Times New Roman"/>
                    <w:color w:val="333333"/>
                  </w:rPr>
                  <w:delText>Not Required, INC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44401" w14:textId="697FB97F" w:rsidR="00635F02" w:rsidDel="00A17716" w:rsidRDefault="00635F02" w:rsidP="007E65C6">
            <w:pPr>
              <w:rPr>
                <w:ins w:id="32631" w:author="Author"/>
                <w:del w:id="32632" w:author="Author"/>
                <w:rFonts w:eastAsia="Times New Roman"/>
              </w:rPr>
            </w:pPr>
            <w:ins w:id="32633" w:author="Author">
              <w:del w:id="32634" w:author="Author">
                <w:r w:rsidDel="00A17716">
                  <w:rPr>
                    <w:rFonts w:eastAsia="Times New Roman"/>
                  </w:rPr>
                  <w:delText>11/22/2017</w:delText>
                </w:r>
              </w:del>
            </w:ins>
          </w:p>
        </w:tc>
      </w:tr>
      <w:tr w:rsidR="00635F02" w:rsidDel="00A17716" w14:paraId="2EAB6513" w14:textId="6B6652F2" w:rsidTr="007E65C6">
        <w:trPr>
          <w:cantSplit/>
          <w:ins w:id="32635" w:author="Author"/>
          <w:del w:id="3263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7E688" w14:textId="14FEBF2B" w:rsidR="00635F02" w:rsidDel="00A17716" w:rsidRDefault="00635F02" w:rsidP="007E65C6">
            <w:pPr>
              <w:rPr>
                <w:ins w:id="32637" w:author="Author"/>
                <w:del w:id="32638" w:author="Author"/>
                <w:rFonts w:eastAsia="Times New Roman"/>
              </w:rPr>
            </w:pPr>
            <w:ins w:id="32639" w:author="Author">
              <w:del w:id="32640" w:author="Author">
                <w:r w:rsidRPr="00735945" w:rsidDel="00A17716">
                  <w:rPr>
                    <w:rFonts w:eastAsia="Times New Roman"/>
                  </w:rPr>
                  <w:delText>webdriver-manag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3A6DB" w14:textId="0BF88780" w:rsidR="00635F02" w:rsidDel="00A17716" w:rsidRDefault="00635F02" w:rsidP="007E65C6">
            <w:pPr>
              <w:rPr>
                <w:ins w:id="32641" w:author="Author"/>
                <w:del w:id="32642" w:author="Author"/>
                <w:rFonts w:eastAsia="Times New Roman"/>
              </w:rPr>
            </w:pPr>
            <w:ins w:id="32643" w:author="Author">
              <w:del w:id="32644"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4E2EB" w14:textId="4DE58E60" w:rsidR="00635F02" w:rsidDel="00A17716" w:rsidRDefault="00635F02" w:rsidP="007E65C6">
            <w:pPr>
              <w:pStyle w:val="NormalWeb"/>
              <w:rPr>
                <w:ins w:id="32645" w:author="Author"/>
                <w:del w:id="32646" w:author="Author"/>
                <w:rFonts w:eastAsiaTheme="minorEastAsia"/>
              </w:rPr>
            </w:pPr>
            <w:ins w:id="32647" w:author="Author">
              <w:del w:id="32648" w:author="Author">
                <w:r w:rsidDel="00A17716">
                  <w:rPr>
                    <w:color w:val="000000"/>
                  </w:rPr>
                  <w:delText>12.0.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23686" w14:textId="1796BF29" w:rsidR="00635F02" w:rsidDel="00A17716" w:rsidRDefault="00635F02" w:rsidP="007E65C6">
            <w:pPr>
              <w:rPr>
                <w:ins w:id="32649" w:author="Author"/>
                <w:del w:id="32650" w:author="Author"/>
                <w:rFonts w:eastAsia="Times New Roman"/>
              </w:rPr>
            </w:pPr>
            <w:ins w:id="32651" w:author="Author">
              <w:del w:id="32652"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294C3" w14:textId="0D3038FA" w:rsidR="00635F02" w:rsidDel="00A17716" w:rsidRDefault="00635F02" w:rsidP="007E65C6">
            <w:pPr>
              <w:rPr>
                <w:ins w:id="32653" w:author="Author"/>
                <w:del w:id="3265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1CDD7" w14:textId="0E068153" w:rsidR="00635F02" w:rsidDel="00A17716" w:rsidRDefault="00635F02" w:rsidP="007E65C6">
            <w:pPr>
              <w:rPr>
                <w:ins w:id="32655" w:author="Author"/>
                <w:del w:id="3265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27224" w14:textId="2A9C10F7" w:rsidR="00635F02" w:rsidDel="00A17716" w:rsidRDefault="00635F02" w:rsidP="007E65C6">
            <w:pPr>
              <w:rPr>
                <w:ins w:id="32657" w:author="Author"/>
                <w:del w:id="3265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C264" w14:textId="7BDD1472" w:rsidR="00635F02" w:rsidDel="00A17716" w:rsidRDefault="00635F02" w:rsidP="007E65C6">
            <w:pPr>
              <w:rPr>
                <w:ins w:id="32659" w:author="Author"/>
                <w:del w:id="32660" w:author="Author"/>
                <w:rFonts w:eastAsia="Times New Roman"/>
              </w:rPr>
            </w:pPr>
            <w:ins w:id="32661" w:author="Author">
              <w:del w:id="32662" w:author="Author">
                <w:r w:rsidDel="00A17716">
                  <w:rPr>
                    <w:rFonts w:eastAsia="Times New Roman"/>
                  </w:rPr>
                  <w:delText>11/22/2017</w:delText>
                </w:r>
              </w:del>
            </w:ins>
          </w:p>
        </w:tc>
      </w:tr>
      <w:tr w:rsidR="00635F02" w:rsidDel="00A17716" w14:paraId="35B50859" w14:textId="1DC7904A" w:rsidTr="007E65C6">
        <w:trPr>
          <w:cantSplit/>
          <w:ins w:id="32663" w:author="Author"/>
          <w:del w:id="326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14F37" w14:textId="55C77F7A" w:rsidR="00635F02" w:rsidDel="00A17716" w:rsidRDefault="00635F02" w:rsidP="007E65C6">
            <w:pPr>
              <w:rPr>
                <w:ins w:id="32665" w:author="Author"/>
                <w:del w:id="32666" w:author="Author"/>
                <w:rFonts w:eastAsia="Times New Roman"/>
              </w:rPr>
            </w:pPr>
            <w:ins w:id="32667" w:author="Author">
              <w:del w:id="32668" w:author="Author">
                <w:r w:rsidRPr="00735945" w:rsidDel="00A17716">
                  <w:rPr>
                    <w:rFonts w:eastAsia="Times New Roman"/>
                  </w:rPr>
                  <w:delText>webpac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8A521" w14:textId="61723D4A" w:rsidR="00635F02" w:rsidDel="00A17716" w:rsidRDefault="00635F02" w:rsidP="007E65C6">
            <w:pPr>
              <w:rPr>
                <w:ins w:id="32669" w:author="Author"/>
                <w:del w:id="32670" w:author="Author"/>
                <w:rFonts w:eastAsia="Times New Roman"/>
              </w:rPr>
            </w:pPr>
            <w:ins w:id="32671" w:author="Author">
              <w:del w:id="32672"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3CD03" w14:textId="76A63524" w:rsidR="00635F02" w:rsidDel="00A17716" w:rsidRDefault="00635F02" w:rsidP="007E65C6">
            <w:pPr>
              <w:rPr>
                <w:ins w:id="32673" w:author="Author"/>
                <w:del w:id="32674" w:author="Author"/>
                <w:rFonts w:eastAsia="Times New Roman"/>
              </w:rPr>
            </w:pPr>
            <w:ins w:id="32675" w:author="Author">
              <w:del w:id="32676" w:author="Author">
                <w:r w:rsidDel="00A17716">
                  <w:rPr>
                    <w:rFonts w:eastAsia="Times New Roman"/>
                  </w:rPr>
                  <w:delText>^1.1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CD525" w14:textId="15EEB81D" w:rsidR="00635F02" w:rsidDel="00A17716" w:rsidRDefault="00635F02" w:rsidP="007E65C6">
            <w:pPr>
              <w:rPr>
                <w:ins w:id="32677" w:author="Author"/>
                <w:del w:id="32678" w:author="Author"/>
                <w:rFonts w:eastAsia="Times New Roman"/>
              </w:rPr>
            </w:pPr>
            <w:ins w:id="32679" w:author="Author">
              <w:del w:id="32680"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992E1" w14:textId="0219EE6E" w:rsidR="00635F02" w:rsidDel="00A17716" w:rsidRDefault="00635F02" w:rsidP="007E65C6">
            <w:pPr>
              <w:rPr>
                <w:ins w:id="32681" w:author="Author"/>
                <w:del w:id="32682"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4A28C" w14:textId="37DCA6C9" w:rsidR="00635F02" w:rsidDel="00A17716" w:rsidRDefault="00635F02" w:rsidP="007E65C6">
            <w:pPr>
              <w:rPr>
                <w:ins w:id="32683" w:author="Author"/>
                <w:del w:id="3268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CA269" w14:textId="77B9AAD8" w:rsidR="00635F02" w:rsidDel="00A17716" w:rsidRDefault="00635F02" w:rsidP="007E65C6">
            <w:pPr>
              <w:rPr>
                <w:ins w:id="32685" w:author="Author"/>
                <w:del w:id="32686" w:author="Author"/>
                <w:rFonts w:eastAsia="Times New Roman"/>
              </w:rPr>
            </w:pPr>
            <w:ins w:id="32687" w:author="Author">
              <w:del w:id="32688" w:author="Author">
                <w:r w:rsidDel="00A17716">
                  <w:rPr>
                    <w:rFonts w:eastAsia="Times New Roman"/>
                    <w:color w:val="333333"/>
                  </w:rPr>
                  <w:delText>Not Required, INCL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F6FE8" w14:textId="28DC12BC" w:rsidR="00635F02" w:rsidDel="00A17716" w:rsidRDefault="00635F02" w:rsidP="007E65C6">
            <w:pPr>
              <w:rPr>
                <w:ins w:id="32689" w:author="Author"/>
                <w:del w:id="32690" w:author="Author"/>
                <w:rFonts w:eastAsia="Times New Roman"/>
              </w:rPr>
            </w:pPr>
            <w:ins w:id="32691" w:author="Author">
              <w:del w:id="32692" w:author="Author">
                <w:r w:rsidDel="00A17716">
                  <w:rPr>
                    <w:rFonts w:eastAsia="Times New Roman"/>
                  </w:rPr>
                  <w:delText>11/22/2017</w:delText>
                </w:r>
              </w:del>
            </w:ins>
          </w:p>
        </w:tc>
      </w:tr>
      <w:tr w:rsidR="00635F02" w:rsidDel="00A17716" w14:paraId="6750B414" w14:textId="0EACD474" w:rsidTr="007E65C6">
        <w:trPr>
          <w:cantSplit/>
          <w:ins w:id="32693" w:author="Author"/>
          <w:del w:id="3269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E1BEA" w14:textId="22986323" w:rsidR="00635F02" w:rsidDel="00A17716" w:rsidRDefault="00635F02" w:rsidP="007E65C6">
            <w:pPr>
              <w:rPr>
                <w:ins w:id="32695" w:author="Author"/>
                <w:del w:id="32696" w:author="Author"/>
                <w:rFonts w:eastAsia="Times New Roman"/>
              </w:rPr>
            </w:pPr>
            <w:ins w:id="32697" w:author="Author">
              <w:del w:id="32698" w:author="Author">
                <w:r w:rsidRPr="00735945" w:rsidDel="00A17716">
                  <w:rPr>
                    <w:rFonts w:eastAsia="Times New Roman"/>
                  </w:rPr>
                  <w:delText>engine.i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1DB31" w14:textId="4B2004B0" w:rsidR="00635F02" w:rsidDel="00A17716" w:rsidRDefault="00635F02" w:rsidP="007E65C6">
            <w:pPr>
              <w:rPr>
                <w:ins w:id="32699" w:author="Author"/>
                <w:del w:id="32700" w:author="Author"/>
                <w:rFonts w:eastAsia="Times New Roman"/>
              </w:rPr>
            </w:pPr>
            <w:ins w:id="32701" w:author="Author">
              <w:del w:id="32702"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2B1F4" w14:textId="2660BF03" w:rsidR="00635F02" w:rsidDel="00A17716" w:rsidRDefault="00635F02" w:rsidP="007E65C6">
            <w:pPr>
              <w:rPr>
                <w:ins w:id="32703" w:author="Author"/>
                <w:del w:id="32704" w:author="Author"/>
                <w:rFonts w:eastAsia="Times New Roman"/>
              </w:rPr>
            </w:pPr>
            <w:ins w:id="32705" w:author="Author">
              <w:del w:id="32706" w:author="Author">
                <w:r w:rsidDel="00A17716">
                  <w:rPr>
                    <w:rFonts w:eastAsia="Times New Roman"/>
                  </w:rPr>
                  <w:delText>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1BE98" w14:textId="688C9F38" w:rsidR="00635F02" w:rsidDel="00A17716" w:rsidRDefault="00635F02" w:rsidP="007E65C6">
            <w:pPr>
              <w:rPr>
                <w:ins w:id="32707" w:author="Author"/>
                <w:del w:id="32708" w:author="Author"/>
                <w:rFonts w:eastAsia="Times New Roman"/>
              </w:rPr>
            </w:pPr>
            <w:ins w:id="32709" w:author="Author">
              <w:del w:id="32710" w:author="Author">
                <w:r w:rsidDel="00A17716">
                  <w:rPr>
                    <w:rFonts w:eastAsia="Times New Roman"/>
                  </w:rPr>
                  <w:delText>3.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9CF11" w14:textId="75C50BF8" w:rsidR="00635F02" w:rsidDel="00A17716" w:rsidRDefault="00635F02" w:rsidP="007E65C6">
            <w:pPr>
              <w:rPr>
                <w:ins w:id="32711" w:author="Author"/>
                <w:del w:id="32712" w:author="Author"/>
                <w:rFonts w:eastAsia="Times New Roman"/>
              </w:rPr>
            </w:pPr>
            <w:ins w:id="32713" w:author="Author">
              <w:del w:id="32714" w:author="Author">
                <w:r w:rsidDel="00A17716">
                  <w:rPr>
                    <w:rFonts w:eastAsia="Times New Roman"/>
                  </w:rPr>
                  <w:delText>89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9B723" w14:textId="23692720" w:rsidR="00635F02" w:rsidDel="00A17716" w:rsidRDefault="00635F02" w:rsidP="007E65C6">
            <w:pPr>
              <w:rPr>
                <w:ins w:id="32715" w:author="Author"/>
                <w:del w:id="32716" w:author="Author"/>
                <w:rFonts w:eastAsia="Times New Roman"/>
              </w:rPr>
            </w:pPr>
            <w:ins w:id="32717" w:author="Author">
              <w:del w:id="32718"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38C35" w14:textId="140EBE2F" w:rsidR="00635F02" w:rsidDel="00A17716" w:rsidRDefault="00635F02" w:rsidP="007E65C6">
            <w:pPr>
              <w:rPr>
                <w:ins w:id="32719" w:author="Author"/>
                <w:del w:id="32720" w:author="Author"/>
                <w:rFonts w:eastAsia="Times New Roman"/>
              </w:rPr>
            </w:pPr>
            <w:ins w:id="32721" w:author="Author">
              <w:del w:id="3272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6CCEF" w14:textId="460A27FC" w:rsidR="00635F02" w:rsidDel="00A17716" w:rsidRDefault="00635F02" w:rsidP="007E65C6">
            <w:pPr>
              <w:pStyle w:val="NormalWeb"/>
              <w:rPr>
                <w:ins w:id="32723" w:author="Author"/>
                <w:del w:id="32724" w:author="Author"/>
                <w:rFonts w:eastAsiaTheme="minorEastAsia"/>
              </w:rPr>
            </w:pPr>
            <w:ins w:id="32725" w:author="Author">
              <w:del w:id="32726" w:author="Author">
                <w:r w:rsidDel="00A17716">
                  <w:delText>12/01/2017</w:delText>
                </w:r>
              </w:del>
            </w:ins>
          </w:p>
        </w:tc>
      </w:tr>
      <w:tr w:rsidR="00635F02" w:rsidDel="00A17716" w14:paraId="43050727" w14:textId="52FE36AF" w:rsidTr="007E65C6">
        <w:trPr>
          <w:cantSplit/>
          <w:ins w:id="32727" w:author="Author"/>
          <w:del w:id="3272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95981" w14:textId="36949201" w:rsidR="00635F02" w:rsidDel="00A17716" w:rsidRDefault="00635F02" w:rsidP="007E65C6">
            <w:pPr>
              <w:rPr>
                <w:ins w:id="32729" w:author="Author"/>
                <w:del w:id="32730" w:author="Author"/>
                <w:rFonts w:eastAsia="Times New Roman"/>
              </w:rPr>
            </w:pPr>
            <w:ins w:id="32731" w:author="Author">
              <w:del w:id="32732" w:author="Author">
                <w:r w:rsidRPr="00735945" w:rsidDel="00A17716">
                  <w:rPr>
                    <w:rFonts w:eastAsia="Times New Roman"/>
                  </w:rPr>
                  <w:delText>Protracto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B7577" w14:textId="7CB1EE2D" w:rsidR="00635F02" w:rsidDel="00A17716" w:rsidRDefault="00635F02" w:rsidP="007E65C6">
            <w:pPr>
              <w:rPr>
                <w:ins w:id="32733" w:author="Author"/>
                <w:del w:id="32734" w:author="Author"/>
                <w:rFonts w:eastAsia="Times New Roman"/>
              </w:rPr>
            </w:pPr>
            <w:ins w:id="32735" w:author="Author">
              <w:del w:id="32736"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63AA2" w14:textId="510B2EEE" w:rsidR="00635F02" w:rsidDel="00A17716" w:rsidRDefault="00635F02" w:rsidP="007E65C6">
            <w:pPr>
              <w:rPr>
                <w:ins w:id="32737" w:author="Author"/>
                <w:del w:id="32738" w:author="Author"/>
                <w:rFonts w:eastAsia="Times New Roman"/>
              </w:rPr>
            </w:pPr>
            <w:ins w:id="32739" w:author="Author">
              <w:del w:id="32740" w:author="Author">
                <w:r w:rsidDel="00A17716">
                  <w:rPr>
                    <w:rFonts w:eastAsia="Times New Roman"/>
                  </w:rPr>
                  <w:delText>5.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441FA" w14:textId="64FEE2C7" w:rsidR="00635F02" w:rsidDel="00A17716" w:rsidRDefault="00635F02" w:rsidP="007E65C6">
            <w:pPr>
              <w:rPr>
                <w:ins w:id="32741" w:author="Author"/>
                <w:del w:id="32742" w:author="Author"/>
                <w:rFonts w:eastAsia="Times New Roman"/>
              </w:rPr>
            </w:pPr>
            <w:ins w:id="32743" w:author="Author">
              <w:del w:id="32744" w:author="Author">
                <w:r w:rsidDel="00A17716">
                  <w:rPr>
                    <w:rFonts w:eastAsia="Times New Roman"/>
                    <w:color w:val="003366"/>
                  </w:rPr>
                  <w:delText>5.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3E7AA" w14:textId="214EEB26" w:rsidR="00635F02" w:rsidDel="00A17716" w:rsidRDefault="00635F02" w:rsidP="007E65C6">
            <w:pPr>
              <w:rPr>
                <w:ins w:id="32745" w:author="Author"/>
                <w:del w:id="32746" w:author="Author"/>
                <w:rFonts w:eastAsia="Times New Roman"/>
              </w:rPr>
            </w:pPr>
            <w:ins w:id="32747" w:author="Author">
              <w:del w:id="32748" w:author="Author">
                <w:r w:rsidDel="00A17716">
                  <w:rPr>
                    <w:rFonts w:eastAsia="Times New Roman"/>
                  </w:rPr>
                  <w:delText>1158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B4869" w14:textId="6B9FD822" w:rsidR="00635F02" w:rsidDel="00A17716" w:rsidRDefault="00635F02" w:rsidP="007E65C6">
            <w:pPr>
              <w:rPr>
                <w:ins w:id="32749" w:author="Author"/>
                <w:del w:id="32750" w:author="Author"/>
                <w:rFonts w:eastAsia="Times New Roman"/>
              </w:rPr>
            </w:pPr>
            <w:ins w:id="32751" w:author="Author">
              <w:del w:id="32752" w:author="Author">
                <w:r w:rsidDel="00A17716">
                  <w:rPr>
                    <w:rFonts w:eastAsia="Times New Roman"/>
                  </w:rPr>
                  <w:delText>11/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5D451" w14:textId="6E338D8E" w:rsidR="00635F02" w:rsidDel="00A17716" w:rsidRDefault="00635F02" w:rsidP="007E65C6">
            <w:pPr>
              <w:rPr>
                <w:ins w:id="32753" w:author="Author"/>
                <w:del w:id="32754" w:author="Author"/>
                <w:rFonts w:eastAsia="Times New Roman"/>
              </w:rPr>
            </w:pPr>
            <w:ins w:id="32755" w:author="Author">
              <w:del w:id="3275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ED7AF" w14:textId="4ACA6E81" w:rsidR="00635F02" w:rsidDel="00A17716" w:rsidRDefault="00635F02" w:rsidP="007E65C6">
            <w:pPr>
              <w:rPr>
                <w:ins w:id="32757" w:author="Author"/>
                <w:del w:id="32758" w:author="Author"/>
                <w:rFonts w:eastAsia="Times New Roman"/>
              </w:rPr>
            </w:pPr>
            <w:ins w:id="32759" w:author="Author">
              <w:del w:id="32760" w:author="Author">
                <w:r w:rsidDel="00A17716">
                  <w:rPr>
                    <w:rFonts w:eastAsia="Times New Roman"/>
                  </w:rPr>
                  <w:delText>12/012017</w:delText>
                </w:r>
              </w:del>
            </w:ins>
          </w:p>
        </w:tc>
      </w:tr>
      <w:tr w:rsidR="00635F02" w:rsidDel="00A17716" w14:paraId="6BA2CF35" w14:textId="5DE15F4F" w:rsidTr="007E65C6">
        <w:trPr>
          <w:cantSplit/>
          <w:ins w:id="32761" w:author="Author"/>
          <w:del w:id="327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02DF3" w14:textId="68C787F5" w:rsidR="00635F02" w:rsidDel="00A17716" w:rsidRDefault="00635F02" w:rsidP="007E65C6">
            <w:pPr>
              <w:rPr>
                <w:ins w:id="32763" w:author="Author"/>
                <w:del w:id="32764" w:author="Author"/>
                <w:rFonts w:eastAsia="Times New Roman"/>
              </w:rPr>
            </w:pPr>
            <w:ins w:id="32765" w:author="Author">
              <w:del w:id="32766" w:author="Author">
                <w:r w:rsidRPr="00735945" w:rsidDel="00A17716">
                  <w:rPr>
                    <w:rFonts w:eastAsia="Times New Roman"/>
                  </w:rPr>
                  <w:delText>Seleniu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F8165" w14:textId="49B7C3DB" w:rsidR="00635F02" w:rsidDel="00A17716" w:rsidRDefault="00635F02" w:rsidP="007E65C6">
            <w:pPr>
              <w:rPr>
                <w:ins w:id="32767" w:author="Author"/>
                <w:del w:id="32768" w:author="Author"/>
                <w:rFonts w:eastAsia="Times New Roman"/>
              </w:rPr>
            </w:pPr>
            <w:ins w:id="32769" w:author="Author">
              <w:del w:id="3277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3C96C" w14:textId="29E17A15" w:rsidR="00635F02" w:rsidDel="00A17716" w:rsidRDefault="00635F02" w:rsidP="007E65C6">
            <w:pPr>
              <w:rPr>
                <w:ins w:id="32771" w:author="Author"/>
                <w:del w:id="32772" w:author="Author"/>
                <w:rFonts w:eastAsia="Times New Roman"/>
              </w:rPr>
            </w:pPr>
            <w:ins w:id="32773" w:author="Author">
              <w:del w:id="32774" w:author="Author">
                <w:r w:rsidDel="00A17716">
                  <w:rPr>
                    <w:rFonts w:eastAsia="Times New Roman"/>
                  </w:rPr>
                  <w:delText>2.20.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303E2" w14:textId="2CBB5319" w:rsidR="00635F02" w:rsidDel="00A17716" w:rsidRDefault="00635F02" w:rsidP="007E65C6">
            <w:pPr>
              <w:rPr>
                <w:ins w:id="32775" w:author="Author"/>
                <w:del w:id="32776" w:author="Author"/>
                <w:rFonts w:eastAsia="Times New Roman"/>
              </w:rPr>
            </w:pPr>
            <w:ins w:id="32777" w:author="Author">
              <w:del w:id="32778" w:author="Author">
                <w:r w:rsidDel="00A17716">
                  <w:rPr>
                    <w:rFonts w:eastAsia="Times New Roman"/>
                  </w:rPr>
                  <w:delText>3.6.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8D229" w14:textId="296FB116" w:rsidR="00635F02" w:rsidDel="00A17716" w:rsidRDefault="00635F02" w:rsidP="007E65C6">
            <w:pPr>
              <w:rPr>
                <w:ins w:id="32779" w:author="Author"/>
                <w:del w:id="32780" w:author="Author"/>
                <w:rFonts w:eastAsia="Times New Roman"/>
              </w:rPr>
            </w:pPr>
            <w:ins w:id="32781" w:author="Author">
              <w:del w:id="32782" w:author="Author">
                <w:r w:rsidDel="00A17716">
                  <w:rPr>
                    <w:rFonts w:eastAsia="Times New Roman"/>
                  </w:rPr>
                  <w:delText>644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35FAA" w14:textId="3CE96C03" w:rsidR="00635F02" w:rsidDel="00A17716" w:rsidRDefault="00635F02" w:rsidP="007E65C6">
            <w:pPr>
              <w:rPr>
                <w:ins w:id="32783" w:author="Author"/>
                <w:del w:id="32784" w:author="Author"/>
                <w:rFonts w:eastAsia="Times New Roman"/>
              </w:rPr>
            </w:pPr>
            <w:ins w:id="32785" w:author="Author">
              <w:del w:id="32786"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9BE77" w14:textId="61E192D1" w:rsidR="00635F02" w:rsidDel="00A17716" w:rsidRDefault="00635F02" w:rsidP="007E65C6">
            <w:pPr>
              <w:rPr>
                <w:ins w:id="32787" w:author="Author"/>
                <w:del w:id="32788" w:author="Author"/>
                <w:rFonts w:eastAsia="Times New Roman"/>
              </w:rPr>
            </w:pPr>
            <w:ins w:id="32789" w:author="Author">
              <w:del w:id="32790"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CE6E6" w14:textId="25CA5310" w:rsidR="00635F02" w:rsidDel="00A17716" w:rsidRDefault="00635F02" w:rsidP="007E65C6">
            <w:pPr>
              <w:rPr>
                <w:ins w:id="32791" w:author="Author"/>
                <w:del w:id="32792" w:author="Author"/>
                <w:rFonts w:eastAsia="Times New Roman"/>
              </w:rPr>
            </w:pPr>
            <w:ins w:id="32793" w:author="Author">
              <w:del w:id="32794" w:author="Author">
                <w:r w:rsidDel="00A17716">
                  <w:rPr>
                    <w:rFonts w:eastAsia="Times New Roman"/>
                  </w:rPr>
                  <w:delText>12/01/2017</w:delText>
                </w:r>
              </w:del>
            </w:ins>
          </w:p>
        </w:tc>
      </w:tr>
      <w:tr w:rsidR="00635F02" w:rsidDel="00A17716" w14:paraId="680B3426" w14:textId="6D6D1AA2" w:rsidTr="007E65C6">
        <w:trPr>
          <w:cantSplit/>
          <w:ins w:id="32795" w:author="Author"/>
          <w:del w:id="3279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4134C" w14:textId="173BE7B6" w:rsidR="00635F02" w:rsidDel="00A17716" w:rsidRDefault="00635F02" w:rsidP="007E65C6">
            <w:pPr>
              <w:rPr>
                <w:ins w:id="32797" w:author="Author"/>
                <w:del w:id="32798" w:author="Author"/>
                <w:rFonts w:eastAsia="Times New Roman"/>
              </w:rPr>
            </w:pPr>
            <w:ins w:id="32799" w:author="Author">
              <w:del w:id="32800" w:author="Author">
                <w:r w:rsidRPr="00735945" w:rsidDel="00A17716">
                  <w:rPr>
                    <w:rFonts w:eastAsia="Times New Roman"/>
                  </w:rPr>
                  <w:delText>Karm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52BF1" w14:textId="703500FD" w:rsidR="00635F02" w:rsidDel="00A17716" w:rsidRDefault="00635F02" w:rsidP="007E65C6">
            <w:pPr>
              <w:rPr>
                <w:ins w:id="32801" w:author="Author"/>
                <w:del w:id="32802" w:author="Author"/>
                <w:rFonts w:eastAsia="Times New Roman"/>
              </w:rPr>
            </w:pPr>
            <w:ins w:id="32803" w:author="Author">
              <w:del w:id="32804"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39484" w14:textId="3C73DBE0" w:rsidR="00635F02" w:rsidDel="00A17716" w:rsidRDefault="00635F02" w:rsidP="007E65C6">
            <w:pPr>
              <w:rPr>
                <w:ins w:id="32805" w:author="Author"/>
                <w:del w:id="32806" w:author="Author"/>
                <w:rFonts w:eastAsia="Times New Roman"/>
              </w:rPr>
            </w:pPr>
            <w:ins w:id="32807" w:author="Author">
              <w:del w:id="32808"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56F3B" w14:textId="43C704DB" w:rsidR="00635F02" w:rsidDel="00A17716" w:rsidRDefault="00635F02" w:rsidP="007E65C6">
            <w:pPr>
              <w:rPr>
                <w:ins w:id="32809" w:author="Author"/>
                <w:del w:id="32810" w:author="Author"/>
                <w:rFonts w:eastAsia="Times New Roman"/>
              </w:rPr>
            </w:pPr>
            <w:ins w:id="32811" w:author="Author">
              <w:del w:id="32812" w:author="Author">
                <w:r w:rsidDel="00A17716">
                  <w:rPr>
                    <w:rFonts w:eastAsia="Times New Roman"/>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91E20" w14:textId="45120F4A" w:rsidR="00635F02" w:rsidDel="00A17716" w:rsidRDefault="00635F02" w:rsidP="007E65C6">
            <w:pPr>
              <w:rPr>
                <w:ins w:id="32813" w:author="Author"/>
                <w:del w:id="32814" w:author="Author"/>
                <w:rFonts w:eastAsia="Times New Roman"/>
              </w:rPr>
            </w:pPr>
            <w:ins w:id="32815" w:author="Author">
              <w:del w:id="32816" w:author="Author">
                <w:r w:rsidDel="00A17716">
                  <w:rPr>
                    <w:rFonts w:eastAsia="Times New Roman"/>
                  </w:rPr>
                  <w:delText>888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5767C" w14:textId="60E15988" w:rsidR="00635F02" w:rsidDel="00A17716" w:rsidRDefault="00635F02" w:rsidP="007E65C6">
            <w:pPr>
              <w:rPr>
                <w:ins w:id="32817" w:author="Author"/>
                <w:del w:id="32818" w:author="Author"/>
                <w:rFonts w:eastAsia="Times New Roman"/>
              </w:rPr>
            </w:pPr>
            <w:ins w:id="32819" w:author="Author">
              <w:del w:id="32820" w:author="Author">
                <w:r w:rsidDel="00A17716">
                  <w:rPr>
                    <w:rFonts w:eastAsia="Times New Roman"/>
                  </w:rPr>
                  <w:delText>07/28/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F4A1E" w14:textId="40349378" w:rsidR="00635F02" w:rsidDel="00A17716" w:rsidRDefault="00635F02" w:rsidP="007E65C6">
            <w:pPr>
              <w:rPr>
                <w:ins w:id="32821" w:author="Author"/>
                <w:del w:id="32822" w:author="Author"/>
                <w:rFonts w:eastAsia="Times New Roman"/>
              </w:rPr>
            </w:pPr>
            <w:ins w:id="32823" w:author="Author">
              <w:del w:id="32824" w:author="Author">
                <w:r w:rsidDel="00A17716">
                  <w:rPr>
                    <w:rFonts w:eastAsia="Times New Roman"/>
                  </w:rPr>
                  <w:delText>Not Reque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B16EC" w14:textId="3C0A2D00" w:rsidR="00635F02" w:rsidDel="00A17716" w:rsidRDefault="00635F02" w:rsidP="007E65C6">
            <w:pPr>
              <w:rPr>
                <w:ins w:id="32825" w:author="Author"/>
                <w:del w:id="32826" w:author="Author"/>
                <w:rFonts w:eastAsia="Times New Roman"/>
              </w:rPr>
            </w:pPr>
            <w:ins w:id="32827" w:author="Author">
              <w:del w:id="32828" w:author="Author">
                <w:r w:rsidDel="00A17716">
                  <w:rPr>
                    <w:rFonts w:eastAsia="Times New Roman"/>
                  </w:rPr>
                  <w:delText> </w:delText>
                </w:r>
              </w:del>
            </w:ins>
          </w:p>
        </w:tc>
      </w:tr>
      <w:tr w:rsidR="00635F02" w:rsidDel="00A17716" w14:paraId="7FAEB2B1" w14:textId="68EDB2B4" w:rsidTr="007E65C6">
        <w:trPr>
          <w:cantSplit/>
          <w:ins w:id="32829" w:author="Author"/>
          <w:del w:id="328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C7C89" w14:textId="5DAB9812" w:rsidR="00635F02" w:rsidDel="00A17716" w:rsidRDefault="00635F02" w:rsidP="007E65C6">
            <w:pPr>
              <w:rPr>
                <w:ins w:id="32831" w:author="Author"/>
                <w:del w:id="32832" w:author="Author"/>
                <w:rFonts w:eastAsia="Times New Roman"/>
              </w:rPr>
            </w:pPr>
            <w:ins w:id="32833" w:author="Author">
              <w:del w:id="32834" w:author="Author">
                <w:r w:rsidRPr="00735945" w:rsidDel="00A17716">
                  <w:rPr>
                    <w:rFonts w:eastAsia="Times New Roman"/>
                  </w:rPr>
                  <w:delText>Cha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2485E" w14:textId="1AF5E02E" w:rsidR="00635F02" w:rsidDel="00A17716" w:rsidRDefault="00635F02" w:rsidP="007E65C6">
            <w:pPr>
              <w:rPr>
                <w:ins w:id="32835" w:author="Author"/>
                <w:del w:id="32836" w:author="Author"/>
                <w:rFonts w:eastAsia="Times New Roman"/>
              </w:rPr>
            </w:pPr>
            <w:ins w:id="32837" w:author="Author">
              <w:del w:id="32838"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F2B9E" w14:textId="65A5FEEE" w:rsidR="00635F02" w:rsidDel="00A17716" w:rsidRDefault="00635F02" w:rsidP="007E65C6">
            <w:pPr>
              <w:rPr>
                <w:ins w:id="32839" w:author="Author"/>
                <w:del w:id="32840" w:author="Author"/>
                <w:rFonts w:eastAsia="Times New Roman"/>
              </w:rPr>
            </w:pPr>
            <w:ins w:id="32841" w:author="Author">
              <w:del w:id="32842" w:author="Author">
                <w:r w:rsidDel="00A17716">
                  <w:rPr>
                    <w:rFonts w:eastAsia="Times New Roman"/>
                  </w:rPr>
                  <w:delText>3.5.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934C6" w14:textId="2C31CF79" w:rsidR="00635F02" w:rsidDel="00A17716" w:rsidRDefault="00635F02" w:rsidP="007E65C6">
            <w:pPr>
              <w:rPr>
                <w:ins w:id="32843" w:author="Author"/>
                <w:del w:id="32844" w:author="Author"/>
                <w:rFonts w:eastAsia="Times New Roman"/>
              </w:rPr>
            </w:pPr>
            <w:ins w:id="32845" w:author="Author">
              <w:del w:id="32846" w:author="Author">
                <w:r w:rsidDel="00A17716">
                  <w:rPr>
                    <w:rFonts w:eastAsia="Times New Roman"/>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A6AD1" w14:textId="0DF114B9" w:rsidR="00635F02" w:rsidDel="00A17716" w:rsidRDefault="00635F02" w:rsidP="007E65C6">
            <w:pPr>
              <w:rPr>
                <w:ins w:id="32847" w:author="Author"/>
                <w:del w:id="32848" w:author="Author"/>
                <w:rFonts w:eastAsia="Times New Roman"/>
              </w:rPr>
            </w:pPr>
            <w:ins w:id="32849" w:author="Author">
              <w:del w:id="32850" w:author="Author">
                <w:r w:rsidDel="00A17716">
                  <w:rPr>
                    <w:rFonts w:eastAsia="Times New Roman"/>
                  </w:rPr>
                  <w:delText>102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0BA6E" w14:textId="74B4C6C9" w:rsidR="00635F02" w:rsidDel="00A17716" w:rsidRDefault="00635F02" w:rsidP="007E65C6">
            <w:pPr>
              <w:rPr>
                <w:ins w:id="32851" w:author="Author"/>
                <w:del w:id="32852" w:author="Author"/>
                <w:rFonts w:eastAsia="Times New Roman"/>
              </w:rPr>
            </w:pPr>
            <w:ins w:id="32853" w:author="Author">
              <w:del w:id="32854" w:author="Author">
                <w:r w:rsidDel="00A17716">
                  <w:rPr>
                    <w:rFonts w:eastAsia="Times New Roman"/>
                  </w:rPr>
                  <w:delText>11/29/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CD406" w14:textId="563AF518" w:rsidR="00635F02" w:rsidDel="00A17716" w:rsidRDefault="00635F02" w:rsidP="007E65C6">
            <w:pPr>
              <w:rPr>
                <w:ins w:id="32855" w:author="Author"/>
                <w:del w:id="32856" w:author="Author"/>
                <w:rFonts w:eastAsia="Times New Roman"/>
              </w:rPr>
            </w:pPr>
            <w:ins w:id="32857" w:author="Author">
              <w:del w:id="32858"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E9749" w14:textId="2ED97F19" w:rsidR="00635F02" w:rsidDel="00A17716" w:rsidRDefault="00635F02" w:rsidP="007E65C6">
            <w:pPr>
              <w:rPr>
                <w:ins w:id="32859" w:author="Author"/>
                <w:del w:id="32860" w:author="Author"/>
                <w:rFonts w:eastAsia="Times New Roman"/>
              </w:rPr>
            </w:pPr>
            <w:ins w:id="32861" w:author="Author">
              <w:del w:id="32862" w:author="Author">
                <w:r w:rsidDel="00A17716">
                  <w:rPr>
                    <w:rFonts w:eastAsia="Times New Roman"/>
                  </w:rPr>
                  <w:delText>12/06/2017</w:delText>
                </w:r>
              </w:del>
            </w:ins>
          </w:p>
        </w:tc>
      </w:tr>
      <w:tr w:rsidR="00635F02" w:rsidDel="00A17716" w14:paraId="21DD3219" w14:textId="6CE4D0F5" w:rsidTr="007E65C6">
        <w:trPr>
          <w:cantSplit/>
          <w:ins w:id="32863" w:author="Author"/>
          <w:del w:id="328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A3525" w14:textId="1179749F" w:rsidR="00635F02" w:rsidDel="00A17716" w:rsidRDefault="00635F02" w:rsidP="007E65C6">
            <w:pPr>
              <w:rPr>
                <w:ins w:id="32865" w:author="Author"/>
                <w:del w:id="32866" w:author="Author"/>
                <w:rFonts w:eastAsia="Times New Roman"/>
              </w:rPr>
            </w:pPr>
            <w:ins w:id="32867" w:author="Author">
              <w:del w:id="32868" w:author="Author">
                <w:r w:rsidRPr="00735945" w:rsidDel="00A17716">
                  <w:rPr>
                    <w:rFonts w:eastAsia="Times New Roman"/>
                  </w:rPr>
                  <w:delText>cross-o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5CE97" w14:textId="7B7BBE45" w:rsidR="00635F02" w:rsidDel="00A17716" w:rsidRDefault="00635F02" w:rsidP="007E65C6">
            <w:pPr>
              <w:rPr>
                <w:ins w:id="32869" w:author="Author"/>
                <w:del w:id="32870" w:author="Author"/>
                <w:rFonts w:eastAsia="Times New Roman"/>
              </w:rPr>
            </w:pPr>
            <w:ins w:id="32871" w:author="Author">
              <w:del w:id="32872"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36454" w14:textId="553F4AFC" w:rsidR="00635F02" w:rsidDel="00A17716" w:rsidRDefault="00635F02" w:rsidP="007E65C6">
            <w:pPr>
              <w:rPr>
                <w:ins w:id="32873" w:author="Author"/>
                <w:del w:id="32874" w:author="Author"/>
                <w:rFonts w:eastAsia="Times New Roman"/>
              </w:rPr>
            </w:pPr>
            <w:ins w:id="32875" w:author="Author">
              <w:del w:id="32876" w:author="Author">
                <w:r w:rsidDel="00A17716">
                  <w:rPr>
                    <w:rFonts w:eastAsia="Times New Roman"/>
                  </w:rPr>
                  <w:delText>1.1.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CAC74" w14:textId="60D1AB99" w:rsidR="00635F02" w:rsidDel="00A17716" w:rsidRDefault="00635F02" w:rsidP="007E65C6">
            <w:pPr>
              <w:rPr>
                <w:ins w:id="32877" w:author="Author"/>
                <w:del w:id="32878" w:author="Author"/>
                <w:rFonts w:eastAsia="Times New Roman"/>
              </w:rPr>
            </w:pPr>
            <w:ins w:id="32879" w:author="Author">
              <w:del w:id="32880" w:author="Author">
                <w:r w:rsidDel="00A17716">
                  <w:rPr>
                    <w:rFonts w:eastAsia="Times New Roman"/>
                    <w:color w:val="003366"/>
                  </w:rPr>
                  <w:delText>1.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0B1FC" w14:textId="66B0EE83" w:rsidR="00635F02" w:rsidDel="00A17716" w:rsidRDefault="00635F02" w:rsidP="007E65C6">
            <w:pPr>
              <w:rPr>
                <w:ins w:id="32881" w:author="Author"/>
                <w:del w:id="32882" w:author="Author"/>
                <w:rFonts w:eastAsia="Times New Roman"/>
              </w:rPr>
            </w:pPr>
            <w:ins w:id="32883" w:author="Author">
              <w:del w:id="32884" w:author="Author">
                <w:r w:rsidDel="00A17716">
                  <w:rPr>
                    <w:rFonts w:eastAsia="Times New Roman"/>
                  </w:rPr>
                  <w:delText>1152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8F434" w14:textId="2CBB00F1" w:rsidR="00635F02" w:rsidDel="00A17716" w:rsidRDefault="00635F02" w:rsidP="007E65C6">
            <w:pPr>
              <w:rPr>
                <w:ins w:id="32885" w:author="Author"/>
                <w:del w:id="32886" w:author="Author"/>
                <w:rFonts w:eastAsia="Times New Roman"/>
              </w:rPr>
            </w:pPr>
            <w:ins w:id="32887" w:author="Author">
              <w:del w:id="32888"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D38B3" w14:textId="1D1FDFDD" w:rsidR="00635F02" w:rsidDel="00A17716" w:rsidRDefault="00635F02" w:rsidP="007E65C6">
            <w:pPr>
              <w:rPr>
                <w:ins w:id="32889" w:author="Author"/>
                <w:del w:id="32890" w:author="Author"/>
                <w:rFonts w:eastAsia="Times New Roman"/>
              </w:rPr>
            </w:pPr>
            <w:ins w:id="32891" w:author="Author">
              <w:del w:id="32892"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4DB48" w14:textId="12D0BCB9" w:rsidR="00635F02" w:rsidDel="00A17716" w:rsidRDefault="00635F02" w:rsidP="007E65C6">
            <w:pPr>
              <w:pStyle w:val="NormalWeb"/>
              <w:rPr>
                <w:ins w:id="32893" w:author="Author"/>
                <w:del w:id="32894" w:author="Author"/>
                <w:rFonts w:eastAsiaTheme="minorEastAsia"/>
              </w:rPr>
            </w:pPr>
            <w:ins w:id="32895" w:author="Author">
              <w:del w:id="32896" w:author="Author">
                <w:r w:rsidDel="00A17716">
                  <w:delText>12/06/2017</w:delText>
                </w:r>
              </w:del>
            </w:ins>
          </w:p>
        </w:tc>
      </w:tr>
      <w:tr w:rsidR="00635F02" w:rsidDel="00A17716" w14:paraId="164F0D7C" w14:textId="74A46F3C" w:rsidTr="007E65C6">
        <w:trPr>
          <w:cantSplit/>
          <w:ins w:id="32897" w:author="Author"/>
          <w:del w:id="328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7B3DC" w14:textId="7871C5FF" w:rsidR="00635F02" w:rsidDel="00A17716" w:rsidRDefault="00635F02" w:rsidP="007E65C6">
            <w:pPr>
              <w:rPr>
                <w:ins w:id="32899" w:author="Author"/>
                <w:del w:id="32900" w:author="Author"/>
                <w:rFonts w:eastAsia="Times New Roman"/>
              </w:rPr>
            </w:pPr>
            <w:ins w:id="32901" w:author="Author">
              <w:del w:id="32902" w:author="Author">
                <w:r w:rsidRPr="00735945" w:rsidDel="00A17716">
                  <w:rPr>
                    <w:rFonts w:eastAsia="Times New Roman"/>
                  </w:rPr>
                  <w:delText>JAV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BE367" w14:textId="3FC5D075" w:rsidR="00635F02" w:rsidDel="00A17716" w:rsidRDefault="00635F02" w:rsidP="007E65C6">
            <w:pPr>
              <w:rPr>
                <w:ins w:id="32903" w:author="Author"/>
                <w:del w:id="32904" w:author="Author"/>
                <w:rFonts w:eastAsia="Times New Roman"/>
              </w:rPr>
            </w:pPr>
            <w:ins w:id="32905" w:author="Author">
              <w:del w:id="32906"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FB026" w14:textId="42B880DA" w:rsidR="00635F02" w:rsidDel="00A17716" w:rsidRDefault="00635F02" w:rsidP="007E65C6">
            <w:pPr>
              <w:rPr>
                <w:ins w:id="32907" w:author="Author"/>
                <w:del w:id="32908" w:author="Author"/>
                <w:rFonts w:eastAsia="Times New Roman"/>
              </w:rPr>
            </w:pPr>
            <w:ins w:id="32909" w:author="Author">
              <w:del w:id="32910" w:author="Author">
                <w:r w:rsidDel="00A17716">
                  <w:rPr>
                    <w:rFonts w:eastAsia="Times New Roman"/>
                  </w:rPr>
                  <w:delText>8 (aka 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57174" w14:textId="3B33F5E6" w:rsidR="00635F02" w:rsidDel="00A17716" w:rsidRDefault="00635F02" w:rsidP="007E65C6">
            <w:pPr>
              <w:rPr>
                <w:ins w:id="32911" w:author="Author"/>
                <w:del w:id="32912" w:author="Author"/>
                <w:rFonts w:eastAsia="Times New Roman"/>
              </w:rPr>
            </w:pPr>
            <w:ins w:id="32913" w:author="Author">
              <w:del w:id="32914" w:author="Author">
                <w:r w:rsidDel="00A17716">
                  <w:rPr>
                    <w:rFonts w:eastAsia="Times New Roman"/>
                  </w:rPr>
                  <w:delText>8 (aka 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E4C34" w14:textId="536D5610" w:rsidR="00635F02" w:rsidDel="00A17716" w:rsidRDefault="00635F02" w:rsidP="007E65C6">
            <w:pPr>
              <w:rPr>
                <w:ins w:id="32915" w:author="Author"/>
                <w:del w:id="32916" w:author="Author"/>
                <w:rFonts w:eastAsia="Times New Roman"/>
              </w:rPr>
            </w:pPr>
            <w:ins w:id="32917" w:author="Author">
              <w:del w:id="32918" w:author="Author">
                <w:r w:rsidDel="00A17716">
                  <w:rPr>
                    <w:rFonts w:eastAsia="Times New Roman"/>
                  </w:rPr>
                  <w:delText>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E314C" w14:textId="248B9807" w:rsidR="00635F02" w:rsidDel="00A17716" w:rsidRDefault="00635F02" w:rsidP="007E65C6">
            <w:pPr>
              <w:rPr>
                <w:ins w:id="32919" w:author="Author"/>
                <w:del w:id="32920" w:author="Author"/>
                <w:rFonts w:eastAsia="Times New Roman"/>
              </w:rPr>
            </w:pPr>
            <w:ins w:id="32921" w:author="Author">
              <w:del w:id="32922" w:author="Author">
                <w:r w:rsidDel="00A17716">
                  <w:rPr>
                    <w:rFonts w:eastAsia="Times New Roman"/>
                  </w:rPr>
                  <w:delText>06/1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5F23F" w14:textId="1A5413D2" w:rsidR="00635F02" w:rsidDel="00A17716" w:rsidRDefault="00635F02" w:rsidP="007E65C6">
            <w:pPr>
              <w:rPr>
                <w:ins w:id="32923" w:author="Author"/>
                <w:del w:id="32924" w:author="Author"/>
                <w:rFonts w:eastAsia="Times New Roman"/>
              </w:rPr>
            </w:pPr>
            <w:ins w:id="32925" w:author="Author">
              <w:del w:id="32926"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B3938" w14:textId="26891983" w:rsidR="00635F02" w:rsidDel="00A17716" w:rsidRDefault="00635F02" w:rsidP="007E65C6">
            <w:pPr>
              <w:rPr>
                <w:ins w:id="32927" w:author="Author"/>
                <w:del w:id="32928" w:author="Author"/>
                <w:rFonts w:eastAsia="Times New Roman"/>
              </w:rPr>
            </w:pPr>
            <w:ins w:id="32929" w:author="Author">
              <w:del w:id="32930" w:author="Author">
                <w:r w:rsidDel="00A17716">
                  <w:rPr>
                    <w:rFonts w:eastAsia="Times New Roman"/>
                  </w:rPr>
                  <w:delText>12/06/2017</w:delText>
                </w:r>
              </w:del>
            </w:ins>
          </w:p>
        </w:tc>
      </w:tr>
      <w:tr w:rsidR="00635F02" w:rsidDel="00A17716" w14:paraId="6AB1557E" w14:textId="05393237" w:rsidTr="007E65C6">
        <w:trPr>
          <w:cantSplit/>
          <w:ins w:id="32931" w:author="Author"/>
          <w:del w:id="329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5165A" w14:textId="7DE3EBC0" w:rsidR="00635F02" w:rsidDel="00A17716" w:rsidRDefault="00635F02" w:rsidP="007E65C6">
            <w:pPr>
              <w:rPr>
                <w:ins w:id="32933" w:author="Author"/>
                <w:del w:id="32934" w:author="Author"/>
                <w:rFonts w:eastAsia="Times New Roman"/>
              </w:rPr>
            </w:pPr>
            <w:ins w:id="32935" w:author="Author">
              <w:del w:id="32936" w:author="Author">
                <w:r w:rsidRPr="00735945" w:rsidDel="00A17716">
                  <w:rPr>
                    <w:rFonts w:eastAsia="Times New Roman"/>
                  </w:rPr>
                  <w:delText>Jenkins Continuous Integration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75F66" w14:textId="2BD813CC" w:rsidR="00635F02" w:rsidDel="00A17716" w:rsidRDefault="00635F02" w:rsidP="007E65C6">
            <w:pPr>
              <w:rPr>
                <w:ins w:id="32937" w:author="Author"/>
                <w:del w:id="32938" w:author="Author"/>
                <w:rFonts w:eastAsia="Times New Roman"/>
              </w:rPr>
            </w:pPr>
            <w:ins w:id="32939" w:author="Author">
              <w:del w:id="3294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3AAB1" w14:textId="1B7C3415" w:rsidR="00635F02" w:rsidDel="00A17716" w:rsidRDefault="00635F02" w:rsidP="007E65C6">
            <w:pPr>
              <w:rPr>
                <w:ins w:id="32941" w:author="Author"/>
                <w:del w:id="32942" w:author="Author"/>
                <w:rFonts w:eastAsia="Times New Roman"/>
              </w:rPr>
            </w:pPr>
            <w:ins w:id="32943" w:author="Author">
              <w:del w:id="32944" w:author="Author">
                <w:r w:rsidDel="00A17716">
                  <w:rPr>
                    <w:rFonts w:eastAsia="Times New Roman"/>
                  </w:rPr>
                  <w:delText>2.73.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80B97" w14:textId="06E6BB3C" w:rsidR="00635F02" w:rsidDel="00A17716" w:rsidRDefault="00635F02" w:rsidP="007E65C6">
            <w:pPr>
              <w:rPr>
                <w:ins w:id="32945" w:author="Author"/>
                <w:del w:id="32946" w:author="Author"/>
                <w:rFonts w:eastAsia="Times New Roman"/>
              </w:rPr>
            </w:pPr>
            <w:ins w:id="32947" w:author="Author">
              <w:del w:id="32948" w:author="Author">
                <w:r w:rsidDel="00A17716">
                  <w:rPr>
                    <w:rFonts w:eastAsia="Times New Roman"/>
                  </w:rPr>
                  <w:delText>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157AC" w14:textId="5CA9A9B6" w:rsidR="00635F02" w:rsidDel="00A17716" w:rsidRDefault="00635F02" w:rsidP="007E65C6">
            <w:pPr>
              <w:rPr>
                <w:ins w:id="32949" w:author="Author"/>
                <w:del w:id="32950" w:author="Author"/>
                <w:rFonts w:eastAsia="Times New Roman"/>
              </w:rPr>
            </w:pPr>
            <w:ins w:id="32951" w:author="Author">
              <w:del w:id="32952" w:author="Author">
                <w:r w:rsidDel="00A17716">
                  <w:rPr>
                    <w:rFonts w:eastAsia="Times New Roman"/>
                  </w:rPr>
                  <w:delText>639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D6E0E" w14:textId="73E09ECE" w:rsidR="00635F02" w:rsidDel="00A17716" w:rsidRDefault="00635F02" w:rsidP="007E65C6">
            <w:pPr>
              <w:rPr>
                <w:ins w:id="32953" w:author="Author"/>
                <w:del w:id="32954" w:author="Author"/>
                <w:rFonts w:eastAsia="Times New Roman"/>
              </w:rPr>
            </w:pPr>
            <w:ins w:id="32955" w:author="Author">
              <w:del w:id="32956" w:author="Author">
                <w:r w:rsidDel="00A17716">
                  <w:rPr>
                    <w:rFonts w:eastAsia="Times New Roman"/>
                  </w:rPr>
                  <w:delText>11/17/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3B946" w14:textId="0B393010" w:rsidR="00635F02" w:rsidDel="00A17716" w:rsidRDefault="00635F02" w:rsidP="007E65C6">
            <w:pPr>
              <w:rPr>
                <w:ins w:id="32957" w:author="Author"/>
                <w:del w:id="32958" w:author="Author"/>
                <w:rFonts w:eastAsia="Times New Roman"/>
              </w:rPr>
            </w:pPr>
            <w:ins w:id="32959" w:author="Author">
              <w:del w:id="32960"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77006" w14:textId="2BF58698" w:rsidR="00635F02" w:rsidDel="00A17716" w:rsidRDefault="00635F02" w:rsidP="007E65C6">
            <w:pPr>
              <w:rPr>
                <w:ins w:id="32961" w:author="Author"/>
                <w:del w:id="32962" w:author="Author"/>
                <w:rFonts w:eastAsia="Times New Roman"/>
              </w:rPr>
            </w:pPr>
            <w:ins w:id="32963" w:author="Author">
              <w:del w:id="32964" w:author="Author">
                <w:r w:rsidDel="00A17716">
                  <w:rPr>
                    <w:rFonts w:eastAsia="Times New Roman"/>
                  </w:rPr>
                  <w:delText>12/06/2017</w:delText>
                </w:r>
              </w:del>
            </w:ins>
          </w:p>
        </w:tc>
      </w:tr>
      <w:tr w:rsidR="00635F02" w:rsidDel="00A17716" w14:paraId="7C4B3ED2" w14:textId="33F82538" w:rsidTr="007E65C6">
        <w:trPr>
          <w:cantSplit/>
          <w:ins w:id="32965" w:author="Author"/>
          <w:del w:id="3296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9AF45" w14:textId="2E7D72BF" w:rsidR="00635F02" w:rsidDel="00A17716" w:rsidRDefault="00635F02" w:rsidP="007E65C6">
            <w:pPr>
              <w:rPr>
                <w:ins w:id="32967" w:author="Author"/>
                <w:del w:id="32968" w:author="Author"/>
                <w:rFonts w:eastAsia="Times New Roman"/>
              </w:rPr>
            </w:pPr>
            <w:ins w:id="32969" w:author="Author">
              <w:del w:id="32970" w:author="Author">
                <w:r w:rsidRPr="00735945" w:rsidDel="00A17716">
                  <w:rPr>
                    <w:rFonts w:eastAsia="Times New Roman"/>
                  </w:rPr>
                  <w:delText>Moch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5C481" w14:textId="1DA7E0D5" w:rsidR="00635F02" w:rsidDel="00A17716" w:rsidRDefault="00635F02" w:rsidP="007E65C6">
            <w:pPr>
              <w:rPr>
                <w:ins w:id="32971" w:author="Author"/>
                <w:del w:id="32972" w:author="Author"/>
                <w:rFonts w:eastAsia="Times New Roman"/>
              </w:rPr>
            </w:pPr>
            <w:ins w:id="32973" w:author="Author">
              <w:del w:id="32974"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06BEC" w14:textId="72E08AE9" w:rsidR="00635F02" w:rsidDel="00A17716" w:rsidRDefault="00635F02" w:rsidP="007E65C6">
            <w:pPr>
              <w:rPr>
                <w:ins w:id="32975" w:author="Author"/>
                <w:del w:id="32976" w:author="Author"/>
                <w:rFonts w:eastAsia="Times New Roman"/>
              </w:rPr>
            </w:pPr>
            <w:ins w:id="32977" w:author="Author">
              <w:del w:id="32978" w:author="Author">
                <w:r w:rsidDel="00A17716">
                  <w:rPr>
                    <w:rFonts w:eastAsia="Times New Roman"/>
                    <w:color w:val="003366"/>
                  </w:rPr>
                  <w:delText>3.5.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8F527" w14:textId="2B3DF53F" w:rsidR="00635F02" w:rsidDel="00A17716" w:rsidRDefault="00635F02" w:rsidP="007E65C6">
            <w:pPr>
              <w:rPr>
                <w:ins w:id="32979" w:author="Author"/>
                <w:del w:id="32980" w:author="Author"/>
                <w:rFonts w:eastAsia="Times New Roman"/>
              </w:rPr>
            </w:pPr>
            <w:ins w:id="32981" w:author="Author">
              <w:del w:id="32982" w:author="Author">
                <w:r w:rsidDel="00A17716">
                  <w:rPr>
                    <w:rFonts w:eastAsia="Times New Roman"/>
                  </w:rPr>
                  <w:delText>3.2.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1D0C1" w14:textId="02F63B3F" w:rsidR="00635F02" w:rsidDel="00A17716" w:rsidRDefault="00635F02" w:rsidP="007E65C6">
            <w:pPr>
              <w:rPr>
                <w:ins w:id="32983" w:author="Author"/>
                <w:del w:id="32984" w:author="Author"/>
                <w:rFonts w:eastAsia="Times New Roman"/>
              </w:rPr>
            </w:pPr>
            <w:ins w:id="32985" w:author="Author">
              <w:del w:id="32986" w:author="Author">
                <w:r w:rsidDel="00A17716">
                  <w:rPr>
                    <w:rFonts w:eastAsia="Times New Roman"/>
                  </w:rPr>
                  <w:delText>824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2520E" w14:textId="5C6153F8" w:rsidR="00635F02" w:rsidDel="00A17716" w:rsidRDefault="00635F02" w:rsidP="007E65C6">
            <w:pPr>
              <w:pStyle w:val="NormalWeb"/>
              <w:rPr>
                <w:ins w:id="32987" w:author="Author"/>
                <w:del w:id="32988" w:author="Author"/>
                <w:rFonts w:eastAsiaTheme="minorEastAsia"/>
              </w:rPr>
            </w:pPr>
            <w:ins w:id="32989" w:author="Author">
              <w:del w:id="32990" w:author="Author">
                <w:r w:rsidDel="00A17716">
                  <w:delText>06/02/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2CA09" w14:textId="1CDF30A1" w:rsidR="00635F02" w:rsidDel="00A17716" w:rsidRDefault="00635F02" w:rsidP="007E65C6">
            <w:pPr>
              <w:rPr>
                <w:ins w:id="32991" w:author="Author"/>
                <w:del w:id="32992" w:author="Author"/>
                <w:rFonts w:eastAsia="Times New Roman"/>
              </w:rPr>
            </w:pPr>
            <w:ins w:id="32993" w:author="Author">
              <w:del w:id="32994" w:author="Author">
                <w:r w:rsidDel="00A17716">
                  <w:rPr>
                    <w:rFonts w:eastAsia="Times New Roman"/>
                  </w:rPr>
                  <w:delText>submitted to PMO C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DAB24" w14:textId="39595AAB" w:rsidR="00635F02" w:rsidDel="00A17716" w:rsidRDefault="00635F02" w:rsidP="007E65C6">
            <w:pPr>
              <w:rPr>
                <w:ins w:id="32995" w:author="Author"/>
                <w:del w:id="32996" w:author="Author"/>
                <w:rFonts w:eastAsia="Times New Roman"/>
              </w:rPr>
            </w:pPr>
            <w:ins w:id="32997" w:author="Author">
              <w:del w:id="32998" w:author="Author">
                <w:r w:rsidDel="00A17716">
                  <w:rPr>
                    <w:rFonts w:eastAsia="Times New Roman"/>
                  </w:rPr>
                  <w:delText>12/06/2017</w:delText>
                </w:r>
              </w:del>
            </w:ins>
          </w:p>
        </w:tc>
      </w:tr>
      <w:tr w:rsidR="00635F02" w:rsidDel="00A17716" w14:paraId="5841EF1C" w14:textId="3DF8CE18" w:rsidTr="007E65C6">
        <w:trPr>
          <w:cantSplit/>
          <w:ins w:id="32999" w:author="Author"/>
          <w:del w:id="3300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5E7B6" w14:textId="31EC74DD" w:rsidR="00635F02" w:rsidDel="00A17716" w:rsidRDefault="00635F02" w:rsidP="007E65C6">
            <w:pPr>
              <w:rPr>
                <w:ins w:id="33001" w:author="Author"/>
                <w:del w:id="33002" w:author="Author"/>
                <w:rFonts w:eastAsia="Times New Roman"/>
              </w:rPr>
            </w:pPr>
            <w:ins w:id="33003" w:author="Author">
              <w:del w:id="33004" w:author="Author">
                <w:r w:rsidRPr="00735945" w:rsidDel="00A17716">
                  <w:rPr>
                    <w:rFonts w:eastAsia="Times New Roman"/>
                  </w:rPr>
                  <w:delText>node-cach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720D5" w14:textId="574C1528" w:rsidR="00635F02" w:rsidDel="00A17716" w:rsidRDefault="00635F02" w:rsidP="007E65C6">
            <w:pPr>
              <w:rPr>
                <w:ins w:id="33005" w:author="Author"/>
                <w:del w:id="33006" w:author="Author"/>
                <w:rFonts w:eastAsia="Times New Roman"/>
              </w:rPr>
            </w:pPr>
            <w:ins w:id="33007" w:author="Author">
              <w:del w:id="33008"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384FD" w14:textId="1CD47554" w:rsidR="00635F02" w:rsidDel="00A17716" w:rsidRDefault="00635F02" w:rsidP="007E65C6">
            <w:pPr>
              <w:rPr>
                <w:ins w:id="33009" w:author="Author"/>
                <w:del w:id="33010" w:author="Author"/>
                <w:rFonts w:eastAsia="Times New Roman"/>
              </w:rPr>
            </w:pPr>
            <w:ins w:id="33011" w:author="Author">
              <w:del w:id="33012" w:author="Author">
                <w:r w:rsidDel="00A17716">
                  <w:rPr>
                    <w:rFonts w:eastAsia="Times New Roman"/>
                  </w:rPr>
                  <w:delText>4.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1B041" w14:textId="1DA5CA2B" w:rsidR="00635F02" w:rsidDel="00A17716" w:rsidRDefault="00635F02" w:rsidP="007E65C6">
            <w:pPr>
              <w:rPr>
                <w:ins w:id="33013" w:author="Author"/>
                <w:del w:id="33014"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39F5A" w14:textId="7C49A55D" w:rsidR="00635F02" w:rsidDel="00A17716" w:rsidRDefault="00635F02" w:rsidP="007E65C6">
            <w:pPr>
              <w:rPr>
                <w:ins w:id="33015" w:author="Author"/>
                <w:del w:id="3301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53590" w14:textId="3059E782" w:rsidR="00635F02" w:rsidDel="00A17716" w:rsidRDefault="00635F02" w:rsidP="007E65C6">
            <w:pPr>
              <w:rPr>
                <w:ins w:id="33017" w:author="Author"/>
                <w:del w:id="3301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47E14" w14:textId="6F37B8BF" w:rsidR="00635F02" w:rsidDel="00A17716" w:rsidRDefault="00635F02" w:rsidP="007E65C6">
            <w:pPr>
              <w:rPr>
                <w:ins w:id="33019" w:author="Author"/>
                <w:del w:id="33020" w:author="Author"/>
                <w:rFonts w:eastAsia="Times New Roman"/>
              </w:rPr>
            </w:pPr>
            <w:ins w:id="33021" w:author="Author">
              <w:del w:id="33022" w:author="Author">
                <w:r w:rsidDel="00A17716">
                  <w:rPr>
                    <w:rFonts w:eastAsia="Times New Roman"/>
                    <w:color w:val="FF0000"/>
                  </w:rPr>
                  <w:delText>UN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5718D" w14:textId="72C656B2" w:rsidR="00635F02" w:rsidDel="00A17716" w:rsidRDefault="00635F02" w:rsidP="007E65C6">
            <w:pPr>
              <w:pStyle w:val="NormalWeb"/>
              <w:rPr>
                <w:ins w:id="33023" w:author="Author"/>
                <w:del w:id="33024" w:author="Author"/>
                <w:rFonts w:eastAsiaTheme="minorEastAsia"/>
              </w:rPr>
            </w:pPr>
            <w:ins w:id="33025" w:author="Author">
              <w:del w:id="33026" w:author="Author">
                <w:r w:rsidDel="00A17716">
                  <w:delText>12/06/2017</w:delText>
                </w:r>
              </w:del>
            </w:ins>
          </w:p>
        </w:tc>
      </w:tr>
      <w:tr w:rsidR="00635F02" w:rsidDel="00A17716" w14:paraId="4AECCA53" w14:textId="45DB7BE4" w:rsidTr="007E65C6">
        <w:trPr>
          <w:cantSplit/>
          <w:ins w:id="33027" w:author="Author"/>
          <w:del w:id="3302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EEA8C" w14:textId="6BB0E508" w:rsidR="00635F02" w:rsidDel="00A17716" w:rsidRDefault="00635F02" w:rsidP="007E65C6">
            <w:pPr>
              <w:rPr>
                <w:ins w:id="33029" w:author="Author"/>
                <w:del w:id="33030" w:author="Author"/>
                <w:rFonts w:eastAsia="Times New Roman"/>
              </w:rPr>
            </w:pPr>
            <w:ins w:id="33031" w:author="Author">
              <w:del w:id="33032" w:author="Author">
                <w:r w:rsidRPr="00735945" w:rsidDel="00A17716">
                  <w:rPr>
                    <w:rFonts w:eastAsia="Times New Roman"/>
                  </w:rPr>
                  <w:delText>node-json2html</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8F3D8" w14:textId="7C4F5DF6" w:rsidR="00635F02" w:rsidDel="00A17716" w:rsidRDefault="00635F02" w:rsidP="007E65C6">
            <w:pPr>
              <w:rPr>
                <w:ins w:id="33033" w:author="Author"/>
                <w:del w:id="33034" w:author="Author"/>
                <w:rFonts w:eastAsia="Times New Roman"/>
              </w:rPr>
            </w:pPr>
            <w:ins w:id="33035" w:author="Author">
              <w:del w:id="33036"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F9064" w14:textId="0BD4A287" w:rsidR="00635F02" w:rsidDel="00A17716" w:rsidRDefault="00635F02" w:rsidP="007E65C6">
            <w:pPr>
              <w:rPr>
                <w:ins w:id="33037" w:author="Author"/>
                <w:del w:id="33038" w:author="Author"/>
                <w:rFonts w:eastAsia="Times New Roman"/>
              </w:rPr>
            </w:pPr>
            <w:ins w:id="33039" w:author="Author">
              <w:del w:id="33040" w:author="Author">
                <w:r w:rsidDel="00A17716">
                  <w:rPr>
                    <w:rFonts w:eastAsia="Times New Roman"/>
                  </w:rPr>
                  <w:delText>1.1.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32DE3" w14:textId="776BC7C4" w:rsidR="00635F02" w:rsidDel="00A17716" w:rsidRDefault="00635F02" w:rsidP="007E65C6">
            <w:pPr>
              <w:rPr>
                <w:ins w:id="33041" w:author="Author"/>
                <w:del w:id="33042" w:author="Author"/>
                <w:rFonts w:eastAsia="Times New Roman"/>
              </w:rPr>
            </w:pPr>
            <w:ins w:id="33043" w:author="Author">
              <w:del w:id="33044" w:author="Author">
                <w:r w:rsidDel="00A17716">
                  <w:rPr>
                    <w:rFonts w:eastAsia="Times New Roman"/>
                  </w:rPr>
                  <w:delText>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423F8" w14:textId="7CDBA947" w:rsidR="00635F02" w:rsidDel="00A17716" w:rsidRDefault="00635F02" w:rsidP="007E65C6">
            <w:pPr>
              <w:rPr>
                <w:ins w:id="33045" w:author="Author"/>
                <w:del w:id="33046" w:author="Author"/>
                <w:rFonts w:eastAsia="Times New Roman"/>
              </w:rPr>
            </w:pPr>
            <w:ins w:id="33047" w:author="Author">
              <w:del w:id="33048" w:author="Author">
                <w:r w:rsidDel="00A17716">
                  <w:rPr>
                    <w:rFonts w:eastAsia="Times New Roman"/>
                  </w:rPr>
                  <w:delText>1151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4DE60" w14:textId="11FA0B65" w:rsidR="00635F02" w:rsidDel="00A17716" w:rsidRDefault="00635F02" w:rsidP="007E65C6">
            <w:pPr>
              <w:rPr>
                <w:ins w:id="33049" w:author="Author"/>
                <w:del w:id="33050" w:author="Author"/>
                <w:rFonts w:eastAsia="Times New Roman"/>
              </w:rPr>
            </w:pPr>
            <w:ins w:id="33051" w:author="Author">
              <w:del w:id="33052" w:author="Author">
                <w:r w:rsidDel="00A17716">
                  <w:rPr>
                    <w:rFonts w:eastAsia="Times New Roman"/>
                  </w:rPr>
                  <w:delText>10/2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3D753" w14:textId="4093EC3F" w:rsidR="00635F02" w:rsidDel="00A17716" w:rsidRDefault="00635F02" w:rsidP="007E65C6">
            <w:pPr>
              <w:rPr>
                <w:ins w:id="33053" w:author="Author"/>
                <w:del w:id="33054" w:author="Author"/>
                <w:rFonts w:eastAsia="Times New Roman"/>
              </w:rPr>
            </w:pPr>
            <w:ins w:id="33055" w:author="Author">
              <w:del w:id="33056"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86BD0" w14:textId="3D1410F6" w:rsidR="00635F02" w:rsidDel="00A17716" w:rsidRDefault="00635F02" w:rsidP="007E65C6">
            <w:pPr>
              <w:pStyle w:val="NormalWeb"/>
              <w:rPr>
                <w:ins w:id="33057" w:author="Author"/>
                <w:del w:id="33058" w:author="Author"/>
                <w:rFonts w:eastAsiaTheme="minorEastAsia"/>
              </w:rPr>
            </w:pPr>
            <w:ins w:id="33059" w:author="Author">
              <w:del w:id="33060" w:author="Author">
                <w:r w:rsidDel="00A17716">
                  <w:delText>12/06/2017</w:delText>
                </w:r>
              </w:del>
            </w:ins>
          </w:p>
        </w:tc>
      </w:tr>
      <w:tr w:rsidR="00635F02" w:rsidDel="00A17716" w14:paraId="5398BBD5" w14:textId="04F44642" w:rsidTr="007E65C6">
        <w:trPr>
          <w:cantSplit/>
          <w:ins w:id="33061" w:author="Author"/>
          <w:del w:id="3306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AC218" w14:textId="20066100" w:rsidR="00635F02" w:rsidDel="00A17716" w:rsidRDefault="00635F02" w:rsidP="007E65C6">
            <w:pPr>
              <w:rPr>
                <w:ins w:id="33063" w:author="Author"/>
                <w:del w:id="33064" w:author="Author"/>
                <w:rFonts w:eastAsia="Times New Roman"/>
              </w:rPr>
            </w:pPr>
            <w:ins w:id="33065" w:author="Author">
              <w:del w:id="33066" w:author="Author">
                <w:r w:rsidRPr="00735945" w:rsidDel="00A17716">
                  <w:rPr>
                    <w:rFonts w:eastAsia="Times New Roman"/>
                  </w:rPr>
                  <w:delText>PhantomJS-prebuil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4FACC" w14:textId="2FC3F905" w:rsidR="00635F02" w:rsidDel="00A17716" w:rsidRDefault="00635F02" w:rsidP="007E65C6">
            <w:pPr>
              <w:rPr>
                <w:ins w:id="33067" w:author="Author"/>
                <w:del w:id="33068" w:author="Author"/>
                <w:rFonts w:eastAsia="Times New Roman"/>
              </w:rPr>
            </w:pPr>
            <w:ins w:id="33069" w:author="Author">
              <w:del w:id="3307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6231F" w14:textId="0C34FB41" w:rsidR="00635F02" w:rsidDel="00A17716" w:rsidRDefault="00635F02" w:rsidP="007E65C6">
            <w:pPr>
              <w:rPr>
                <w:ins w:id="33071" w:author="Author"/>
                <w:del w:id="33072" w:author="Author"/>
                <w:rFonts w:eastAsia="Times New Roman"/>
              </w:rPr>
            </w:pPr>
            <w:ins w:id="33073" w:author="Author">
              <w:del w:id="33074" w:author="Author">
                <w:r w:rsidDel="00A17716">
                  <w:rPr>
                    <w:rFonts w:eastAsia="Times New Roman"/>
                  </w:rPr>
                  <w:delText>2.7.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E5341" w14:textId="67979632" w:rsidR="00635F02" w:rsidDel="00A17716" w:rsidRDefault="00635F02" w:rsidP="007E65C6">
            <w:pPr>
              <w:rPr>
                <w:ins w:id="33075" w:author="Author"/>
                <w:del w:id="33076" w:author="Author"/>
                <w:rFonts w:eastAsia="Times New Roman"/>
              </w:rPr>
            </w:pPr>
            <w:ins w:id="33077" w:author="Author">
              <w:del w:id="33078" w:author="Author">
                <w:r w:rsidDel="00A17716">
                  <w:rPr>
                    <w:rFonts w:eastAsia="Times New Roman"/>
                  </w:rPr>
                  <w:delText>2.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C82D0" w14:textId="3D69F519" w:rsidR="00635F02" w:rsidDel="00A17716" w:rsidRDefault="00635F02" w:rsidP="007E65C6">
            <w:pPr>
              <w:rPr>
                <w:ins w:id="33079" w:author="Author"/>
                <w:del w:id="33080" w:author="Author"/>
                <w:rFonts w:eastAsia="Times New Roman"/>
              </w:rPr>
            </w:pPr>
            <w:ins w:id="33081" w:author="Author">
              <w:del w:id="33082" w:author="Author">
                <w:r w:rsidDel="00A17716">
                  <w:rPr>
                    <w:rFonts w:eastAsia="Times New Roman"/>
                  </w:rPr>
                  <w:delText>1156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320C1" w14:textId="24ECA05E" w:rsidR="00635F02" w:rsidDel="00A17716" w:rsidRDefault="00635F02" w:rsidP="007E65C6">
            <w:pPr>
              <w:rPr>
                <w:ins w:id="33083" w:author="Author"/>
                <w:del w:id="33084" w:author="Author"/>
                <w:rFonts w:eastAsia="Times New Roman"/>
              </w:rPr>
            </w:pPr>
            <w:ins w:id="33085" w:author="Author">
              <w:del w:id="33086" w:author="Author">
                <w:r w:rsidDel="00A17716">
                  <w:rPr>
                    <w:rFonts w:eastAsia="Times New Roman"/>
                  </w:rPr>
                  <w:delText>11/27/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C847C" w14:textId="24D0F949" w:rsidR="00635F02" w:rsidDel="00A17716" w:rsidRDefault="00635F02" w:rsidP="007E65C6">
            <w:pPr>
              <w:rPr>
                <w:ins w:id="33087" w:author="Author"/>
                <w:del w:id="33088" w:author="Author"/>
                <w:rFonts w:eastAsia="Times New Roman"/>
              </w:rPr>
            </w:pPr>
            <w:ins w:id="33089" w:author="Author">
              <w:del w:id="33090" w:author="Author">
                <w:r w:rsidDel="00A17716">
                  <w:rPr>
                    <w:rFonts w:eastAsia="Times New Roman"/>
                  </w:rPr>
                  <w:delText>Further Inquiry To Be Ma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36EA5" w14:textId="70338EA5" w:rsidR="00635F02" w:rsidDel="00A17716" w:rsidRDefault="00635F02" w:rsidP="007E65C6">
            <w:pPr>
              <w:pStyle w:val="NormalWeb"/>
              <w:rPr>
                <w:ins w:id="33091" w:author="Author"/>
                <w:del w:id="33092" w:author="Author"/>
                <w:rFonts w:eastAsiaTheme="minorEastAsia"/>
              </w:rPr>
            </w:pPr>
            <w:ins w:id="33093" w:author="Author">
              <w:del w:id="33094" w:author="Author">
                <w:r w:rsidDel="00A17716">
                  <w:delText>12/07/2017</w:delText>
                </w:r>
              </w:del>
            </w:ins>
          </w:p>
        </w:tc>
      </w:tr>
      <w:tr w:rsidR="00635F02" w:rsidDel="00A17716" w14:paraId="08331EE9" w14:textId="0BA7722E" w:rsidTr="007E65C6">
        <w:trPr>
          <w:cantSplit/>
          <w:ins w:id="33095" w:author="Author"/>
          <w:del w:id="3309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AB904" w14:textId="4122113A" w:rsidR="00635F02" w:rsidDel="00A17716" w:rsidRDefault="00635F02" w:rsidP="007E65C6">
            <w:pPr>
              <w:rPr>
                <w:ins w:id="33097" w:author="Author"/>
                <w:del w:id="33098" w:author="Author"/>
                <w:rFonts w:eastAsia="Times New Roman"/>
              </w:rPr>
            </w:pPr>
            <w:ins w:id="33099" w:author="Author">
              <w:del w:id="33100" w:author="Author">
                <w:r w:rsidRPr="00735945" w:rsidDel="00A17716">
                  <w:rPr>
                    <w:rFonts w:eastAsia="Times New Roman"/>
                  </w:rPr>
                  <w:delText>protractor-jasmine-2-html-report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891BE" w14:textId="52FBC373" w:rsidR="00635F02" w:rsidDel="00A17716" w:rsidRDefault="00635F02" w:rsidP="007E65C6">
            <w:pPr>
              <w:rPr>
                <w:ins w:id="33101" w:author="Author"/>
                <w:del w:id="33102" w:author="Author"/>
                <w:rFonts w:eastAsia="Times New Roman"/>
              </w:rPr>
            </w:pPr>
            <w:ins w:id="33103" w:author="Author">
              <w:del w:id="33104"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BDDD9" w14:textId="6E71AAFA" w:rsidR="00635F02" w:rsidDel="00A17716" w:rsidRDefault="00635F02" w:rsidP="007E65C6">
            <w:pPr>
              <w:rPr>
                <w:ins w:id="33105" w:author="Author"/>
                <w:del w:id="33106" w:author="Author"/>
                <w:rFonts w:eastAsia="Times New Roman"/>
              </w:rPr>
            </w:pPr>
            <w:ins w:id="33107" w:author="Author">
              <w:del w:id="33108" w:author="Author">
                <w:r w:rsidDel="00A17716">
                  <w:rPr>
                    <w:rFonts w:eastAsia="Times New Roman"/>
                    <w:color w:val="003366"/>
                  </w:rPr>
                  <w:delText>0.0.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A8DAB" w14:textId="19B91A61" w:rsidR="00635F02" w:rsidDel="00A17716" w:rsidRDefault="00635F02" w:rsidP="007E65C6">
            <w:pPr>
              <w:rPr>
                <w:ins w:id="33109" w:author="Author"/>
                <w:del w:id="33110" w:author="Author"/>
                <w:rFonts w:eastAsia="Times New Roman"/>
              </w:rPr>
            </w:pPr>
            <w:ins w:id="33111" w:author="Author">
              <w:del w:id="33112" w:author="Author">
                <w:r w:rsidDel="00A17716">
                  <w:rPr>
                    <w:rFonts w:eastAsia="Times New Roman"/>
                  </w:rPr>
                  <w:delText>0.0.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9D009" w14:textId="6D35C1E5" w:rsidR="00635F02" w:rsidDel="00A17716" w:rsidRDefault="00635F02" w:rsidP="007E65C6">
            <w:pPr>
              <w:rPr>
                <w:ins w:id="33113" w:author="Author"/>
                <w:del w:id="33114" w:author="Author"/>
                <w:rFonts w:eastAsia="Times New Roman"/>
              </w:rPr>
            </w:pPr>
            <w:ins w:id="33115" w:author="Author">
              <w:del w:id="33116" w:author="Author">
                <w:r w:rsidDel="00A17716">
                  <w:rPr>
                    <w:rFonts w:eastAsia="Times New Roman"/>
                  </w:rPr>
                  <w:delText>11545</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EA6F0" w14:textId="425C530C" w:rsidR="00635F02" w:rsidDel="00A17716" w:rsidRDefault="00635F02" w:rsidP="007E65C6">
            <w:pPr>
              <w:rPr>
                <w:ins w:id="33117" w:author="Author"/>
                <w:del w:id="33118" w:author="Author"/>
                <w:rFonts w:eastAsia="Times New Roman"/>
              </w:rPr>
            </w:pPr>
            <w:ins w:id="33119" w:author="Author">
              <w:del w:id="33120" w:author="Author">
                <w:r w:rsidDel="00A17716">
                  <w:rPr>
                    <w:rFonts w:eastAsia="Times New Roman"/>
                  </w:rPr>
                  <w:delText>10/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70B79" w14:textId="6AEAB9B7" w:rsidR="00635F02" w:rsidDel="00A17716" w:rsidRDefault="00635F02" w:rsidP="007E65C6">
            <w:pPr>
              <w:rPr>
                <w:ins w:id="33121" w:author="Author"/>
                <w:del w:id="33122" w:author="Author"/>
                <w:rFonts w:eastAsia="Times New Roman"/>
              </w:rPr>
            </w:pPr>
            <w:ins w:id="33123" w:author="Author">
              <w:del w:id="33124"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FE2F9" w14:textId="08A0609F" w:rsidR="00635F02" w:rsidDel="00A17716" w:rsidRDefault="00635F02" w:rsidP="007E65C6">
            <w:pPr>
              <w:pStyle w:val="NormalWeb"/>
              <w:rPr>
                <w:ins w:id="33125" w:author="Author"/>
                <w:del w:id="33126" w:author="Author"/>
                <w:rFonts w:eastAsiaTheme="minorEastAsia"/>
              </w:rPr>
            </w:pPr>
            <w:ins w:id="33127" w:author="Author">
              <w:del w:id="33128" w:author="Author">
                <w:r w:rsidDel="00A17716">
                  <w:delText>12/07/2017</w:delText>
                </w:r>
              </w:del>
            </w:ins>
          </w:p>
        </w:tc>
      </w:tr>
      <w:tr w:rsidR="00635F02" w:rsidDel="00A17716" w14:paraId="4E883C8E" w14:textId="31A9567D" w:rsidTr="007E65C6">
        <w:trPr>
          <w:cantSplit/>
          <w:ins w:id="33129" w:author="Author"/>
          <w:del w:id="3313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589D1" w14:textId="2F2808CE" w:rsidR="00635F02" w:rsidDel="00A17716" w:rsidRDefault="00635F02" w:rsidP="007E65C6">
            <w:pPr>
              <w:rPr>
                <w:ins w:id="33131" w:author="Author"/>
                <w:del w:id="33132" w:author="Author"/>
                <w:rFonts w:eastAsia="Times New Roman"/>
              </w:rPr>
            </w:pPr>
            <w:ins w:id="33133" w:author="Author">
              <w:del w:id="33134" w:author="Author">
                <w:r w:rsidRPr="00735945" w:rsidDel="00A17716">
                  <w:rPr>
                    <w:rFonts w:eastAsia="Times New Roman"/>
                  </w:rPr>
                  <w:delText>selenium-standal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4E11B" w14:textId="2DE6A566" w:rsidR="00635F02" w:rsidDel="00A17716" w:rsidRDefault="00635F02" w:rsidP="007E65C6">
            <w:pPr>
              <w:rPr>
                <w:ins w:id="33135" w:author="Author"/>
                <w:del w:id="33136" w:author="Author"/>
                <w:rFonts w:eastAsia="Times New Roman"/>
              </w:rPr>
            </w:pPr>
            <w:ins w:id="33137" w:author="Author">
              <w:del w:id="33138"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C9BE7" w14:textId="0463F660" w:rsidR="00635F02" w:rsidDel="00A17716" w:rsidRDefault="00635F02" w:rsidP="007E65C6">
            <w:pPr>
              <w:rPr>
                <w:ins w:id="33139" w:author="Author"/>
                <w:del w:id="33140" w:author="Author"/>
                <w:rFonts w:eastAsia="Times New Roman"/>
              </w:rPr>
            </w:pPr>
            <w:ins w:id="33141" w:author="Author">
              <w:del w:id="33142" w:author="Author">
                <w:r w:rsidDel="00A17716">
                  <w:rPr>
                    <w:rFonts w:eastAsia="Times New Roman"/>
                  </w:rPr>
                  <w:delText>6.0.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5D79D" w14:textId="439443C1" w:rsidR="00635F02" w:rsidDel="00A17716" w:rsidRDefault="00635F02" w:rsidP="007E65C6">
            <w:pPr>
              <w:pStyle w:val="NormalWeb"/>
              <w:rPr>
                <w:ins w:id="33143" w:author="Author"/>
                <w:del w:id="33144" w:author="Author"/>
                <w:rFonts w:eastAsiaTheme="minorEastAsia"/>
              </w:rPr>
            </w:pPr>
            <w:ins w:id="33145" w:author="Author">
              <w:del w:id="33146" w:author="Author">
                <w:r w:rsidDel="00A17716">
                  <w:delText>6.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D950D" w14:textId="29F8172F" w:rsidR="00635F02" w:rsidDel="00A17716" w:rsidRDefault="00635F02" w:rsidP="007E65C6">
            <w:pPr>
              <w:rPr>
                <w:ins w:id="33147" w:author="Author"/>
                <w:del w:id="33148" w:author="Author"/>
                <w:rFonts w:eastAsia="Times New Roman"/>
              </w:rPr>
            </w:pPr>
            <w:ins w:id="33149" w:author="Author">
              <w:del w:id="33150" w:author="Author">
                <w:r w:rsidDel="00A17716">
                  <w:rPr>
                    <w:rFonts w:eastAsia="Times New Roman"/>
                  </w:rPr>
                  <w:delText>108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BE698" w14:textId="2D9E3846" w:rsidR="00635F02" w:rsidDel="00A17716" w:rsidRDefault="00635F02" w:rsidP="007E65C6">
            <w:pPr>
              <w:rPr>
                <w:ins w:id="33151" w:author="Author"/>
                <w:del w:id="33152" w:author="Author"/>
                <w:rFonts w:eastAsia="Times New Roman"/>
              </w:rPr>
            </w:pPr>
            <w:ins w:id="33153" w:author="Author">
              <w:del w:id="33154" w:author="Author">
                <w:r w:rsidDel="00A17716">
                  <w:rPr>
                    <w:rFonts w:eastAsia="Times New Roman"/>
                  </w:rPr>
                  <w:delText>05/29/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A2B03" w14:textId="29E192DF" w:rsidR="00635F02" w:rsidDel="00A17716" w:rsidRDefault="00635F02" w:rsidP="007E65C6">
            <w:pPr>
              <w:rPr>
                <w:ins w:id="33155" w:author="Author"/>
                <w:del w:id="33156" w:author="Author"/>
                <w:rFonts w:eastAsia="Times New Roman"/>
              </w:rPr>
            </w:pPr>
            <w:ins w:id="33157" w:author="Author">
              <w:del w:id="33158"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0EB1B" w14:textId="4DCC4CC1" w:rsidR="00635F02" w:rsidDel="00A17716" w:rsidRDefault="00635F02" w:rsidP="007E65C6">
            <w:pPr>
              <w:rPr>
                <w:ins w:id="33159" w:author="Author"/>
                <w:del w:id="33160" w:author="Author"/>
                <w:rFonts w:eastAsia="Times New Roman"/>
              </w:rPr>
            </w:pPr>
            <w:ins w:id="33161" w:author="Author">
              <w:del w:id="33162" w:author="Author">
                <w:r w:rsidDel="00A17716">
                  <w:rPr>
                    <w:rFonts w:eastAsia="Times New Roman"/>
                  </w:rPr>
                  <w:delText>12/07/2017</w:delText>
                </w:r>
              </w:del>
            </w:ins>
          </w:p>
        </w:tc>
      </w:tr>
      <w:tr w:rsidR="00635F02" w:rsidDel="00A17716" w14:paraId="34522663" w14:textId="1A35FC08" w:rsidTr="007E65C6">
        <w:trPr>
          <w:cantSplit/>
          <w:ins w:id="33163" w:author="Author"/>
          <w:del w:id="33164"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7F3F1" w14:textId="521A502E" w:rsidR="00635F02" w:rsidDel="00A17716" w:rsidRDefault="00635F02" w:rsidP="007E65C6">
            <w:pPr>
              <w:rPr>
                <w:ins w:id="33165" w:author="Author"/>
                <w:del w:id="33166" w:author="Author"/>
                <w:rFonts w:eastAsia="Times New Roman"/>
              </w:rPr>
            </w:pPr>
            <w:ins w:id="33167" w:author="Author">
              <w:del w:id="33168" w:author="Author">
                <w:r w:rsidRPr="00735945" w:rsidDel="00A17716">
                  <w:rPr>
                    <w:rFonts w:eastAsia="Times New Roman"/>
                  </w:rPr>
                  <w:delText>U.S. Web Design Standards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65506" w14:textId="5682D657" w:rsidR="00635F02" w:rsidDel="00A17716" w:rsidRDefault="00635F02" w:rsidP="007E65C6">
            <w:pPr>
              <w:rPr>
                <w:ins w:id="33169" w:author="Author"/>
                <w:del w:id="33170" w:author="Author"/>
                <w:rFonts w:eastAsia="Times New Roman"/>
              </w:rPr>
            </w:pPr>
            <w:ins w:id="33171" w:author="Author">
              <w:del w:id="33172"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86CF1" w14:textId="7DD4D735" w:rsidR="00635F02" w:rsidDel="00A17716" w:rsidRDefault="00635F02" w:rsidP="007E65C6">
            <w:pPr>
              <w:pStyle w:val="NormalWeb"/>
              <w:rPr>
                <w:ins w:id="33173" w:author="Author"/>
                <w:del w:id="33174" w:author="Author"/>
                <w:rFonts w:eastAsiaTheme="minorEastAsia"/>
              </w:rPr>
            </w:pPr>
            <w:ins w:id="33175" w:author="Author">
              <w:del w:id="33176" w:author="Author">
                <w:r w:rsidDel="00A17716">
                  <w:rPr>
                    <w:color w:val="000000"/>
                  </w:rPr>
                  <w:delText>1.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8485F" w14:textId="63B40921" w:rsidR="00635F02" w:rsidDel="00A17716" w:rsidRDefault="00635F02" w:rsidP="007E65C6">
            <w:pPr>
              <w:rPr>
                <w:ins w:id="33177" w:author="Author"/>
                <w:del w:id="33178" w:author="Author"/>
                <w:rFonts w:eastAsia="Times New Roman"/>
              </w:rPr>
            </w:pPr>
            <w:ins w:id="33179" w:author="Author">
              <w:del w:id="33180" w:author="Author">
                <w:r w:rsidDel="00A17716">
                  <w:rPr>
                    <w:rFonts w:eastAsia="Times New Roman"/>
                    <w:color w:val="000000"/>
                  </w:rPr>
                  <w:delText>1.x.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D30C9" w14:textId="0CCF3193" w:rsidR="00635F02" w:rsidDel="00A17716" w:rsidRDefault="00635F02" w:rsidP="007E65C6">
            <w:pPr>
              <w:rPr>
                <w:ins w:id="33181" w:author="Author"/>
                <w:del w:id="33182" w:author="Author"/>
                <w:rFonts w:eastAsia="Times New Roman"/>
              </w:rPr>
            </w:pPr>
            <w:ins w:id="33183" w:author="Author">
              <w:del w:id="33184" w:author="Author">
                <w:r w:rsidDel="00A17716">
                  <w:rPr>
                    <w:rFonts w:eastAsia="Times New Roman"/>
                  </w:rPr>
                  <w:delText>1119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58BC7" w14:textId="03AD8E2D" w:rsidR="00635F02" w:rsidDel="00A17716" w:rsidRDefault="00635F02" w:rsidP="007E65C6">
            <w:pPr>
              <w:rPr>
                <w:ins w:id="33185" w:author="Author"/>
                <w:del w:id="33186" w:author="Author"/>
                <w:rFonts w:eastAsia="Times New Roman"/>
              </w:rPr>
            </w:pPr>
            <w:ins w:id="33187" w:author="Author">
              <w:del w:id="33188" w:author="Author">
                <w:r w:rsidDel="00A17716">
                  <w:rPr>
                    <w:rFonts w:eastAsia="Times New Roman"/>
                  </w:rPr>
                  <w:delText>07/28/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01555" w14:textId="3434098C" w:rsidR="00635F02" w:rsidDel="00A17716" w:rsidRDefault="00635F02" w:rsidP="007E65C6">
            <w:pPr>
              <w:rPr>
                <w:ins w:id="33189" w:author="Author"/>
                <w:del w:id="33190" w:author="Author"/>
                <w:rFonts w:eastAsia="Times New Roman"/>
              </w:rPr>
            </w:pPr>
            <w:ins w:id="33191" w:author="Author">
              <w:del w:id="33192"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F0EA7" w14:textId="4B5F1859" w:rsidR="00635F02" w:rsidDel="00A17716" w:rsidRDefault="00635F02" w:rsidP="007E65C6">
            <w:pPr>
              <w:rPr>
                <w:ins w:id="33193" w:author="Author"/>
                <w:del w:id="33194" w:author="Author"/>
                <w:rFonts w:eastAsia="Times New Roman"/>
              </w:rPr>
            </w:pPr>
            <w:ins w:id="33195" w:author="Author">
              <w:del w:id="33196" w:author="Author">
                <w:r w:rsidDel="00A17716">
                  <w:rPr>
                    <w:rFonts w:eastAsia="Times New Roman"/>
                  </w:rPr>
                  <w:delText>12/07/2017</w:delText>
                </w:r>
              </w:del>
            </w:ins>
          </w:p>
        </w:tc>
      </w:tr>
      <w:tr w:rsidR="00635F02" w:rsidDel="00A17716" w14:paraId="01F4118A" w14:textId="25800B8A" w:rsidTr="007E65C6">
        <w:trPr>
          <w:cantSplit/>
          <w:ins w:id="33197" w:author="Author"/>
          <w:del w:id="33198"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77869" w14:textId="7247F072" w:rsidR="00635F02" w:rsidDel="00A17716" w:rsidRDefault="00635F02" w:rsidP="007E65C6">
            <w:pPr>
              <w:rPr>
                <w:ins w:id="33199" w:author="Author"/>
                <w:del w:id="33200" w:author="Author"/>
                <w:rFonts w:eastAsia="Times New Roman"/>
              </w:rPr>
            </w:pPr>
            <w:ins w:id="33201" w:author="Author">
              <w:del w:id="33202" w:author="Author">
                <w:r w:rsidRPr="00735945" w:rsidDel="00A17716">
                  <w:rPr>
                    <w:rFonts w:eastAsia="Times New Roman"/>
                  </w:rPr>
                  <w:delText>VirtualBo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322D2" w14:textId="4CE02A31" w:rsidR="00635F02" w:rsidDel="00A17716" w:rsidRDefault="00635F02" w:rsidP="007E65C6">
            <w:pPr>
              <w:rPr>
                <w:ins w:id="33203" w:author="Author"/>
                <w:del w:id="33204" w:author="Author"/>
                <w:rFonts w:eastAsia="Times New Roman"/>
              </w:rPr>
            </w:pPr>
            <w:ins w:id="33205" w:author="Author">
              <w:del w:id="33206"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BA17D" w14:textId="4EBF7F7A" w:rsidR="00635F02" w:rsidDel="00A17716" w:rsidRDefault="00635F02" w:rsidP="007E65C6">
            <w:pPr>
              <w:rPr>
                <w:ins w:id="33207" w:author="Author"/>
                <w:del w:id="33208" w:author="Author"/>
                <w:rFonts w:eastAsia="Times New Roman"/>
              </w:rPr>
            </w:pPr>
            <w:ins w:id="33209" w:author="Author">
              <w:del w:id="33210" w:author="Author">
                <w:r w:rsidDel="00A17716">
                  <w:rPr>
                    <w:rFonts w:eastAsia="Times New Roman"/>
                  </w:rPr>
                  <w:delText>5.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F1207" w14:textId="238A57D2" w:rsidR="00635F02" w:rsidDel="00A17716" w:rsidRDefault="00635F02" w:rsidP="007E65C6">
            <w:pPr>
              <w:rPr>
                <w:ins w:id="33211" w:author="Author"/>
                <w:del w:id="33212" w:author="Author"/>
                <w:rFonts w:eastAsia="Times New Roman"/>
              </w:rPr>
            </w:pPr>
            <w:ins w:id="33213" w:author="Author">
              <w:del w:id="33214" w:author="Author">
                <w:r w:rsidDel="00A17716">
                  <w:rPr>
                    <w:rFonts w:eastAsia="Times New Roman"/>
                  </w:rPr>
                  <w:delText>5.1.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3534F" w14:textId="0D57C75E" w:rsidR="00635F02" w:rsidDel="00A17716" w:rsidRDefault="00635F02" w:rsidP="007E65C6">
            <w:pPr>
              <w:rPr>
                <w:ins w:id="33215" w:author="Author"/>
                <w:del w:id="33216" w:author="Author"/>
                <w:rFonts w:eastAsia="Times New Roman"/>
              </w:rPr>
            </w:pPr>
            <w:ins w:id="33217" w:author="Author">
              <w:del w:id="33218" w:author="Author">
                <w:r w:rsidDel="00A17716">
                  <w:rPr>
                    <w:rFonts w:eastAsia="Times New Roman"/>
                  </w:rPr>
                  <w:delText>667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FE373" w14:textId="7B881DD6" w:rsidR="00635F02" w:rsidDel="00A17716" w:rsidRDefault="00635F02" w:rsidP="007E65C6">
            <w:pPr>
              <w:rPr>
                <w:ins w:id="33219" w:author="Author"/>
                <w:del w:id="33220" w:author="Author"/>
                <w:rFonts w:eastAsia="Times New Roman"/>
              </w:rPr>
            </w:pPr>
            <w:ins w:id="33221" w:author="Author">
              <w:del w:id="33222" w:author="Author">
                <w:r w:rsidDel="00A17716">
                  <w:rPr>
                    <w:rFonts w:eastAsia="Times New Roman"/>
                  </w:rPr>
                  <w:delText>09/09/201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5A63E" w14:textId="2FED9FE4" w:rsidR="00635F02" w:rsidDel="00A17716" w:rsidRDefault="00635F02" w:rsidP="007E65C6">
            <w:pPr>
              <w:rPr>
                <w:ins w:id="33223" w:author="Author"/>
                <w:del w:id="33224" w:author="Author"/>
                <w:rFonts w:eastAsia="Times New Roman"/>
              </w:rPr>
            </w:pPr>
            <w:ins w:id="33225" w:author="Author">
              <w:del w:id="33226" w:author="Author">
                <w:r w:rsidDel="00A17716">
                  <w:rPr>
                    <w:rFonts w:eastAsia="Times New Roman"/>
                  </w:rPr>
                  <w:delText>Not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76ED7" w14:textId="4A1BBF20" w:rsidR="00635F02" w:rsidDel="00A17716" w:rsidRDefault="00635F02" w:rsidP="007E65C6">
            <w:pPr>
              <w:rPr>
                <w:ins w:id="33227" w:author="Author"/>
                <w:del w:id="33228" w:author="Author"/>
                <w:rFonts w:eastAsia="Times New Roman"/>
              </w:rPr>
            </w:pPr>
            <w:ins w:id="33229" w:author="Author">
              <w:del w:id="33230" w:author="Author">
                <w:r w:rsidDel="00A17716">
                  <w:rPr>
                    <w:rFonts w:eastAsia="Times New Roman"/>
                  </w:rPr>
                  <w:delText>12/07/2017</w:delText>
                </w:r>
              </w:del>
            </w:ins>
          </w:p>
        </w:tc>
      </w:tr>
      <w:tr w:rsidR="00635F02" w:rsidDel="00A17716" w14:paraId="7323A100" w14:textId="2510F9E6" w:rsidTr="007E65C6">
        <w:trPr>
          <w:cantSplit/>
          <w:ins w:id="33231" w:author="Author"/>
          <w:del w:id="33232"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19009" w14:textId="1AAB02D4" w:rsidR="00635F02" w:rsidDel="00A17716" w:rsidRDefault="00635F02" w:rsidP="007E65C6">
            <w:pPr>
              <w:rPr>
                <w:ins w:id="33233" w:author="Author"/>
                <w:del w:id="33234" w:author="Author"/>
                <w:rFonts w:eastAsia="Times New Roman"/>
              </w:rPr>
            </w:pPr>
            <w:ins w:id="33235" w:author="Author">
              <w:del w:id="33236" w:author="Author">
                <w:r w:rsidRPr="00735945" w:rsidDel="00A17716">
                  <w:rPr>
                    <w:rFonts w:eastAsia="Times New Roman"/>
                  </w:rPr>
                  <w:delText>Zed Attack Proxy (ZA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F65E3" w14:textId="2D98363D" w:rsidR="00635F02" w:rsidDel="00A17716" w:rsidRDefault="00635F02" w:rsidP="007E65C6">
            <w:pPr>
              <w:rPr>
                <w:ins w:id="33237" w:author="Author"/>
                <w:del w:id="33238" w:author="Author"/>
                <w:rFonts w:eastAsia="Times New Roman"/>
              </w:rPr>
            </w:pPr>
            <w:ins w:id="33239" w:author="Author">
              <w:del w:id="33240"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4A447" w14:textId="436596FB" w:rsidR="00635F02" w:rsidDel="00A17716" w:rsidRDefault="00635F02" w:rsidP="007E65C6">
            <w:pPr>
              <w:rPr>
                <w:ins w:id="33241" w:author="Author"/>
                <w:del w:id="33242" w:author="Author"/>
                <w:rFonts w:eastAsia="Times New Roman"/>
              </w:rPr>
            </w:pPr>
            <w:ins w:id="33243" w:author="Author">
              <w:del w:id="33244" w:author="Author">
                <w:r w:rsidDel="00A17716">
                  <w:rPr>
                    <w:rFonts w:eastAsia="Times New Roman"/>
                  </w:rPr>
                  <w:delText>2.6.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EF4C8" w14:textId="2B5DE657" w:rsidR="00635F02" w:rsidDel="00A17716" w:rsidRDefault="00635F02" w:rsidP="007E65C6">
            <w:pPr>
              <w:rPr>
                <w:ins w:id="33245" w:author="Author"/>
                <w:del w:id="33246" w:author="Author"/>
                <w:rFonts w:eastAsia="Times New Roman"/>
              </w:rPr>
            </w:pPr>
            <w:ins w:id="33247" w:author="Author">
              <w:del w:id="33248" w:author="Author">
                <w:r w:rsidDel="00A17716">
                  <w:rPr>
                    <w:rFonts w:eastAsia="Times New Roman"/>
                  </w:rPr>
                  <w:delText>2.6</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19751" w14:textId="4C5A5233" w:rsidR="00635F02" w:rsidDel="00A17716" w:rsidRDefault="00635F02" w:rsidP="007E65C6">
            <w:pPr>
              <w:rPr>
                <w:ins w:id="33249" w:author="Author"/>
                <w:del w:id="33250" w:author="Author"/>
                <w:rFonts w:eastAsia="Times New Roman"/>
              </w:rPr>
            </w:pPr>
            <w:ins w:id="33251" w:author="Author">
              <w:del w:id="33252" w:author="Author">
                <w:r w:rsidDel="00A17716">
                  <w:rPr>
                    <w:rFonts w:eastAsia="Times New Roman"/>
                  </w:rPr>
                  <w:delText>8271</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6BF2B" w14:textId="40104A04" w:rsidR="00635F02" w:rsidDel="00A17716" w:rsidRDefault="00635F02" w:rsidP="007E65C6">
            <w:pPr>
              <w:rPr>
                <w:ins w:id="33253" w:author="Author"/>
                <w:del w:id="33254" w:author="Author"/>
                <w:rFonts w:eastAsia="Times New Roman"/>
              </w:rPr>
            </w:pPr>
            <w:ins w:id="33255" w:author="Author">
              <w:del w:id="33256" w:author="Author">
                <w:r w:rsidDel="00A17716">
                  <w:rPr>
                    <w:rFonts w:eastAsia="Times New Roman"/>
                  </w:rPr>
                  <w:delText>10/30/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085B3" w14:textId="4BF44CFA" w:rsidR="00635F02" w:rsidDel="00A17716" w:rsidRDefault="00635F02" w:rsidP="007E65C6">
            <w:pPr>
              <w:rPr>
                <w:ins w:id="33257" w:author="Author"/>
                <w:del w:id="33258" w:author="Author"/>
                <w:rFonts w:eastAsia="Times New Roman"/>
              </w:rPr>
            </w:pPr>
            <w:ins w:id="33259" w:author="Author">
              <w:del w:id="33260" w:author="Author">
                <w:r w:rsidDel="00A17716">
                  <w:rPr>
                    <w:rFonts w:eastAsia="Times New Roman"/>
                  </w:rPr>
                  <w:delText>Approved w/Constrain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5FCE4" w14:textId="7639DE45" w:rsidR="00635F02" w:rsidDel="00A17716" w:rsidRDefault="00635F02" w:rsidP="007E65C6">
            <w:pPr>
              <w:rPr>
                <w:ins w:id="33261" w:author="Author"/>
                <w:del w:id="33262" w:author="Author"/>
                <w:rFonts w:eastAsia="Times New Roman"/>
              </w:rPr>
            </w:pPr>
            <w:ins w:id="33263" w:author="Author">
              <w:del w:id="33264" w:author="Author">
                <w:r w:rsidDel="00A17716">
                  <w:rPr>
                    <w:rFonts w:eastAsia="Times New Roman"/>
                  </w:rPr>
                  <w:delText>12/07/2017</w:delText>
                </w:r>
              </w:del>
            </w:ins>
          </w:p>
        </w:tc>
      </w:tr>
      <w:tr w:rsidR="00635F02" w:rsidDel="00A17716" w14:paraId="5EC7772E" w14:textId="48AC9ED0" w:rsidTr="007E65C6">
        <w:trPr>
          <w:cantSplit/>
          <w:ins w:id="33265" w:author="Author"/>
          <w:del w:id="33266"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4659A" w14:textId="68477BB5" w:rsidR="00635F02" w:rsidDel="00A17716" w:rsidRDefault="00635F02" w:rsidP="007E65C6">
            <w:pPr>
              <w:rPr>
                <w:ins w:id="33267" w:author="Author"/>
                <w:del w:id="33268" w:author="Author"/>
                <w:rFonts w:eastAsia="Times New Roman"/>
              </w:rPr>
            </w:pPr>
            <w:ins w:id="33269" w:author="Author">
              <w:del w:id="33270" w:author="Author">
                <w:r w:rsidRPr="00735945" w:rsidDel="00A17716">
                  <w:rPr>
                    <w:rFonts w:eastAsia="Times New Roman"/>
                  </w:rPr>
                  <w:delText>Micro Focus - HP Fortify Static Code Analyz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A8E4D" w14:textId="1961D09B" w:rsidR="00635F02" w:rsidDel="00A17716" w:rsidRDefault="00635F02" w:rsidP="007E65C6">
            <w:pPr>
              <w:rPr>
                <w:ins w:id="33271" w:author="Author"/>
                <w:del w:id="33272" w:author="Author"/>
                <w:rFonts w:eastAsia="Times New Roman"/>
              </w:rPr>
            </w:pPr>
            <w:ins w:id="33273" w:author="Author">
              <w:del w:id="33274" w:author="Author">
                <w:r w:rsidDel="00A17716">
                  <w:rPr>
                    <w:rFonts w:eastAsia="Times New Roman"/>
                  </w:rPr>
                  <w:delText>CI</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1F324" w14:textId="588C9BD4" w:rsidR="00635F02" w:rsidDel="00A17716" w:rsidRDefault="00635F02" w:rsidP="007E65C6">
            <w:pPr>
              <w:rPr>
                <w:ins w:id="33275" w:author="Author"/>
                <w:del w:id="33276" w:author="Author"/>
                <w:rFonts w:eastAsia="Times New Roman"/>
              </w:rPr>
            </w:pPr>
            <w:ins w:id="33277" w:author="Author">
              <w:del w:id="33278" w:author="Author">
                <w:r w:rsidDel="00A17716">
                  <w:rPr>
                    <w:rFonts w:eastAsia="Times New Roman"/>
                  </w:rPr>
                  <w:delText>17.1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99DC0" w14:textId="254305D5" w:rsidR="00635F02" w:rsidDel="00A17716" w:rsidRDefault="00635F02" w:rsidP="007E65C6">
            <w:pPr>
              <w:rPr>
                <w:ins w:id="33279" w:author="Author"/>
                <w:del w:id="33280" w:author="Author"/>
                <w:rFonts w:eastAsia="Times New Roman"/>
              </w:rPr>
            </w:pPr>
            <w:ins w:id="33281" w:author="Author">
              <w:del w:id="33282" w:author="Author">
                <w:r w:rsidDel="00A17716">
                  <w:rPr>
                    <w:rFonts w:eastAsia="Times New Roman"/>
                  </w:rPr>
                  <w:delText>17.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570FD" w14:textId="174392D9" w:rsidR="00635F02" w:rsidDel="00A17716" w:rsidRDefault="00635F02" w:rsidP="007E65C6">
            <w:pPr>
              <w:rPr>
                <w:ins w:id="33283" w:author="Author"/>
                <w:del w:id="33284" w:author="Author"/>
                <w:rFonts w:eastAsia="Times New Roman"/>
              </w:rPr>
            </w:pPr>
            <w:ins w:id="33285" w:author="Author">
              <w:del w:id="33286" w:author="Author">
                <w:r w:rsidDel="00A17716">
                  <w:rPr>
                    <w:rFonts w:eastAsia="Times New Roman"/>
                  </w:rPr>
                  <w:delText>6429</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5C9A7E" w14:textId="166559D7" w:rsidR="00635F02" w:rsidDel="00A17716" w:rsidRDefault="00635F02" w:rsidP="007E65C6">
            <w:pPr>
              <w:rPr>
                <w:ins w:id="33287" w:author="Author"/>
                <w:del w:id="33288" w:author="Author"/>
                <w:rFonts w:eastAsia="Times New Roman"/>
              </w:rPr>
            </w:pPr>
            <w:ins w:id="33289" w:author="Author">
              <w:del w:id="33290" w:author="Author">
                <w:r w:rsidDel="00A17716">
                  <w:rPr>
                    <w:rFonts w:eastAsia="Times New Roman"/>
                  </w:rPr>
                  <w:delText>12/05/2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F7B8F" w14:textId="493439C3" w:rsidR="00635F02" w:rsidDel="00A17716" w:rsidRDefault="00635F02" w:rsidP="007E65C6">
            <w:pPr>
              <w:rPr>
                <w:ins w:id="33291" w:author="Author"/>
                <w:del w:id="33292" w:author="Author"/>
                <w:rFonts w:eastAsia="Times New Roman"/>
              </w:rPr>
            </w:pPr>
            <w:ins w:id="33293" w:author="Author">
              <w:del w:id="33294" w:author="Author">
                <w:r w:rsidDel="00A17716">
                  <w:rPr>
                    <w:rFonts w:eastAsia="Times New Roman"/>
                  </w:rPr>
                  <w:delText>Appro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40819" w14:textId="7398D191" w:rsidR="00635F02" w:rsidDel="00A17716" w:rsidRDefault="00635F02" w:rsidP="007E65C6">
            <w:pPr>
              <w:rPr>
                <w:ins w:id="33295" w:author="Author"/>
                <w:del w:id="33296" w:author="Author"/>
                <w:rFonts w:eastAsia="Times New Roman"/>
              </w:rPr>
            </w:pPr>
            <w:ins w:id="33297" w:author="Author">
              <w:del w:id="33298" w:author="Author">
                <w:r w:rsidDel="00A17716">
                  <w:rPr>
                    <w:rFonts w:eastAsia="Times New Roman"/>
                  </w:rPr>
                  <w:delText>12/08/2017</w:delText>
                </w:r>
              </w:del>
            </w:ins>
          </w:p>
        </w:tc>
      </w:tr>
      <w:tr w:rsidR="00635F02" w:rsidDel="00A17716" w14:paraId="7B9A921A" w14:textId="158C49C2" w:rsidTr="007E65C6">
        <w:trPr>
          <w:cantSplit/>
          <w:ins w:id="33299" w:author="Author"/>
          <w:del w:id="33300" w:author="Author"/>
        </w:trPr>
        <w:tc>
          <w:tcPr>
            <w:tcW w:w="159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40038" w14:textId="63F22C81" w:rsidR="00635F02" w:rsidDel="00A17716" w:rsidRDefault="00635F02" w:rsidP="007E65C6">
            <w:pPr>
              <w:rPr>
                <w:ins w:id="33301" w:author="Author"/>
                <w:del w:id="33302" w:author="Author"/>
                <w:rFonts w:eastAsia="Times New Roman"/>
              </w:rPr>
            </w:pPr>
            <w:ins w:id="33303" w:author="Author">
              <w:del w:id="33304" w:author="Author">
                <w:r w:rsidRPr="00735945" w:rsidDel="00A17716">
                  <w:rPr>
                    <w:rFonts w:eastAsia="Times New Roman"/>
                  </w:rPr>
                  <w:delText>ts-n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93C62" w14:textId="5CA2363D" w:rsidR="00635F02" w:rsidDel="00A17716" w:rsidRDefault="00635F02" w:rsidP="007E65C6">
            <w:pPr>
              <w:rPr>
                <w:ins w:id="33305" w:author="Author"/>
                <w:del w:id="3330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E65DA" w14:textId="5607B925" w:rsidR="00635F02" w:rsidDel="00A17716" w:rsidRDefault="00635F02" w:rsidP="007E65C6">
            <w:pPr>
              <w:rPr>
                <w:ins w:id="33307" w:author="Author"/>
                <w:del w:id="33308" w:author="Author"/>
                <w:rFonts w:eastAsia="Times New Roman"/>
              </w:rPr>
            </w:pPr>
            <w:ins w:id="33309" w:author="Author">
              <w:del w:id="33310" w:author="Author">
                <w:r w:rsidDel="00A17716">
                  <w:rPr>
                    <w:rFonts w:eastAsia="Times New Roman"/>
                  </w:rPr>
                  <w:delText>3.0.4</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62567" w14:textId="74F8F057" w:rsidR="00635F02" w:rsidDel="00A17716" w:rsidRDefault="00635F02" w:rsidP="007E65C6">
            <w:pPr>
              <w:rPr>
                <w:ins w:id="33311" w:author="Author"/>
                <w:del w:id="33312" w:author="Author"/>
                <w:rFonts w:eastAsia="Times New Roman"/>
              </w:rPr>
            </w:pPr>
            <w:ins w:id="33313" w:author="Author">
              <w:del w:id="33314" w:author="Author">
                <w:r w:rsidDel="00A17716">
                  <w:rPr>
                    <w:rStyle w:val="Strong"/>
                    <w:rFonts w:eastAsia="Times New Roman"/>
                    <w:color w:val="FF0000"/>
                  </w:rPr>
                  <w:delText>Not on TR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5A5A6" w14:textId="0D29267B" w:rsidR="00635F02" w:rsidDel="00A17716" w:rsidRDefault="00635F02" w:rsidP="007E65C6">
            <w:pPr>
              <w:rPr>
                <w:ins w:id="33315" w:author="Author"/>
                <w:del w:id="33316"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0CB37" w14:textId="7EB5F8D9" w:rsidR="00635F02" w:rsidDel="00A17716" w:rsidRDefault="00635F02" w:rsidP="007E65C6">
            <w:pPr>
              <w:rPr>
                <w:ins w:id="33317" w:author="Author"/>
                <w:del w:id="33318" w:author="Author"/>
                <w:rFonts w:eastAsia="Times New Roma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0C4C3" w14:textId="187B5D89" w:rsidR="00635F02" w:rsidDel="00A17716" w:rsidRDefault="00635F02" w:rsidP="007E65C6">
            <w:pPr>
              <w:rPr>
                <w:ins w:id="33319" w:author="Author"/>
                <w:del w:id="33320" w:author="Author"/>
                <w:rFonts w:eastAsia="Times New Roman"/>
              </w:rPr>
            </w:pPr>
            <w:ins w:id="33321" w:author="Author">
              <w:del w:id="33322" w:author="Author">
                <w:r w:rsidDel="00A17716">
                  <w:rPr>
                    <w:rFonts w:eastAsia="Times New Roman"/>
                    <w:color w:val="333333"/>
                  </w:rPr>
                  <w:delText>Not Required, INCLUDED IN FRAMEWORK.</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94720" w14:textId="4FC00BAA" w:rsidR="00635F02" w:rsidDel="00A17716" w:rsidRDefault="00635F02" w:rsidP="007E65C6">
            <w:pPr>
              <w:rPr>
                <w:ins w:id="33323" w:author="Author"/>
                <w:del w:id="33324" w:author="Author"/>
                <w:rFonts w:eastAsia="Times New Roman"/>
              </w:rPr>
            </w:pPr>
            <w:ins w:id="33325" w:author="Author">
              <w:del w:id="33326" w:author="Author">
                <w:r w:rsidDel="00A17716">
                  <w:rPr>
                    <w:rFonts w:eastAsia="Times New Roman"/>
                  </w:rPr>
                  <w:delText>11/22/2017</w:delText>
                </w:r>
              </w:del>
            </w:ins>
          </w:p>
        </w:tc>
      </w:tr>
    </w:tbl>
    <w:p w14:paraId="73E3FCD5" w14:textId="41F65884" w:rsidR="00635F02" w:rsidDel="00A17716" w:rsidRDefault="00635F02" w:rsidP="00635F02">
      <w:pPr>
        <w:pStyle w:val="BodyText"/>
        <w:rPr>
          <w:ins w:id="33327" w:author="Author"/>
          <w:del w:id="33328" w:author="Author"/>
          <w:rFonts w:eastAsiaTheme="minorEastAsia"/>
        </w:rPr>
      </w:pPr>
    </w:p>
    <w:p w14:paraId="0C676E4B" w14:textId="22AE8CE8" w:rsidR="00635F02" w:rsidRPr="00B6734D" w:rsidDel="00A17716" w:rsidRDefault="00635F02" w:rsidP="00635F02">
      <w:pPr>
        <w:pStyle w:val="BodyText"/>
        <w:rPr>
          <w:ins w:id="33329" w:author="Author"/>
          <w:del w:id="33330" w:author="Author"/>
          <w:snapToGrid w:val="0"/>
        </w:rPr>
      </w:pPr>
    </w:p>
    <w:p w14:paraId="76FEF0E9" w14:textId="7AC7F1B0" w:rsidR="00635F02" w:rsidRPr="00F458A0" w:rsidDel="00A17716" w:rsidRDefault="00635F02" w:rsidP="00635F02">
      <w:pPr>
        <w:pStyle w:val="Heading2"/>
        <w:rPr>
          <w:ins w:id="33331" w:author="Author"/>
          <w:del w:id="33332" w:author="Author"/>
          <w:snapToGrid w:val="0"/>
        </w:rPr>
      </w:pPr>
      <w:bookmarkStart w:id="33333" w:name="_Toc501026808"/>
      <w:bookmarkStart w:id="33334" w:name="_Toc501028862"/>
      <w:ins w:id="33335" w:author="Author">
        <w:del w:id="33336" w:author="Author">
          <w:r w:rsidRPr="00F458A0" w:rsidDel="00A17716">
            <w:delText>Conceptual</w:delText>
          </w:r>
          <w:r w:rsidRPr="00F458A0" w:rsidDel="00A17716">
            <w:rPr>
              <w:snapToGrid w:val="0"/>
            </w:rPr>
            <w:delText xml:space="preserve"> Data Design</w:delText>
          </w:r>
          <w:bookmarkEnd w:id="33333"/>
          <w:bookmarkEnd w:id="33334"/>
        </w:del>
      </w:ins>
    </w:p>
    <w:p w14:paraId="2D6D074B" w14:textId="638FD6F6" w:rsidR="00635F02" w:rsidRPr="00F458A0" w:rsidDel="00A17716" w:rsidRDefault="00635F02" w:rsidP="00635F02">
      <w:pPr>
        <w:pStyle w:val="Heading3"/>
        <w:rPr>
          <w:ins w:id="33337" w:author="Author"/>
          <w:del w:id="33338" w:author="Author"/>
        </w:rPr>
      </w:pPr>
      <w:bookmarkStart w:id="33339" w:name="_Toc501026809"/>
      <w:bookmarkStart w:id="33340" w:name="_Toc501028863"/>
      <w:ins w:id="33341" w:author="Author">
        <w:del w:id="33342" w:author="Author">
          <w:r w:rsidRPr="00F458A0" w:rsidDel="00A17716">
            <w:delText>Project Conceptual Data Model</w:delText>
          </w:r>
          <w:bookmarkEnd w:id="33339"/>
          <w:bookmarkEnd w:id="33340"/>
        </w:del>
      </w:ins>
    </w:p>
    <w:p w14:paraId="4ABD8A68" w14:textId="4111B012" w:rsidR="00635F02" w:rsidRPr="00F458A0" w:rsidDel="00A17716" w:rsidRDefault="00635F02" w:rsidP="00635F02">
      <w:pPr>
        <w:rPr>
          <w:ins w:id="33343" w:author="Author"/>
          <w:del w:id="33344" w:author="Author"/>
        </w:rPr>
      </w:pPr>
      <w:ins w:id="33345" w:author="Author">
        <w:del w:id="33346" w:author="Author">
          <w:r w:rsidRPr="00F458A0" w:rsidDel="00A17716">
            <w:delText xml:space="preserve">MCCF EDI TAS will use FHIR STU version 3 as the target data model. This aligns with the work </w:delText>
          </w:r>
          <w:r w:rsidDel="00A17716">
            <w:delText>that was</w:delText>
          </w:r>
          <w:r w:rsidRPr="00F458A0" w:rsidDel="00A17716">
            <w:delText xml:space="preserve"> done by the VistA API 2.0 Team. Details of the FHIR resource requirements for these transactions is described in the following sections. </w:delText>
          </w:r>
        </w:del>
      </w:ins>
    </w:p>
    <w:p w14:paraId="6473A087" w14:textId="5E9C6A65" w:rsidR="00635F02" w:rsidRPr="00F458A0" w:rsidDel="00A17716" w:rsidRDefault="00635F02" w:rsidP="00635F02">
      <w:pPr>
        <w:pStyle w:val="Heading4"/>
        <w:rPr>
          <w:ins w:id="33347" w:author="Author"/>
          <w:del w:id="33348" w:author="Author"/>
        </w:rPr>
      </w:pPr>
      <w:bookmarkStart w:id="33349" w:name="_Toc501026810"/>
      <w:bookmarkStart w:id="33350" w:name="_Toc501028864"/>
      <w:ins w:id="33351" w:author="Author">
        <w:del w:id="33352" w:author="Author">
          <w:r w:rsidRPr="00F458A0" w:rsidDel="00A17716">
            <w:delText>FHIR Resources Needed for MCCF EDI TAS</w:delText>
          </w:r>
          <w:bookmarkEnd w:id="33349"/>
          <w:bookmarkEnd w:id="33350"/>
        </w:del>
      </w:ins>
    </w:p>
    <w:p w14:paraId="42E258B3" w14:textId="31AA85F3" w:rsidR="00635F02" w:rsidRPr="00F458A0" w:rsidDel="00A17716" w:rsidRDefault="00635F02" w:rsidP="00635F02">
      <w:pPr>
        <w:pStyle w:val="BodyText"/>
        <w:rPr>
          <w:ins w:id="33353" w:author="Author"/>
          <w:del w:id="33354" w:author="Author"/>
        </w:rPr>
      </w:pPr>
      <w:ins w:id="33355" w:author="Author">
        <w:del w:id="33356" w:author="Author">
          <w:r w:rsidRPr="00F458A0" w:rsidDel="00A17716">
            <w:delText>The set of FHIR resources needed for processing of claims in the MCCF EDI TAS user interface and submission of claims to FSC are:</w:delText>
          </w:r>
        </w:del>
      </w:ins>
    </w:p>
    <w:p w14:paraId="007195F6" w14:textId="75E18C46" w:rsidR="00635F02" w:rsidRPr="00F458A0" w:rsidDel="00A17716" w:rsidRDefault="00635F02" w:rsidP="00635F02">
      <w:pPr>
        <w:pStyle w:val="ListNumber"/>
        <w:rPr>
          <w:ins w:id="33357" w:author="Author"/>
          <w:del w:id="33358" w:author="Author"/>
        </w:rPr>
      </w:pPr>
      <w:ins w:id="33359" w:author="Author">
        <w:del w:id="33360" w:author="Author">
          <w:r w:rsidRPr="00F458A0" w:rsidDel="00A17716">
            <w:delText>Claim</w:delText>
          </w:r>
        </w:del>
      </w:ins>
    </w:p>
    <w:p w14:paraId="2092A40F" w14:textId="68CF40D4" w:rsidR="00635F02" w:rsidRPr="00F458A0" w:rsidDel="00A17716" w:rsidRDefault="00635F02" w:rsidP="00635F02">
      <w:pPr>
        <w:pStyle w:val="ListNumber"/>
        <w:rPr>
          <w:ins w:id="33361" w:author="Author"/>
          <w:del w:id="33362" w:author="Author"/>
        </w:rPr>
      </w:pPr>
      <w:ins w:id="33363" w:author="Author">
        <w:del w:id="33364" w:author="Author">
          <w:r w:rsidRPr="00F458A0" w:rsidDel="00A17716">
            <w:delText>ClaimResponse</w:delText>
          </w:r>
        </w:del>
      </w:ins>
    </w:p>
    <w:p w14:paraId="34AC94F0" w14:textId="71F6F854" w:rsidR="00635F02" w:rsidRPr="00F458A0" w:rsidDel="00A17716" w:rsidRDefault="00635F02" w:rsidP="00635F02">
      <w:pPr>
        <w:pStyle w:val="ListNumber"/>
        <w:rPr>
          <w:ins w:id="33365" w:author="Author"/>
          <w:del w:id="33366" w:author="Author"/>
        </w:rPr>
      </w:pPr>
      <w:ins w:id="33367" w:author="Author">
        <w:del w:id="33368" w:author="Author">
          <w:r w:rsidRPr="00F458A0" w:rsidDel="00A17716">
            <w:delText>Communication</w:delText>
          </w:r>
        </w:del>
      </w:ins>
    </w:p>
    <w:p w14:paraId="5BDA9716" w14:textId="2AA19D43" w:rsidR="00635F02" w:rsidRPr="00F458A0" w:rsidDel="00A17716" w:rsidRDefault="00635F02" w:rsidP="00635F02">
      <w:pPr>
        <w:pStyle w:val="ListNumber"/>
        <w:rPr>
          <w:ins w:id="33369" w:author="Author"/>
          <w:del w:id="33370" w:author="Author"/>
        </w:rPr>
      </w:pPr>
      <w:ins w:id="33371" w:author="Author">
        <w:del w:id="33372" w:author="Author">
          <w:r w:rsidRPr="00F458A0" w:rsidDel="00A17716">
            <w:delText>Condition</w:delText>
          </w:r>
        </w:del>
      </w:ins>
    </w:p>
    <w:p w14:paraId="6BE30BA8" w14:textId="151AD8CD" w:rsidR="00635F02" w:rsidRPr="00F458A0" w:rsidDel="00A17716" w:rsidRDefault="00635F02" w:rsidP="00635F02">
      <w:pPr>
        <w:pStyle w:val="ListNumber"/>
        <w:rPr>
          <w:ins w:id="33373" w:author="Author"/>
          <w:del w:id="33374" w:author="Author"/>
        </w:rPr>
      </w:pPr>
      <w:ins w:id="33375" w:author="Author">
        <w:del w:id="33376" w:author="Author">
          <w:r w:rsidRPr="00F458A0" w:rsidDel="00A17716">
            <w:delText>Coverage</w:delText>
          </w:r>
        </w:del>
      </w:ins>
    </w:p>
    <w:p w14:paraId="00431A54" w14:textId="41FBF28F" w:rsidR="00635F02" w:rsidRPr="00F458A0" w:rsidDel="00A17716" w:rsidRDefault="00635F02" w:rsidP="00635F02">
      <w:pPr>
        <w:pStyle w:val="ListNumber"/>
        <w:rPr>
          <w:ins w:id="33377" w:author="Author"/>
          <w:del w:id="33378" w:author="Author"/>
        </w:rPr>
      </w:pPr>
      <w:ins w:id="33379" w:author="Author">
        <w:del w:id="33380" w:author="Author">
          <w:r w:rsidRPr="00F458A0" w:rsidDel="00A17716">
            <w:delText>Encounter</w:delText>
          </w:r>
        </w:del>
      </w:ins>
    </w:p>
    <w:p w14:paraId="2955CA61" w14:textId="6CD49658" w:rsidR="00635F02" w:rsidRPr="00F458A0" w:rsidDel="00A17716" w:rsidRDefault="00635F02" w:rsidP="00635F02">
      <w:pPr>
        <w:pStyle w:val="ListNumber"/>
        <w:rPr>
          <w:ins w:id="33381" w:author="Author"/>
          <w:del w:id="33382" w:author="Author"/>
        </w:rPr>
      </w:pPr>
      <w:ins w:id="33383" w:author="Author">
        <w:del w:id="33384" w:author="Author">
          <w:r w:rsidRPr="00F458A0" w:rsidDel="00A17716">
            <w:delText>EpisodeOfCare</w:delText>
          </w:r>
        </w:del>
      </w:ins>
    </w:p>
    <w:p w14:paraId="5B41B81D" w14:textId="32989EE3" w:rsidR="00635F02" w:rsidRPr="00F458A0" w:rsidDel="00A17716" w:rsidRDefault="00635F02" w:rsidP="00635F02">
      <w:pPr>
        <w:pStyle w:val="ListNumber"/>
        <w:rPr>
          <w:ins w:id="33385" w:author="Author"/>
          <w:del w:id="33386" w:author="Author"/>
        </w:rPr>
      </w:pPr>
      <w:ins w:id="33387" w:author="Author">
        <w:del w:id="33388" w:author="Author">
          <w:r w:rsidRPr="00F458A0" w:rsidDel="00A17716">
            <w:delText>ExplanationOfBenefit</w:delText>
          </w:r>
        </w:del>
      </w:ins>
    </w:p>
    <w:p w14:paraId="034126B3" w14:textId="24143A1E" w:rsidR="00635F02" w:rsidRPr="00F458A0" w:rsidDel="00A17716" w:rsidRDefault="00635F02" w:rsidP="00635F02">
      <w:pPr>
        <w:pStyle w:val="ListNumber"/>
        <w:rPr>
          <w:ins w:id="33389" w:author="Author"/>
          <w:del w:id="33390" w:author="Author"/>
        </w:rPr>
      </w:pPr>
      <w:ins w:id="33391" w:author="Author">
        <w:del w:id="33392" w:author="Author">
          <w:r w:rsidRPr="00F458A0" w:rsidDel="00A17716">
            <w:delText>HealthcareService</w:delText>
          </w:r>
        </w:del>
      </w:ins>
    </w:p>
    <w:p w14:paraId="757665A9" w14:textId="37064799" w:rsidR="00635F02" w:rsidRPr="00F458A0" w:rsidDel="00A17716" w:rsidRDefault="00635F02" w:rsidP="00635F02">
      <w:pPr>
        <w:pStyle w:val="ListNumber"/>
        <w:rPr>
          <w:ins w:id="33393" w:author="Author"/>
          <w:del w:id="33394" w:author="Author"/>
        </w:rPr>
      </w:pPr>
      <w:ins w:id="33395" w:author="Author">
        <w:del w:id="33396" w:author="Author">
          <w:r w:rsidRPr="00F458A0" w:rsidDel="00A17716">
            <w:delText>Location</w:delText>
          </w:r>
        </w:del>
      </w:ins>
    </w:p>
    <w:p w14:paraId="5A26ECEC" w14:textId="06F582FD" w:rsidR="00635F02" w:rsidRPr="00F458A0" w:rsidDel="00A17716" w:rsidRDefault="00635F02" w:rsidP="00635F02">
      <w:pPr>
        <w:pStyle w:val="ListNumber"/>
        <w:rPr>
          <w:ins w:id="33397" w:author="Author"/>
          <w:del w:id="33398" w:author="Author"/>
        </w:rPr>
      </w:pPr>
      <w:ins w:id="33399" w:author="Author">
        <w:del w:id="33400" w:author="Author">
          <w:r w:rsidRPr="00F458A0" w:rsidDel="00A17716">
            <w:delText>MedicationOrder</w:delText>
          </w:r>
        </w:del>
      </w:ins>
    </w:p>
    <w:p w14:paraId="225BF320" w14:textId="13AEE58D" w:rsidR="00635F02" w:rsidRPr="00F458A0" w:rsidDel="00A17716" w:rsidRDefault="00635F02" w:rsidP="00635F02">
      <w:pPr>
        <w:pStyle w:val="ListNumber"/>
        <w:rPr>
          <w:ins w:id="33401" w:author="Author"/>
          <w:del w:id="33402" w:author="Author"/>
        </w:rPr>
      </w:pPr>
      <w:ins w:id="33403" w:author="Author">
        <w:del w:id="33404" w:author="Author">
          <w:r w:rsidRPr="00F458A0" w:rsidDel="00A17716">
            <w:delText>MessageHeader</w:delText>
          </w:r>
        </w:del>
      </w:ins>
    </w:p>
    <w:p w14:paraId="3C8AE0DA" w14:textId="37A90A32" w:rsidR="00635F02" w:rsidRPr="00F458A0" w:rsidDel="00A17716" w:rsidRDefault="00635F02" w:rsidP="00635F02">
      <w:pPr>
        <w:pStyle w:val="ListNumber"/>
        <w:rPr>
          <w:ins w:id="33405" w:author="Author"/>
          <w:del w:id="33406" w:author="Author"/>
        </w:rPr>
      </w:pPr>
      <w:ins w:id="33407" w:author="Author">
        <w:del w:id="33408" w:author="Author">
          <w:r w:rsidRPr="00F458A0" w:rsidDel="00A17716">
            <w:delText>Organization</w:delText>
          </w:r>
        </w:del>
      </w:ins>
    </w:p>
    <w:p w14:paraId="36E0D6F3" w14:textId="6AF8EDF0" w:rsidR="00635F02" w:rsidRPr="00F458A0" w:rsidDel="00A17716" w:rsidRDefault="00635F02" w:rsidP="00635F02">
      <w:pPr>
        <w:pStyle w:val="BodyText"/>
        <w:rPr>
          <w:ins w:id="33409" w:author="Author"/>
          <w:del w:id="33410" w:author="Author"/>
        </w:rPr>
      </w:pPr>
      <w:ins w:id="33411" w:author="Author">
        <w:del w:id="33412" w:author="Author">
          <w:r w:rsidRPr="00F458A0" w:rsidDel="00A17716">
            <w:delText>The breakdown by EDI Transaction is as follows:</w:delText>
          </w:r>
        </w:del>
      </w:ins>
    </w:p>
    <w:p w14:paraId="6AA2F441" w14:textId="6ACCFEDB" w:rsidR="00635F02" w:rsidRPr="00F458A0" w:rsidDel="00A17716" w:rsidRDefault="00635F02" w:rsidP="007E0421">
      <w:pPr>
        <w:pStyle w:val="ListNumber"/>
        <w:numPr>
          <w:ilvl w:val="0"/>
          <w:numId w:val="56"/>
        </w:numPr>
        <w:rPr>
          <w:ins w:id="33413" w:author="Author"/>
          <w:del w:id="33414" w:author="Author"/>
        </w:rPr>
      </w:pPr>
      <w:ins w:id="33415" w:author="Author">
        <w:del w:id="33416" w:author="Author">
          <w:r w:rsidRPr="00F458A0" w:rsidDel="00A17716">
            <w:delText>Patient</w:delText>
          </w:r>
        </w:del>
      </w:ins>
    </w:p>
    <w:p w14:paraId="08814280" w14:textId="5559FC56" w:rsidR="00635F02" w:rsidRPr="00F458A0" w:rsidDel="00A17716" w:rsidRDefault="00635F02" w:rsidP="00635F02">
      <w:pPr>
        <w:pStyle w:val="ListNumber"/>
        <w:rPr>
          <w:ins w:id="33417" w:author="Author"/>
          <w:del w:id="33418" w:author="Author"/>
        </w:rPr>
      </w:pPr>
      <w:ins w:id="33419" w:author="Author">
        <w:del w:id="33420" w:author="Author">
          <w:r w:rsidRPr="00F458A0" w:rsidDel="00A17716">
            <w:delText>Practitioner</w:delText>
          </w:r>
        </w:del>
      </w:ins>
    </w:p>
    <w:p w14:paraId="61E0D6A7" w14:textId="783254EB" w:rsidR="00635F02" w:rsidRPr="00F458A0" w:rsidDel="00A17716" w:rsidRDefault="00635F02" w:rsidP="00635F02">
      <w:pPr>
        <w:pStyle w:val="ListNumber"/>
        <w:rPr>
          <w:ins w:id="33421" w:author="Author"/>
          <w:del w:id="33422" w:author="Author"/>
        </w:rPr>
      </w:pPr>
      <w:ins w:id="33423" w:author="Author">
        <w:del w:id="33424" w:author="Author">
          <w:r w:rsidRPr="00F458A0" w:rsidDel="00A17716">
            <w:delText>Procedure</w:delText>
          </w:r>
        </w:del>
      </w:ins>
    </w:p>
    <w:p w14:paraId="0997C0AE" w14:textId="3DF0A7DE" w:rsidR="00635F02" w:rsidRPr="00F458A0" w:rsidDel="00A17716" w:rsidRDefault="00635F02" w:rsidP="00635F02">
      <w:pPr>
        <w:pStyle w:val="ListNumber"/>
        <w:rPr>
          <w:ins w:id="33425" w:author="Author"/>
          <w:del w:id="33426" w:author="Author"/>
        </w:rPr>
      </w:pPr>
      <w:ins w:id="33427" w:author="Author">
        <w:del w:id="33428" w:author="Author">
          <w:r w:rsidRPr="00F458A0" w:rsidDel="00A17716">
            <w:delText>ProcessRequest</w:delText>
          </w:r>
        </w:del>
      </w:ins>
    </w:p>
    <w:p w14:paraId="1DC777EE" w14:textId="5464CA16" w:rsidR="00635F02" w:rsidRPr="00F458A0" w:rsidDel="00A17716" w:rsidRDefault="00635F02" w:rsidP="00635F02">
      <w:pPr>
        <w:pStyle w:val="ListNumber"/>
        <w:rPr>
          <w:ins w:id="33429" w:author="Author"/>
          <w:del w:id="33430" w:author="Author"/>
        </w:rPr>
      </w:pPr>
      <w:ins w:id="33431" w:author="Author">
        <w:del w:id="33432" w:author="Author">
          <w:r w:rsidRPr="00F458A0" w:rsidDel="00A17716">
            <w:delText>ProcessResponse</w:delText>
          </w:r>
        </w:del>
      </w:ins>
    </w:p>
    <w:p w14:paraId="08509917" w14:textId="39A9910C" w:rsidR="00635F02" w:rsidRPr="00F458A0" w:rsidDel="00A17716" w:rsidRDefault="00635F02" w:rsidP="00635F02">
      <w:pPr>
        <w:pStyle w:val="ListNumber"/>
        <w:rPr>
          <w:ins w:id="33433" w:author="Author"/>
          <w:del w:id="33434" w:author="Author"/>
        </w:rPr>
      </w:pPr>
      <w:ins w:id="33435" w:author="Author">
        <w:del w:id="33436" w:author="Author">
          <w:r w:rsidRPr="00F458A0" w:rsidDel="00A17716">
            <w:delText>ReferralRequest</w:delText>
          </w:r>
        </w:del>
      </w:ins>
    </w:p>
    <w:p w14:paraId="170DC09A" w14:textId="392E5825" w:rsidR="00635F02" w:rsidRPr="00F458A0" w:rsidDel="00A17716" w:rsidRDefault="00635F02" w:rsidP="00635F02">
      <w:pPr>
        <w:pStyle w:val="ListNumber"/>
        <w:rPr>
          <w:ins w:id="33437" w:author="Author"/>
          <w:del w:id="33438" w:author="Author"/>
        </w:rPr>
      </w:pPr>
      <w:ins w:id="33439" w:author="Author">
        <w:del w:id="33440" w:author="Author">
          <w:r w:rsidRPr="00F458A0" w:rsidDel="00A17716">
            <w:delText>RelatedPerson</w:delText>
          </w:r>
        </w:del>
      </w:ins>
    </w:p>
    <w:p w14:paraId="05A2A519" w14:textId="6ED4D3B3" w:rsidR="00635F02" w:rsidRPr="00F458A0" w:rsidDel="00A17716" w:rsidRDefault="00635F02" w:rsidP="00635F02">
      <w:pPr>
        <w:pStyle w:val="Heading4"/>
        <w:rPr>
          <w:ins w:id="33441" w:author="Author"/>
          <w:del w:id="33442" w:author="Author"/>
        </w:rPr>
      </w:pPr>
      <w:bookmarkStart w:id="33443" w:name="_Toc501026811"/>
      <w:bookmarkStart w:id="33444" w:name="_Toc501028865"/>
      <w:ins w:id="33445" w:author="Author">
        <w:del w:id="33446" w:author="Author">
          <w:r w:rsidRPr="00F458A0" w:rsidDel="00A17716">
            <w:delText>FHIR Resources Needed for MCCF EDI TAS eInsurance</w:delText>
          </w:r>
          <w:bookmarkEnd w:id="33443"/>
          <w:bookmarkEnd w:id="33444"/>
        </w:del>
      </w:ins>
    </w:p>
    <w:p w14:paraId="4BA458B1" w14:textId="75CA60FA" w:rsidR="00635F02" w:rsidRPr="00F458A0" w:rsidDel="00A17716" w:rsidRDefault="00635F02" w:rsidP="00635F02">
      <w:pPr>
        <w:pStyle w:val="Heading5"/>
        <w:rPr>
          <w:ins w:id="33447" w:author="Author"/>
          <w:del w:id="33448" w:author="Author"/>
        </w:rPr>
      </w:pPr>
      <w:bookmarkStart w:id="33449" w:name="_Toc501026812"/>
      <w:bookmarkStart w:id="33450" w:name="_Toc501028866"/>
      <w:ins w:id="33451" w:author="Author">
        <w:del w:id="33452" w:author="Author">
          <w:r w:rsidRPr="00F458A0" w:rsidDel="00A17716">
            <w:delText>270 Health Care Eligibility Benefit Inquiry</w:delText>
          </w:r>
          <w:bookmarkEnd w:id="33449"/>
          <w:bookmarkEnd w:id="33450"/>
        </w:del>
      </w:ins>
    </w:p>
    <w:p w14:paraId="7AEB695F" w14:textId="6FF746D6" w:rsidR="00635F02" w:rsidRPr="00F458A0" w:rsidDel="00A17716" w:rsidRDefault="00635F02" w:rsidP="00635F02">
      <w:pPr>
        <w:pStyle w:val="BodyText"/>
        <w:rPr>
          <w:ins w:id="33453" w:author="Author"/>
          <w:del w:id="33454" w:author="Author"/>
        </w:rPr>
      </w:pPr>
      <w:ins w:id="33455" w:author="Author">
        <w:del w:id="33456" w:author="Author">
          <w:r w:rsidRPr="00F458A0" w:rsidDel="00A17716">
            <w:delText>The VistA IB module initiates the 270 Health Care Benefits Eligibility Inquiry messages sent to FSC.</w:delText>
          </w:r>
        </w:del>
      </w:ins>
    </w:p>
    <w:p w14:paraId="34365102" w14:textId="5A5AD625" w:rsidR="00635F02" w:rsidRPr="00F458A0" w:rsidDel="00A17716" w:rsidRDefault="00635F02" w:rsidP="00635F02">
      <w:pPr>
        <w:pStyle w:val="BodyText"/>
        <w:rPr>
          <w:ins w:id="33457" w:author="Author"/>
          <w:del w:id="33458" w:author="Author"/>
        </w:rPr>
      </w:pPr>
      <w:ins w:id="33459" w:author="Author">
        <w:del w:id="33460" w:author="Author">
          <w:r w:rsidRPr="00F458A0" w:rsidDel="00A17716">
            <w:delText>The FSC Eligibility Communicator (EC) at the receives the 270 Health Care Benefits Eligibility Inquiry messages sent from VistA.</w:delText>
          </w:r>
        </w:del>
      </w:ins>
    </w:p>
    <w:p w14:paraId="22CE77FE" w14:textId="69D63CC1" w:rsidR="00635F02" w:rsidRPr="00F458A0" w:rsidDel="00A17716" w:rsidRDefault="00635F02" w:rsidP="00635F02">
      <w:pPr>
        <w:pStyle w:val="BodyText"/>
        <w:rPr>
          <w:ins w:id="33461" w:author="Author"/>
          <w:del w:id="33462" w:author="Author"/>
        </w:rPr>
      </w:pPr>
      <w:ins w:id="33463" w:author="Author">
        <w:del w:id="33464" w:author="Author">
          <w:r w:rsidRPr="00F458A0" w:rsidDel="00A17716">
            <w:delText>VistA sends 270 Health Care Eligibility Benefit Inquiry data to the FSC where the EC data is translated to HIPAA compliant format. The messages include the following types of data:</w:delText>
          </w:r>
        </w:del>
      </w:ins>
    </w:p>
    <w:p w14:paraId="65DE22F0" w14:textId="5AE5A6DB" w:rsidR="00635F02" w:rsidRPr="00F458A0" w:rsidDel="00A17716" w:rsidRDefault="00635F02" w:rsidP="00635F02">
      <w:pPr>
        <w:numPr>
          <w:ilvl w:val="0"/>
          <w:numId w:val="15"/>
        </w:numPr>
        <w:rPr>
          <w:ins w:id="33465" w:author="Author"/>
          <w:del w:id="33466" w:author="Author"/>
          <w:bCs/>
        </w:rPr>
      </w:pPr>
      <w:ins w:id="33467" w:author="Author">
        <w:del w:id="33468" w:author="Author">
          <w:r w:rsidRPr="00F458A0" w:rsidDel="00A17716">
            <w:rPr>
              <w:bCs/>
            </w:rPr>
            <w:delText>Patient Data</w:delText>
          </w:r>
        </w:del>
      </w:ins>
    </w:p>
    <w:p w14:paraId="15EF3EF6" w14:textId="089EB0F3" w:rsidR="00635F02" w:rsidRPr="00F458A0" w:rsidDel="00A17716" w:rsidRDefault="00635F02" w:rsidP="00635F02">
      <w:pPr>
        <w:numPr>
          <w:ilvl w:val="0"/>
          <w:numId w:val="15"/>
        </w:numPr>
        <w:rPr>
          <w:ins w:id="33469" w:author="Author"/>
          <w:del w:id="33470" w:author="Author"/>
          <w:bCs/>
        </w:rPr>
      </w:pPr>
      <w:ins w:id="33471" w:author="Author">
        <w:del w:id="33472" w:author="Author">
          <w:r w:rsidRPr="00F458A0" w:rsidDel="00A17716">
            <w:rPr>
              <w:bCs/>
            </w:rPr>
            <w:delText>Subscriber Data</w:delText>
          </w:r>
        </w:del>
      </w:ins>
    </w:p>
    <w:p w14:paraId="164F1AD1" w14:textId="4AF71DF0" w:rsidR="00635F02" w:rsidRPr="00F458A0" w:rsidDel="00A17716" w:rsidRDefault="00635F02" w:rsidP="00635F02">
      <w:pPr>
        <w:numPr>
          <w:ilvl w:val="0"/>
          <w:numId w:val="15"/>
        </w:numPr>
        <w:rPr>
          <w:ins w:id="33473" w:author="Author"/>
          <w:del w:id="33474" w:author="Author"/>
          <w:bCs/>
        </w:rPr>
      </w:pPr>
      <w:ins w:id="33475" w:author="Author">
        <w:del w:id="33476" w:author="Author">
          <w:r w:rsidRPr="00F458A0" w:rsidDel="00A17716">
            <w:rPr>
              <w:bCs/>
            </w:rPr>
            <w:delText>Insurance Company Data</w:delText>
          </w:r>
        </w:del>
      </w:ins>
    </w:p>
    <w:p w14:paraId="73C48749" w14:textId="05445ADB" w:rsidR="00635F02" w:rsidRPr="00F458A0" w:rsidDel="00A17716" w:rsidRDefault="00635F02" w:rsidP="00635F02">
      <w:pPr>
        <w:rPr>
          <w:ins w:id="33477" w:author="Author"/>
          <w:del w:id="33478" w:author="Author"/>
          <w:bCs/>
        </w:rPr>
      </w:pPr>
      <w:ins w:id="33479" w:author="Author">
        <w:del w:id="33480" w:author="Author">
          <w:r w:rsidRPr="00F458A0" w:rsidDel="00A17716">
            <w:rPr>
              <w:bCs/>
            </w:rPr>
            <w:delText>FHIR resources needed:</w:delText>
          </w:r>
        </w:del>
      </w:ins>
    </w:p>
    <w:p w14:paraId="5586E0AC" w14:textId="2A5E2ECB" w:rsidR="00635F02" w:rsidRPr="00F458A0" w:rsidDel="00A17716" w:rsidRDefault="00635F02" w:rsidP="00635F02">
      <w:pPr>
        <w:numPr>
          <w:ilvl w:val="0"/>
          <w:numId w:val="16"/>
        </w:numPr>
        <w:rPr>
          <w:ins w:id="33481" w:author="Author"/>
          <w:del w:id="33482" w:author="Author"/>
          <w:bCs/>
        </w:rPr>
      </w:pPr>
      <w:ins w:id="33483" w:author="Author">
        <w:del w:id="33484" w:author="Author">
          <w:r w:rsidRPr="00F458A0" w:rsidDel="00A17716">
            <w:rPr>
              <w:bCs/>
            </w:rPr>
            <w:delText>Coverage</w:delText>
          </w:r>
        </w:del>
      </w:ins>
    </w:p>
    <w:p w14:paraId="326608B7" w14:textId="7A35F42A" w:rsidR="00635F02" w:rsidRPr="00F458A0" w:rsidDel="00A17716" w:rsidRDefault="00635F02" w:rsidP="00635F02">
      <w:pPr>
        <w:numPr>
          <w:ilvl w:val="0"/>
          <w:numId w:val="16"/>
        </w:numPr>
        <w:rPr>
          <w:ins w:id="33485" w:author="Author"/>
          <w:del w:id="33486" w:author="Author"/>
          <w:bCs/>
        </w:rPr>
      </w:pPr>
      <w:ins w:id="33487" w:author="Author">
        <w:del w:id="33488" w:author="Author">
          <w:r w:rsidRPr="00F458A0" w:rsidDel="00A17716">
            <w:rPr>
              <w:bCs/>
            </w:rPr>
            <w:delText>Encounter</w:delText>
          </w:r>
        </w:del>
      </w:ins>
    </w:p>
    <w:p w14:paraId="0F693358" w14:textId="02E4E7F9" w:rsidR="00635F02" w:rsidRPr="00F458A0" w:rsidDel="00A17716" w:rsidRDefault="00635F02" w:rsidP="00635F02">
      <w:pPr>
        <w:numPr>
          <w:ilvl w:val="0"/>
          <w:numId w:val="16"/>
        </w:numPr>
        <w:rPr>
          <w:ins w:id="33489" w:author="Author"/>
          <w:del w:id="33490" w:author="Author"/>
          <w:bCs/>
        </w:rPr>
      </w:pPr>
      <w:ins w:id="33491" w:author="Author">
        <w:del w:id="33492" w:author="Author">
          <w:r w:rsidRPr="00F458A0" w:rsidDel="00A17716">
            <w:rPr>
              <w:bCs/>
            </w:rPr>
            <w:delText>Location</w:delText>
          </w:r>
        </w:del>
      </w:ins>
    </w:p>
    <w:p w14:paraId="51E368CC" w14:textId="22A3E08C" w:rsidR="00635F02" w:rsidRPr="00F458A0" w:rsidDel="00A17716" w:rsidRDefault="00635F02" w:rsidP="00635F02">
      <w:pPr>
        <w:numPr>
          <w:ilvl w:val="0"/>
          <w:numId w:val="16"/>
        </w:numPr>
        <w:rPr>
          <w:ins w:id="33493" w:author="Author"/>
          <w:del w:id="33494" w:author="Author"/>
          <w:bCs/>
        </w:rPr>
      </w:pPr>
      <w:ins w:id="33495" w:author="Author">
        <w:del w:id="33496" w:author="Author">
          <w:r w:rsidRPr="00F458A0" w:rsidDel="00A17716">
            <w:rPr>
              <w:bCs/>
            </w:rPr>
            <w:delText>MessageHeader</w:delText>
          </w:r>
        </w:del>
      </w:ins>
    </w:p>
    <w:p w14:paraId="1C382BEF" w14:textId="03EA3155" w:rsidR="00635F02" w:rsidRPr="00F458A0" w:rsidDel="00A17716" w:rsidRDefault="00635F02" w:rsidP="00635F02">
      <w:pPr>
        <w:numPr>
          <w:ilvl w:val="0"/>
          <w:numId w:val="16"/>
        </w:numPr>
        <w:rPr>
          <w:ins w:id="33497" w:author="Author"/>
          <w:del w:id="33498" w:author="Author"/>
          <w:bCs/>
        </w:rPr>
      </w:pPr>
      <w:ins w:id="33499" w:author="Author">
        <w:del w:id="33500" w:author="Author">
          <w:r w:rsidRPr="00F458A0" w:rsidDel="00A17716">
            <w:rPr>
              <w:bCs/>
            </w:rPr>
            <w:delText>Practitioner</w:delText>
          </w:r>
        </w:del>
      </w:ins>
    </w:p>
    <w:p w14:paraId="31FA30CA" w14:textId="4A734586" w:rsidR="00635F02" w:rsidRPr="00F458A0" w:rsidDel="00A17716" w:rsidRDefault="00635F02" w:rsidP="00635F02">
      <w:pPr>
        <w:numPr>
          <w:ilvl w:val="0"/>
          <w:numId w:val="16"/>
        </w:numPr>
        <w:rPr>
          <w:ins w:id="33501" w:author="Author"/>
          <w:del w:id="33502" w:author="Author"/>
          <w:bCs/>
        </w:rPr>
      </w:pPr>
      <w:ins w:id="33503" w:author="Author">
        <w:del w:id="33504" w:author="Author">
          <w:r w:rsidRPr="00F458A0" w:rsidDel="00A17716">
            <w:rPr>
              <w:bCs/>
            </w:rPr>
            <w:delText>Patient</w:delText>
          </w:r>
        </w:del>
      </w:ins>
    </w:p>
    <w:p w14:paraId="662E7B5D" w14:textId="433EEFA2" w:rsidR="00635F02" w:rsidRPr="00F458A0" w:rsidDel="00A17716" w:rsidRDefault="00635F02" w:rsidP="00635F02">
      <w:pPr>
        <w:numPr>
          <w:ilvl w:val="0"/>
          <w:numId w:val="16"/>
        </w:numPr>
        <w:rPr>
          <w:ins w:id="33505" w:author="Author"/>
          <w:del w:id="33506" w:author="Author"/>
          <w:bCs/>
        </w:rPr>
      </w:pPr>
      <w:ins w:id="33507" w:author="Author">
        <w:del w:id="33508" w:author="Author">
          <w:r w:rsidRPr="00F458A0" w:rsidDel="00A17716">
            <w:rPr>
              <w:bCs/>
            </w:rPr>
            <w:delText>RelatedPerson</w:delText>
          </w:r>
        </w:del>
      </w:ins>
    </w:p>
    <w:p w14:paraId="203F91A7" w14:textId="607BFE67" w:rsidR="00635F02" w:rsidRPr="00F458A0" w:rsidDel="00A17716" w:rsidRDefault="00635F02" w:rsidP="00635F02">
      <w:pPr>
        <w:numPr>
          <w:ilvl w:val="0"/>
          <w:numId w:val="16"/>
        </w:numPr>
        <w:rPr>
          <w:ins w:id="33509" w:author="Author"/>
          <w:del w:id="33510" w:author="Author"/>
          <w:bCs/>
        </w:rPr>
      </w:pPr>
      <w:ins w:id="33511" w:author="Author">
        <w:del w:id="33512" w:author="Author">
          <w:r w:rsidRPr="00F458A0" w:rsidDel="00A17716">
            <w:rPr>
              <w:bCs/>
            </w:rPr>
            <w:delText>Organization</w:delText>
          </w:r>
        </w:del>
      </w:ins>
    </w:p>
    <w:p w14:paraId="41C3789A" w14:textId="0FDBAC7B" w:rsidR="00635F02" w:rsidRPr="00F458A0" w:rsidDel="00A17716" w:rsidRDefault="00635F02" w:rsidP="00635F02">
      <w:pPr>
        <w:rPr>
          <w:ins w:id="33513" w:author="Author"/>
          <w:del w:id="33514" w:author="Author"/>
          <w:rStyle w:val="Strong"/>
        </w:rPr>
      </w:pPr>
      <w:ins w:id="33515" w:author="Author">
        <w:del w:id="33516" w:author="Author">
          <w:r w:rsidRPr="00F458A0" w:rsidDel="00A17716">
            <w:rPr>
              <w:rStyle w:val="Strong"/>
            </w:rPr>
            <w:delText>271 Health Care Eligibility Benefit Response:</w:delText>
          </w:r>
        </w:del>
      </w:ins>
    </w:p>
    <w:p w14:paraId="02F689FC" w14:textId="0D7F130E" w:rsidR="00635F02" w:rsidRPr="00F458A0" w:rsidDel="00A17716" w:rsidRDefault="00635F02" w:rsidP="00635F02">
      <w:pPr>
        <w:rPr>
          <w:ins w:id="33517" w:author="Author"/>
          <w:del w:id="33518" w:author="Author"/>
          <w:bCs/>
        </w:rPr>
      </w:pPr>
      <w:ins w:id="33519" w:author="Author">
        <w:del w:id="33520" w:author="Author">
          <w:r w:rsidRPr="00F458A0" w:rsidDel="00A17716">
            <w:rPr>
              <w:bCs/>
            </w:rPr>
            <w:delText>The FSC EC sends the 271 Health Care Benefits Eligibility Inquiry messages to VistA.</w:delText>
          </w:r>
        </w:del>
      </w:ins>
    </w:p>
    <w:p w14:paraId="47183A73" w14:textId="5F0AC70B" w:rsidR="00635F02" w:rsidRPr="00F458A0" w:rsidDel="00A17716" w:rsidRDefault="00635F02" w:rsidP="00635F02">
      <w:pPr>
        <w:rPr>
          <w:ins w:id="33521" w:author="Author"/>
          <w:del w:id="33522" w:author="Author"/>
          <w:bCs/>
        </w:rPr>
      </w:pPr>
      <w:ins w:id="33523" w:author="Author">
        <w:del w:id="33524" w:author="Author">
          <w:r w:rsidRPr="00F458A0" w:rsidDel="00A17716">
            <w:rPr>
              <w:bCs/>
            </w:rPr>
            <w:delText>The VistA IB module within receives the FSC 271 Health Care Benefits Eligibility Inquiry messages.</w:delText>
          </w:r>
        </w:del>
      </w:ins>
    </w:p>
    <w:p w14:paraId="07872693" w14:textId="23C06483" w:rsidR="00635F02" w:rsidRPr="00F458A0" w:rsidDel="00A17716" w:rsidRDefault="00635F02" w:rsidP="00635F02">
      <w:pPr>
        <w:rPr>
          <w:ins w:id="33525" w:author="Author"/>
          <w:del w:id="33526" w:author="Author"/>
          <w:bCs/>
        </w:rPr>
      </w:pPr>
      <w:ins w:id="33527" w:author="Author">
        <w:del w:id="33528" w:author="Author">
          <w:r w:rsidRPr="00F458A0" w:rsidDel="00A17716">
            <w:rPr>
              <w:bCs/>
            </w:rPr>
            <w:delText>VistA receives the FSC 271 Health Care Eligibility Benefit Response data and translates it to the format agreed to in this document by the EC. The messages include the following data types.</w:delText>
          </w:r>
        </w:del>
      </w:ins>
    </w:p>
    <w:p w14:paraId="66DF82E2" w14:textId="26DCB222" w:rsidR="00635F02" w:rsidRPr="00F458A0" w:rsidDel="00A17716" w:rsidRDefault="00635F02" w:rsidP="00635F02">
      <w:pPr>
        <w:pStyle w:val="BodyTextBullet1"/>
        <w:rPr>
          <w:ins w:id="33529" w:author="Author"/>
          <w:del w:id="33530" w:author="Author"/>
        </w:rPr>
      </w:pPr>
      <w:ins w:id="33531" w:author="Author">
        <w:del w:id="33532" w:author="Author">
          <w:r w:rsidRPr="00F458A0" w:rsidDel="00A17716">
            <w:delText>Patient Data</w:delText>
          </w:r>
        </w:del>
      </w:ins>
    </w:p>
    <w:p w14:paraId="27ACFBC2" w14:textId="7BAA9332" w:rsidR="00635F02" w:rsidRPr="00F458A0" w:rsidDel="00A17716" w:rsidRDefault="00635F02" w:rsidP="00635F02">
      <w:pPr>
        <w:pStyle w:val="BodyTextBullet1"/>
        <w:rPr>
          <w:ins w:id="33533" w:author="Author"/>
          <w:del w:id="33534" w:author="Author"/>
        </w:rPr>
      </w:pPr>
      <w:ins w:id="33535" w:author="Author">
        <w:del w:id="33536" w:author="Author">
          <w:r w:rsidRPr="00F458A0" w:rsidDel="00A17716">
            <w:delText>Subscriber Data</w:delText>
          </w:r>
        </w:del>
      </w:ins>
    </w:p>
    <w:p w14:paraId="32430B48" w14:textId="59DDE4FE" w:rsidR="00635F02" w:rsidRPr="00F458A0" w:rsidDel="00A17716" w:rsidRDefault="00635F02" w:rsidP="00635F02">
      <w:pPr>
        <w:pStyle w:val="BodyTextBullet1"/>
        <w:rPr>
          <w:ins w:id="33537" w:author="Author"/>
          <w:del w:id="33538" w:author="Author"/>
        </w:rPr>
      </w:pPr>
      <w:ins w:id="33539" w:author="Author">
        <w:del w:id="33540" w:author="Author">
          <w:r w:rsidRPr="00F458A0" w:rsidDel="00A17716">
            <w:delText>Insurance Company Data</w:delText>
          </w:r>
        </w:del>
      </w:ins>
    </w:p>
    <w:p w14:paraId="51149FC6" w14:textId="30A6B99E" w:rsidR="00635F02" w:rsidRPr="00F458A0" w:rsidDel="00A17716" w:rsidRDefault="00635F02" w:rsidP="00635F02">
      <w:pPr>
        <w:pStyle w:val="BodyTextBullet1"/>
        <w:rPr>
          <w:ins w:id="33541" w:author="Author"/>
          <w:del w:id="33542" w:author="Author"/>
        </w:rPr>
      </w:pPr>
      <w:ins w:id="33543" w:author="Author">
        <w:del w:id="33544" w:author="Author">
          <w:r w:rsidRPr="00F458A0" w:rsidDel="00A17716">
            <w:delText>Eligibility and Benefit Data</w:delText>
          </w:r>
        </w:del>
      </w:ins>
    </w:p>
    <w:p w14:paraId="1F4247DF" w14:textId="072BB7F8" w:rsidR="00635F02" w:rsidRPr="00F458A0" w:rsidDel="00A17716" w:rsidRDefault="00635F02" w:rsidP="00635F02">
      <w:pPr>
        <w:pStyle w:val="BodyTextBullet1"/>
        <w:rPr>
          <w:ins w:id="33545" w:author="Author"/>
          <w:del w:id="33546" w:author="Author"/>
        </w:rPr>
      </w:pPr>
      <w:ins w:id="33547" w:author="Author">
        <w:del w:id="33548" w:author="Author">
          <w:r w:rsidRPr="00F458A0" w:rsidDel="00A17716">
            <w:delText>MessageHeader</w:delText>
          </w:r>
        </w:del>
      </w:ins>
    </w:p>
    <w:p w14:paraId="4CCC00CA" w14:textId="333D6934" w:rsidR="00635F02" w:rsidRPr="00F458A0" w:rsidDel="00A17716" w:rsidRDefault="00635F02" w:rsidP="00635F02">
      <w:pPr>
        <w:pStyle w:val="BodyTextBullet1"/>
        <w:rPr>
          <w:ins w:id="33549" w:author="Author"/>
          <w:del w:id="33550" w:author="Author"/>
        </w:rPr>
      </w:pPr>
      <w:ins w:id="33551" w:author="Author">
        <w:del w:id="33552" w:author="Author">
          <w:r w:rsidRPr="00F458A0" w:rsidDel="00A17716">
            <w:delText>Practitioner</w:delText>
          </w:r>
        </w:del>
      </w:ins>
    </w:p>
    <w:p w14:paraId="494729DD" w14:textId="55F9CE00" w:rsidR="00635F02" w:rsidRPr="00F458A0" w:rsidDel="00A17716" w:rsidRDefault="00635F02" w:rsidP="00635F02">
      <w:pPr>
        <w:pStyle w:val="BodyTextBullet1"/>
        <w:rPr>
          <w:ins w:id="33553" w:author="Author"/>
          <w:del w:id="33554" w:author="Author"/>
        </w:rPr>
      </w:pPr>
      <w:ins w:id="33555" w:author="Author">
        <w:del w:id="33556" w:author="Author">
          <w:r w:rsidRPr="00F458A0" w:rsidDel="00A17716">
            <w:delText>Patient</w:delText>
          </w:r>
        </w:del>
      </w:ins>
    </w:p>
    <w:p w14:paraId="4A1DCD04" w14:textId="6B60B53B" w:rsidR="00635F02" w:rsidRPr="00F458A0" w:rsidDel="00A17716" w:rsidRDefault="00635F02" w:rsidP="00635F02">
      <w:pPr>
        <w:rPr>
          <w:ins w:id="33557" w:author="Author"/>
          <w:del w:id="33558" w:author="Author"/>
          <w:bCs/>
        </w:rPr>
      </w:pPr>
      <w:ins w:id="33559" w:author="Author">
        <w:del w:id="33560" w:author="Author">
          <w:r w:rsidRPr="00F458A0" w:rsidDel="00A17716">
            <w:rPr>
              <w:bCs/>
            </w:rPr>
            <w:delText>FHIR resources needed:</w:delText>
          </w:r>
        </w:del>
      </w:ins>
    </w:p>
    <w:p w14:paraId="744EE219" w14:textId="78159376" w:rsidR="00635F02" w:rsidRPr="00F458A0" w:rsidDel="00A17716" w:rsidRDefault="00635F02" w:rsidP="00635F02">
      <w:pPr>
        <w:pStyle w:val="BodyTextBullet1"/>
        <w:rPr>
          <w:ins w:id="33561" w:author="Author"/>
          <w:del w:id="33562" w:author="Author"/>
        </w:rPr>
      </w:pPr>
      <w:ins w:id="33563" w:author="Author">
        <w:del w:id="33564" w:author="Author">
          <w:r w:rsidRPr="00F458A0" w:rsidDel="00A17716">
            <w:delText>Condition</w:delText>
          </w:r>
        </w:del>
      </w:ins>
    </w:p>
    <w:p w14:paraId="1144DC82" w14:textId="6EC71FF5" w:rsidR="00635F02" w:rsidRPr="00F458A0" w:rsidDel="00A17716" w:rsidRDefault="00635F02" w:rsidP="00635F02">
      <w:pPr>
        <w:pStyle w:val="BodyTextBullet1"/>
        <w:rPr>
          <w:ins w:id="33565" w:author="Author"/>
          <w:del w:id="33566" w:author="Author"/>
        </w:rPr>
      </w:pPr>
      <w:ins w:id="33567" w:author="Author">
        <w:del w:id="33568" w:author="Author">
          <w:r w:rsidRPr="00F458A0" w:rsidDel="00A17716">
            <w:delText>Coverage</w:delText>
          </w:r>
        </w:del>
      </w:ins>
    </w:p>
    <w:p w14:paraId="19CC31C8" w14:textId="6821F136" w:rsidR="00635F02" w:rsidRPr="00F458A0" w:rsidDel="00A17716" w:rsidRDefault="00635F02" w:rsidP="00635F02">
      <w:pPr>
        <w:pStyle w:val="BodyTextBullet1"/>
        <w:rPr>
          <w:ins w:id="33569" w:author="Author"/>
          <w:del w:id="33570" w:author="Author"/>
        </w:rPr>
      </w:pPr>
      <w:ins w:id="33571" w:author="Author">
        <w:del w:id="33572" w:author="Author">
          <w:r w:rsidRPr="00F458A0" w:rsidDel="00A17716">
            <w:delText>DiagnosticReport</w:delText>
          </w:r>
        </w:del>
      </w:ins>
    </w:p>
    <w:p w14:paraId="499E953B" w14:textId="792FA484" w:rsidR="00635F02" w:rsidRPr="00F458A0" w:rsidDel="00A17716" w:rsidRDefault="00635F02" w:rsidP="00635F02">
      <w:pPr>
        <w:pStyle w:val="BodyTextBullet1"/>
        <w:rPr>
          <w:ins w:id="33573" w:author="Author"/>
          <w:del w:id="33574" w:author="Author"/>
        </w:rPr>
      </w:pPr>
      <w:ins w:id="33575" w:author="Author">
        <w:del w:id="33576" w:author="Author">
          <w:r w:rsidRPr="00F458A0" w:rsidDel="00A17716">
            <w:delText>EligibilityResponse</w:delText>
          </w:r>
        </w:del>
      </w:ins>
    </w:p>
    <w:p w14:paraId="63CFCE86" w14:textId="33C75E7B" w:rsidR="00635F02" w:rsidRPr="00F458A0" w:rsidDel="00A17716" w:rsidRDefault="00635F02" w:rsidP="00635F02">
      <w:pPr>
        <w:pStyle w:val="BodyTextBullet1"/>
        <w:rPr>
          <w:ins w:id="33577" w:author="Author"/>
          <w:del w:id="33578" w:author="Author"/>
        </w:rPr>
      </w:pPr>
      <w:ins w:id="33579" w:author="Author">
        <w:del w:id="33580" w:author="Author">
          <w:r w:rsidRPr="00F458A0" w:rsidDel="00A17716">
            <w:delText>Location</w:delText>
          </w:r>
        </w:del>
      </w:ins>
    </w:p>
    <w:p w14:paraId="3632DF92" w14:textId="02805859" w:rsidR="00635F02" w:rsidRPr="00F458A0" w:rsidDel="00A17716" w:rsidRDefault="00635F02" w:rsidP="00635F02">
      <w:pPr>
        <w:pStyle w:val="BodyTextBullet1"/>
        <w:rPr>
          <w:ins w:id="33581" w:author="Author"/>
          <w:del w:id="33582" w:author="Author"/>
        </w:rPr>
      </w:pPr>
      <w:ins w:id="33583" w:author="Author">
        <w:del w:id="33584" w:author="Author">
          <w:r w:rsidRPr="00F458A0" w:rsidDel="00A17716">
            <w:delText>MessageHeader</w:delText>
          </w:r>
        </w:del>
      </w:ins>
    </w:p>
    <w:p w14:paraId="58B7A54D" w14:textId="10CA02A3" w:rsidR="00635F02" w:rsidRPr="00F458A0" w:rsidDel="00A17716" w:rsidRDefault="00635F02" w:rsidP="00635F02">
      <w:pPr>
        <w:pStyle w:val="BodyTextBullet1"/>
        <w:rPr>
          <w:ins w:id="33585" w:author="Author"/>
          <w:del w:id="33586" w:author="Author"/>
        </w:rPr>
      </w:pPr>
      <w:ins w:id="33587" w:author="Author">
        <w:del w:id="33588" w:author="Author">
          <w:r w:rsidRPr="00F458A0" w:rsidDel="00A17716">
            <w:delText>OperationOutcome</w:delText>
          </w:r>
        </w:del>
      </w:ins>
    </w:p>
    <w:p w14:paraId="184D5CD5" w14:textId="30D3D274" w:rsidR="00635F02" w:rsidRPr="00F458A0" w:rsidDel="00A17716" w:rsidRDefault="00635F02" w:rsidP="00635F02">
      <w:pPr>
        <w:pStyle w:val="BodyTextBullet1"/>
        <w:rPr>
          <w:ins w:id="33589" w:author="Author"/>
          <w:del w:id="33590" w:author="Author"/>
        </w:rPr>
      </w:pPr>
      <w:ins w:id="33591" w:author="Author">
        <w:del w:id="33592" w:author="Author">
          <w:r w:rsidRPr="00F458A0" w:rsidDel="00A17716">
            <w:delText>Organization</w:delText>
          </w:r>
        </w:del>
      </w:ins>
    </w:p>
    <w:p w14:paraId="6AEF1365" w14:textId="493D6F34" w:rsidR="00635F02" w:rsidRPr="00F458A0" w:rsidDel="00A17716" w:rsidRDefault="00635F02" w:rsidP="00635F02">
      <w:pPr>
        <w:pStyle w:val="BodyTextBullet1"/>
        <w:rPr>
          <w:ins w:id="33593" w:author="Author"/>
          <w:del w:id="33594" w:author="Author"/>
        </w:rPr>
      </w:pPr>
      <w:ins w:id="33595" w:author="Author">
        <w:del w:id="33596" w:author="Author">
          <w:r w:rsidRPr="00F458A0" w:rsidDel="00A17716">
            <w:delText>Patient</w:delText>
          </w:r>
        </w:del>
      </w:ins>
    </w:p>
    <w:p w14:paraId="70C7F67C" w14:textId="54DFE72B" w:rsidR="00635F02" w:rsidRPr="00F458A0" w:rsidDel="00A17716" w:rsidRDefault="00635F02" w:rsidP="00635F02">
      <w:pPr>
        <w:pStyle w:val="BodyTextBullet1"/>
        <w:rPr>
          <w:ins w:id="33597" w:author="Author"/>
          <w:del w:id="33598" w:author="Author"/>
        </w:rPr>
      </w:pPr>
      <w:ins w:id="33599" w:author="Author">
        <w:del w:id="33600" w:author="Author">
          <w:r w:rsidRPr="00F458A0" w:rsidDel="00A17716">
            <w:delText>Practitioner</w:delText>
          </w:r>
        </w:del>
      </w:ins>
    </w:p>
    <w:p w14:paraId="4247E95C" w14:textId="2CB44F30" w:rsidR="00635F02" w:rsidRPr="00F458A0" w:rsidDel="00A17716" w:rsidRDefault="00635F02" w:rsidP="00635F02">
      <w:pPr>
        <w:pStyle w:val="BodyTextBullet1"/>
        <w:rPr>
          <w:ins w:id="33601" w:author="Author"/>
          <w:del w:id="33602" w:author="Author"/>
        </w:rPr>
      </w:pPr>
      <w:ins w:id="33603" w:author="Author">
        <w:del w:id="33604" w:author="Author">
          <w:r w:rsidRPr="00F458A0" w:rsidDel="00A17716">
            <w:delText>Procedure</w:delText>
          </w:r>
        </w:del>
      </w:ins>
    </w:p>
    <w:p w14:paraId="5BD04111" w14:textId="1C4EB3DD" w:rsidR="00635F02" w:rsidRPr="00F458A0" w:rsidDel="00A17716" w:rsidRDefault="00635F02" w:rsidP="00635F02">
      <w:pPr>
        <w:pStyle w:val="BodyTextBullet1"/>
        <w:rPr>
          <w:ins w:id="33605" w:author="Author"/>
          <w:del w:id="33606" w:author="Author"/>
        </w:rPr>
      </w:pPr>
      <w:ins w:id="33607" w:author="Author">
        <w:del w:id="33608" w:author="Author">
          <w:r w:rsidRPr="00F458A0" w:rsidDel="00A17716">
            <w:delText>RelatedPerson</w:delText>
          </w:r>
        </w:del>
      </w:ins>
    </w:p>
    <w:p w14:paraId="5F5D106D" w14:textId="1256ED72" w:rsidR="00635F02" w:rsidRPr="00F458A0" w:rsidDel="00A17716" w:rsidRDefault="00635F02" w:rsidP="00635F02">
      <w:pPr>
        <w:pStyle w:val="BodyText"/>
        <w:rPr>
          <w:ins w:id="33609" w:author="Author"/>
          <w:del w:id="33610" w:author="Author"/>
          <w:rStyle w:val="Strong"/>
        </w:rPr>
      </w:pPr>
      <w:ins w:id="33611" w:author="Author">
        <w:del w:id="33612" w:author="Author">
          <w:r w:rsidRPr="00F458A0" w:rsidDel="00A17716">
            <w:rPr>
              <w:rStyle w:val="Strong"/>
            </w:rPr>
            <w:delText>Commit Acknowledgements:</w:delText>
          </w:r>
        </w:del>
      </w:ins>
    </w:p>
    <w:p w14:paraId="104C0AFB" w14:textId="4673DECD" w:rsidR="00635F02" w:rsidRPr="00F458A0" w:rsidDel="00A17716" w:rsidRDefault="00635F02" w:rsidP="00635F02">
      <w:pPr>
        <w:pStyle w:val="BodyTextBullet1"/>
        <w:rPr>
          <w:ins w:id="33613" w:author="Author"/>
          <w:del w:id="33614" w:author="Author"/>
        </w:rPr>
      </w:pPr>
      <w:ins w:id="33615" w:author="Author">
        <w:del w:id="33616" w:author="Author">
          <w:r w:rsidRPr="00F458A0" w:rsidDel="00A17716">
            <w:delText>If an HL7 recipient of message cannot accept it (e.g., no MSH-15) and create an acknowledgement, then the recipient will not send an acknowledgement back to the sender.</w:delText>
          </w:r>
        </w:del>
      </w:ins>
    </w:p>
    <w:p w14:paraId="504DE971" w14:textId="6637475F" w:rsidR="00635F02" w:rsidRPr="00F458A0" w:rsidDel="00A17716" w:rsidRDefault="00635F02" w:rsidP="00635F02">
      <w:pPr>
        <w:pStyle w:val="BodyTextBullet1"/>
        <w:rPr>
          <w:ins w:id="33617" w:author="Author"/>
          <w:del w:id="33618" w:author="Author"/>
        </w:rPr>
      </w:pPr>
      <w:ins w:id="33619" w:author="Author">
        <w:del w:id="33620" w:author="Author">
          <w:r w:rsidRPr="00F458A0" w:rsidDel="00A17716">
            <w:delText>The sender’s MSH-15 can be “AL” or “NE”. Send an acknowledgement if and only if MSH-15 = “AL”</w:delText>
          </w:r>
        </w:del>
      </w:ins>
    </w:p>
    <w:p w14:paraId="58017EF9" w14:textId="71B9ECBD" w:rsidR="00635F02" w:rsidRPr="00F458A0" w:rsidDel="00A17716" w:rsidRDefault="00635F02" w:rsidP="00635F02">
      <w:pPr>
        <w:pStyle w:val="BodyTextBullet1"/>
        <w:rPr>
          <w:ins w:id="33621" w:author="Author"/>
          <w:del w:id="33622" w:author="Author"/>
        </w:rPr>
      </w:pPr>
      <w:ins w:id="33623" w:author="Author">
        <w:del w:id="33624" w:author="Author">
          <w:r w:rsidRPr="00F458A0" w:rsidDel="00A17716">
            <w:delText>Always sends a positive acknowledgement if one is to be sent at all.</w:delText>
          </w:r>
        </w:del>
      </w:ins>
    </w:p>
    <w:p w14:paraId="4C70F803" w14:textId="3A1ACE12" w:rsidR="00635F02" w:rsidRPr="00F458A0" w:rsidDel="00A17716" w:rsidRDefault="00635F02" w:rsidP="00635F02">
      <w:pPr>
        <w:pStyle w:val="BodyTextBullet1"/>
        <w:rPr>
          <w:ins w:id="33625" w:author="Author"/>
          <w:del w:id="33626" w:author="Author"/>
        </w:rPr>
      </w:pPr>
      <w:ins w:id="33627" w:author="Author">
        <w:del w:id="33628" w:author="Author">
          <w:r w:rsidRPr="00F458A0" w:rsidDel="00A17716">
            <w:delText>A commit acknowledgement acknowledges receipt and safe storage of the HL7 message requesting such an acknowledgement.</w:delText>
          </w:r>
        </w:del>
      </w:ins>
    </w:p>
    <w:p w14:paraId="24E777F6" w14:textId="316050EC" w:rsidR="00635F02" w:rsidRPr="00F458A0" w:rsidDel="00A17716" w:rsidRDefault="00635F02" w:rsidP="00635F02">
      <w:pPr>
        <w:rPr>
          <w:ins w:id="33629" w:author="Author"/>
          <w:del w:id="33630" w:author="Author"/>
          <w:bCs/>
        </w:rPr>
      </w:pPr>
      <w:ins w:id="33631" w:author="Author">
        <w:del w:id="33632" w:author="Author">
          <w:r w:rsidRPr="00F458A0" w:rsidDel="00A17716">
            <w:rPr>
              <w:bCs/>
            </w:rPr>
            <w:delText>The commit acknowledgement is constructed of the following HL7 segments in the same order as listed:</w:delText>
          </w:r>
        </w:del>
      </w:ins>
    </w:p>
    <w:p w14:paraId="5EF1EF48" w14:textId="570D330B" w:rsidR="00635F02" w:rsidRPr="00F458A0" w:rsidDel="00A17716" w:rsidRDefault="00635F02" w:rsidP="00635F02">
      <w:pPr>
        <w:pStyle w:val="BodyTextBullet1"/>
        <w:rPr>
          <w:ins w:id="33633" w:author="Author"/>
          <w:del w:id="33634" w:author="Author"/>
        </w:rPr>
      </w:pPr>
      <w:ins w:id="33635" w:author="Author">
        <w:del w:id="33636" w:author="Author">
          <w:r w:rsidRPr="00F458A0" w:rsidDel="00A17716">
            <w:delText>MSH – Message Header</w:delText>
          </w:r>
        </w:del>
      </w:ins>
    </w:p>
    <w:p w14:paraId="027591F9" w14:textId="306C0783" w:rsidR="00635F02" w:rsidRPr="00F458A0" w:rsidDel="00A17716" w:rsidRDefault="00635F02" w:rsidP="00635F02">
      <w:pPr>
        <w:pStyle w:val="BodyTextBullet1"/>
        <w:rPr>
          <w:ins w:id="33637" w:author="Author"/>
          <w:del w:id="33638" w:author="Author"/>
        </w:rPr>
      </w:pPr>
      <w:ins w:id="33639" w:author="Author">
        <w:del w:id="33640" w:author="Author">
          <w:r w:rsidRPr="00F458A0" w:rsidDel="00A17716">
            <w:delText>MSA – Message Acknowledgement</w:delText>
          </w:r>
        </w:del>
      </w:ins>
    </w:p>
    <w:p w14:paraId="736DB7C0" w14:textId="3B68F040" w:rsidR="00635F02" w:rsidRPr="00F458A0" w:rsidDel="00A17716" w:rsidRDefault="00635F02" w:rsidP="00635F02">
      <w:pPr>
        <w:rPr>
          <w:ins w:id="33641" w:author="Author"/>
          <w:del w:id="33642" w:author="Author"/>
          <w:bCs/>
        </w:rPr>
      </w:pPr>
      <w:ins w:id="33643" w:author="Author">
        <w:del w:id="33644" w:author="Author">
          <w:r w:rsidRPr="00F458A0" w:rsidDel="00A17716">
            <w:rPr>
              <w:bCs/>
            </w:rPr>
            <w:delText>FHIR resources needed:</w:delText>
          </w:r>
        </w:del>
      </w:ins>
    </w:p>
    <w:p w14:paraId="532F26BB" w14:textId="43D5A1EA" w:rsidR="00635F02" w:rsidRPr="00F458A0" w:rsidDel="00A17716" w:rsidRDefault="00635F02" w:rsidP="00635F02">
      <w:pPr>
        <w:pStyle w:val="BodyTextBullet1"/>
        <w:rPr>
          <w:ins w:id="33645" w:author="Author"/>
          <w:del w:id="33646" w:author="Author"/>
        </w:rPr>
      </w:pPr>
      <w:ins w:id="33647" w:author="Author">
        <w:del w:id="33648" w:author="Author">
          <w:r w:rsidRPr="00F458A0" w:rsidDel="00A17716">
            <w:delText>Location</w:delText>
          </w:r>
        </w:del>
      </w:ins>
    </w:p>
    <w:p w14:paraId="52EDA694" w14:textId="75B15F9A" w:rsidR="00635F02" w:rsidRPr="00F458A0" w:rsidDel="00A17716" w:rsidRDefault="00635F02" w:rsidP="00635F02">
      <w:pPr>
        <w:pStyle w:val="BodyTextBullet1"/>
        <w:rPr>
          <w:ins w:id="33649" w:author="Author"/>
          <w:del w:id="33650" w:author="Author"/>
        </w:rPr>
      </w:pPr>
      <w:ins w:id="33651" w:author="Author">
        <w:del w:id="33652" w:author="Author">
          <w:r w:rsidRPr="00F458A0" w:rsidDel="00A17716">
            <w:delText>MessageHeader</w:delText>
          </w:r>
        </w:del>
      </w:ins>
    </w:p>
    <w:p w14:paraId="021C6305" w14:textId="0D6FCB48" w:rsidR="00635F02" w:rsidRPr="00F458A0" w:rsidDel="00A17716" w:rsidRDefault="00635F02" w:rsidP="00635F02">
      <w:pPr>
        <w:pStyle w:val="BodyTextBullet1"/>
        <w:rPr>
          <w:ins w:id="33653" w:author="Author"/>
          <w:del w:id="33654" w:author="Author"/>
        </w:rPr>
      </w:pPr>
      <w:ins w:id="33655" w:author="Author">
        <w:del w:id="33656" w:author="Author">
          <w:r w:rsidRPr="00F458A0" w:rsidDel="00A17716">
            <w:delText>OperationOutcome</w:delText>
          </w:r>
        </w:del>
      </w:ins>
    </w:p>
    <w:p w14:paraId="160F75D6" w14:textId="14D65489" w:rsidR="00635F02" w:rsidRPr="00F458A0" w:rsidDel="00A17716" w:rsidRDefault="00635F02" w:rsidP="00635F02">
      <w:pPr>
        <w:rPr>
          <w:ins w:id="33657" w:author="Author"/>
          <w:del w:id="33658" w:author="Author"/>
          <w:rStyle w:val="Strong"/>
        </w:rPr>
      </w:pPr>
      <w:ins w:id="33659" w:author="Author">
        <w:del w:id="33660" w:author="Author">
          <w:r w:rsidRPr="00F458A0" w:rsidDel="00A17716">
            <w:rPr>
              <w:rStyle w:val="Strong"/>
            </w:rPr>
            <w:delText>Registration Request</w:delText>
          </w:r>
        </w:del>
      </w:ins>
    </w:p>
    <w:p w14:paraId="6A283D00" w14:textId="4B58EB72" w:rsidR="00635F02" w:rsidRPr="00F458A0" w:rsidDel="00A17716" w:rsidRDefault="00635F02" w:rsidP="00635F02">
      <w:pPr>
        <w:rPr>
          <w:ins w:id="33661" w:author="Author"/>
          <w:del w:id="33662" w:author="Author"/>
          <w:bCs/>
        </w:rPr>
      </w:pPr>
      <w:ins w:id="33663" w:author="Author">
        <w:del w:id="33664" w:author="Author">
          <w:r w:rsidRPr="00F458A0" w:rsidDel="00A17716">
            <w:rPr>
              <w:bCs/>
            </w:rPr>
            <w:delText>The Registration Request is the HL7 message that VistA sends to EC to pass site identifying information. A site sends an initial request and subsequently daily requests to update the registration should any changes take place in the 24 hours between requests. When a new version of the eIV interface mapping on the FSC is available, the new version identifier needs to be specified in ZRR.10 of the Registration Request message. The Registration Request should be submitted when an eIV patch has been installed on the target system (e.g., VA Medical Center); and this can be achieved as part of the execution of the post-install routine that is built into the VistA eIV patch.</w:delText>
          </w:r>
        </w:del>
      </w:ins>
    </w:p>
    <w:p w14:paraId="24B92AED" w14:textId="0BC26E24" w:rsidR="00635F02" w:rsidRPr="00F458A0" w:rsidDel="00A17716" w:rsidRDefault="00635F02" w:rsidP="00635F02">
      <w:pPr>
        <w:rPr>
          <w:ins w:id="33665" w:author="Author"/>
          <w:del w:id="33666" w:author="Author"/>
          <w:bCs/>
        </w:rPr>
      </w:pPr>
      <w:ins w:id="33667" w:author="Author">
        <w:del w:id="33668" w:author="Author">
          <w:r w:rsidRPr="00F458A0" w:rsidDel="00A17716">
            <w:rPr>
              <w:bCs/>
            </w:rPr>
            <w:delText>The registration request is constructed of the following HL7 segments in the order listed:</w:delText>
          </w:r>
        </w:del>
      </w:ins>
    </w:p>
    <w:p w14:paraId="6EB09E96" w14:textId="3D080557" w:rsidR="00635F02" w:rsidRPr="00F458A0" w:rsidDel="00A17716" w:rsidRDefault="00635F02" w:rsidP="00635F02">
      <w:pPr>
        <w:pStyle w:val="BodyTextBullet1"/>
        <w:rPr>
          <w:ins w:id="33669" w:author="Author"/>
          <w:del w:id="33670" w:author="Author"/>
        </w:rPr>
      </w:pPr>
      <w:ins w:id="33671" w:author="Author">
        <w:del w:id="33672" w:author="Author">
          <w:r w:rsidRPr="00F458A0" w:rsidDel="00A17716">
            <w:delText>MSH – Message Header</w:delText>
          </w:r>
        </w:del>
      </w:ins>
    </w:p>
    <w:p w14:paraId="08C0CE31" w14:textId="77C19F29" w:rsidR="00635F02" w:rsidRPr="00F458A0" w:rsidDel="00A17716" w:rsidRDefault="00635F02" w:rsidP="00635F02">
      <w:pPr>
        <w:pStyle w:val="BodyTextBullet1"/>
        <w:rPr>
          <w:ins w:id="33673" w:author="Author"/>
          <w:del w:id="33674" w:author="Author"/>
        </w:rPr>
      </w:pPr>
      <w:ins w:id="33675" w:author="Author">
        <w:del w:id="33676" w:author="Author">
          <w:r w:rsidRPr="00F458A0" w:rsidDel="00A17716">
            <w:delText>MFI – Master File Identifier</w:delText>
          </w:r>
        </w:del>
      </w:ins>
    </w:p>
    <w:p w14:paraId="67B2DE47" w14:textId="5A03EFD0" w:rsidR="00635F02" w:rsidRPr="00F458A0" w:rsidDel="00A17716" w:rsidRDefault="00635F02" w:rsidP="00635F02">
      <w:pPr>
        <w:pStyle w:val="BodyTextBullet1"/>
        <w:rPr>
          <w:ins w:id="33677" w:author="Author"/>
          <w:del w:id="33678" w:author="Author"/>
        </w:rPr>
      </w:pPr>
      <w:ins w:id="33679" w:author="Author">
        <w:del w:id="33680" w:author="Author">
          <w:r w:rsidRPr="00F458A0" w:rsidDel="00A17716">
            <w:delText>MFE – Master File Entry</w:delText>
          </w:r>
        </w:del>
      </w:ins>
    </w:p>
    <w:p w14:paraId="540637A3" w14:textId="6413EB95" w:rsidR="00635F02" w:rsidRPr="00F458A0" w:rsidDel="00A17716" w:rsidRDefault="00635F02" w:rsidP="00635F02">
      <w:pPr>
        <w:pStyle w:val="BodyTextBullet1"/>
        <w:rPr>
          <w:ins w:id="33681" w:author="Author"/>
          <w:del w:id="33682" w:author="Author"/>
        </w:rPr>
      </w:pPr>
      <w:ins w:id="33683" w:author="Author">
        <w:del w:id="33684" w:author="Author">
          <w:r w:rsidRPr="00F458A0" w:rsidDel="00A17716">
            <w:delText>ZRR – eIV Registration Request</w:delText>
          </w:r>
        </w:del>
      </w:ins>
    </w:p>
    <w:p w14:paraId="0D914CFF" w14:textId="6B4197FB" w:rsidR="00635F02" w:rsidRPr="00F458A0" w:rsidDel="00A17716" w:rsidRDefault="00635F02" w:rsidP="00635F02">
      <w:pPr>
        <w:pStyle w:val="BodyTextBullet1"/>
        <w:rPr>
          <w:ins w:id="33685" w:author="Author"/>
          <w:del w:id="33686" w:author="Author"/>
        </w:rPr>
      </w:pPr>
      <w:ins w:id="33687" w:author="Author">
        <w:del w:id="33688" w:author="Author">
          <w:r w:rsidRPr="00F458A0" w:rsidDel="00A17716">
            <w:delText>NTE – Statistical Data</w:delText>
          </w:r>
        </w:del>
      </w:ins>
    </w:p>
    <w:p w14:paraId="1A4391E1" w14:textId="4E7064C1" w:rsidR="00635F02" w:rsidRPr="00F458A0" w:rsidDel="00A17716" w:rsidRDefault="00635F02" w:rsidP="00635F02">
      <w:pPr>
        <w:rPr>
          <w:ins w:id="33689" w:author="Author"/>
          <w:del w:id="33690" w:author="Author"/>
          <w:bCs/>
        </w:rPr>
      </w:pPr>
      <w:ins w:id="33691" w:author="Author">
        <w:del w:id="33692" w:author="Author">
          <w:r w:rsidRPr="00F458A0" w:rsidDel="00A17716">
            <w:rPr>
              <w:bCs/>
            </w:rPr>
            <w:delText>FHIR resources needed:</w:delText>
          </w:r>
        </w:del>
      </w:ins>
    </w:p>
    <w:p w14:paraId="2D4023E8" w14:textId="48D62198" w:rsidR="00635F02" w:rsidRPr="00F458A0" w:rsidDel="00A17716" w:rsidRDefault="00635F02" w:rsidP="00635F02">
      <w:pPr>
        <w:pStyle w:val="BodyTextBullet1"/>
        <w:rPr>
          <w:ins w:id="33693" w:author="Author"/>
          <w:del w:id="33694" w:author="Author"/>
        </w:rPr>
      </w:pPr>
      <w:ins w:id="33695" w:author="Author">
        <w:del w:id="33696" w:author="Author">
          <w:r w:rsidRPr="00F458A0" w:rsidDel="00A17716">
            <w:delText>Location</w:delText>
          </w:r>
        </w:del>
      </w:ins>
    </w:p>
    <w:p w14:paraId="10AE337B" w14:textId="59D3AA1F" w:rsidR="00635F02" w:rsidRPr="00F458A0" w:rsidDel="00A17716" w:rsidRDefault="00635F02" w:rsidP="00635F02">
      <w:pPr>
        <w:pStyle w:val="BodyTextBullet1"/>
        <w:rPr>
          <w:ins w:id="33697" w:author="Author"/>
          <w:del w:id="33698" w:author="Author"/>
        </w:rPr>
      </w:pPr>
      <w:ins w:id="33699" w:author="Author">
        <w:del w:id="33700" w:author="Author">
          <w:r w:rsidRPr="00F458A0" w:rsidDel="00A17716">
            <w:delText>MessageHeader</w:delText>
          </w:r>
        </w:del>
      </w:ins>
    </w:p>
    <w:p w14:paraId="05F9B201" w14:textId="2832424D" w:rsidR="00635F02" w:rsidRPr="00F458A0" w:rsidDel="00A17716" w:rsidRDefault="00635F02" w:rsidP="00635F02">
      <w:pPr>
        <w:pStyle w:val="BodyTextBullet1"/>
        <w:rPr>
          <w:ins w:id="33701" w:author="Author"/>
          <w:del w:id="33702" w:author="Author"/>
        </w:rPr>
      </w:pPr>
      <w:ins w:id="33703" w:author="Author">
        <w:del w:id="33704" w:author="Author">
          <w:r w:rsidRPr="00F458A0" w:rsidDel="00A17716">
            <w:delText>Organization</w:delText>
          </w:r>
        </w:del>
      </w:ins>
    </w:p>
    <w:p w14:paraId="572E8C4E" w14:textId="2B26520D" w:rsidR="00635F02" w:rsidRPr="00F458A0" w:rsidDel="00A17716" w:rsidRDefault="00635F02" w:rsidP="00635F02">
      <w:pPr>
        <w:rPr>
          <w:ins w:id="33705" w:author="Author"/>
          <w:del w:id="33706" w:author="Author"/>
          <w:rStyle w:val="Strong"/>
        </w:rPr>
      </w:pPr>
      <w:ins w:id="33707" w:author="Author">
        <w:del w:id="33708" w:author="Author">
          <w:r w:rsidRPr="00F458A0" w:rsidDel="00A17716">
            <w:rPr>
              <w:rStyle w:val="Strong"/>
            </w:rPr>
            <w:delText>Registration Acknowledgement Message</w:delText>
          </w:r>
        </w:del>
      </w:ins>
    </w:p>
    <w:p w14:paraId="2FC9722A" w14:textId="78267A89" w:rsidR="00635F02" w:rsidRPr="00F458A0" w:rsidDel="00A17716" w:rsidRDefault="00635F02" w:rsidP="00635F02">
      <w:pPr>
        <w:rPr>
          <w:ins w:id="33709" w:author="Author"/>
          <w:del w:id="33710" w:author="Author"/>
          <w:bCs/>
        </w:rPr>
      </w:pPr>
      <w:ins w:id="33711" w:author="Author">
        <w:del w:id="33712" w:author="Author">
          <w:r w:rsidRPr="00F458A0" w:rsidDel="00A17716">
            <w:rPr>
              <w:bCs/>
            </w:rPr>
            <w:delText>The Eligibility Communicator sends the Registration Acknowledgement after receiving the request and filing the registration information in the eIV Database.</w:delText>
          </w:r>
        </w:del>
      </w:ins>
    </w:p>
    <w:p w14:paraId="5E2D8953" w14:textId="33DA60D4" w:rsidR="00635F02" w:rsidRPr="00F458A0" w:rsidDel="00A17716" w:rsidRDefault="00635F02" w:rsidP="00635F02">
      <w:pPr>
        <w:rPr>
          <w:ins w:id="33713" w:author="Author"/>
          <w:del w:id="33714" w:author="Author"/>
          <w:bCs/>
        </w:rPr>
      </w:pPr>
      <w:ins w:id="33715" w:author="Author">
        <w:del w:id="33716" w:author="Author">
          <w:r w:rsidRPr="00F458A0" w:rsidDel="00A17716">
            <w:rPr>
              <w:bCs/>
            </w:rPr>
            <w:delText>The registration acknowledgement is constructed of the following HL7 segments in the same order as listed:</w:delText>
          </w:r>
        </w:del>
      </w:ins>
    </w:p>
    <w:p w14:paraId="13FA2DB7" w14:textId="5BC180A7" w:rsidR="00635F02" w:rsidRPr="00F458A0" w:rsidDel="00A17716" w:rsidRDefault="00635F02" w:rsidP="00635F02">
      <w:pPr>
        <w:pStyle w:val="BodyTextBullet1"/>
        <w:rPr>
          <w:ins w:id="33717" w:author="Author"/>
          <w:del w:id="33718" w:author="Author"/>
        </w:rPr>
      </w:pPr>
      <w:ins w:id="33719" w:author="Author">
        <w:del w:id="33720" w:author="Author">
          <w:r w:rsidRPr="00F458A0" w:rsidDel="00A17716">
            <w:delText>MSH – Message Header</w:delText>
          </w:r>
        </w:del>
      </w:ins>
    </w:p>
    <w:p w14:paraId="7FB882EB" w14:textId="29716621" w:rsidR="00635F02" w:rsidRPr="00F458A0" w:rsidDel="00A17716" w:rsidRDefault="00635F02" w:rsidP="00635F02">
      <w:pPr>
        <w:pStyle w:val="BodyTextBullet1"/>
        <w:rPr>
          <w:ins w:id="33721" w:author="Author"/>
          <w:del w:id="33722" w:author="Author"/>
        </w:rPr>
      </w:pPr>
      <w:ins w:id="33723" w:author="Author">
        <w:del w:id="33724" w:author="Author">
          <w:r w:rsidRPr="00F458A0" w:rsidDel="00A17716">
            <w:delText>MSA – Message Acknowledgement</w:delText>
          </w:r>
        </w:del>
      </w:ins>
    </w:p>
    <w:p w14:paraId="64836F79" w14:textId="7E67C332" w:rsidR="00635F02" w:rsidRPr="00F458A0" w:rsidDel="00A17716" w:rsidRDefault="00635F02" w:rsidP="00635F02">
      <w:pPr>
        <w:pStyle w:val="BodyTextBullet1"/>
        <w:rPr>
          <w:ins w:id="33725" w:author="Author"/>
          <w:del w:id="33726" w:author="Author"/>
        </w:rPr>
      </w:pPr>
      <w:ins w:id="33727" w:author="Author">
        <w:del w:id="33728" w:author="Author">
          <w:r w:rsidRPr="00F458A0" w:rsidDel="00A17716">
            <w:delText>MFI – Master File Identifier</w:delText>
          </w:r>
        </w:del>
      </w:ins>
    </w:p>
    <w:p w14:paraId="215869C6" w14:textId="6DB852BE" w:rsidR="00635F02" w:rsidRPr="00F458A0" w:rsidDel="00A17716" w:rsidRDefault="00635F02" w:rsidP="00635F02">
      <w:pPr>
        <w:rPr>
          <w:ins w:id="33729" w:author="Author"/>
          <w:del w:id="33730" w:author="Author"/>
          <w:bCs/>
        </w:rPr>
      </w:pPr>
      <w:ins w:id="33731" w:author="Author">
        <w:del w:id="33732" w:author="Author">
          <w:r w:rsidRPr="00F458A0" w:rsidDel="00A17716">
            <w:rPr>
              <w:bCs/>
            </w:rPr>
            <w:delText>FHIR resources needed:</w:delText>
          </w:r>
        </w:del>
      </w:ins>
    </w:p>
    <w:p w14:paraId="57DE8B39" w14:textId="534B2D59" w:rsidR="00635F02" w:rsidRPr="00F458A0" w:rsidDel="00A17716" w:rsidRDefault="00635F02" w:rsidP="00635F02">
      <w:pPr>
        <w:pStyle w:val="BodyTextBullet1"/>
        <w:rPr>
          <w:ins w:id="33733" w:author="Author"/>
          <w:del w:id="33734" w:author="Author"/>
        </w:rPr>
      </w:pPr>
      <w:ins w:id="33735" w:author="Author">
        <w:del w:id="33736" w:author="Author">
          <w:r w:rsidRPr="00F458A0" w:rsidDel="00A17716">
            <w:delText>Location</w:delText>
          </w:r>
        </w:del>
      </w:ins>
    </w:p>
    <w:p w14:paraId="0F8FEFB0" w14:textId="06177F96" w:rsidR="00635F02" w:rsidRPr="00F458A0" w:rsidDel="00A17716" w:rsidRDefault="00635F02" w:rsidP="00635F02">
      <w:pPr>
        <w:pStyle w:val="BodyTextBullet1"/>
        <w:rPr>
          <w:ins w:id="33737" w:author="Author"/>
          <w:del w:id="33738" w:author="Author"/>
        </w:rPr>
      </w:pPr>
      <w:ins w:id="33739" w:author="Author">
        <w:del w:id="33740" w:author="Author">
          <w:r w:rsidRPr="00F458A0" w:rsidDel="00A17716">
            <w:delText>MessageHeader</w:delText>
          </w:r>
        </w:del>
      </w:ins>
    </w:p>
    <w:p w14:paraId="1FEAEE95" w14:textId="4E863F36" w:rsidR="00635F02" w:rsidRPr="00F458A0" w:rsidDel="00A17716" w:rsidRDefault="00635F02" w:rsidP="00635F02">
      <w:pPr>
        <w:pStyle w:val="BodyTextBullet1"/>
        <w:rPr>
          <w:ins w:id="33741" w:author="Author"/>
          <w:del w:id="33742" w:author="Author"/>
        </w:rPr>
      </w:pPr>
      <w:ins w:id="33743" w:author="Author">
        <w:del w:id="33744" w:author="Author">
          <w:r w:rsidRPr="00F458A0" w:rsidDel="00A17716">
            <w:delText>OperationOutcome</w:delText>
          </w:r>
        </w:del>
      </w:ins>
    </w:p>
    <w:p w14:paraId="12CF9416" w14:textId="0F33CA6B" w:rsidR="00635F02" w:rsidRPr="00F458A0" w:rsidDel="00A17716" w:rsidRDefault="00635F02" w:rsidP="00635F02">
      <w:pPr>
        <w:rPr>
          <w:ins w:id="33745" w:author="Author"/>
          <w:del w:id="33746" w:author="Author"/>
          <w:rStyle w:val="Strong"/>
        </w:rPr>
      </w:pPr>
      <w:ins w:id="33747" w:author="Author">
        <w:del w:id="33748" w:author="Author">
          <w:r w:rsidRPr="00F458A0" w:rsidDel="00A17716">
            <w:rPr>
              <w:rStyle w:val="Strong"/>
            </w:rPr>
            <w:delText>Inquiry Problem Messages</w:delText>
          </w:r>
        </w:del>
      </w:ins>
    </w:p>
    <w:p w14:paraId="4070CE2F" w14:textId="50E92F81" w:rsidR="00635F02" w:rsidRPr="00F458A0" w:rsidDel="00A17716" w:rsidRDefault="00635F02" w:rsidP="00635F02">
      <w:pPr>
        <w:rPr>
          <w:ins w:id="33749" w:author="Author"/>
          <w:del w:id="33750" w:author="Author"/>
          <w:bCs/>
        </w:rPr>
      </w:pPr>
      <w:ins w:id="33751" w:author="Author">
        <w:del w:id="33752" w:author="Author">
          <w:r w:rsidRPr="00F458A0" w:rsidDel="00A17716">
            <w:rPr>
              <w:bCs/>
            </w:rPr>
            <w:delText>There are two types of Inquiry Problem Messages.</w:delText>
          </w:r>
        </w:del>
      </w:ins>
    </w:p>
    <w:p w14:paraId="42A2B1C6" w14:textId="2D0F19C6" w:rsidR="00635F02" w:rsidRPr="00F458A0" w:rsidDel="00A17716" w:rsidRDefault="00635F02" w:rsidP="007E0421">
      <w:pPr>
        <w:pStyle w:val="ListNumber"/>
        <w:numPr>
          <w:ilvl w:val="0"/>
          <w:numId w:val="56"/>
        </w:numPr>
        <w:rPr>
          <w:ins w:id="33753" w:author="Author"/>
          <w:del w:id="33754" w:author="Author"/>
        </w:rPr>
      </w:pPr>
      <w:ins w:id="33755" w:author="Author">
        <w:del w:id="33756" w:author="Author">
          <w:r w:rsidRPr="00F458A0" w:rsidDel="00A17716">
            <w:delText>One type of message occurs when EC receives an HL7 message from a VistA facility, it is validated. If data is found missing or inaccurate so that translation to the X12 270 message cannot be done correctly, EC sends an email message to EC support staff for resolution. This is one type of Inquiry Problem message.</w:delText>
          </w:r>
        </w:del>
      </w:ins>
    </w:p>
    <w:p w14:paraId="768AC474" w14:textId="747122D8" w:rsidR="00635F02" w:rsidRPr="00F458A0" w:rsidDel="00A17716" w:rsidRDefault="00635F02" w:rsidP="00635F02">
      <w:pPr>
        <w:pStyle w:val="ListNumber"/>
        <w:rPr>
          <w:ins w:id="33757" w:author="Author"/>
          <w:del w:id="33758" w:author="Author"/>
        </w:rPr>
      </w:pPr>
      <w:ins w:id="33759" w:author="Author">
        <w:del w:id="33760" w:author="Author">
          <w:r w:rsidRPr="00F458A0" w:rsidDel="00A17716">
            <w:delText>The other type of Inquiry Problem message is after EC has sent the X12 270 message on to the Payer and the Payer returns it with an error in the X12 ‘AAA’ segment. Some error codes may be returned to the VistA facility as an Inquiry Problem Message for handling and some errors may remain with EC for resolution.</w:delText>
          </w:r>
        </w:del>
      </w:ins>
    </w:p>
    <w:p w14:paraId="449F99F1" w14:textId="33529C33" w:rsidR="00635F02" w:rsidRPr="00F458A0" w:rsidDel="00A17716" w:rsidRDefault="00635F02" w:rsidP="00635F02">
      <w:pPr>
        <w:rPr>
          <w:ins w:id="33761" w:author="Author"/>
          <w:del w:id="33762" w:author="Author"/>
          <w:bCs/>
        </w:rPr>
      </w:pPr>
      <w:ins w:id="33763" w:author="Author">
        <w:del w:id="33764" w:author="Author">
          <w:r w:rsidRPr="00F458A0" w:rsidDel="00A17716">
            <w:rPr>
              <w:bCs/>
            </w:rPr>
            <w:delText>The message event is the same for either Inquiry Problem type. The acknowledgement event is constructed of the following HL7 segments in the order as listed:</w:delText>
          </w:r>
        </w:del>
      </w:ins>
    </w:p>
    <w:p w14:paraId="39E17982" w14:textId="27F03957" w:rsidR="00635F02" w:rsidRPr="00F458A0" w:rsidDel="00A17716" w:rsidRDefault="00635F02" w:rsidP="00635F02">
      <w:pPr>
        <w:pStyle w:val="BodyTextBullet1"/>
        <w:rPr>
          <w:ins w:id="33765" w:author="Author"/>
          <w:del w:id="33766" w:author="Author"/>
        </w:rPr>
      </w:pPr>
      <w:ins w:id="33767" w:author="Author">
        <w:del w:id="33768" w:author="Author">
          <w:r w:rsidRPr="00F458A0" w:rsidDel="00A17716">
            <w:delText>MSH – Message Header</w:delText>
          </w:r>
        </w:del>
      </w:ins>
    </w:p>
    <w:p w14:paraId="19FF4A98" w14:textId="45D493CD" w:rsidR="00635F02" w:rsidRPr="00F458A0" w:rsidDel="00A17716" w:rsidRDefault="00635F02" w:rsidP="00635F02">
      <w:pPr>
        <w:pStyle w:val="BodyTextBullet1"/>
        <w:rPr>
          <w:ins w:id="33769" w:author="Author"/>
          <w:del w:id="33770" w:author="Author"/>
        </w:rPr>
      </w:pPr>
      <w:ins w:id="33771" w:author="Author">
        <w:del w:id="33772" w:author="Author">
          <w:r w:rsidRPr="00F458A0" w:rsidDel="00A17716">
            <w:delText>MSA – Message Acknowledgement</w:delText>
          </w:r>
        </w:del>
      </w:ins>
    </w:p>
    <w:p w14:paraId="71DD5EF1" w14:textId="0736FE1C" w:rsidR="00635F02" w:rsidRPr="00F458A0" w:rsidDel="00A17716" w:rsidRDefault="00635F02" w:rsidP="00635F02">
      <w:pPr>
        <w:pStyle w:val="BodyTextBullet1"/>
        <w:rPr>
          <w:ins w:id="33773" w:author="Author"/>
          <w:del w:id="33774" w:author="Author"/>
        </w:rPr>
      </w:pPr>
      <w:ins w:id="33775" w:author="Author">
        <w:del w:id="33776" w:author="Author">
          <w:r w:rsidRPr="00F458A0" w:rsidDel="00A17716">
            <w:delText>PID – Patient Identification</w:delText>
          </w:r>
        </w:del>
      </w:ins>
    </w:p>
    <w:p w14:paraId="54902675" w14:textId="63BF3B75" w:rsidR="00635F02" w:rsidRPr="00F458A0" w:rsidDel="00A17716" w:rsidRDefault="00635F02" w:rsidP="00635F02">
      <w:pPr>
        <w:pStyle w:val="BodyTextBullet1"/>
        <w:rPr>
          <w:ins w:id="33777" w:author="Author"/>
          <w:del w:id="33778" w:author="Author"/>
        </w:rPr>
      </w:pPr>
      <w:ins w:id="33779" w:author="Author">
        <w:del w:id="33780" w:author="Author">
          <w:r w:rsidRPr="00F458A0" w:rsidDel="00A17716">
            <w:delText>IN1 – Insurance</w:delText>
          </w:r>
        </w:del>
      </w:ins>
    </w:p>
    <w:p w14:paraId="3920275A" w14:textId="3A58D5B0" w:rsidR="00635F02" w:rsidRPr="00F458A0" w:rsidDel="00A17716" w:rsidRDefault="00635F02" w:rsidP="00635F02">
      <w:pPr>
        <w:rPr>
          <w:ins w:id="33781" w:author="Author"/>
          <w:del w:id="33782" w:author="Author"/>
          <w:bCs/>
        </w:rPr>
      </w:pPr>
      <w:ins w:id="33783" w:author="Author">
        <w:del w:id="33784" w:author="Author">
          <w:r w:rsidRPr="00F458A0" w:rsidDel="00A17716">
            <w:rPr>
              <w:bCs/>
            </w:rPr>
            <w:delText>FHIR resources needed:</w:delText>
          </w:r>
        </w:del>
      </w:ins>
    </w:p>
    <w:p w14:paraId="21928129" w14:textId="7D0AA723" w:rsidR="00635F02" w:rsidRPr="00F458A0" w:rsidDel="00A17716" w:rsidRDefault="00635F02" w:rsidP="00635F02">
      <w:pPr>
        <w:pStyle w:val="BodyTextBullet1"/>
        <w:rPr>
          <w:ins w:id="33785" w:author="Author"/>
          <w:del w:id="33786" w:author="Author"/>
        </w:rPr>
      </w:pPr>
      <w:ins w:id="33787" w:author="Author">
        <w:del w:id="33788" w:author="Author">
          <w:r w:rsidRPr="00F458A0" w:rsidDel="00A17716">
            <w:delText>Location</w:delText>
          </w:r>
        </w:del>
      </w:ins>
    </w:p>
    <w:p w14:paraId="0C71D717" w14:textId="1CBAE0A1" w:rsidR="00635F02" w:rsidRPr="00F458A0" w:rsidDel="00A17716" w:rsidRDefault="00635F02" w:rsidP="00635F02">
      <w:pPr>
        <w:pStyle w:val="BodyTextBullet1"/>
        <w:rPr>
          <w:ins w:id="33789" w:author="Author"/>
          <w:del w:id="33790" w:author="Author"/>
        </w:rPr>
      </w:pPr>
      <w:ins w:id="33791" w:author="Author">
        <w:del w:id="33792" w:author="Author">
          <w:r w:rsidRPr="00F458A0" w:rsidDel="00A17716">
            <w:delText>MessageHeader</w:delText>
          </w:r>
        </w:del>
      </w:ins>
    </w:p>
    <w:p w14:paraId="065554FE" w14:textId="48483E27" w:rsidR="00635F02" w:rsidRPr="00F458A0" w:rsidDel="00A17716" w:rsidRDefault="00635F02" w:rsidP="00635F02">
      <w:pPr>
        <w:pStyle w:val="BodyTextBullet1"/>
        <w:rPr>
          <w:ins w:id="33793" w:author="Author"/>
          <w:del w:id="33794" w:author="Author"/>
        </w:rPr>
      </w:pPr>
      <w:ins w:id="33795" w:author="Author">
        <w:del w:id="33796" w:author="Author">
          <w:r w:rsidRPr="00F458A0" w:rsidDel="00A17716">
            <w:delText>OperationOutcome</w:delText>
          </w:r>
        </w:del>
      </w:ins>
    </w:p>
    <w:p w14:paraId="12AA3A44" w14:textId="16854AD1" w:rsidR="00635F02" w:rsidRPr="00F458A0" w:rsidDel="00A17716" w:rsidRDefault="00635F02" w:rsidP="00635F02">
      <w:pPr>
        <w:pStyle w:val="BodyTextBullet1"/>
        <w:rPr>
          <w:ins w:id="33797" w:author="Author"/>
          <w:del w:id="33798" w:author="Author"/>
        </w:rPr>
      </w:pPr>
      <w:ins w:id="33799" w:author="Author">
        <w:del w:id="33800" w:author="Author">
          <w:r w:rsidRPr="00F458A0" w:rsidDel="00A17716">
            <w:delText>Organization</w:delText>
          </w:r>
        </w:del>
      </w:ins>
    </w:p>
    <w:p w14:paraId="2789F9B4" w14:textId="1293F5F1" w:rsidR="00635F02" w:rsidRPr="00F458A0" w:rsidDel="00A17716" w:rsidRDefault="00635F02" w:rsidP="00635F02">
      <w:pPr>
        <w:pStyle w:val="BodyTextBullet1"/>
        <w:rPr>
          <w:ins w:id="33801" w:author="Author"/>
          <w:del w:id="33802" w:author="Author"/>
        </w:rPr>
      </w:pPr>
      <w:ins w:id="33803" w:author="Author">
        <w:del w:id="33804" w:author="Author">
          <w:r w:rsidRPr="00F458A0" w:rsidDel="00A17716">
            <w:delText>Patient</w:delText>
          </w:r>
        </w:del>
      </w:ins>
    </w:p>
    <w:p w14:paraId="733D2E4D" w14:textId="514ED300" w:rsidR="00635F02" w:rsidRPr="00F458A0" w:rsidDel="00A17716" w:rsidRDefault="00635F02" w:rsidP="00635F02">
      <w:pPr>
        <w:rPr>
          <w:ins w:id="33805" w:author="Author"/>
          <w:del w:id="33806" w:author="Author"/>
          <w:rStyle w:val="Strong"/>
        </w:rPr>
      </w:pPr>
      <w:ins w:id="33807" w:author="Author">
        <w:del w:id="33808" w:author="Author">
          <w:r w:rsidRPr="00F458A0" w:rsidDel="00A17716">
            <w:rPr>
              <w:rStyle w:val="Strong"/>
            </w:rPr>
            <w:delText>X12 Table Update Messages (Not Payer Table)</w:delText>
          </w:r>
        </w:del>
      </w:ins>
    </w:p>
    <w:p w14:paraId="0D263DDB" w14:textId="4D92FFF3" w:rsidR="00635F02" w:rsidRPr="00F458A0" w:rsidDel="00A17716" w:rsidRDefault="00635F02" w:rsidP="00635F02">
      <w:pPr>
        <w:rPr>
          <w:ins w:id="33809" w:author="Author"/>
          <w:del w:id="33810" w:author="Author"/>
          <w:bCs/>
        </w:rPr>
      </w:pPr>
      <w:ins w:id="33811" w:author="Author">
        <w:del w:id="33812" w:author="Author">
          <w:r w:rsidRPr="00F458A0" w:rsidDel="00A17716">
            <w:rPr>
              <w:bCs/>
            </w:rPr>
            <w:delText>The EC broadcasts updates of certain tables in the eIV Database to VistA systems. Changes to the payer table, and other tables specific to eligibility and benefit data in the eligibility responses from the payers are broadcasted.</w:delText>
          </w:r>
        </w:del>
      </w:ins>
    </w:p>
    <w:p w14:paraId="0F1FB408" w14:textId="7AB98735" w:rsidR="00635F02" w:rsidRPr="00F458A0" w:rsidDel="00A17716" w:rsidRDefault="00635F02" w:rsidP="00635F02">
      <w:pPr>
        <w:rPr>
          <w:ins w:id="33813" w:author="Author"/>
          <w:del w:id="33814" w:author="Author"/>
          <w:bCs/>
        </w:rPr>
      </w:pPr>
      <w:ins w:id="33815" w:author="Author">
        <w:del w:id="33816" w:author="Author">
          <w:r w:rsidRPr="00F458A0" w:rsidDel="00A17716">
            <w:rPr>
              <w:bCs/>
            </w:rPr>
            <w:delText>The EC broadcasts a table change, row added, or updated, by sending a table update message to each VistA site registered in the eIV Database. Each VistA system in turn sends a commit acknowledgement back to the EC. If an acknowledgement is not received from a VistA system, the EC will move on to the next message in the queue.</w:delText>
          </w:r>
        </w:del>
      </w:ins>
    </w:p>
    <w:p w14:paraId="4E4A5698" w14:textId="3A84EF45" w:rsidR="00635F02" w:rsidRPr="00F458A0" w:rsidDel="00A17716" w:rsidRDefault="00635F02" w:rsidP="00635F02">
      <w:pPr>
        <w:rPr>
          <w:ins w:id="33817" w:author="Author"/>
          <w:del w:id="33818" w:author="Author"/>
          <w:bCs/>
        </w:rPr>
      </w:pPr>
      <w:ins w:id="33819" w:author="Author">
        <w:del w:id="33820" w:author="Author">
          <w:r w:rsidRPr="00F458A0" w:rsidDel="00A17716">
            <w:rPr>
              <w:bCs/>
            </w:rPr>
            <w:delText>Table updates to the eIV Database are repeated in the same order to the VistA sites.</w:delText>
          </w:r>
        </w:del>
      </w:ins>
    </w:p>
    <w:p w14:paraId="14E8EE32" w14:textId="7ED9E764" w:rsidR="00635F02" w:rsidRPr="00F458A0" w:rsidDel="00A17716" w:rsidRDefault="00635F02" w:rsidP="00635F02">
      <w:pPr>
        <w:rPr>
          <w:ins w:id="33821" w:author="Author"/>
          <w:del w:id="33822" w:author="Author"/>
          <w:bCs/>
        </w:rPr>
      </w:pPr>
      <w:ins w:id="33823" w:author="Author">
        <w:del w:id="33824" w:author="Author">
          <w:r w:rsidRPr="00F458A0" w:rsidDel="00A17716">
            <w:rPr>
              <w:bCs/>
            </w:rPr>
            <w:delText>All table messages are an MFN^M01 event. When a VistA</w:delText>
          </w:r>
          <w:r w:rsidRPr="00F458A0" w:rsidDel="00A17716">
            <w:rPr>
              <w:bCs/>
              <w:i/>
              <w:iCs/>
            </w:rPr>
            <w:delText xml:space="preserve"> </w:delText>
          </w:r>
          <w:r w:rsidRPr="00F458A0" w:rsidDel="00A17716">
            <w:rPr>
              <w:bCs/>
            </w:rPr>
            <w:delText>site initially installs the eIV software (Patch IB*2.0*184), the EC is notified via an MFN^M01 message. The EC sends all current table entries to the VistA</w:delText>
          </w:r>
          <w:r w:rsidRPr="00F458A0" w:rsidDel="00A17716">
            <w:rPr>
              <w:bCs/>
              <w:i/>
              <w:iCs/>
            </w:rPr>
            <w:delText xml:space="preserve"> </w:delText>
          </w:r>
          <w:r w:rsidRPr="00F458A0" w:rsidDel="00A17716">
            <w:rPr>
              <w:bCs/>
            </w:rPr>
            <w:delText>site as part of this enrollment process. Any subsequent modifications or additions to the tables maintained by the EC are sent in the same manner.</w:delText>
          </w:r>
        </w:del>
      </w:ins>
    </w:p>
    <w:p w14:paraId="4706B9FF" w14:textId="6B8EF296" w:rsidR="00635F02" w:rsidRPr="00F458A0" w:rsidDel="00A17716" w:rsidRDefault="00635F02" w:rsidP="00635F02">
      <w:pPr>
        <w:rPr>
          <w:ins w:id="33825" w:author="Author"/>
          <w:del w:id="33826" w:author="Author"/>
          <w:bCs/>
        </w:rPr>
      </w:pPr>
      <w:ins w:id="33827" w:author="Author">
        <w:del w:id="33828" w:author="Author">
          <w:r w:rsidRPr="00F458A0" w:rsidDel="00A17716">
            <w:rPr>
              <w:bCs/>
            </w:rPr>
            <w:delText>The tables referred to in this section are known in the EC by the following names:</w:delText>
          </w:r>
        </w:del>
      </w:ins>
    </w:p>
    <w:p w14:paraId="681A5090" w14:textId="65FD43CD" w:rsidR="00635F02" w:rsidRPr="00F458A0" w:rsidDel="00A17716" w:rsidRDefault="00635F02" w:rsidP="00635F02">
      <w:pPr>
        <w:pStyle w:val="BodyTextBullet1"/>
        <w:rPr>
          <w:ins w:id="33829" w:author="Author"/>
          <w:del w:id="33830" w:author="Author"/>
        </w:rPr>
      </w:pPr>
      <w:ins w:id="33831" w:author="Author">
        <w:del w:id="33832" w:author="Author">
          <w:r w:rsidRPr="00F458A0" w:rsidDel="00A17716">
            <w:delText>Eligibility or Benefit Information Table (maps to X12 EB01)</w:delText>
          </w:r>
        </w:del>
      </w:ins>
    </w:p>
    <w:p w14:paraId="549197DA" w14:textId="401EEB1C" w:rsidR="00635F02" w:rsidRPr="00F458A0" w:rsidDel="00A17716" w:rsidRDefault="00635F02" w:rsidP="00635F02">
      <w:pPr>
        <w:pStyle w:val="BodyTextBullet1"/>
        <w:rPr>
          <w:ins w:id="33833" w:author="Author"/>
          <w:del w:id="33834" w:author="Author"/>
        </w:rPr>
      </w:pPr>
      <w:ins w:id="33835" w:author="Author">
        <w:del w:id="33836" w:author="Author">
          <w:r w:rsidRPr="00F458A0" w:rsidDel="00A17716">
            <w:delText>Coverage Level Code Table (maps to X12 EB02)</w:delText>
          </w:r>
        </w:del>
      </w:ins>
    </w:p>
    <w:p w14:paraId="707B637A" w14:textId="7D2E70A1" w:rsidR="00635F02" w:rsidRPr="00F458A0" w:rsidDel="00A17716" w:rsidRDefault="00635F02" w:rsidP="00635F02">
      <w:pPr>
        <w:pStyle w:val="BodyTextBullet1"/>
        <w:rPr>
          <w:ins w:id="33837" w:author="Author"/>
          <w:del w:id="33838" w:author="Author"/>
        </w:rPr>
      </w:pPr>
      <w:ins w:id="33839" w:author="Author">
        <w:del w:id="33840" w:author="Author">
          <w:r w:rsidRPr="00F458A0" w:rsidDel="00A17716">
            <w:delText>Service Type Code Table (maps to X12 EB03)</w:delText>
          </w:r>
        </w:del>
      </w:ins>
    </w:p>
    <w:p w14:paraId="48A444FE" w14:textId="79A3BA0F" w:rsidR="00635F02" w:rsidRPr="00F458A0" w:rsidDel="00A17716" w:rsidRDefault="00635F02" w:rsidP="00635F02">
      <w:pPr>
        <w:pStyle w:val="BodyTextBullet1"/>
        <w:rPr>
          <w:ins w:id="33841" w:author="Author"/>
          <w:del w:id="33842" w:author="Author"/>
        </w:rPr>
      </w:pPr>
      <w:ins w:id="33843" w:author="Author">
        <w:del w:id="33844" w:author="Author">
          <w:r w:rsidRPr="00F458A0" w:rsidDel="00A17716">
            <w:delText>Insurance Type Code Table (maps to X12 EB04)</w:delText>
          </w:r>
        </w:del>
      </w:ins>
    </w:p>
    <w:p w14:paraId="60F79FE9" w14:textId="1925CF1B" w:rsidR="00635F02" w:rsidRPr="00F458A0" w:rsidDel="00A17716" w:rsidRDefault="00635F02" w:rsidP="00635F02">
      <w:pPr>
        <w:pStyle w:val="BodyTextBullet1"/>
        <w:rPr>
          <w:ins w:id="33845" w:author="Author"/>
          <w:del w:id="33846" w:author="Author"/>
        </w:rPr>
      </w:pPr>
      <w:ins w:id="33847" w:author="Author">
        <w:del w:id="33848" w:author="Author">
          <w:r w:rsidRPr="00F458A0" w:rsidDel="00A17716">
            <w:delText>Time Period Qualifier Table (maps to X12 EB06)</w:delText>
          </w:r>
        </w:del>
      </w:ins>
    </w:p>
    <w:p w14:paraId="16BE8D1B" w14:textId="09904396" w:rsidR="00635F02" w:rsidRPr="00F458A0" w:rsidDel="00A17716" w:rsidRDefault="00635F02" w:rsidP="00635F02">
      <w:pPr>
        <w:pStyle w:val="BodyTextBullet1"/>
        <w:rPr>
          <w:ins w:id="33849" w:author="Author"/>
          <w:del w:id="33850" w:author="Author"/>
        </w:rPr>
      </w:pPr>
      <w:ins w:id="33851" w:author="Author">
        <w:del w:id="33852" w:author="Author">
          <w:r w:rsidRPr="00F458A0" w:rsidDel="00A17716">
            <w:delText>Quantity Qualifier Table (maps to X12 EB09)</w:delText>
          </w:r>
        </w:del>
      </w:ins>
    </w:p>
    <w:p w14:paraId="27380805" w14:textId="7E7D8EDB" w:rsidR="00635F02" w:rsidRPr="00F458A0" w:rsidDel="00A17716" w:rsidRDefault="00635F02" w:rsidP="00635F02">
      <w:pPr>
        <w:pStyle w:val="BodyTextBullet1"/>
        <w:rPr>
          <w:ins w:id="33853" w:author="Author"/>
          <w:del w:id="33854" w:author="Author"/>
        </w:rPr>
      </w:pPr>
      <w:ins w:id="33855" w:author="Author">
        <w:del w:id="33856" w:author="Author">
          <w:r w:rsidRPr="00F458A0" w:rsidDel="00A17716">
            <w:delText>Error Condition Table (maps to X12 AAA03)</w:delText>
          </w:r>
        </w:del>
      </w:ins>
    </w:p>
    <w:p w14:paraId="2B987F09" w14:textId="31DE5EB2" w:rsidR="00635F02" w:rsidRPr="00F458A0" w:rsidDel="00A17716" w:rsidRDefault="00635F02" w:rsidP="00635F02">
      <w:pPr>
        <w:pStyle w:val="BodyTextBullet1"/>
        <w:rPr>
          <w:ins w:id="33857" w:author="Author"/>
          <w:del w:id="33858" w:author="Author"/>
        </w:rPr>
      </w:pPr>
      <w:ins w:id="33859" w:author="Author">
        <w:del w:id="33860" w:author="Author">
          <w:r w:rsidRPr="00F458A0" w:rsidDel="00A17716">
            <w:delText>Error Action Table (maps to X12 AAA04)</w:delText>
          </w:r>
        </w:del>
      </w:ins>
    </w:p>
    <w:p w14:paraId="144E403C" w14:textId="3AE3A550" w:rsidR="00635F02" w:rsidRPr="00F458A0" w:rsidDel="00A17716" w:rsidRDefault="00635F02" w:rsidP="00635F02">
      <w:pPr>
        <w:pStyle w:val="BodyTextBullet1"/>
        <w:rPr>
          <w:ins w:id="33861" w:author="Author"/>
          <w:del w:id="33862" w:author="Author"/>
        </w:rPr>
      </w:pPr>
      <w:ins w:id="33863" w:author="Author">
        <w:del w:id="33864" w:author="Author">
          <w:r w:rsidRPr="00F458A0" w:rsidDel="00A17716">
            <w:delText>Contact Qualifier Table (maps to X12 PER03, PER05, PER07)</w:delText>
          </w:r>
        </w:del>
      </w:ins>
    </w:p>
    <w:p w14:paraId="1902E79C" w14:textId="4A49AEF3" w:rsidR="00635F02" w:rsidRPr="00F458A0" w:rsidDel="00A17716" w:rsidRDefault="00635F02" w:rsidP="00635F02">
      <w:pPr>
        <w:rPr>
          <w:ins w:id="33865" w:author="Author"/>
          <w:del w:id="33866" w:author="Author"/>
          <w:bCs/>
        </w:rPr>
      </w:pPr>
      <w:ins w:id="33867" w:author="Author">
        <w:del w:id="33868" w:author="Author">
          <w:r w:rsidRPr="00F458A0" w:rsidDel="00A17716">
            <w:rPr>
              <w:bCs/>
            </w:rPr>
            <w:delText>FHIR resources needed:</w:delText>
          </w:r>
        </w:del>
      </w:ins>
    </w:p>
    <w:p w14:paraId="1F7C0CC9" w14:textId="07C985A9" w:rsidR="00635F02" w:rsidRPr="00F458A0" w:rsidDel="00A17716" w:rsidRDefault="00635F02" w:rsidP="00635F02">
      <w:pPr>
        <w:pStyle w:val="BodyTextBullet1"/>
        <w:rPr>
          <w:ins w:id="33869" w:author="Author"/>
          <w:del w:id="33870" w:author="Author"/>
        </w:rPr>
      </w:pPr>
      <w:ins w:id="33871" w:author="Author">
        <w:del w:id="33872" w:author="Author">
          <w:r w:rsidRPr="00F458A0" w:rsidDel="00A17716">
            <w:delText>Location</w:delText>
          </w:r>
        </w:del>
      </w:ins>
    </w:p>
    <w:p w14:paraId="75034EF0" w14:textId="59194EA7" w:rsidR="00635F02" w:rsidRPr="00F458A0" w:rsidDel="00A17716" w:rsidRDefault="00635F02" w:rsidP="00635F02">
      <w:pPr>
        <w:pStyle w:val="BodyTextBullet1"/>
        <w:rPr>
          <w:ins w:id="33873" w:author="Author"/>
          <w:del w:id="33874" w:author="Author"/>
        </w:rPr>
      </w:pPr>
      <w:ins w:id="33875" w:author="Author">
        <w:del w:id="33876" w:author="Author">
          <w:r w:rsidRPr="00F458A0" w:rsidDel="00A17716">
            <w:delText>MessageHeader</w:delText>
          </w:r>
        </w:del>
      </w:ins>
    </w:p>
    <w:p w14:paraId="1AF837D0" w14:textId="3AEB4797" w:rsidR="00635F02" w:rsidRPr="00F458A0" w:rsidDel="00A17716" w:rsidRDefault="00635F02" w:rsidP="00635F02">
      <w:pPr>
        <w:rPr>
          <w:ins w:id="33877" w:author="Author"/>
          <w:del w:id="33878" w:author="Author"/>
          <w:bCs/>
        </w:rPr>
      </w:pPr>
    </w:p>
    <w:p w14:paraId="3F81EC52" w14:textId="2B74A204" w:rsidR="00635F02" w:rsidRPr="00F458A0" w:rsidDel="00A17716" w:rsidRDefault="00635F02" w:rsidP="00635F02">
      <w:pPr>
        <w:rPr>
          <w:ins w:id="33879" w:author="Author"/>
          <w:del w:id="33880" w:author="Author"/>
          <w:rStyle w:val="Strong"/>
        </w:rPr>
      </w:pPr>
      <w:ins w:id="33881" w:author="Author">
        <w:del w:id="33882" w:author="Author">
          <w:r w:rsidRPr="00F458A0" w:rsidDel="00A17716">
            <w:rPr>
              <w:rStyle w:val="Strong"/>
            </w:rPr>
            <w:delText>Table Update Messages (Not Payer Table &amp; Not X12)</w:delText>
          </w:r>
        </w:del>
      </w:ins>
    </w:p>
    <w:p w14:paraId="7653E3BF" w14:textId="34784A72" w:rsidR="00635F02" w:rsidRPr="00F458A0" w:rsidDel="00A17716" w:rsidRDefault="00635F02" w:rsidP="00635F02">
      <w:pPr>
        <w:pStyle w:val="BodyText"/>
        <w:rPr>
          <w:ins w:id="33883" w:author="Author"/>
          <w:del w:id="33884" w:author="Author"/>
        </w:rPr>
      </w:pPr>
      <w:ins w:id="33885" w:author="Author">
        <w:del w:id="33886" w:author="Author">
          <w:r w:rsidRPr="00F458A0" w:rsidDel="00A17716">
            <w:delText>The EC broadcasts updates of certain tables in the eIV Database to the VistA systems as requested by the VA.</w:delText>
          </w:r>
        </w:del>
      </w:ins>
    </w:p>
    <w:p w14:paraId="0B550E0D" w14:textId="1CDAE3EB" w:rsidR="00635F02" w:rsidRPr="00F458A0" w:rsidDel="00A17716" w:rsidRDefault="00635F02" w:rsidP="00635F02">
      <w:pPr>
        <w:rPr>
          <w:ins w:id="33887" w:author="Author"/>
          <w:del w:id="33888" w:author="Author"/>
          <w:bCs/>
        </w:rPr>
      </w:pPr>
      <w:ins w:id="33889" w:author="Author">
        <w:del w:id="33890" w:author="Author">
          <w:r w:rsidRPr="00F458A0" w:rsidDel="00A17716">
            <w:rPr>
              <w:bCs/>
            </w:rPr>
            <w:delText>The EC broadcasts a table change, row added, or updated, by sending a table update message to each VistA site registered in the eIV Database. Each VistA system in turn sends a commit acknowledgement back to the EC. If an acknowledgement is not received from a VistA system, the EC will move on to the next message in the queue.</w:delText>
          </w:r>
        </w:del>
      </w:ins>
    </w:p>
    <w:p w14:paraId="5908BF58" w14:textId="38A49DE8" w:rsidR="00635F02" w:rsidRPr="00F458A0" w:rsidDel="00A17716" w:rsidRDefault="00635F02" w:rsidP="00635F02">
      <w:pPr>
        <w:rPr>
          <w:ins w:id="33891" w:author="Author"/>
          <w:del w:id="33892" w:author="Author"/>
          <w:bCs/>
        </w:rPr>
      </w:pPr>
      <w:ins w:id="33893" w:author="Author">
        <w:del w:id="33894" w:author="Author">
          <w:r w:rsidRPr="00F458A0" w:rsidDel="00A17716">
            <w:rPr>
              <w:bCs/>
            </w:rPr>
            <w:delText>Table updates to the eIV Database are repeated in the same order to the VistA sites.</w:delText>
          </w:r>
        </w:del>
      </w:ins>
    </w:p>
    <w:p w14:paraId="3FA17CC5" w14:textId="4341F95D" w:rsidR="00635F02" w:rsidRPr="00F458A0" w:rsidDel="00A17716" w:rsidRDefault="00635F02" w:rsidP="00635F02">
      <w:pPr>
        <w:rPr>
          <w:ins w:id="33895" w:author="Author"/>
          <w:del w:id="33896" w:author="Author"/>
          <w:bCs/>
        </w:rPr>
      </w:pPr>
      <w:ins w:id="33897" w:author="Author">
        <w:del w:id="33898" w:author="Author">
          <w:r w:rsidRPr="00F458A0" w:rsidDel="00A17716">
            <w:rPr>
              <w:bCs/>
            </w:rPr>
            <w:delText>All table messages are an MFN^M01 event. When a VistA</w:delText>
          </w:r>
          <w:r w:rsidRPr="00F458A0" w:rsidDel="00A17716">
            <w:rPr>
              <w:bCs/>
              <w:i/>
              <w:iCs/>
            </w:rPr>
            <w:delText xml:space="preserve"> </w:delText>
          </w:r>
          <w:r w:rsidRPr="00F458A0" w:rsidDel="00A17716">
            <w:rPr>
              <w:bCs/>
            </w:rPr>
            <w:delText>site initially installs the eIV software (Patch IB*2.0*184), the EC is notified via an MFN^M01 message. The EC sends all current table entries to the VistA</w:delText>
          </w:r>
          <w:r w:rsidRPr="00F458A0" w:rsidDel="00A17716">
            <w:rPr>
              <w:bCs/>
              <w:i/>
              <w:iCs/>
            </w:rPr>
            <w:delText> </w:delText>
          </w:r>
          <w:r w:rsidRPr="00F458A0" w:rsidDel="00A17716">
            <w:rPr>
              <w:bCs/>
            </w:rPr>
            <w:delText>site as part of this enrollment process. Any subsequent modifications or additions to the tables maintained by the EC are sent in the same manner.</w:delText>
          </w:r>
        </w:del>
      </w:ins>
    </w:p>
    <w:p w14:paraId="313C5753" w14:textId="55084E22" w:rsidR="00635F02" w:rsidRPr="00F458A0" w:rsidDel="00A17716" w:rsidRDefault="00635F02" w:rsidP="00635F02">
      <w:pPr>
        <w:rPr>
          <w:ins w:id="33899" w:author="Author"/>
          <w:del w:id="33900" w:author="Author"/>
          <w:bCs/>
        </w:rPr>
      </w:pPr>
      <w:ins w:id="33901" w:author="Author">
        <w:del w:id="33902" w:author="Author">
          <w:r w:rsidRPr="00F458A0" w:rsidDel="00A17716">
            <w:rPr>
              <w:bCs/>
            </w:rPr>
            <w:delText>The tables referred to in this section are known in the EC by the following name:</w:delText>
          </w:r>
        </w:del>
      </w:ins>
    </w:p>
    <w:p w14:paraId="72EEE91C" w14:textId="3AAA5707" w:rsidR="00635F02" w:rsidRPr="00F458A0" w:rsidDel="00A17716" w:rsidRDefault="00635F02" w:rsidP="00635F02">
      <w:pPr>
        <w:pStyle w:val="BodyTextBullet1"/>
        <w:rPr>
          <w:ins w:id="33903" w:author="Author"/>
          <w:del w:id="33904" w:author="Author"/>
        </w:rPr>
      </w:pPr>
      <w:ins w:id="33905" w:author="Author">
        <w:del w:id="33906" w:author="Author">
          <w:r w:rsidRPr="00F458A0" w:rsidDel="00A17716">
            <w:delText>eIV_SITE_PARAMS</w:delText>
          </w:r>
        </w:del>
      </w:ins>
    </w:p>
    <w:p w14:paraId="5271CED5" w14:textId="38D84EB3" w:rsidR="00635F02" w:rsidRPr="00F458A0" w:rsidDel="00A17716" w:rsidRDefault="00635F02" w:rsidP="00635F02">
      <w:pPr>
        <w:rPr>
          <w:ins w:id="33907" w:author="Author"/>
          <w:del w:id="33908" w:author="Author"/>
          <w:bCs/>
        </w:rPr>
      </w:pPr>
      <w:ins w:id="33909" w:author="Author">
        <w:del w:id="33910" w:author="Author">
          <w:r w:rsidRPr="00F458A0" w:rsidDel="00A17716">
            <w:rPr>
              <w:bCs/>
            </w:rPr>
            <w:delText>The table event is constructed of the following HL7 segments in the order listed:</w:delText>
          </w:r>
        </w:del>
      </w:ins>
    </w:p>
    <w:p w14:paraId="73189E5D" w14:textId="5D4FF4B4" w:rsidR="00635F02" w:rsidRPr="00F458A0" w:rsidDel="00A17716" w:rsidRDefault="00635F02" w:rsidP="00635F02">
      <w:pPr>
        <w:pStyle w:val="BodyTextBullet1"/>
        <w:rPr>
          <w:ins w:id="33911" w:author="Author"/>
          <w:del w:id="33912" w:author="Author"/>
        </w:rPr>
      </w:pPr>
      <w:ins w:id="33913" w:author="Author">
        <w:del w:id="33914" w:author="Author">
          <w:r w:rsidRPr="00F458A0" w:rsidDel="00A17716">
            <w:delText>MSH – Message Header</w:delText>
          </w:r>
        </w:del>
      </w:ins>
    </w:p>
    <w:p w14:paraId="12803F96" w14:textId="5F6B88C3" w:rsidR="00635F02" w:rsidRPr="00F458A0" w:rsidDel="00A17716" w:rsidRDefault="00635F02" w:rsidP="00635F02">
      <w:pPr>
        <w:pStyle w:val="BodyTextBullet1"/>
        <w:rPr>
          <w:ins w:id="33915" w:author="Author"/>
          <w:del w:id="33916" w:author="Author"/>
        </w:rPr>
      </w:pPr>
      <w:ins w:id="33917" w:author="Author">
        <w:del w:id="33918" w:author="Author">
          <w:r w:rsidRPr="00F458A0" w:rsidDel="00A17716">
            <w:delText>MFI – Master File Identifier</w:delText>
          </w:r>
        </w:del>
      </w:ins>
    </w:p>
    <w:p w14:paraId="5D142340" w14:textId="3B6A85D8" w:rsidR="00635F02" w:rsidRPr="00F458A0" w:rsidDel="00A17716" w:rsidRDefault="00635F02" w:rsidP="00635F02">
      <w:pPr>
        <w:pStyle w:val="BodyTextBullet1"/>
        <w:rPr>
          <w:ins w:id="33919" w:author="Author"/>
          <w:del w:id="33920" w:author="Author"/>
        </w:rPr>
      </w:pPr>
      <w:ins w:id="33921" w:author="Author">
        <w:del w:id="33922" w:author="Author">
          <w:r w:rsidRPr="00F458A0" w:rsidDel="00A17716">
            <w:delText>MFE – Master File Entry</w:delText>
          </w:r>
        </w:del>
      </w:ins>
    </w:p>
    <w:p w14:paraId="68992C35" w14:textId="009D839E" w:rsidR="00635F02" w:rsidRPr="00F458A0" w:rsidDel="00A17716" w:rsidRDefault="00635F02" w:rsidP="00635F02">
      <w:pPr>
        <w:rPr>
          <w:ins w:id="33923" w:author="Author"/>
          <w:del w:id="33924" w:author="Author"/>
          <w:bCs/>
        </w:rPr>
      </w:pPr>
      <w:ins w:id="33925" w:author="Author">
        <w:del w:id="33926" w:author="Author">
          <w:r w:rsidRPr="00F458A0" w:rsidDel="00A17716">
            <w:rPr>
              <w:bCs/>
            </w:rPr>
            <w:delText>FHIR resources needed:</w:delText>
          </w:r>
        </w:del>
      </w:ins>
    </w:p>
    <w:p w14:paraId="5741E4EA" w14:textId="35CEF733" w:rsidR="00635F02" w:rsidRPr="00F458A0" w:rsidDel="00A17716" w:rsidRDefault="00635F02" w:rsidP="00635F02">
      <w:pPr>
        <w:pStyle w:val="BodyTextBullet1"/>
        <w:rPr>
          <w:ins w:id="33927" w:author="Author"/>
          <w:del w:id="33928" w:author="Author"/>
        </w:rPr>
      </w:pPr>
      <w:ins w:id="33929" w:author="Author">
        <w:del w:id="33930" w:author="Author">
          <w:r w:rsidRPr="00F458A0" w:rsidDel="00A17716">
            <w:delText>Location</w:delText>
          </w:r>
        </w:del>
      </w:ins>
    </w:p>
    <w:p w14:paraId="15F7C1EC" w14:textId="5FEE3F36" w:rsidR="00635F02" w:rsidRPr="00F458A0" w:rsidDel="00A17716" w:rsidRDefault="00635F02" w:rsidP="00635F02">
      <w:pPr>
        <w:pStyle w:val="BodyTextBullet1"/>
        <w:rPr>
          <w:ins w:id="33931" w:author="Author"/>
          <w:del w:id="33932" w:author="Author"/>
        </w:rPr>
      </w:pPr>
      <w:ins w:id="33933" w:author="Author">
        <w:del w:id="33934" w:author="Author">
          <w:r w:rsidRPr="00F458A0" w:rsidDel="00A17716">
            <w:delText>MessageHeader</w:delText>
          </w:r>
        </w:del>
      </w:ins>
    </w:p>
    <w:p w14:paraId="5CD73733" w14:textId="51FBDE32" w:rsidR="00635F02" w:rsidRPr="00F458A0" w:rsidDel="00A17716" w:rsidRDefault="00635F02" w:rsidP="00635F02">
      <w:pPr>
        <w:rPr>
          <w:ins w:id="33935" w:author="Author"/>
          <w:del w:id="33936" w:author="Author"/>
          <w:rStyle w:val="Strong"/>
        </w:rPr>
      </w:pPr>
      <w:ins w:id="33937" w:author="Author">
        <w:del w:id="33938" w:author="Author">
          <w:r w:rsidRPr="00F458A0" w:rsidDel="00A17716">
            <w:rPr>
              <w:rStyle w:val="Strong"/>
            </w:rPr>
            <w:delText>Payer Table Update Messages</w:delText>
          </w:r>
        </w:del>
      </w:ins>
    </w:p>
    <w:p w14:paraId="476D8FC5" w14:textId="46880D5D" w:rsidR="00635F02" w:rsidRPr="00F458A0" w:rsidDel="00A17716" w:rsidRDefault="00635F02" w:rsidP="00635F02">
      <w:pPr>
        <w:rPr>
          <w:ins w:id="33939" w:author="Author"/>
          <w:del w:id="33940" w:author="Author"/>
          <w:bCs/>
        </w:rPr>
      </w:pPr>
      <w:ins w:id="33941" w:author="Author">
        <w:del w:id="33942" w:author="Author">
          <w:r w:rsidRPr="00F458A0" w:rsidDel="00A17716">
            <w:rPr>
              <w:bCs/>
            </w:rPr>
            <w:delText>FHIR resources needed:</w:delText>
          </w:r>
        </w:del>
      </w:ins>
    </w:p>
    <w:p w14:paraId="51315627" w14:textId="6C758385" w:rsidR="00635F02" w:rsidRPr="00F458A0" w:rsidDel="00A17716" w:rsidRDefault="00635F02" w:rsidP="00635F02">
      <w:pPr>
        <w:pStyle w:val="BodyTextBullet1"/>
        <w:rPr>
          <w:ins w:id="33943" w:author="Author"/>
          <w:del w:id="33944" w:author="Author"/>
        </w:rPr>
      </w:pPr>
      <w:ins w:id="33945" w:author="Author">
        <w:del w:id="33946" w:author="Author">
          <w:r w:rsidRPr="00F458A0" w:rsidDel="00A17716">
            <w:delText>Claim</w:delText>
          </w:r>
        </w:del>
      </w:ins>
    </w:p>
    <w:p w14:paraId="6CC2EAFC" w14:textId="7343843E" w:rsidR="00635F02" w:rsidRPr="00F458A0" w:rsidDel="00A17716" w:rsidRDefault="00635F02" w:rsidP="00635F02">
      <w:pPr>
        <w:pStyle w:val="BodyTextBullet1"/>
        <w:rPr>
          <w:ins w:id="33947" w:author="Author"/>
          <w:del w:id="33948" w:author="Author"/>
        </w:rPr>
      </w:pPr>
      <w:ins w:id="33949" w:author="Author">
        <w:del w:id="33950" w:author="Author">
          <w:r w:rsidRPr="00F458A0" w:rsidDel="00A17716">
            <w:delText>Coverage</w:delText>
          </w:r>
        </w:del>
      </w:ins>
    </w:p>
    <w:p w14:paraId="0CBDB711" w14:textId="00353357" w:rsidR="00635F02" w:rsidRPr="00F458A0" w:rsidDel="00A17716" w:rsidRDefault="00635F02" w:rsidP="00635F02">
      <w:pPr>
        <w:pStyle w:val="BodyTextBullet1"/>
        <w:rPr>
          <w:ins w:id="33951" w:author="Author"/>
          <w:del w:id="33952" w:author="Author"/>
        </w:rPr>
      </w:pPr>
      <w:ins w:id="33953" w:author="Author">
        <w:del w:id="33954" w:author="Author">
          <w:r w:rsidRPr="00F458A0" w:rsidDel="00A17716">
            <w:delText>Location</w:delText>
          </w:r>
        </w:del>
      </w:ins>
    </w:p>
    <w:p w14:paraId="6524C1D8" w14:textId="43EC1F68" w:rsidR="00635F02" w:rsidRPr="00F458A0" w:rsidDel="00A17716" w:rsidRDefault="00635F02" w:rsidP="00635F02">
      <w:pPr>
        <w:pStyle w:val="BodyTextBullet1"/>
        <w:rPr>
          <w:ins w:id="33955" w:author="Author"/>
          <w:del w:id="33956" w:author="Author"/>
        </w:rPr>
      </w:pPr>
      <w:ins w:id="33957" w:author="Author">
        <w:del w:id="33958" w:author="Author">
          <w:r w:rsidRPr="00F458A0" w:rsidDel="00A17716">
            <w:delText>MessageHeader</w:delText>
          </w:r>
        </w:del>
      </w:ins>
    </w:p>
    <w:p w14:paraId="4E2D5DED" w14:textId="547D9EAB" w:rsidR="00635F02" w:rsidRPr="00F458A0" w:rsidDel="00A17716" w:rsidRDefault="00635F02" w:rsidP="00635F02">
      <w:pPr>
        <w:rPr>
          <w:ins w:id="33959" w:author="Author"/>
          <w:del w:id="33960" w:author="Author"/>
          <w:rStyle w:val="Strong"/>
        </w:rPr>
      </w:pPr>
    </w:p>
    <w:p w14:paraId="3D791A80" w14:textId="284B454B" w:rsidR="00635F02" w:rsidRPr="00F458A0" w:rsidDel="00A17716" w:rsidRDefault="00635F02" w:rsidP="00635F02">
      <w:pPr>
        <w:pStyle w:val="Heading4"/>
        <w:rPr>
          <w:ins w:id="33961" w:author="Author"/>
          <w:del w:id="33962" w:author="Author"/>
          <w:rStyle w:val="Strong"/>
          <w:b/>
          <w:bCs/>
        </w:rPr>
      </w:pPr>
      <w:bookmarkStart w:id="33963" w:name="_Toc501026813"/>
      <w:bookmarkStart w:id="33964" w:name="_Toc501028867"/>
      <w:ins w:id="33965" w:author="Author">
        <w:del w:id="33966" w:author="Author">
          <w:r w:rsidRPr="00F458A0" w:rsidDel="00A17716">
            <w:rPr>
              <w:rStyle w:val="Strong"/>
            </w:rPr>
            <w:delText>FHIR Resources Needed for MCCF EDI TAS ePayments</w:delText>
          </w:r>
          <w:bookmarkEnd w:id="33963"/>
          <w:bookmarkEnd w:id="33964"/>
        </w:del>
      </w:ins>
    </w:p>
    <w:p w14:paraId="69FA6C53" w14:textId="353C3190" w:rsidR="00635F02" w:rsidRPr="00F458A0" w:rsidDel="00A17716" w:rsidRDefault="00635F02" w:rsidP="00635F02">
      <w:pPr>
        <w:pStyle w:val="BodyText"/>
        <w:rPr>
          <w:ins w:id="33967" w:author="Author"/>
          <w:del w:id="33968" w:author="Author"/>
          <w:rStyle w:val="Strong"/>
          <w:b w:val="0"/>
          <w:bCs w:val="0"/>
        </w:rPr>
      </w:pPr>
      <w:ins w:id="33969" w:author="Author">
        <w:del w:id="33970" w:author="Author">
          <w:r w:rsidRPr="00F458A0" w:rsidDel="00A17716">
            <w:rPr>
              <w:rStyle w:val="Strong"/>
              <w:b w:val="0"/>
            </w:rPr>
            <w:delText>The EDI transactions used by the eBusiness Solutions Office for ePayment are:</w:delText>
          </w:r>
        </w:del>
      </w:ins>
    </w:p>
    <w:p w14:paraId="471AA576" w14:textId="06967CB7" w:rsidR="00635F02" w:rsidRPr="00F458A0" w:rsidDel="00A17716" w:rsidRDefault="00635F02" w:rsidP="00635F02">
      <w:pPr>
        <w:pStyle w:val="BodyText"/>
        <w:rPr>
          <w:ins w:id="33971" w:author="Author"/>
          <w:del w:id="33972" w:author="Author"/>
          <w:rStyle w:val="Strong"/>
          <w:b w:val="0"/>
          <w:bCs w:val="0"/>
        </w:rPr>
      </w:pPr>
      <w:ins w:id="33973" w:author="Author">
        <w:del w:id="33974" w:author="Author">
          <w:r w:rsidRPr="00F458A0" w:rsidDel="00A17716">
            <w:rPr>
              <w:rStyle w:val="Strong"/>
              <w:b w:val="0"/>
            </w:rPr>
            <w:delText xml:space="preserve">835 (EFT/ERA/MRA). MRA = Medicare Remittance Advice, EFT = Electronic Funds Transfer, ERA = Electronic Remittance Advice. </w:delText>
          </w:r>
        </w:del>
      </w:ins>
    </w:p>
    <w:p w14:paraId="644A7CA0" w14:textId="6FF61C48" w:rsidR="00635F02" w:rsidRPr="00F458A0" w:rsidDel="00A17716" w:rsidRDefault="00635F02" w:rsidP="00635F02">
      <w:pPr>
        <w:pStyle w:val="BodyText"/>
        <w:rPr>
          <w:ins w:id="33975" w:author="Author"/>
          <w:del w:id="33976" w:author="Author"/>
          <w:rStyle w:val="Strong"/>
          <w:b w:val="0"/>
          <w:bCs w:val="0"/>
        </w:rPr>
      </w:pPr>
      <w:ins w:id="33977" w:author="Author">
        <w:del w:id="33978" w:author="Author">
          <w:r w:rsidRPr="00F458A0" w:rsidDel="00A17716">
            <w:rPr>
              <w:rStyle w:val="Strong"/>
              <w:b w:val="0"/>
            </w:rPr>
            <w:delText>The content of the 835 ERA, EFT and MRA messages transmitted from FSC are based on the 270/271 Health Care Eligibility Benefit Inquiry and Response, Electronic Data Interchange Transaction Set Implementation Guide, March 2003. The details of the FHIR resource requirements for these transactions is included below.</w:delText>
          </w:r>
        </w:del>
      </w:ins>
    </w:p>
    <w:p w14:paraId="189C0163" w14:textId="79697BC1" w:rsidR="00635F02" w:rsidRPr="00F458A0" w:rsidDel="00A17716" w:rsidRDefault="00635F02" w:rsidP="00635F02">
      <w:pPr>
        <w:pStyle w:val="BodyText"/>
        <w:rPr>
          <w:ins w:id="33979" w:author="Author"/>
          <w:del w:id="33980" w:author="Author"/>
          <w:rStyle w:val="Strong"/>
          <w:b w:val="0"/>
          <w:bCs w:val="0"/>
        </w:rPr>
      </w:pPr>
      <w:ins w:id="33981" w:author="Author">
        <w:del w:id="33982" w:author="Author">
          <w:r w:rsidRPr="00F458A0" w:rsidDel="00A17716">
            <w:rPr>
              <w:rStyle w:val="Strong"/>
              <w:b w:val="0"/>
            </w:rPr>
            <w:delText>The set of FHIR resources needed for processing of payments in the MCCF EDI TAS user interface are:</w:delText>
          </w:r>
        </w:del>
      </w:ins>
    </w:p>
    <w:p w14:paraId="33EDDEB9" w14:textId="27111162" w:rsidR="00635F02" w:rsidRPr="00F458A0" w:rsidDel="00A17716" w:rsidRDefault="00635F02" w:rsidP="00635F02">
      <w:pPr>
        <w:pStyle w:val="BodyText"/>
        <w:rPr>
          <w:ins w:id="33983" w:author="Author"/>
          <w:del w:id="33984" w:author="Author"/>
          <w:rStyle w:val="Strong"/>
          <w:b w:val="0"/>
          <w:bCs w:val="0"/>
        </w:rPr>
      </w:pPr>
      <w:ins w:id="33985" w:author="Author">
        <w:del w:id="33986" w:author="Author">
          <w:r w:rsidRPr="00F458A0" w:rsidDel="00A17716">
            <w:rPr>
              <w:rStyle w:val="Strong"/>
              <w:b w:val="0"/>
            </w:rPr>
            <w:delText>Black denotes required by FHIR.</w:delText>
          </w:r>
        </w:del>
      </w:ins>
    </w:p>
    <w:p w14:paraId="47863C0B" w14:textId="4CDAB362" w:rsidR="00635F02" w:rsidRPr="00F458A0" w:rsidDel="00A17716" w:rsidRDefault="00635F02" w:rsidP="00635F02">
      <w:pPr>
        <w:rPr>
          <w:ins w:id="33987" w:author="Author"/>
          <w:del w:id="33988" w:author="Author"/>
          <w:rStyle w:val="Strong"/>
          <w:b w:val="0"/>
        </w:rPr>
      </w:pPr>
      <w:ins w:id="33989" w:author="Author">
        <w:del w:id="33990" w:author="Author">
          <w:r w:rsidRPr="00F458A0" w:rsidDel="00A17716">
            <w:rPr>
              <w:rStyle w:val="Strong"/>
            </w:rPr>
            <w:delText xml:space="preserve">Bold </w:delText>
          </w:r>
          <w:r w:rsidRPr="00F458A0" w:rsidDel="00A17716">
            <w:rPr>
              <w:rStyle w:val="BodyTextChar"/>
            </w:rPr>
            <w:delText>denotes possibly required by FHIR referencing mechanism, although not explicitly noted.</w:delText>
          </w:r>
        </w:del>
      </w:ins>
    </w:p>
    <w:p w14:paraId="03BA4DDD" w14:textId="7D20930F" w:rsidR="00635F02" w:rsidRPr="00F458A0" w:rsidDel="00A17716" w:rsidRDefault="00635F02" w:rsidP="00635F02">
      <w:pPr>
        <w:pStyle w:val="BodyTextBullet1"/>
        <w:rPr>
          <w:ins w:id="33991" w:author="Author"/>
          <w:del w:id="33992" w:author="Author"/>
          <w:rStyle w:val="Strong"/>
          <w:b w:val="0"/>
        </w:rPr>
        <w:sectPr w:rsidR="00635F02" w:rsidRPr="00F458A0" w:rsidDel="00A17716" w:rsidSect="00DC37B7">
          <w:pgSz w:w="12240" w:h="15840" w:code="1"/>
          <w:pgMar w:top="1440" w:right="1440" w:bottom="1440" w:left="1440" w:header="720" w:footer="720" w:gutter="0"/>
          <w:pgNumType w:start="1"/>
          <w:cols w:space="720"/>
          <w:docGrid w:linePitch="360"/>
        </w:sectPr>
      </w:pPr>
    </w:p>
    <w:p w14:paraId="1D49BEED" w14:textId="2BF8DCD9" w:rsidR="00635F02" w:rsidRPr="00F458A0" w:rsidDel="00A17716" w:rsidRDefault="00635F02" w:rsidP="00635F02">
      <w:pPr>
        <w:pStyle w:val="BodyTextBullet1"/>
        <w:rPr>
          <w:ins w:id="33993" w:author="Author"/>
          <w:del w:id="33994" w:author="Author"/>
          <w:rStyle w:val="Strong"/>
          <w:b w:val="0"/>
          <w:bCs w:val="0"/>
        </w:rPr>
      </w:pPr>
      <w:ins w:id="33995" w:author="Author">
        <w:del w:id="33996" w:author="Author">
          <w:r w:rsidRPr="00F458A0" w:rsidDel="00A17716">
            <w:rPr>
              <w:rStyle w:val="Strong"/>
              <w:b w:val="0"/>
            </w:rPr>
            <w:delText>Account</w:delText>
          </w:r>
        </w:del>
      </w:ins>
    </w:p>
    <w:p w14:paraId="312E40F2" w14:textId="16EB8DC3" w:rsidR="00635F02" w:rsidRPr="00F458A0" w:rsidDel="00A17716" w:rsidRDefault="00635F02" w:rsidP="00635F02">
      <w:pPr>
        <w:pStyle w:val="BodyTextBullet1"/>
        <w:rPr>
          <w:ins w:id="33997" w:author="Author"/>
          <w:del w:id="33998" w:author="Author"/>
          <w:rStyle w:val="Strong"/>
          <w:b w:val="0"/>
          <w:bCs w:val="0"/>
        </w:rPr>
      </w:pPr>
      <w:ins w:id="33999" w:author="Author">
        <w:del w:id="34000" w:author="Author">
          <w:r w:rsidRPr="00F458A0" w:rsidDel="00A17716">
            <w:rPr>
              <w:rStyle w:val="Strong"/>
              <w:b w:val="0"/>
            </w:rPr>
            <w:delText>Claim</w:delText>
          </w:r>
        </w:del>
      </w:ins>
    </w:p>
    <w:p w14:paraId="567E5C41" w14:textId="4A89100E" w:rsidR="00635F02" w:rsidRPr="00F458A0" w:rsidDel="00A17716" w:rsidRDefault="00635F02" w:rsidP="00635F02">
      <w:pPr>
        <w:pStyle w:val="BodyTextBullet1"/>
        <w:rPr>
          <w:ins w:id="34001" w:author="Author"/>
          <w:del w:id="34002" w:author="Author"/>
          <w:rStyle w:val="Strong"/>
          <w:bCs w:val="0"/>
        </w:rPr>
      </w:pPr>
      <w:ins w:id="34003" w:author="Author">
        <w:del w:id="34004" w:author="Author">
          <w:r w:rsidRPr="00F458A0" w:rsidDel="00A17716">
            <w:rPr>
              <w:rStyle w:val="Strong"/>
            </w:rPr>
            <w:delText>Communication</w:delText>
          </w:r>
        </w:del>
      </w:ins>
    </w:p>
    <w:p w14:paraId="48A6095F" w14:textId="4F761E92" w:rsidR="00635F02" w:rsidRPr="00F458A0" w:rsidDel="00A17716" w:rsidRDefault="00635F02" w:rsidP="00635F02">
      <w:pPr>
        <w:pStyle w:val="BodyTextBullet1"/>
        <w:rPr>
          <w:ins w:id="34005" w:author="Author"/>
          <w:del w:id="34006" w:author="Author"/>
          <w:rStyle w:val="Strong"/>
          <w:bCs w:val="0"/>
        </w:rPr>
      </w:pPr>
      <w:ins w:id="34007" w:author="Author">
        <w:del w:id="34008" w:author="Author">
          <w:r w:rsidRPr="00F458A0" w:rsidDel="00A17716">
            <w:rPr>
              <w:rStyle w:val="Strong"/>
            </w:rPr>
            <w:delText>Condition</w:delText>
          </w:r>
        </w:del>
      </w:ins>
    </w:p>
    <w:p w14:paraId="24C26099" w14:textId="1693DD33" w:rsidR="00635F02" w:rsidRPr="00F458A0" w:rsidDel="00A17716" w:rsidRDefault="00635F02" w:rsidP="00635F02">
      <w:pPr>
        <w:pStyle w:val="BodyTextBullet1"/>
        <w:rPr>
          <w:ins w:id="34009" w:author="Author"/>
          <w:del w:id="34010" w:author="Author"/>
          <w:rStyle w:val="Strong"/>
          <w:bCs w:val="0"/>
        </w:rPr>
      </w:pPr>
      <w:ins w:id="34011" w:author="Author">
        <w:del w:id="34012" w:author="Author">
          <w:r w:rsidRPr="00F458A0" w:rsidDel="00A17716">
            <w:rPr>
              <w:rStyle w:val="Strong"/>
            </w:rPr>
            <w:delText>Coverage</w:delText>
          </w:r>
        </w:del>
      </w:ins>
    </w:p>
    <w:p w14:paraId="50009450" w14:textId="40324479" w:rsidR="00635F02" w:rsidRPr="00F458A0" w:rsidDel="00A17716" w:rsidRDefault="00635F02" w:rsidP="00635F02">
      <w:pPr>
        <w:pStyle w:val="BodyTextBullet1"/>
        <w:rPr>
          <w:ins w:id="34013" w:author="Author"/>
          <w:del w:id="34014" w:author="Author"/>
          <w:rStyle w:val="Strong"/>
          <w:bCs w:val="0"/>
        </w:rPr>
      </w:pPr>
      <w:ins w:id="34015" w:author="Author">
        <w:del w:id="34016" w:author="Author">
          <w:r w:rsidRPr="00F458A0" w:rsidDel="00A17716">
            <w:rPr>
              <w:rStyle w:val="Strong"/>
            </w:rPr>
            <w:delText>Encounter</w:delText>
          </w:r>
        </w:del>
      </w:ins>
    </w:p>
    <w:p w14:paraId="4146ACE2" w14:textId="4EB312C6" w:rsidR="00635F02" w:rsidRPr="00F458A0" w:rsidDel="00A17716" w:rsidRDefault="00635F02" w:rsidP="00635F02">
      <w:pPr>
        <w:pStyle w:val="BodyTextBullet1"/>
        <w:rPr>
          <w:ins w:id="34017" w:author="Author"/>
          <w:del w:id="34018" w:author="Author"/>
          <w:rStyle w:val="Strong"/>
          <w:bCs w:val="0"/>
        </w:rPr>
      </w:pPr>
      <w:ins w:id="34019" w:author="Author">
        <w:del w:id="34020" w:author="Author">
          <w:r w:rsidRPr="00F458A0" w:rsidDel="00A17716">
            <w:rPr>
              <w:rStyle w:val="Strong"/>
            </w:rPr>
            <w:delText>EpisodeOfCare</w:delText>
          </w:r>
        </w:del>
      </w:ins>
    </w:p>
    <w:p w14:paraId="4F63428D" w14:textId="3446C0DF" w:rsidR="00635F02" w:rsidRPr="00F458A0" w:rsidDel="00A17716" w:rsidRDefault="00635F02" w:rsidP="00635F02">
      <w:pPr>
        <w:pStyle w:val="BodyTextBullet1"/>
        <w:rPr>
          <w:ins w:id="34021" w:author="Author"/>
          <w:del w:id="34022" w:author="Author"/>
          <w:rStyle w:val="Strong"/>
          <w:b w:val="0"/>
          <w:bCs w:val="0"/>
        </w:rPr>
      </w:pPr>
      <w:ins w:id="34023" w:author="Author">
        <w:del w:id="34024" w:author="Author">
          <w:r w:rsidRPr="00F458A0" w:rsidDel="00A17716">
            <w:rPr>
              <w:rStyle w:val="Strong"/>
              <w:b w:val="0"/>
            </w:rPr>
            <w:delText>ExplanationOfBenefit</w:delText>
          </w:r>
        </w:del>
      </w:ins>
    </w:p>
    <w:p w14:paraId="2DFCFD01" w14:textId="5F279EF6" w:rsidR="00635F02" w:rsidRPr="00F458A0" w:rsidDel="00A17716" w:rsidRDefault="00635F02" w:rsidP="00635F02">
      <w:pPr>
        <w:pStyle w:val="BodyTextBullet1"/>
        <w:rPr>
          <w:ins w:id="34025" w:author="Author"/>
          <w:del w:id="34026" w:author="Author"/>
          <w:rStyle w:val="Strong"/>
          <w:b w:val="0"/>
          <w:bCs w:val="0"/>
        </w:rPr>
      </w:pPr>
      <w:ins w:id="34027" w:author="Author">
        <w:del w:id="34028" w:author="Author">
          <w:r w:rsidRPr="00F458A0" w:rsidDel="00A17716">
            <w:rPr>
              <w:rStyle w:val="Strong"/>
              <w:b w:val="0"/>
            </w:rPr>
            <w:delText>HealthcareService</w:delText>
          </w:r>
        </w:del>
      </w:ins>
    </w:p>
    <w:p w14:paraId="5D82EAC6" w14:textId="39117DC2" w:rsidR="00635F02" w:rsidRPr="00F458A0" w:rsidDel="00A17716" w:rsidRDefault="00635F02" w:rsidP="00635F02">
      <w:pPr>
        <w:pStyle w:val="BodyTextBullet1"/>
        <w:rPr>
          <w:ins w:id="34029" w:author="Author"/>
          <w:del w:id="34030" w:author="Author"/>
          <w:rStyle w:val="Strong"/>
          <w:b w:val="0"/>
          <w:bCs w:val="0"/>
        </w:rPr>
      </w:pPr>
      <w:ins w:id="34031" w:author="Author">
        <w:del w:id="34032" w:author="Author">
          <w:r w:rsidRPr="00F458A0" w:rsidDel="00A17716">
            <w:rPr>
              <w:rStyle w:val="Strong"/>
              <w:b w:val="0"/>
            </w:rPr>
            <w:delText>Location</w:delText>
          </w:r>
        </w:del>
      </w:ins>
    </w:p>
    <w:p w14:paraId="02759EDA" w14:textId="2B4C0E06" w:rsidR="00635F02" w:rsidRPr="00F458A0" w:rsidDel="00A17716" w:rsidRDefault="00635F02" w:rsidP="00635F02">
      <w:pPr>
        <w:pStyle w:val="BodyTextBullet1"/>
        <w:rPr>
          <w:ins w:id="34033" w:author="Author"/>
          <w:del w:id="34034" w:author="Author"/>
          <w:rStyle w:val="Strong"/>
          <w:b w:val="0"/>
          <w:bCs w:val="0"/>
        </w:rPr>
      </w:pPr>
      <w:ins w:id="34035" w:author="Author">
        <w:del w:id="34036" w:author="Author">
          <w:r w:rsidRPr="00F458A0" w:rsidDel="00A17716">
            <w:rPr>
              <w:rStyle w:val="Strong"/>
              <w:b w:val="0"/>
            </w:rPr>
            <w:delText>MedicationOrder</w:delText>
          </w:r>
        </w:del>
      </w:ins>
    </w:p>
    <w:p w14:paraId="755BBA67" w14:textId="0FD0188B" w:rsidR="00635F02" w:rsidRPr="00F458A0" w:rsidDel="00A17716" w:rsidRDefault="00635F02" w:rsidP="00635F02">
      <w:pPr>
        <w:pStyle w:val="BodyTextBullet1"/>
        <w:rPr>
          <w:ins w:id="34037" w:author="Author"/>
          <w:del w:id="34038" w:author="Author"/>
          <w:rStyle w:val="Strong"/>
          <w:b w:val="0"/>
          <w:bCs w:val="0"/>
        </w:rPr>
      </w:pPr>
      <w:ins w:id="34039" w:author="Author">
        <w:del w:id="34040" w:author="Author">
          <w:r w:rsidRPr="00F458A0" w:rsidDel="00A17716">
            <w:rPr>
              <w:rStyle w:val="Strong"/>
              <w:b w:val="0"/>
            </w:rPr>
            <w:delText>MessageHeader</w:delText>
          </w:r>
        </w:del>
      </w:ins>
    </w:p>
    <w:p w14:paraId="5B0AFDE0" w14:textId="67706381" w:rsidR="00635F02" w:rsidRPr="00F458A0" w:rsidDel="00A17716" w:rsidRDefault="00635F02" w:rsidP="00635F02">
      <w:pPr>
        <w:pStyle w:val="BodyTextBullet1"/>
        <w:rPr>
          <w:ins w:id="34041" w:author="Author"/>
          <w:del w:id="34042" w:author="Author"/>
          <w:rStyle w:val="Strong"/>
          <w:b w:val="0"/>
          <w:bCs w:val="0"/>
        </w:rPr>
      </w:pPr>
      <w:ins w:id="34043" w:author="Author">
        <w:del w:id="34044" w:author="Author">
          <w:r w:rsidRPr="00F458A0" w:rsidDel="00A17716">
            <w:rPr>
              <w:rStyle w:val="Strong"/>
              <w:b w:val="0"/>
            </w:rPr>
            <w:delText>Organization</w:delText>
          </w:r>
        </w:del>
      </w:ins>
    </w:p>
    <w:p w14:paraId="4FBA5FE7" w14:textId="4A57782F" w:rsidR="00635F02" w:rsidRPr="00F458A0" w:rsidDel="00A17716" w:rsidRDefault="00635F02" w:rsidP="00635F02">
      <w:pPr>
        <w:pStyle w:val="BodyTextBullet1"/>
        <w:rPr>
          <w:ins w:id="34045" w:author="Author"/>
          <w:del w:id="34046" w:author="Author"/>
          <w:rStyle w:val="Strong"/>
          <w:b w:val="0"/>
          <w:bCs w:val="0"/>
        </w:rPr>
      </w:pPr>
      <w:ins w:id="34047" w:author="Author">
        <w:del w:id="34048" w:author="Author">
          <w:r w:rsidRPr="00F458A0" w:rsidDel="00A17716">
            <w:rPr>
              <w:rStyle w:val="Strong"/>
              <w:b w:val="0"/>
            </w:rPr>
            <w:delText>OperationOutcome</w:delText>
          </w:r>
        </w:del>
      </w:ins>
    </w:p>
    <w:p w14:paraId="3BFDFF7A" w14:textId="5E2DFE32" w:rsidR="00635F02" w:rsidRPr="00F458A0" w:rsidDel="00A17716" w:rsidRDefault="00635F02" w:rsidP="00635F02">
      <w:pPr>
        <w:pStyle w:val="BodyTextBullet1"/>
        <w:rPr>
          <w:ins w:id="34049" w:author="Author"/>
          <w:del w:id="34050" w:author="Author"/>
          <w:rStyle w:val="Strong"/>
          <w:b w:val="0"/>
          <w:bCs w:val="0"/>
        </w:rPr>
      </w:pPr>
      <w:ins w:id="34051" w:author="Author">
        <w:del w:id="34052" w:author="Author">
          <w:r w:rsidRPr="00F458A0" w:rsidDel="00A17716">
            <w:rPr>
              <w:rStyle w:val="Strong"/>
              <w:b w:val="0"/>
            </w:rPr>
            <w:delText>Patient</w:delText>
          </w:r>
        </w:del>
      </w:ins>
    </w:p>
    <w:p w14:paraId="1A3ECE01" w14:textId="6430E3D6" w:rsidR="00635F02" w:rsidRPr="00F458A0" w:rsidDel="00A17716" w:rsidRDefault="00635F02" w:rsidP="00635F02">
      <w:pPr>
        <w:pStyle w:val="BodyTextBullet1"/>
        <w:rPr>
          <w:ins w:id="34053" w:author="Author"/>
          <w:del w:id="34054" w:author="Author"/>
          <w:rStyle w:val="Strong"/>
          <w:b w:val="0"/>
          <w:bCs w:val="0"/>
        </w:rPr>
      </w:pPr>
      <w:ins w:id="34055" w:author="Author">
        <w:del w:id="34056" w:author="Author">
          <w:r w:rsidRPr="00F458A0" w:rsidDel="00A17716">
            <w:rPr>
              <w:rStyle w:val="Strong"/>
              <w:b w:val="0"/>
            </w:rPr>
            <w:delText>Practitioner</w:delText>
          </w:r>
        </w:del>
      </w:ins>
    </w:p>
    <w:p w14:paraId="7671B84E" w14:textId="480A14DD" w:rsidR="00635F02" w:rsidRPr="00F458A0" w:rsidDel="00A17716" w:rsidRDefault="00635F02" w:rsidP="00635F02">
      <w:pPr>
        <w:pStyle w:val="BodyTextBullet1"/>
        <w:rPr>
          <w:ins w:id="34057" w:author="Author"/>
          <w:del w:id="34058" w:author="Author"/>
          <w:rStyle w:val="Strong"/>
          <w:b w:val="0"/>
          <w:bCs w:val="0"/>
        </w:rPr>
      </w:pPr>
      <w:ins w:id="34059" w:author="Author">
        <w:del w:id="34060" w:author="Author">
          <w:r w:rsidRPr="00F458A0" w:rsidDel="00A17716">
            <w:rPr>
              <w:rStyle w:val="Strong"/>
              <w:b w:val="0"/>
            </w:rPr>
            <w:delText>Procedure</w:delText>
          </w:r>
        </w:del>
      </w:ins>
    </w:p>
    <w:p w14:paraId="03B86E2B" w14:textId="22770BDA" w:rsidR="00635F02" w:rsidRPr="00F458A0" w:rsidDel="00A17716" w:rsidRDefault="00635F02" w:rsidP="00635F02">
      <w:pPr>
        <w:pStyle w:val="BodyTextBullet1"/>
        <w:rPr>
          <w:ins w:id="34061" w:author="Author"/>
          <w:del w:id="34062" w:author="Author"/>
          <w:rStyle w:val="Strong"/>
          <w:b w:val="0"/>
          <w:bCs w:val="0"/>
        </w:rPr>
      </w:pPr>
      <w:ins w:id="34063" w:author="Author">
        <w:del w:id="34064" w:author="Author">
          <w:r w:rsidRPr="00F458A0" w:rsidDel="00A17716">
            <w:rPr>
              <w:rStyle w:val="Strong"/>
              <w:b w:val="0"/>
            </w:rPr>
            <w:delText>ProcessRequest</w:delText>
          </w:r>
        </w:del>
      </w:ins>
    </w:p>
    <w:p w14:paraId="55671567" w14:textId="6000EC13" w:rsidR="00635F02" w:rsidRPr="00F458A0" w:rsidDel="00A17716" w:rsidRDefault="00635F02" w:rsidP="00635F02">
      <w:pPr>
        <w:pStyle w:val="BodyTextBullet1"/>
        <w:rPr>
          <w:ins w:id="34065" w:author="Author"/>
          <w:del w:id="34066" w:author="Author"/>
          <w:rStyle w:val="Strong"/>
          <w:b w:val="0"/>
          <w:bCs w:val="0"/>
        </w:rPr>
      </w:pPr>
      <w:ins w:id="34067" w:author="Author">
        <w:del w:id="34068" w:author="Author">
          <w:r w:rsidRPr="00F458A0" w:rsidDel="00A17716">
            <w:rPr>
              <w:rStyle w:val="Strong"/>
              <w:b w:val="0"/>
            </w:rPr>
            <w:delText>ProcessResponse</w:delText>
          </w:r>
        </w:del>
      </w:ins>
    </w:p>
    <w:p w14:paraId="6EACE995" w14:textId="69FE8102" w:rsidR="00635F02" w:rsidRPr="00F458A0" w:rsidDel="00A17716" w:rsidRDefault="00635F02" w:rsidP="00635F02">
      <w:pPr>
        <w:pStyle w:val="BodyTextBullet1"/>
        <w:rPr>
          <w:ins w:id="34069" w:author="Author"/>
          <w:del w:id="34070" w:author="Author"/>
          <w:rStyle w:val="Strong"/>
          <w:bCs w:val="0"/>
        </w:rPr>
      </w:pPr>
      <w:ins w:id="34071" w:author="Author">
        <w:del w:id="34072" w:author="Author">
          <w:r w:rsidRPr="00F458A0" w:rsidDel="00A17716">
            <w:rPr>
              <w:rStyle w:val="Strong"/>
            </w:rPr>
            <w:delText>ReferralRequest</w:delText>
          </w:r>
        </w:del>
      </w:ins>
    </w:p>
    <w:p w14:paraId="7A89D8CF" w14:textId="437796FD" w:rsidR="00635F02" w:rsidRPr="00F458A0" w:rsidDel="00A17716" w:rsidRDefault="00635F02" w:rsidP="00635F02">
      <w:pPr>
        <w:pStyle w:val="BodyTextBullet1"/>
        <w:rPr>
          <w:ins w:id="34073" w:author="Author"/>
          <w:del w:id="34074" w:author="Author"/>
          <w:rStyle w:val="Strong"/>
          <w:bCs w:val="0"/>
        </w:rPr>
      </w:pPr>
      <w:ins w:id="34075" w:author="Author">
        <w:del w:id="34076" w:author="Author">
          <w:r w:rsidRPr="00F458A0" w:rsidDel="00A17716">
            <w:rPr>
              <w:rStyle w:val="Strong"/>
            </w:rPr>
            <w:delText>RelatedPerson</w:delText>
          </w:r>
        </w:del>
      </w:ins>
    </w:p>
    <w:p w14:paraId="154F7BC2" w14:textId="33010AFB" w:rsidR="00635F02" w:rsidRPr="00F458A0" w:rsidDel="00A17716" w:rsidRDefault="00635F02" w:rsidP="00635F02">
      <w:pPr>
        <w:pStyle w:val="BodyTextBullet1"/>
        <w:rPr>
          <w:ins w:id="34077" w:author="Author"/>
          <w:del w:id="34078" w:author="Author"/>
          <w:rStyle w:val="Strong"/>
          <w:b w:val="0"/>
          <w:bCs w:val="0"/>
        </w:rPr>
      </w:pPr>
      <w:ins w:id="34079" w:author="Author">
        <w:del w:id="34080" w:author="Author">
          <w:r w:rsidRPr="00F458A0" w:rsidDel="00A17716">
            <w:rPr>
              <w:rStyle w:val="Strong"/>
              <w:b w:val="0"/>
            </w:rPr>
            <w:delText>PaymentReconciliation</w:delText>
          </w:r>
        </w:del>
      </w:ins>
    </w:p>
    <w:p w14:paraId="254B6D03" w14:textId="41176327" w:rsidR="00635F02" w:rsidRPr="00F458A0" w:rsidDel="00A17716" w:rsidRDefault="00635F02" w:rsidP="00635F02">
      <w:pPr>
        <w:pStyle w:val="BodyTextBullet1"/>
        <w:rPr>
          <w:ins w:id="34081" w:author="Author"/>
          <w:del w:id="34082" w:author="Author"/>
          <w:rStyle w:val="Strong"/>
          <w:b w:val="0"/>
          <w:bCs w:val="0"/>
        </w:rPr>
      </w:pPr>
      <w:ins w:id="34083" w:author="Author">
        <w:del w:id="34084" w:author="Author">
          <w:r w:rsidRPr="00F458A0" w:rsidDel="00A17716">
            <w:rPr>
              <w:rStyle w:val="Strong"/>
              <w:b w:val="0"/>
            </w:rPr>
            <w:delText>PaymentNotice</w:delText>
          </w:r>
        </w:del>
      </w:ins>
    </w:p>
    <w:p w14:paraId="59A1D405" w14:textId="3943A663" w:rsidR="00635F02" w:rsidRPr="00F458A0" w:rsidDel="00A17716" w:rsidRDefault="00635F02" w:rsidP="00635F02">
      <w:pPr>
        <w:pStyle w:val="Heading4"/>
        <w:rPr>
          <w:ins w:id="34085" w:author="Author"/>
          <w:del w:id="34086" w:author="Author"/>
          <w:rStyle w:val="Strong"/>
          <w:b/>
          <w:bCs/>
        </w:rPr>
        <w:sectPr w:rsidR="00635F02" w:rsidRPr="00F458A0" w:rsidDel="00A17716" w:rsidSect="00A444F4">
          <w:type w:val="continuous"/>
          <w:pgSz w:w="12240" w:h="15840" w:code="1"/>
          <w:pgMar w:top="1440" w:right="1440" w:bottom="1440" w:left="1440" w:header="720" w:footer="720" w:gutter="0"/>
          <w:cols w:num="2" w:space="720"/>
          <w:docGrid w:linePitch="360"/>
        </w:sectPr>
      </w:pPr>
    </w:p>
    <w:p w14:paraId="304FAC0B" w14:textId="4E983F45" w:rsidR="00635F02" w:rsidRPr="00F458A0" w:rsidDel="00A17716" w:rsidRDefault="00635F02" w:rsidP="00635F02">
      <w:pPr>
        <w:pStyle w:val="Heading4"/>
        <w:rPr>
          <w:ins w:id="34087" w:author="Author"/>
          <w:del w:id="34088" w:author="Author"/>
          <w:rStyle w:val="Strong"/>
          <w:b/>
          <w:bCs/>
        </w:rPr>
      </w:pPr>
      <w:bookmarkStart w:id="34089" w:name="_Toc501026814"/>
      <w:bookmarkStart w:id="34090" w:name="_Toc501028868"/>
      <w:ins w:id="34091" w:author="Author">
        <w:del w:id="34092" w:author="Author">
          <w:r w:rsidRPr="00F458A0" w:rsidDel="00A17716">
            <w:rPr>
              <w:rStyle w:val="Strong"/>
            </w:rPr>
            <w:delText>FHIR Resources Needed for MCCF EDI TAS eBilling</w:delText>
          </w:r>
          <w:bookmarkEnd w:id="34089"/>
          <w:bookmarkEnd w:id="34090"/>
        </w:del>
      </w:ins>
    </w:p>
    <w:p w14:paraId="7B87EEDF" w14:textId="41C021B1" w:rsidR="00635F02" w:rsidRPr="00F458A0" w:rsidDel="00A17716" w:rsidRDefault="00635F02" w:rsidP="00635F02">
      <w:pPr>
        <w:rPr>
          <w:ins w:id="34093" w:author="Author"/>
          <w:del w:id="34094" w:author="Author"/>
        </w:rPr>
      </w:pPr>
      <w:ins w:id="34095" w:author="Author">
        <w:del w:id="34096" w:author="Author">
          <w:r w:rsidRPr="00F458A0" w:rsidDel="00A17716">
            <w:delText>The EDI transactions used by the eBusiness Solutions Office for eBilling are</w:delText>
          </w:r>
        </w:del>
      </w:ins>
    </w:p>
    <w:p w14:paraId="28E3C8CA" w14:textId="02D96529" w:rsidR="00635F02" w:rsidRPr="00F458A0" w:rsidDel="00A17716" w:rsidRDefault="00635F02" w:rsidP="00635F02">
      <w:pPr>
        <w:pStyle w:val="BodyTextBullet1"/>
        <w:rPr>
          <w:ins w:id="34097" w:author="Author"/>
          <w:del w:id="34098" w:author="Author"/>
        </w:rPr>
      </w:pPr>
      <w:ins w:id="34099" w:author="Author">
        <w:del w:id="34100" w:author="Author">
          <w:r w:rsidRPr="00F458A0" w:rsidDel="00A17716">
            <w:delText>837</w:delText>
          </w:r>
        </w:del>
      </w:ins>
    </w:p>
    <w:p w14:paraId="459AB6E3" w14:textId="690A91E9" w:rsidR="00635F02" w:rsidRPr="00F458A0" w:rsidDel="00A17716" w:rsidRDefault="00635F02" w:rsidP="00635F02">
      <w:pPr>
        <w:pStyle w:val="BodyTextBullet1"/>
        <w:rPr>
          <w:ins w:id="34101" w:author="Author"/>
          <w:del w:id="34102" w:author="Author"/>
        </w:rPr>
      </w:pPr>
      <w:ins w:id="34103" w:author="Author">
        <w:del w:id="34104" w:author="Author">
          <w:r w:rsidRPr="00F458A0" w:rsidDel="00A17716">
            <w:delText>277</w:delText>
          </w:r>
        </w:del>
      </w:ins>
    </w:p>
    <w:p w14:paraId="5B670392" w14:textId="558C8471" w:rsidR="00635F02" w:rsidRPr="00F458A0" w:rsidDel="00A17716" w:rsidRDefault="00635F02" w:rsidP="00635F02">
      <w:pPr>
        <w:pStyle w:val="BodyTextBullet1"/>
        <w:rPr>
          <w:ins w:id="34105" w:author="Author"/>
          <w:del w:id="34106" w:author="Author"/>
        </w:rPr>
      </w:pPr>
      <w:ins w:id="34107" w:author="Author">
        <w:del w:id="34108" w:author="Author">
          <w:r w:rsidRPr="00F458A0" w:rsidDel="00A17716">
            <w:delText>278</w:delText>
          </w:r>
        </w:del>
      </w:ins>
    </w:p>
    <w:p w14:paraId="1A00E177" w14:textId="476F51DE" w:rsidR="00635F02" w:rsidRPr="00F458A0" w:rsidDel="00A17716" w:rsidRDefault="00635F02" w:rsidP="00635F02">
      <w:pPr>
        <w:pStyle w:val="BodyTextBullet1"/>
        <w:rPr>
          <w:ins w:id="34109" w:author="Author"/>
          <w:del w:id="34110" w:author="Author"/>
          <w:rStyle w:val="Strong"/>
        </w:rPr>
      </w:pPr>
      <w:ins w:id="34111" w:author="Author">
        <w:del w:id="34112" w:author="Author">
          <w:r w:rsidRPr="00F458A0" w:rsidDel="00A17716">
            <w:delText>275 (future)</w:delText>
          </w:r>
        </w:del>
      </w:ins>
    </w:p>
    <w:p w14:paraId="2ED65B83" w14:textId="089EDF8B" w:rsidR="00635F02" w:rsidRPr="00F458A0" w:rsidDel="00A17716" w:rsidRDefault="00635F02" w:rsidP="00635F02">
      <w:pPr>
        <w:rPr>
          <w:ins w:id="34113" w:author="Author"/>
          <w:del w:id="34114" w:author="Author"/>
          <w:rStyle w:val="Strong"/>
        </w:rPr>
      </w:pPr>
      <w:ins w:id="34115" w:author="Author">
        <w:del w:id="34116" w:author="Author">
          <w:r w:rsidRPr="00F458A0" w:rsidDel="00A17716">
            <w:rPr>
              <w:rStyle w:val="Strong"/>
            </w:rPr>
            <w:delText>275 Additional Information to Support a Health Care Claim or Encounter</w:delText>
          </w:r>
        </w:del>
      </w:ins>
    </w:p>
    <w:p w14:paraId="70817CCA" w14:textId="5E4F00B5" w:rsidR="00635F02" w:rsidRPr="00F458A0" w:rsidDel="00A17716" w:rsidRDefault="00635F02" w:rsidP="00635F02">
      <w:pPr>
        <w:rPr>
          <w:ins w:id="34117" w:author="Author"/>
          <w:del w:id="34118" w:author="Author"/>
        </w:rPr>
      </w:pPr>
      <w:ins w:id="34119" w:author="Author">
        <w:del w:id="34120" w:author="Author">
          <w:r w:rsidRPr="00F458A0" w:rsidDel="00A17716">
            <w:delText>At the present time, the VA has not implemented the 275 transaction, but it is being included in the MCCF EDI TAS requirements in anticipation of the implementation. Pending the full development of the details by the eBusiness Solutions Office for 275, the FHIR STU 3 specification was used to determine the FHIR resources needed to deliver data for Claims Attachments.</w:delText>
          </w:r>
        </w:del>
      </w:ins>
    </w:p>
    <w:p w14:paraId="329D472C" w14:textId="17DB158B" w:rsidR="00635F02" w:rsidRPr="00F458A0" w:rsidDel="00A17716" w:rsidRDefault="00635F02" w:rsidP="00635F02">
      <w:pPr>
        <w:rPr>
          <w:ins w:id="34121" w:author="Author"/>
          <w:del w:id="34122" w:author="Author"/>
        </w:rPr>
      </w:pPr>
      <w:ins w:id="34123" w:author="Author">
        <w:del w:id="34124" w:author="Author">
          <w:r w:rsidRPr="00F458A0" w:rsidDel="00A17716">
            <w:delText>The FHIR resources needed for these transactions are:</w:delText>
          </w:r>
        </w:del>
      </w:ins>
    </w:p>
    <w:p w14:paraId="56C02B24" w14:textId="4AD63DA7" w:rsidR="00635F02" w:rsidRPr="00F458A0" w:rsidDel="00A17716" w:rsidRDefault="00635F02" w:rsidP="007E0421">
      <w:pPr>
        <w:pStyle w:val="ListNumber"/>
        <w:numPr>
          <w:ilvl w:val="0"/>
          <w:numId w:val="56"/>
        </w:numPr>
        <w:rPr>
          <w:ins w:id="34125" w:author="Author"/>
          <w:del w:id="34126" w:author="Author"/>
        </w:rPr>
      </w:pPr>
      <w:ins w:id="34127" w:author="Author">
        <w:del w:id="34128" w:author="Author">
          <w:r w:rsidRPr="00F458A0" w:rsidDel="00A17716">
            <w:delText>Claim</w:delText>
          </w:r>
        </w:del>
      </w:ins>
    </w:p>
    <w:p w14:paraId="2543DAD9" w14:textId="18080670" w:rsidR="00635F02" w:rsidRPr="00F458A0" w:rsidDel="00A17716" w:rsidRDefault="00635F02" w:rsidP="00635F02">
      <w:pPr>
        <w:pStyle w:val="ListNumber"/>
        <w:rPr>
          <w:ins w:id="34129" w:author="Author"/>
          <w:del w:id="34130" w:author="Author"/>
        </w:rPr>
      </w:pPr>
      <w:ins w:id="34131" w:author="Author">
        <w:del w:id="34132" w:author="Author">
          <w:r w:rsidRPr="00F458A0" w:rsidDel="00A17716">
            <w:delText>Communication</w:delText>
          </w:r>
        </w:del>
      </w:ins>
    </w:p>
    <w:p w14:paraId="372F7759" w14:textId="06EBB734" w:rsidR="00635F02" w:rsidRPr="00F458A0" w:rsidDel="00A17716" w:rsidRDefault="00635F02" w:rsidP="00635F02">
      <w:pPr>
        <w:pStyle w:val="ListNumber"/>
        <w:rPr>
          <w:ins w:id="34133" w:author="Author"/>
          <w:del w:id="34134" w:author="Author"/>
        </w:rPr>
      </w:pPr>
      <w:ins w:id="34135" w:author="Author">
        <w:del w:id="34136" w:author="Author">
          <w:r w:rsidRPr="00F458A0" w:rsidDel="00A17716">
            <w:delText>Condition</w:delText>
          </w:r>
        </w:del>
      </w:ins>
    </w:p>
    <w:p w14:paraId="330253DF" w14:textId="7CB022D3" w:rsidR="00635F02" w:rsidRPr="00F458A0" w:rsidDel="00A17716" w:rsidRDefault="00635F02" w:rsidP="00635F02">
      <w:pPr>
        <w:pStyle w:val="ListNumber"/>
        <w:rPr>
          <w:ins w:id="34137" w:author="Author"/>
          <w:del w:id="34138" w:author="Author"/>
        </w:rPr>
      </w:pPr>
      <w:ins w:id="34139" w:author="Author">
        <w:del w:id="34140" w:author="Author">
          <w:r w:rsidRPr="00F458A0" w:rsidDel="00A17716">
            <w:delText>Coverage</w:delText>
          </w:r>
        </w:del>
      </w:ins>
    </w:p>
    <w:p w14:paraId="7B5850E0" w14:textId="0C34E1B5" w:rsidR="00635F02" w:rsidRPr="00F458A0" w:rsidDel="00A17716" w:rsidRDefault="00635F02" w:rsidP="00635F02">
      <w:pPr>
        <w:pStyle w:val="ListNumber"/>
        <w:rPr>
          <w:ins w:id="34141" w:author="Author"/>
          <w:del w:id="34142" w:author="Author"/>
        </w:rPr>
      </w:pPr>
      <w:ins w:id="34143" w:author="Author">
        <w:del w:id="34144" w:author="Author">
          <w:r w:rsidRPr="00F458A0" w:rsidDel="00A17716">
            <w:delText>Encounter</w:delText>
          </w:r>
        </w:del>
      </w:ins>
    </w:p>
    <w:p w14:paraId="06238A6E" w14:textId="63C38357" w:rsidR="00635F02" w:rsidRPr="00F458A0" w:rsidDel="00A17716" w:rsidRDefault="00635F02" w:rsidP="00635F02">
      <w:pPr>
        <w:pStyle w:val="ListNumber"/>
        <w:rPr>
          <w:ins w:id="34145" w:author="Author"/>
          <w:del w:id="34146" w:author="Author"/>
        </w:rPr>
      </w:pPr>
      <w:ins w:id="34147" w:author="Author">
        <w:del w:id="34148" w:author="Author">
          <w:r w:rsidRPr="00F458A0" w:rsidDel="00A17716">
            <w:delText>EpisodeOfCare</w:delText>
          </w:r>
        </w:del>
      </w:ins>
    </w:p>
    <w:p w14:paraId="1C82448D" w14:textId="5E928F59" w:rsidR="00635F02" w:rsidRPr="00F458A0" w:rsidDel="00A17716" w:rsidRDefault="00635F02" w:rsidP="00635F02">
      <w:pPr>
        <w:pStyle w:val="ListNumber"/>
        <w:rPr>
          <w:ins w:id="34149" w:author="Author"/>
          <w:del w:id="34150" w:author="Author"/>
        </w:rPr>
      </w:pPr>
      <w:ins w:id="34151" w:author="Author">
        <w:del w:id="34152" w:author="Author">
          <w:r w:rsidRPr="00F458A0" w:rsidDel="00A17716">
            <w:delText>Organization</w:delText>
          </w:r>
        </w:del>
      </w:ins>
    </w:p>
    <w:p w14:paraId="4C8C9D9A" w14:textId="37923501" w:rsidR="00635F02" w:rsidRPr="00F458A0" w:rsidDel="00A17716" w:rsidRDefault="00635F02" w:rsidP="00635F02">
      <w:pPr>
        <w:pStyle w:val="ListNumber"/>
        <w:rPr>
          <w:ins w:id="34153" w:author="Author"/>
          <w:del w:id="34154" w:author="Author"/>
        </w:rPr>
      </w:pPr>
      <w:ins w:id="34155" w:author="Author">
        <w:del w:id="34156" w:author="Author">
          <w:r w:rsidRPr="00F458A0" w:rsidDel="00A17716">
            <w:delText>Patient</w:delText>
          </w:r>
        </w:del>
      </w:ins>
    </w:p>
    <w:p w14:paraId="4987089E" w14:textId="7F0841E0" w:rsidR="00635F02" w:rsidRPr="00F458A0" w:rsidDel="00A17716" w:rsidRDefault="00635F02" w:rsidP="00635F02">
      <w:pPr>
        <w:pStyle w:val="ListNumber"/>
        <w:rPr>
          <w:ins w:id="34157" w:author="Author"/>
          <w:del w:id="34158" w:author="Author"/>
        </w:rPr>
      </w:pPr>
      <w:ins w:id="34159" w:author="Author">
        <w:del w:id="34160" w:author="Author">
          <w:r w:rsidRPr="00F458A0" w:rsidDel="00A17716">
            <w:delText>Practitioner</w:delText>
          </w:r>
        </w:del>
      </w:ins>
    </w:p>
    <w:p w14:paraId="5C626FE9" w14:textId="7AD41865" w:rsidR="00635F02" w:rsidRPr="00F458A0" w:rsidDel="00A17716" w:rsidRDefault="00635F02" w:rsidP="00635F02">
      <w:pPr>
        <w:pStyle w:val="ListNumber"/>
        <w:rPr>
          <w:ins w:id="34161" w:author="Author"/>
          <w:del w:id="34162" w:author="Author"/>
        </w:rPr>
      </w:pPr>
      <w:ins w:id="34163" w:author="Author">
        <w:del w:id="34164" w:author="Author">
          <w:r w:rsidRPr="00F458A0" w:rsidDel="00A17716">
            <w:delText>RelatedPerson</w:delText>
          </w:r>
        </w:del>
      </w:ins>
    </w:p>
    <w:p w14:paraId="476C27AB" w14:textId="35B8DBCB" w:rsidR="00635F02" w:rsidRPr="00F458A0" w:rsidDel="00A17716" w:rsidRDefault="00635F02" w:rsidP="00635F02">
      <w:pPr>
        <w:rPr>
          <w:ins w:id="34165" w:author="Author"/>
          <w:del w:id="34166" w:author="Author"/>
          <w:rStyle w:val="Strong"/>
        </w:rPr>
      </w:pPr>
      <w:ins w:id="34167" w:author="Author">
        <w:del w:id="34168" w:author="Author">
          <w:r w:rsidRPr="00F458A0" w:rsidDel="00A17716">
            <w:rPr>
              <w:rStyle w:val="Strong"/>
            </w:rPr>
            <w:delText>277 Request for Additional Information (RAI)</w:delText>
          </w:r>
        </w:del>
      </w:ins>
    </w:p>
    <w:p w14:paraId="1B3AA5C9" w14:textId="0FD4D364" w:rsidR="00635F02" w:rsidRPr="00F458A0" w:rsidDel="00A17716" w:rsidRDefault="00635F02" w:rsidP="00635F02">
      <w:pPr>
        <w:rPr>
          <w:ins w:id="34169" w:author="Author"/>
          <w:del w:id="34170" w:author="Author"/>
        </w:rPr>
      </w:pPr>
      <w:ins w:id="34171" w:author="Author">
        <w:del w:id="34172" w:author="Author">
          <w:r w:rsidRPr="00F458A0" w:rsidDel="00A17716">
            <w:delText>The FHIR resources needed for the 277RFAI transactions are:</w:delText>
          </w:r>
        </w:del>
      </w:ins>
    </w:p>
    <w:p w14:paraId="33F6E19E" w14:textId="72BE523B" w:rsidR="00635F02" w:rsidRPr="00F458A0" w:rsidDel="00A17716" w:rsidRDefault="00635F02" w:rsidP="007E0421">
      <w:pPr>
        <w:pStyle w:val="ListNumber"/>
        <w:numPr>
          <w:ilvl w:val="0"/>
          <w:numId w:val="56"/>
        </w:numPr>
        <w:rPr>
          <w:ins w:id="34173" w:author="Author"/>
          <w:del w:id="34174" w:author="Author"/>
        </w:rPr>
      </w:pPr>
      <w:ins w:id="34175" w:author="Author">
        <w:del w:id="34176" w:author="Author">
          <w:r w:rsidRPr="00F458A0" w:rsidDel="00A17716">
            <w:delText>Claim</w:delText>
          </w:r>
        </w:del>
      </w:ins>
    </w:p>
    <w:p w14:paraId="213A3CD2" w14:textId="0A659666" w:rsidR="00635F02" w:rsidRPr="00F458A0" w:rsidDel="00A17716" w:rsidRDefault="00635F02" w:rsidP="00635F02">
      <w:pPr>
        <w:pStyle w:val="ListNumber"/>
        <w:rPr>
          <w:ins w:id="34177" w:author="Author"/>
          <w:del w:id="34178" w:author="Author"/>
        </w:rPr>
      </w:pPr>
      <w:ins w:id="34179" w:author="Author">
        <w:del w:id="34180" w:author="Author">
          <w:r w:rsidRPr="00F458A0" w:rsidDel="00A17716">
            <w:delText>Communication</w:delText>
          </w:r>
        </w:del>
      </w:ins>
    </w:p>
    <w:p w14:paraId="523C16A2" w14:textId="76478F5C" w:rsidR="00635F02" w:rsidRPr="00F458A0" w:rsidDel="00A17716" w:rsidRDefault="00635F02" w:rsidP="00635F02">
      <w:pPr>
        <w:pStyle w:val="ListNumber"/>
        <w:rPr>
          <w:ins w:id="34181" w:author="Author"/>
          <w:del w:id="34182" w:author="Author"/>
        </w:rPr>
      </w:pPr>
      <w:ins w:id="34183" w:author="Author">
        <w:del w:id="34184" w:author="Author">
          <w:r w:rsidRPr="00F458A0" w:rsidDel="00A17716">
            <w:delText>MessageHeader</w:delText>
          </w:r>
        </w:del>
      </w:ins>
    </w:p>
    <w:p w14:paraId="663D3697" w14:textId="3253A120" w:rsidR="00635F02" w:rsidRPr="00F458A0" w:rsidDel="00A17716" w:rsidRDefault="00635F02" w:rsidP="00635F02">
      <w:pPr>
        <w:pStyle w:val="ListNumber"/>
        <w:rPr>
          <w:ins w:id="34185" w:author="Author"/>
          <w:del w:id="34186" w:author="Author"/>
        </w:rPr>
      </w:pPr>
      <w:ins w:id="34187" w:author="Author">
        <w:del w:id="34188" w:author="Author">
          <w:r w:rsidRPr="00F458A0" w:rsidDel="00A17716">
            <w:delText>Organization</w:delText>
          </w:r>
        </w:del>
      </w:ins>
    </w:p>
    <w:p w14:paraId="556434B7" w14:textId="4D592742" w:rsidR="00635F02" w:rsidRPr="00F458A0" w:rsidDel="00A17716" w:rsidRDefault="00635F02" w:rsidP="00635F02">
      <w:pPr>
        <w:pStyle w:val="ListNumber"/>
        <w:rPr>
          <w:ins w:id="34189" w:author="Author"/>
          <w:del w:id="34190" w:author="Author"/>
        </w:rPr>
      </w:pPr>
      <w:ins w:id="34191" w:author="Author">
        <w:del w:id="34192" w:author="Author">
          <w:r w:rsidRPr="00F458A0" w:rsidDel="00A17716">
            <w:delText>Patient</w:delText>
          </w:r>
        </w:del>
      </w:ins>
    </w:p>
    <w:p w14:paraId="004745F9" w14:textId="7043F89F" w:rsidR="00635F02" w:rsidRPr="00F458A0" w:rsidDel="00A17716" w:rsidRDefault="00635F02" w:rsidP="00635F02">
      <w:pPr>
        <w:pStyle w:val="ListNumber"/>
        <w:rPr>
          <w:ins w:id="34193" w:author="Author"/>
          <w:del w:id="34194" w:author="Author"/>
        </w:rPr>
      </w:pPr>
      <w:ins w:id="34195" w:author="Author">
        <w:del w:id="34196" w:author="Author">
          <w:r w:rsidRPr="00F458A0" w:rsidDel="00A17716">
            <w:delText>Practitioner</w:delText>
          </w:r>
        </w:del>
      </w:ins>
    </w:p>
    <w:p w14:paraId="49540DBD" w14:textId="7AA5F04E" w:rsidR="00635F02" w:rsidRPr="00F458A0" w:rsidDel="00A17716" w:rsidRDefault="00635F02" w:rsidP="00635F02">
      <w:pPr>
        <w:pStyle w:val="ListNumber"/>
        <w:rPr>
          <w:ins w:id="34197" w:author="Author"/>
          <w:del w:id="34198" w:author="Author"/>
        </w:rPr>
      </w:pPr>
      <w:ins w:id="34199" w:author="Author">
        <w:del w:id="34200" w:author="Author">
          <w:r w:rsidRPr="00F458A0" w:rsidDel="00A17716">
            <w:delText>Procedure</w:delText>
          </w:r>
        </w:del>
      </w:ins>
    </w:p>
    <w:p w14:paraId="389FF2EA" w14:textId="4B00ECFA" w:rsidR="00635F02" w:rsidRPr="00F458A0" w:rsidDel="00A17716" w:rsidRDefault="00635F02" w:rsidP="00635F02">
      <w:pPr>
        <w:pStyle w:val="ListNumber"/>
        <w:rPr>
          <w:ins w:id="34201" w:author="Author"/>
          <w:del w:id="34202" w:author="Author"/>
        </w:rPr>
      </w:pPr>
      <w:ins w:id="34203" w:author="Author">
        <w:del w:id="34204" w:author="Author">
          <w:r w:rsidRPr="00F458A0" w:rsidDel="00A17716">
            <w:delText>ProcessRequest</w:delText>
          </w:r>
        </w:del>
      </w:ins>
    </w:p>
    <w:p w14:paraId="6B36C868" w14:textId="7D900A68" w:rsidR="00635F02" w:rsidRPr="00F458A0" w:rsidDel="00A17716" w:rsidRDefault="00635F02" w:rsidP="00635F02">
      <w:pPr>
        <w:pStyle w:val="ListNumber"/>
        <w:rPr>
          <w:ins w:id="34205" w:author="Author"/>
          <w:del w:id="34206" w:author="Author"/>
        </w:rPr>
      </w:pPr>
      <w:ins w:id="34207" w:author="Author">
        <w:del w:id="34208" w:author="Author">
          <w:r w:rsidRPr="00F458A0" w:rsidDel="00A17716">
            <w:delText>ProcessResponse</w:delText>
          </w:r>
        </w:del>
      </w:ins>
    </w:p>
    <w:p w14:paraId="2FB32FF9" w14:textId="19EC44F3" w:rsidR="00635F02" w:rsidRPr="00F458A0" w:rsidDel="00A17716" w:rsidRDefault="00635F02" w:rsidP="00635F02">
      <w:pPr>
        <w:rPr>
          <w:ins w:id="34209" w:author="Author"/>
          <w:del w:id="34210" w:author="Author"/>
          <w:rStyle w:val="Strong"/>
        </w:rPr>
      </w:pPr>
      <w:ins w:id="34211" w:author="Author">
        <w:del w:id="34212" w:author="Author">
          <w:r w:rsidRPr="00F458A0" w:rsidDel="00A17716">
            <w:rPr>
              <w:rStyle w:val="Strong"/>
            </w:rPr>
            <w:delText>278 HCSR – Request for Review and Response (278x217), Inquiry and Response (278x215)</w:delText>
          </w:r>
        </w:del>
      </w:ins>
    </w:p>
    <w:p w14:paraId="08443668" w14:textId="181DD9D9" w:rsidR="00635F02" w:rsidRPr="00F458A0" w:rsidDel="00A17716" w:rsidRDefault="00635F02" w:rsidP="00635F02">
      <w:pPr>
        <w:rPr>
          <w:ins w:id="34213" w:author="Author"/>
          <w:del w:id="34214" w:author="Author"/>
        </w:rPr>
      </w:pPr>
      <w:ins w:id="34215" w:author="Author">
        <w:del w:id="34216" w:author="Author">
          <w:r w:rsidRPr="00F458A0" w:rsidDel="00A17716">
            <w:delText>The FHIR resources needed are:</w:delText>
          </w:r>
        </w:del>
      </w:ins>
    </w:p>
    <w:p w14:paraId="3BE7EA2E" w14:textId="4C3B1CD1" w:rsidR="00635F02" w:rsidRPr="00F458A0" w:rsidDel="00A17716" w:rsidRDefault="00635F02" w:rsidP="007E0421">
      <w:pPr>
        <w:pStyle w:val="ListNumber"/>
        <w:numPr>
          <w:ilvl w:val="0"/>
          <w:numId w:val="56"/>
        </w:numPr>
        <w:rPr>
          <w:ins w:id="34217" w:author="Author"/>
          <w:del w:id="34218" w:author="Author"/>
        </w:rPr>
        <w:sectPr w:rsidR="00635F02" w:rsidRPr="00F458A0" w:rsidDel="00A17716" w:rsidSect="00A444F4">
          <w:type w:val="continuous"/>
          <w:pgSz w:w="12240" w:h="15840" w:code="1"/>
          <w:pgMar w:top="1440" w:right="1440" w:bottom="1440" w:left="1440" w:header="720" w:footer="720" w:gutter="0"/>
          <w:cols w:space="720"/>
          <w:docGrid w:linePitch="360"/>
        </w:sectPr>
      </w:pPr>
    </w:p>
    <w:p w14:paraId="4B0FBB9B" w14:textId="12CD669B" w:rsidR="00635F02" w:rsidRPr="00F458A0" w:rsidDel="00A17716" w:rsidRDefault="00635F02" w:rsidP="007E0421">
      <w:pPr>
        <w:pStyle w:val="ListNumber"/>
        <w:numPr>
          <w:ilvl w:val="0"/>
          <w:numId w:val="56"/>
        </w:numPr>
        <w:rPr>
          <w:ins w:id="34219" w:author="Author"/>
          <w:del w:id="34220" w:author="Author"/>
        </w:rPr>
      </w:pPr>
      <w:ins w:id="34221" w:author="Author">
        <w:del w:id="34222" w:author="Author">
          <w:r w:rsidRPr="00F458A0" w:rsidDel="00A17716">
            <w:delText>Claim</w:delText>
          </w:r>
        </w:del>
      </w:ins>
    </w:p>
    <w:p w14:paraId="359CFB6E" w14:textId="6CE5F244" w:rsidR="00635F02" w:rsidRPr="00F458A0" w:rsidDel="00A17716" w:rsidRDefault="00635F02" w:rsidP="00635F02">
      <w:pPr>
        <w:pStyle w:val="ListNumber"/>
        <w:rPr>
          <w:ins w:id="34223" w:author="Author"/>
          <w:del w:id="34224" w:author="Author"/>
        </w:rPr>
      </w:pPr>
      <w:ins w:id="34225" w:author="Author">
        <w:del w:id="34226" w:author="Author">
          <w:r w:rsidRPr="00F458A0" w:rsidDel="00A17716">
            <w:delText>ClaimResponse</w:delText>
          </w:r>
        </w:del>
      </w:ins>
    </w:p>
    <w:p w14:paraId="626687CC" w14:textId="4C8C101E" w:rsidR="00635F02" w:rsidRPr="00F458A0" w:rsidDel="00A17716" w:rsidRDefault="00635F02" w:rsidP="00635F02">
      <w:pPr>
        <w:pStyle w:val="ListNumber"/>
        <w:rPr>
          <w:ins w:id="34227" w:author="Author"/>
          <w:del w:id="34228" w:author="Author"/>
        </w:rPr>
      </w:pPr>
      <w:ins w:id="34229" w:author="Author">
        <w:del w:id="34230" w:author="Author">
          <w:r w:rsidRPr="00F458A0" w:rsidDel="00A17716">
            <w:delText>Condition</w:delText>
          </w:r>
        </w:del>
      </w:ins>
    </w:p>
    <w:p w14:paraId="127478F9" w14:textId="34531AA7" w:rsidR="00635F02" w:rsidRPr="00F458A0" w:rsidDel="00A17716" w:rsidRDefault="00635F02" w:rsidP="00635F02">
      <w:pPr>
        <w:pStyle w:val="ListNumber"/>
        <w:rPr>
          <w:ins w:id="34231" w:author="Author"/>
          <w:del w:id="34232" w:author="Author"/>
        </w:rPr>
      </w:pPr>
      <w:ins w:id="34233" w:author="Author">
        <w:del w:id="34234" w:author="Author">
          <w:r w:rsidRPr="00F458A0" w:rsidDel="00A17716">
            <w:delText>Coverage</w:delText>
          </w:r>
        </w:del>
      </w:ins>
    </w:p>
    <w:p w14:paraId="1951B676" w14:textId="733244A4" w:rsidR="00635F02" w:rsidRPr="00F458A0" w:rsidDel="00A17716" w:rsidRDefault="00635F02" w:rsidP="00635F02">
      <w:pPr>
        <w:pStyle w:val="ListNumber"/>
        <w:rPr>
          <w:ins w:id="34235" w:author="Author"/>
          <w:del w:id="34236" w:author="Author"/>
        </w:rPr>
      </w:pPr>
      <w:ins w:id="34237" w:author="Author">
        <w:del w:id="34238" w:author="Author">
          <w:r w:rsidRPr="00F458A0" w:rsidDel="00A17716">
            <w:delText>ExplanationOfBenefit</w:delText>
          </w:r>
        </w:del>
      </w:ins>
    </w:p>
    <w:p w14:paraId="6ED183B6" w14:textId="6A804ED2" w:rsidR="00635F02" w:rsidRPr="00F458A0" w:rsidDel="00A17716" w:rsidRDefault="00635F02" w:rsidP="00635F02">
      <w:pPr>
        <w:pStyle w:val="ListNumber"/>
        <w:rPr>
          <w:ins w:id="34239" w:author="Author"/>
          <w:del w:id="34240" w:author="Author"/>
        </w:rPr>
      </w:pPr>
      <w:ins w:id="34241" w:author="Author">
        <w:del w:id="34242" w:author="Author">
          <w:r w:rsidRPr="00F458A0" w:rsidDel="00A17716">
            <w:delText>Location</w:delText>
          </w:r>
        </w:del>
      </w:ins>
    </w:p>
    <w:p w14:paraId="76B6DBD1" w14:textId="575CC93F" w:rsidR="00635F02" w:rsidRPr="00F458A0" w:rsidDel="00A17716" w:rsidRDefault="00635F02" w:rsidP="00635F02">
      <w:pPr>
        <w:pStyle w:val="ListNumber"/>
        <w:rPr>
          <w:ins w:id="34243" w:author="Author"/>
          <w:del w:id="34244" w:author="Author"/>
        </w:rPr>
      </w:pPr>
      <w:ins w:id="34245" w:author="Author">
        <w:del w:id="34246" w:author="Author">
          <w:r w:rsidRPr="00F458A0" w:rsidDel="00A17716">
            <w:delText>MedicationOrder</w:delText>
          </w:r>
        </w:del>
      </w:ins>
    </w:p>
    <w:p w14:paraId="601BE71F" w14:textId="1DA15280" w:rsidR="00635F02" w:rsidRPr="00F458A0" w:rsidDel="00A17716" w:rsidRDefault="00635F02" w:rsidP="00635F02">
      <w:pPr>
        <w:pStyle w:val="ListNumber"/>
        <w:rPr>
          <w:ins w:id="34247" w:author="Author"/>
          <w:del w:id="34248" w:author="Author"/>
        </w:rPr>
      </w:pPr>
      <w:ins w:id="34249" w:author="Author">
        <w:del w:id="34250" w:author="Author">
          <w:r w:rsidRPr="00F458A0" w:rsidDel="00A17716">
            <w:delText>Organization</w:delText>
          </w:r>
        </w:del>
      </w:ins>
    </w:p>
    <w:p w14:paraId="297E7664" w14:textId="50E6BF75" w:rsidR="00635F02" w:rsidRPr="00F458A0" w:rsidDel="00A17716" w:rsidRDefault="00635F02" w:rsidP="00635F02">
      <w:pPr>
        <w:pStyle w:val="ListNumber"/>
        <w:rPr>
          <w:ins w:id="34251" w:author="Author"/>
          <w:del w:id="34252" w:author="Author"/>
        </w:rPr>
      </w:pPr>
      <w:ins w:id="34253" w:author="Author">
        <w:del w:id="34254" w:author="Author">
          <w:r w:rsidRPr="00F458A0" w:rsidDel="00A17716">
            <w:delText>Patient</w:delText>
          </w:r>
        </w:del>
      </w:ins>
    </w:p>
    <w:p w14:paraId="7390A3E8" w14:textId="58F2B1BC" w:rsidR="00635F02" w:rsidRPr="00F458A0" w:rsidDel="00A17716" w:rsidRDefault="00635F02" w:rsidP="00635F02">
      <w:pPr>
        <w:pStyle w:val="ListNumber"/>
        <w:rPr>
          <w:ins w:id="34255" w:author="Author"/>
          <w:del w:id="34256" w:author="Author"/>
        </w:rPr>
      </w:pPr>
      <w:ins w:id="34257" w:author="Author">
        <w:del w:id="34258" w:author="Author">
          <w:r w:rsidRPr="00F458A0" w:rsidDel="00A17716">
            <w:delText>Practitioner</w:delText>
          </w:r>
        </w:del>
      </w:ins>
    </w:p>
    <w:p w14:paraId="0EECE35C" w14:textId="71995C33" w:rsidR="00635F02" w:rsidRPr="00F458A0" w:rsidDel="00A17716" w:rsidRDefault="00635F02" w:rsidP="00635F02">
      <w:pPr>
        <w:pStyle w:val="ListNumber"/>
        <w:rPr>
          <w:ins w:id="34259" w:author="Author"/>
          <w:del w:id="34260" w:author="Author"/>
        </w:rPr>
      </w:pPr>
      <w:ins w:id="34261" w:author="Author">
        <w:del w:id="34262" w:author="Author">
          <w:r w:rsidRPr="00F458A0" w:rsidDel="00A17716">
            <w:delText>Procedure</w:delText>
          </w:r>
        </w:del>
      </w:ins>
    </w:p>
    <w:p w14:paraId="30DAFF70" w14:textId="237307BE" w:rsidR="00635F02" w:rsidRPr="00F458A0" w:rsidDel="00A17716" w:rsidRDefault="00635F02" w:rsidP="00635F02">
      <w:pPr>
        <w:pStyle w:val="ListNumber"/>
        <w:rPr>
          <w:ins w:id="34263" w:author="Author"/>
          <w:del w:id="34264" w:author="Author"/>
        </w:rPr>
      </w:pPr>
      <w:ins w:id="34265" w:author="Author">
        <w:del w:id="34266" w:author="Author">
          <w:r w:rsidRPr="00F458A0" w:rsidDel="00A17716">
            <w:delText>ReferralRequest</w:delText>
          </w:r>
        </w:del>
      </w:ins>
    </w:p>
    <w:p w14:paraId="5C863C4F" w14:textId="0EFCB734" w:rsidR="00635F02" w:rsidRPr="00F458A0" w:rsidDel="00A17716" w:rsidRDefault="00635F02" w:rsidP="00635F02">
      <w:pPr>
        <w:pStyle w:val="ListNumber"/>
        <w:rPr>
          <w:ins w:id="34267" w:author="Author"/>
          <w:del w:id="34268" w:author="Author"/>
        </w:rPr>
      </w:pPr>
      <w:ins w:id="34269" w:author="Author">
        <w:del w:id="34270" w:author="Author">
          <w:r w:rsidRPr="00F458A0" w:rsidDel="00A17716">
            <w:delText>RelatedPerson</w:delText>
          </w:r>
        </w:del>
      </w:ins>
    </w:p>
    <w:p w14:paraId="24C48DA0" w14:textId="100CFBB1" w:rsidR="00635F02" w:rsidRPr="00F458A0" w:rsidDel="00A17716" w:rsidRDefault="00635F02" w:rsidP="00635F02">
      <w:pPr>
        <w:rPr>
          <w:ins w:id="34271" w:author="Author"/>
          <w:del w:id="34272" w:author="Author"/>
          <w:rStyle w:val="Strong"/>
        </w:rPr>
        <w:sectPr w:rsidR="00635F02" w:rsidRPr="00F458A0" w:rsidDel="00A17716" w:rsidSect="00A444F4">
          <w:type w:val="continuous"/>
          <w:pgSz w:w="12240" w:h="15840" w:code="1"/>
          <w:pgMar w:top="1440" w:right="1440" w:bottom="1440" w:left="1440" w:header="720" w:footer="720" w:gutter="0"/>
          <w:cols w:num="2" w:space="720"/>
          <w:docGrid w:linePitch="360"/>
        </w:sectPr>
      </w:pPr>
    </w:p>
    <w:p w14:paraId="2379EE52" w14:textId="5D2078CF" w:rsidR="00635F02" w:rsidRPr="00F458A0" w:rsidDel="00A17716" w:rsidRDefault="00635F02" w:rsidP="00635F02">
      <w:pPr>
        <w:rPr>
          <w:ins w:id="34273" w:author="Author"/>
          <w:del w:id="34274" w:author="Author"/>
          <w:rStyle w:val="Strong"/>
        </w:rPr>
      </w:pPr>
      <w:ins w:id="34275" w:author="Author">
        <w:del w:id="34276" w:author="Author">
          <w:r w:rsidRPr="00F458A0" w:rsidDel="00A17716">
            <w:rPr>
              <w:rStyle w:val="Strong"/>
            </w:rPr>
            <w:delText>837 Claim Transaction</w:delText>
          </w:r>
        </w:del>
      </w:ins>
    </w:p>
    <w:p w14:paraId="17B8864D" w14:textId="41C7904A" w:rsidR="00635F02" w:rsidRPr="00F458A0" w:rsidDel="00A17716" w:rsidRDefault="00635F02" w:rsidP="00635F02">
      <w:pPr>
        <w:rPr>
          <w:ins w:id="34277" w:author="Author"/>
          <w:del w:id="34278" w:author="Author"/>
        </w:rPr>
      </w:pPr>
      <w:ins w:id="34279" w:author="Author">
        <w:del w:id="34280" w:author="Author">
          <w:r w:rsidRPr="00F458A0" w:rsidDel="00A17716">
            <w:delText>The set of FHIR resources needed to process claims and send electronic claim data for an 837 EDI transaction are as follows:</w:delText>
          </w:r>
        </w:del>
      </w:ins>
    </w:p>
    <w:p w14:paraId="1D04E887" w14:textId="1FF740B9" w:rsidR="00635F02" w:rsidRPr="00F458A0" w:rsidDel="00A17716" w:rsidRDefault="00635F02" w:rsidP="00635F02">
      <w:pPr>
        <w:pStyle w:val="ListParagraph"/>
        <w:numPr>
          <w:ilvl w:val="0"/>
          <w:numId w:val="14"/>
        </w:numPr>
        <w:rPr>
          <w:ins w:id="34281" w:author="Author"/>
          <w:del w:id="34282" w:author="Author"/>
        </w:rPr>
        <w:sectPr w:rsidR="00635F02" w:rsidRPr="00F458A0" w:rsidDel="00A17716" w:rsidSect="00A444F4">
          <w:type w:val="continuous"/>
          <w:pgSz w:w="12240" w:h="15840" w:code="1"/>
          <w:pgMar w:top="1440" w:right="1440" w:bottom="1440" w:left="1440" w:header="720" w:footer="720" w:gutter="0"/>
          <w:cols w:space="720"/>
          <w:docGrid w:linePitch="360"/>
        </w:sectPr>
      </w:pPr>
    </w:p>
    <w:p w14:paraId="6059517E" w14:textId="6B7ACAE0" w:rsidR="00635F02" w:rsidRPr="00F458A0" w:rsidDel="00A17716" w:rsidRDefault="00635F02" w:rsidP="007E0421">
      <w:pPr>
        <w:pStyle w:val="ListNumber"/>
        <w:numPr>
          <w:ilvl w:val="0"/>
          <w:numId w:val="56"/>
        </w:numPr>
        <w:rPr>
          <w:ins w:id="34283" w:author="Author"/>
          <w:del w:id="34284" w:author="Author"/>
        </w:rPr>
      </w:pPr>
      <w:ins w:id="34285" w:author="Author">
        <w:del w:id="34286" w:author="Author">
          <w:r w:rsidRPr="00F458A0" w:rsidDel="00A17716">
            <w:delText>Claim</w:delText>
          </w:r>
        </w:del>
      </w:ins>
    </w:p>
    <w:p w14:paraId="5D982F6E" w14:textId="60C5F320" w:rsidR="00635F02" w:rsidRPr="00F458A0" w:rsidDel="00A17716" w:rsidRDefault="00635F02" w:rsidP="00635F02">
      <w:pPr>
        <w:pStyle w:val="ListNumber"/>
        <w:rPr>
          <w:ins w:id="34287" w:author="Author"/>
          <w:del w:id="34288" w:author="Author"/>
        </w:rPr>
      </w:pPr>
      <w:ins w:id="34289" w:author="Author">
        <w:del w:id="34290" w:author="Author">
          <w:r w:rsidRPr="00F458A0" w:rsidDel="00A17716">
            <w:delText>ClaimResponse</w:delText>
          </w:r>
        </w:del>
      </w:ins>
    </w:p>
    <w:p w14:paraId="326074F1" w14:textId="250D074A" w:rsidR="00635F02" w:rsidRPr="00F458A0" w:rsidDel="00A17716" w:rsidRDefault="00635F02" w:rsidP="00635F02">
      <w:pPr>
        <w:pStyle w:val="ListNumber"/>
        <w:rPr>
          <w:ins w:id="34291" w:author="Author"/>
          <w:del w:id="34292" w:author="Author"/>
        </w:rPr>
      </w:pPr>
      <w:ins w:id="34293" w:author="Author">
        <w:del w:id="34294" w:author="Author">
          <w:r w:rsidRPr="00F458A0" w:rsidDel="00A17716">
            <w:delText>Condition</w:delText>
          </w:r>
        </w:del>
      </w:ins>
    </w:p>
    <w:p w14:paraId="3972FD32" w14:textId="7FDD749A" w:rsidR="00635F02" w:rsidRPr="00F458A0" w:rsidDel="00A17716" w:rsidRDefault="00635F02" w:rsidP="00635F02">
      <w:pPr>
        <w:pStyle w:val="ListNumber"/>
        <w:rPr>
          <w:ins w:id="34295" w:author="Author"/>
          <w:del w:id="34296" w:author="Author"/>
        </w:rPr>
      </w:pPr>
      <w:ins w:id="34297" w:author="Author">
        <w:del w:id="34298" w:author="Author">
          <w:r w:rsidRPr="00F458A0" w:rsidDel="00A17716">
            <w:delText>Coverage</w:delText>
          </w:r>
        </w:del>
      </w:ins>
    </w:p>
    <w:p w14:paraId="0B68311F" w14:textId="6DCF262A" w:rsidR="00635F02" w:rsidRPr="00F458A0" w:rsidDel="00A17716" w:rsidRDefault="00635F02" w:rsidP="00635F02">
      <w:pPr>
        <w:pStyle w:val="ListNumber"/>
        <w:rPr>
          <w:ins w:id="34299" w:author="Author"/>
          <w:del w:id="34300" w:author="Author"/>
        </w:rPr>
      </w:pPr>
      <w:ins w:id="34301" w:author="Author">
        <w:del w:id="34302" w:author="Author">
          <w:r w:rsidRPr="00F458A0" w:rsidDel="00A17716">
            <w:delText>Encounter</w:delText>
          </w:r>
        </w:del>
      </w:ins>
    </w:p>
    <w:p w14:paraId="37313074" w14:textId="4A554AE5" w:rsidR="00635F02" w:rsidRPr="00F458A0" w:rsidDel="00A17716" w:rsidRDefault="00635F02" w:rsidP="00635F02">
      <w:pPr>
        <w:pStyle w:val="ListNumber"/>
        <w:rPr>
          <w:ins w:id="34303" w:author="Author"/>
          <w:del w:id="34304" w:author="Author"/>
        </w:rPr>
      </w:pPr>
      <w:ins w:id="34305" w:author="Author">
        <w:del w:id="34306" w:author="Author">
          <w:r w:rsidRPr="00F458A0" w:rsidDel="00A17716">
            <w:delText>EpisodeOfCare</w:delText>
          </w:r>
        </w:del>
      </w:ins>
    </w:p>
    <w:p w14:paraId="751CA2D6" w14:textId="45271D71" w:rsidR="00635F02" w:rsidRPr="00F458A0" w:rsidDel="00A17716" w:rsidRDefault="00635F02" w:rsidP="00635F02">
      <w:pPr>
        <w:pStyle w:val="ListNumber"/>
        <w:rPr>
          <w:ins w:id="34307" w:author="Author"/>
          <w:del w:id="34308" w:author="Author"/>
        </w:rPr>
      </w:pPr>
      <w:ins w:id="34309" w:author="Author">
        <w:del w:id="34310" w:author="Author">
          <w:r w:rsidRPr="00F458A0" w:rsidDel="00A17716">
            <w:delText>ExplanationOfBenefit</w:delText>
          </w:r>
        </w:del>
      </w:ins>
    </w:p>
    <w:p w14:paraId="669FDDA2" w14:textId="08A14142" w:rsidR="00635F02" w:rsidRPr="00F458A0" w:rsidDel="00A17716" w:rsidRDefault="00635F02" w:rsidP="00635F02">
      <w:pPr>
        <w:pStyle w:val="ListNumber"/>
        <w:rPr>
          <w:ins w:id="34311" w:author="Author"/>
          <w:del w:id="34312" w:author="Author"/>
        </w:rPr>
      </w:pPr>
      <w:ins w:id="34313" w:author="Author">
        <w:del w:id="34314" w:author="Author">
          <w:r w:rsidRPr="00F458A0" w:rsidDel="00A17716">
            <w:delText>HealthcareService</w:delText>
          </w:r>
        </w:del>
      </w:ins>
    </w:p>
    <w:p w14:paraId="1E066D4A" w14:textId="2D514636" w:rsidR="00635F02" w:rsidRPr="00F458A0" w:rsidDel="00A17716" w:rsidRDefault="00635F02" w:rsidP="00635F02">
      <w:pPr>
        <w:pStyle w:val="ListNumber"/>
        <w:rPr>
          <w:ins w:id="34315" w:author="Author"/>
          <w:del w:id="34316" w:author="Author"/>
        </w:rPr>
      </w:pPr>
      <w:ins w:id="34317" w:author="Author">
        <w:del w:id="34318" w:author="Author">
          <w:r w:rsidRPr="00F458A0" w:rsidDel="00A17716">
            <w:delText>Location</w:delText>
          </w:r>
        </w:del>
      </w:ins>
    </w:p>
    <w:p w14:paraId="779B76C3" w14:textId="21FF592A" w:rsidR="00635F02" w:rsidRPr="00F458A0" w:rsidDel="00A17716" w:rsidRDefault="00635F02" w:rsidP="00635F02">
      <w:pPr>
        <w:pStyle w:val="ListNumber"/>
        <w:rPr>
          <w:ins w:id="34319" w:author="Author"/>
          <w:del w:id="34320" w:author="Author"/>
        </w:rPr>
      </w:pPr>
      <w:ins w:id="34321" w:author="Author">
        <w:del w:id="34322" w:author="Author">
          <w:r w:rsidRPr="00F458A0" w:rsidDel="00A17716">
            <w:delText>MedicationOrder</w:delText>
          </w:r>
        </w:del>
      </w:ins>
    </w:p>
    <w:p w14:paraId="2228109A" w14:textId="5C0C680A" w:rsidR="00635F02" w:rsidRPr="00F458A0" w:rsidDel="00A17716" w:rsidRDefault="00635F02" w:rsidP="00635F02">
      <w:pPr>
        <w:pStyle w:val="ListNumber"/>
        <w:rPr>
          <w:ins w:id="34323" w:author="Author"/>
          <w:del w:id="34324" w:author="Author"/>
        </w:rPr>
      </w:pPr>
      <w:ins w:id="34325" w:author="Author">
        <w:del w:id="34326" w:author="Author">
          <w:r w:rsidRPr="00F458A0" w:rsidDel="00A17716">
            <w:delText>Organization</w:delText>
          </w:r>
        </w:del>
      </w:ins>
    </w:p>
    <w:p w14:paraId="76119DDD" w14:textId="630021EB" w:rsidR="00635F02" w:rsidRPr="00F458A0" w:rsidDel="00A17716" w:rsidRDefault="00635F02" w:rsidP="00635F02">
      <w:pPr>
        <w:pStyle w:val="ListNumber"/>
        <w:rPr>
          <w:ins w:id="34327" w:author="Author"/>
          <w:del w:id="34328" w:author="Author"/>
        </w:rPr>
      </w:pPr>
      <w:ins w:id="34329" w:author="Author">
        <w:del w:id="34330" w:author="Author">
          <w:r w:rsidRPr="00F458A0" w:rsidDel="00A17716">
            <w:delText>Patient</w:delText>
          </w:r>
        </w:del>
      </w:ins>
    </w:p>
    <w:p w14:paraId="1CE210C9" w14:textId="17222FDB" w:rsidR="00635F02" w:rsidRPr="00F458A0" w:rsidDel="00A17716" w:rsidRDefault="00635F02" w:rsidP="00635F02">
      <w:pPr>
        <w:pStyle w:val="ListNumber"/>
        <w:rPr>
          <w:ins w:id="34331" w:author="Author"/>
          <w:del w:id="34332" w:author="Author"/>
        </w:rPr>
      </w:pPr>
      <w:ins w:id="34333" w:author="Author">
        <w:del w:id="34334" w:author="Author">
          <w:r w:rsidRPr="00F458A0" w:rsidDel="00A17716">
            <w:delText>Practitioner</w:delText>
          </w:r>
        </w:del>
      </w:ins>
    </w:p>
    <w:p w14:paraId="27AABF45" w14:textId="1592A53A" w:rsidR="00635F02" w:rsidRPr="00F458A0" w:rsidDel="00A17716" w:rsidRDefault="00635F02" w:rsidP="00635F02">
      <w:pPr>
        <w:pStyle w:val="ListNumber"/>
        <w:rPr>
          <w:ins w:id="34335" w:author="Author"/>
          <w:del w:id="34336" w:author="Author"/>
        </w:rPr>
      </w:pPr>
      <w:ins w:id="34337" w:author="Author">
        <w:del w:id="34338" w:author="Author">
          <w:r w:rsidRPr="00F458A0" w:rsidDel="00A17716">
            <w:delText>Procedure</w:delText>
          </w:r>
        </w:del>
      </w:ins>
    </w:p>
    <w:p w14:paraId="5C788225" w14:textId="35D94C2E" w:rsidR="00635F02" w:rsidRPr="00F458A0" w:rsidDel="00A17716" w:rsidRDefault="00635F02" w:rsidP="00635F02">
      <w:pPr>
        <w:pStyle w:val="ListNumber"/>
        <w:rPr>
          <w:ins w:id="34339" w:author="Author"/>
          <w:del w:id="34340" w:author="Author"/>
        </w:rPr>
      </w:pPr>
      <w:ins w:id="34341" w:author="Author">
        <w:del w:id="34342" w:author="Author">
          <w:r w:rsidRPr="00F458A0" w:rsidDel="00A17716">
            <w:delText>ReferralRequest</w:delText>
          </w:r>
        </w:del>
      </w:ins>
    </w:p>
    <w:p w14:paraId="1625BB9B" w14:textId="6C4C5DB2" w:rsidR="00635F02" w:rsidRPr="00F458A0" w:rsidDel="00A17716" w:rsidRDefault="00635F02" w:rsidP="00635F02">
      <w:pPr>
        <w:pStyle w:val="ListNumber"/>
        <w:rPr>
          <w:ins w:id="34343" w:author="Author"/>
          <w:del w:id="34344" w:author="Author"/>
        </w:rPr>
      </w:pPr>
      <w:ins w:id="34345" w:author="Author">
        <w:del w:id="34346" w:author="Author">
          <w:r w:rsidRPr="00F458A0" w:rsidDel="00A17716">
            <w:delText>RelatedPerson</w:delText>
          </w:r>
        </w:del>
      </w:ins>
    </w:p>
    <w:p w14:paraId="409AEDF1" w14:textId="48B35F76" w:rsidR="00635F02" w:rsidRPr="00F458A0" w:rsidDel="00A17716" w:rsidRDefault="00635F02" w:rsidP="00635F02">
      <w:pPr>
        <w:pStyle w:val="Headings4"/>
        <w:rPr>
          <w:ins w:id="34347" w:author="Author"/>
          <w:del w:id="34348" w:author="Author"/>
        </w:rPr>
        <w:sectPr w:rsidR="00635F02" w:rsidRPr="00F458A0" w:rsidDel="00A17716" w:rsidSect="00D579B8">
          <w:type w:val="continuous"/>
          <w:pgSz w:w="12240" w:h="15840" w:code="1"/>
          <w:pgMar w:top="1440" w:right="1440" w:bottom="1440" w:left="1440" w:header="720" w:footer="720" w:gutter="0"/>
          <w:cols w:num="2" w:space="720"/>
          <w:docGrid w:linePitch="360"/>
        </w:sectPr>
      </w:pPr>
    </w:p>
    <w:p w14:paraId="12A71F14" w14:textId="24621DFE" w:rsidR="00635F02" w:rsidRPr="00F458A0" w:rsidDel="00A17716" w:rsidRDefault="00635F02" w:rsidP="00635F02">
      <w:pPr>
        <w:pStyle w:val="Heading4"/>
        <w:rPr>
          <w:ins w:id="34349" w:author="Author"/>
          <w:del w:id="34350" w:author="Author"/>
        </w:rPr>
      </w:pPr>
      <w:bookmarkStart w:id="34351" w:name="_Toc501026815"/>
      <w:bookmarkStart w:id="34352" w:name="_Toc501028869"/>
      <w:ins w:id="34353" w:author="Author">
        <w:del w:id="34354" w:author="Author">
          <w:r w:rsidRPr="00F458A0" w:rsidDel="00A17716">
            <w:delText>FHIR Resources Needed for MCCF EDI TAS eAdmin</w:delText>
          </w:r>
          <w:bookmarkEnd w:id="34351"/>
          <w:bookmarkEnd w:id="34352"/>
        </w:del>
      </w:ins>
    </w:p>
    <w:p w14:paraId="306004A7" w14:textId="632550DE" w:rsidR="00635F02" w:rsidRPr="00F458A0" w:rsidDel="00A17716" w:rsidRDefault="00635F02" w:rsidP="00635F02">
      <w:pPr>
        <w:rPr>
          <w:ins w:id="34355" w:author="Author"/>
          <w:del w:id="34356" w:author="Author"/>
        </w:rPr>
      </w:pPr>
    </w:p>
    <w:p w14:paraId="6E9F51F5" w14:textId="299C4C50" w:rsidR="00635F02" w:rsidRPr="00F458A0" w:rsidDel="00A17716" w:rsidRDefault="00635F02" w:rsidP="00635F02">
      <w:pPr>
        <w:numPr>
          <w:ilvl w:val="0"/>
          <w:numId w:val="23"/>
        </w:numPr>
        <w:rPr>
          <w:ins w:id="34357" w:author="Author"/>
          <w:del w:id="34358" w:author="Author"/>
        </w:rPr>
        <w:sectPr w:rsidR="00635F02" w:rsidRPr="00F458A0" w:rsidDel="00A17716" w:rsidSect="00D579B8">
          <w:type w:val="continuous"/>
          <w:pgSz w:w="12240" w:h="15840" w:code="1"/>
          <w:pgMar w:top="1440" w:right="1440" w:bottom="1440" w:left="1440" w:header="720" w:footer="720" w:gutter="0"/>
          <w:cols w:space="720"/>
          <w:docGrid w:linePitch="360"/>
        </w:sectPr>
      </w:pPr>
    </w:p>
    <w:p w14:paraId="7118154B" w14:textId="6C284F9C" w:rsidR="00635F02" w:rsidRPr="00F458A0" w:rsidDel="00A17716" w:rsidRDefault="00635F02" w:rsidP="00635F02">
      <w:pPr>
        <w:numPr>
          <w:ilvl w:val="0"/>
          <w:numId w:val="23"/>
        </w:numPr>
        <w:rPr>
          <w:ins w:id="34359" w:author="Author"/>
          <w:del w:id="34360" w:author="Author"/>
        </w:rPr>
      </w:pPr>
      <w:ins w:id="34361" w:author="Author">
        <w:del w:id="34362" w:author="Author">
          <w:r w:rsidRPr="00F458A0" w:rsidDel="00A17716">
            <w:delText>Binary</w:delText>
          </w:r>
        </w:del>
      </w:ins>
    </w:p>
    <w:p w14:paraId="43F5D0A9" w14:textId="6182F680" w:rsidR="00635F02" w:rsidRPr="00F458A0" w:rsidDel="00A17716" w:rsidRDefault="00635F02" w:rsidP="00635F02">
      <w:pPr>
        <w:numPr>
          <w:ilvl w:val="0"/>
          <w:numId w:val="23"/>
        </w:numPr>
        <w:rPr>
          <w:ins w:id="34363" w:author="Author"/>
          <w:del w:id="34364" w:author="Author"/>
        </w:rPr>
      </w:pPr>
      <w:ins w:id="34365" w:author="Author">
        <w:del w:id="34366" w:author="Author">
          <w:r w:rsidRPr="00F458A0" w:rsidDel="00A17716">
            <w:delText>Claim</w:delText>
          </w:r>
        </w:del>
      </w:ins>
    </w:p>
    <w:p w14:paraId="4852CB52" w14:textId="78377CD0" w:rsidR="00635F02" w:rsidRPr="00F458A0" w:rsidDel="00A17716" w:rsidRDefault="00635F02" w:rsidP="00635F02">
      <w:pPr>
        <w:numPr>
          <w:ilvl w:val="0"/>
          <w:numId w:val="23"/>
        </w:numPr>
        <w:rPr>
          <w:ins w:id="34367" w:author="Author"/>
          <w:del w:id="34368" w:author="Author"/>
        </w:rPr>
      </w:pPr>
      <w:ins w:id="34369" w:author="Author">
        <w:del w:id="34370" w:author="Author">
          <w:r w:rsidRPr="00F458A0" w:rsidDel="00A17716">
            <w:delText>ClaimResponse</w:delText>
          </w:r>
        </w:del>
      </w:ins>
    </w:p>
    <w:p w14:paraId="2B4EE028" w14:textId="03BC427C" w:rsidR="00635F02" w:rsidRPr="00F458A0" w:rsidDel="00A17716" w:rsidRDefault="00635F02" w:rsidP="00635F02">
      <w:pPr>
        <w:numPr>
          <w:ilvl w:val="0"/>
          <w:numId w:val="23"/>
        </w:numPr>
        <w:rPr>
          <w:ins w:id="34371" w:author="Author"/>
          <w:del w:id="34372" w:author="Author"/>
        </w:rPr>
      </w:pPr>
      <w:ins w:id="34373" w:author="Author">
        <w:del w:id="34374" w:author="Author">
          <w:r w:rsidRPr="00F458A0" w:rsidDel="00A17716">
            <w:delText>CodeSystem</w:delText>
          </w:r>
        </w:del>
      </w:ins>
    </w:p>
    <w:p w14:paraId="0BFA306E" w14:textId="684F3987" w:rsidR="00635F02" w:rsidRPr="00F458A0" w:rsidDel="00A17716" w:rsidRDefault="00635F02" w:rsidP="00635F02">
      <w:pPr>
        <w:numPr>
          <w:ilvl w:val="0"/>
          <w:numId w:val="23"/>
        </w:numPr>
        <w:rPr>
          <w:ins w:id="34375" w:author="Author"/>
          <w:del w:id="34376" w:author="Author"/>
        </w:rPr>
      </w:pPr>
      <w:ins w:id="34377" w:author="Author">
        <w:del w:id="34378" w:author="Author">
          <w:r w:rsidRPr="00F458A0" w:rsidDel="00A17716">
            <w:delText>Communication</w:delText>
          </w:r>
        </w:del>
      </w:ins>
    </w:p>
    <w:p w14:paraId="1820B3E5" w14:textId="4F251334" w:rsidR="00635F02" w:rsidRPr="00F458A0" w:rsidDel="00A17716" w:rsidRDefault="00635F02" w:rsidP="00635F02">
      <w:pPr>
        <w:numPr>
          <w:ilvl w:val="0"/>
          <w:numId w:val="23"/>
        </w:numPr>
        <w:rPr>
          <w:ins w:id="34379" w:author="Author"/>
          <w:del w:id="34380" w:author="Author"/>
        </w:rPr>
      </w:pPr>
      <w:ins w:id="34381" w:author="Author">
        <w:del w:id="34382" w:author="Author">
          <w:r w:rsidRPr="00F458A0" w:rsidDel="00A17716">
            <w:delText>ConceptMap</w:delText>
          </w:r>
        </w:del>
      </w:ins>
    </w:p>
    <w:p w14:paraId="39A21A0E" w14:textId="5C5E9FE2" w:rsidR="00635F02" w:rsidRPr="00F458A0" w:rsidDel="00A17716" w:rsidRDefault="00635F02" w:rsidP="00635F02">
      <w:pPr>
        <w:numPr>
          <w:ilvl w:val="0"/>
          <w:numId w:val="23"/>
        </w:numPr>
        <w:rPr>
          <w:ins w:id="34383" w:author="Author"/>
          <w:del w:id="34384" w:author="Author"/>
        </w:rPr>
      </w:pPr>
      <w:ins w:id="34385" w:author="Author">
        <w:del w:id="34386" w:author="Author">
          <w:r w:rsidRPr="00F458A0" w:rsidDel="00A17716">
            <w:delText>Condition</w:delText>
          </w:r>
        </w:del>
      </w:ins>
    </w:p>
    <w:p w14:paraId="1ACE57F7" w14:textId="352893D1" w:rsidR="00635F02" w:rsidRPr="00F458A0" w:rsidDel="00A17716" w:rsidRDefault="00635F02" w:rsidP="00635F02">
      <w:pPr>
        <w:numPr>
          <w:ilvl w:val="0"/>
          <w:numId w:val="23"/>
        </w:numPr>
        <w:rPr>
          <w:ins w:id="34387" w:author="Author"/>
          <w:del w:id="34388" w:author="Author"/>
        </w:rPr>
      </w:pPr>
      <w:ins w:id="34389" w:author="Author">
        <w:del w:id="34390" w:author="Author">
          <w:r w:rsidRPr="00F458A0" w:rsidDel="00A17716">
            <w:delText>Coverage</w:delText>
          </w:r>
        </w:del>
      </w:ins>
    </w:p>
    <w:p w14:paraId="79116024" w14:textId="70BB9649" w:rsidR="00635F02" w:rsidRPr="00F458A0" w:rsidDel="00A17716" w:rsidRDefault="00635F02" w:rsidP="00635F02">
      <w:pPr>
        <w:numPr>
          <w:ilvl w:val="0"/>
          <w:numId w:val="23"/>
        </w:numPr>
        <w:rPr>
          <w:ins w:id="34391" w:author="Author"/>
          <w:del w:id="34392" w:author="Author"/>
        </w:rPr>
      </w:pPr>
      <w:ins w:id="34393" w:author="Author">
        <w:del w:id="34394" w:author="Author">
          <w:r w:rsidRPr="00F458A0" w:rsidDel="00A17716">
            <w:delText>Device</w:delText>
          </w:r>
        </w:del>
      </w:ins>
    </w:p>
    <w:p w14:paraId="2AA234DF" w14:textId="678154CB" w:rsidR="00635F02" w:rsidRPr="00F458A0" w:rsidDel="00A17716" w:rsidRDefault="00635F02" w:rsidP="00635F02">
      <w:pPr>
        <w:numPr>
          <w:ilvl w:val="0"/>
          <w:numId w:val="23"/>
        </w:numPr>
        <w:rPr>
          <w:ins w:id="34395" w:author="Author"/>
          <w:del w:id="34396" w:author="Author"/>
        </w:rPr>
      </w:pPr>
      <w:ins w:id="34397" w:author="Author">
        <w:del w:id="34398" w:author="Author">
          <w:r w:rsidRPr="00F458A0" w:rsidDel="00A17716">
            <w:delText>DocumentResource</w:delText>
          </w:r>
        </w:del>
      </w:ins>
    </w:p>
    <w:p w14:paraId="2BD32927" w14:textId="679EEDB3" w:rsidR="00635F02" w:rsidRPr="00F458A0" w:rsidDel="00A17716" w:rsidRDefault="00635F02" w:rsidP="00635F02">
      <w:pPr>
        <w:numPr>
          <w:ilvl w:val="0"/>
          <w:numId w:val="23"/>
        </w:numPr>
        <w:rPr>
          <w:ins w:id="34399" w:author="Author"/>
          <w:del w:id="34400" w:author="Author"/>
        </w:rPr>
      </w:pPr>
      <w:ins w:id="34401" w:author="Author">
        <w:del w:id="34402" w:author="Author">
          <w:r w:rsidRPr="00F458A0" w:rsidDel="00A17716">
            <w:delText>EligibilityRequest</w:delText>
          </w:r>
        </w:del>
      </w:ins>
    </w:p>
    <w:p w14:paraId="5EDE8459" w14:textId="5711D2D4" w:rsidR="00635F02" w:rsidRPr="00F458A0" w:rsidDel="00A17716" w:rsidRDefault="00635F02" w:rsidP="00635F02">
      <w:pPr>
        <w:numPr>
          <w:ilvl w:val="0"/>
          <w:numId w:val="23"/>
        </w:numPr>
        <w:rPr>
          <w:ins w:id="34403" w:author="Author"/>
          <w:del w:id="34404" w:author="Author"/>
        </w:rPr>
      </w:pPr>
      <w:ins w:id="34405" w:author="Author">
        <w:del w:id="34406" w:author="Author">
          <w:r w:rsidRPr="00F458A0" w:rsidDel="00A17716">
            <w:delText>EligibilityResponse</w:delText>
          </w:r>
        </w:del>
      </w:ins>
    </w:p>
    <w:p w14:paraId="1988399A" w14:textId="61D1F0F2" w:rsidR="00635F02" w:rsidRPr="00F458A0" w:rsidDel="00A17716" w:rsidRDefault="00635F02" w:rsidP="00635F02">
      <w:pPr>
        <w:numPr>
          <w:ilvl w:val="0"/>
          <w:numId w:val="23"/>
        </w:numPr>
        <w:rPr>
          <w:ins w:id="34407" w:author="Author"/>
          <w:del w:id="34408" w:author="Author"/>
        </w:rPr>
      </w:pPr>
      <w:ins w:id="34409" w:author="Author">
        <w:del w:id="34410" w:author="Author">
          <w:r w:rsidRPr="00F458A0" w:rsidDel="00A17716">
            <w:delText>Encounter</w:delText>
          </w:r>
        </w:del>
      </w:ins>
    </w:p>
    <w:p w14:paraId="1A1698AC" w14:textId="4E155D43" w:rsidR="00635F02" w:rsidRPr="00F458A0" w:rsidDel="00A17716" w:rsidRDefault="00635F02" w:rsidP="00635F02">
      <w:pPr>
        <w:numPr>
          <w:ilvl w:val="0"/>
          <w:numId w:val="23"/>
        </w:numPr>
        <w:rPr>
          <w:ins w:id="34411" w:author="Author"/>
          <w:del w:id="34412" w:author="Author"/>
        </w:rPr>
      </w:pPr>
      <w:ins w:id="34413" w:author="Author">
        <w:del w:id="34414" w:author="Author">
          <w:r w:rsidRPr="00F458A0" w:rsidDel="00A17716">
            <w:delText>EnrollmentRequest</w:delText>
          </w:r>
        </w:del>
      </w:ins>
    </w:p>
    <w:p w14:paraId="6FEBBC26" w14:textId="24A7BC04" w:rsidR="00635F02" w:rsidRPr="00F458A0" w:rsidDel="00A17716" w:rsidRDefault="00635F02" w:rsidP="00635F02">
      <w:pPr>
        <w:numPr>
          <w:ilvl w:val="0"/>
          <w:numId w:val="23"/>
        </w:numPr>
        <w:rPr>
          <w:ins w:id="34415" w:author="Author"/>
          <w:del w:id="34416" w:author="Author"/>
        </w:rPr>
      </w:pPr>
      <w:ins w:id="34417" w:author="Author">
        <w:del w:id="34418" w:author="Author">
          <w:r w:rsidRPr="00F458A0" w:rsidDel="00A17716">
            <w:delText>EnrollmentResponse</w:delText>
          </w:r>
        </w:del>
      </w:ins>
    </w:p>
    <w:p w14:paraId="419DEA73" w14:textId="51E4B5C7" w:rsidR="00635F02" w:rsidRPr="00F458A0" w:rsidDel="00A17716" w:rsidRDefault="00635F02" w:rsidP="00635F02">
      <w:pPr>
        <w:numPr>
          <w:ilvl w:val="0"/>
          <w:numId w:val="23"/>
        </w:numPr>
        <w:rPr>
          <w:ins w:id="34419" w:author="Author"/>
          <w:del w:id="34420" w:author="Author"/>
        </w:rPr>
      </w:pPr>
      <w:ins w:id="34421" w:author="Author">
        <w:del w:id="34422" w:author="Author">
          <w:r w:rsidRPr="00F458A0" w:rsidDel="00A17716">
            <w:delText>EpisodeofCare</w:delText>
          </w:r>
        </w:del>
      </w:ins>
    </w:p>
    <w:p w14:paraId="6238264D" w14:textId="4E1E6257" w:rsidR="00635F02" w:rsidRPr="00F458A0" w:rsidDel="00A17716" w:rsidRDefault="00635F02" w:rsidP="00635F02">
      <w:pPr>
        <w:numPr>
          <w:ilvl w:val="0"/>
          <w:numId w:val="23"/>
        </w:numPr>
        <w:rPr>
          <w:ins w:id="34423" w:author="Author"/>
          <w:del w:id="34424" w:author="Author"/>
        </w:rPr>
      </w:pPr>
      <w:ins w:id="34425" w:author="Author">
        <w:del w:id="34426" w:author="Author">
          <w:r w:rsidRPr="00F458A0" w:rsidDel="00A17716">
            <w:delText>ExpansionProfile</w:delText>
          </w:r>
        </w:del>
      </w:ins>
    </w:p>
    <w:p w14:paraId="1F2240BA" w14:textId="7EAF95A5" w:rsidR="00635F02" w:rsidRPr="00F458A0" w:rsidDel="00A17716" w:rsidRDefault="00635F02" w:rsidP="00635F02">
      <w:pPr>
        <w:numPr>
          <w:ilvl w:val="0"/>
          <w:numId w:val="23"/>
        </w:numPr>
        <w:rPr>
          <w:ins w:id="34427" w:author="Author"/>
          <w:del w:id="34428" w:author="Author"/>
        </w:rPr>
      </w:pPr>
      <w:ins w:id="34429" w:author="Author">
        <w:del w:id="34430" w:author="Author">
          <w:r w:rsidRPr="00F458A0" w:rsidDel="00A17716">
            <w:delText>ExplanationOfBenefit</w:delText>
          </w:r>
        </w:del>
      </w:ins>
    </w:p>
    <w:p w14:paraId="0019D081" w14:textId="310CC651" w:rsidR="00635F02" w:rsidRPr="00F458A0" w:rsidDel="00A17716" w:rsidRDefault="00635F02" w:rsidP="00635F02">
      <w:pPr>
        <w:numPr>
          <w:ilvl w:val="0"/>
          <w:numId w:val="23"/>
        </w:numPr>
        <w:rPr>
          <w:ins w:id="34431" w:author="Author"/>
          <w:del w:id="34432" w:author="Author"/>
        </w:rPr>
      </w:pPr>
      <w:ins w:id="34433" w:author="Author">
        <w:del w:id="34434" w:author="Author">
          <w:r w:rsidRPr="00F458A0" w:rsidDel="00A17716">
            <w:delText>HealthcareService</w:delText>
          </w:r>
        </w:del>
      </w:ins>
    </w:p>
    <w:p w14:paraId="7960896D" w14:textId="5220D024" w:rsidR="00635F02" w:rsidRPr="00F458A0" w:rsidDel="00A17716" w:rsidRDefault="00635F02" w:rsidP="00635F02">
      <w:pPr>
        <w:numPr>
          <w:ilvl w:val="0"/>
          <w:numId w:val="23"/>
        </w:numPr>
        <w:rPr>
          <w:ins w:id="34435" w:author="Author"/>
          <w:del w:id="34436" w:author="Author"/>
        </w:rPr>
      </w:pPr>
      <w:ins w:id="34437" w:author="Author">
        <w:del w:id="34438" w:author="Author">
          <w:r w:rsidRPr="00F458A0" w:rsidDel="00A17716">
            <w:delText>Media</w:delText>
          </w:r>
        </w:del>
      </w:ins>
    </w:p>
    <w:p w14:paraId="07850D05" w14:textId="4FDDD031" w:rsidR="00635F02" w:rsidRPr="00F458A0" w:rsidDel="00A17716" w:rsidRDefault="00635F02" w:rsidP="00635F02">
      <w:pPr>
        <w:numPr>
          <w:ilvl w:val="0"/>
          <w:numId w:val="23"/>
        </w:numPr>
        <w:rPr>
          <w:ins w:id="34439" w:author="Author"/>
          <w:del w:id="34440" w:author="Author"/>
        </w:rPr>
      </w:pPr>
      <w:ins w:id="34441" w:author="Author">
        <w:del w:id="34442" w:author="Author">
          <w:r w:rsidRPr="00F458A0" w:rsidDel="00A17716">
            <w:delText>MedicationOrder</w:delText>
          </w:r>
        </w:del>
      </w:ins>
    </w:p>
    <w:p w14:paraId="165121A8" w14:textId="0B88BCD9" w:rsidR="00635F02" w:rsidRPr="00F458A0" w:rsidDel="00A17716" w:rsidRDefault="00635F02" w:rsidP="00635F02">
      <w:pPr>
        <w:numPr>
          <w:ilvl w:val="0"/>
          <w:numId w:val="23"/>
        </w:numPr>
        <w:rPr>
          <w:ins w:id="34443" w:author="Author"/>
          <w:del w:id="34444" w:author="Author"/>
        </w:rPr>
      </w:pPr>
      <w:ins w:id="34445" w:author="Author">
        <w:del w:id="34446" w:author="Author">
          <w:r w:rsidRPr="00F458A0" w:rsidDel="00A17716">
            <w:delText>NamingSystem</w:delText>
          </w:r>
        </w:del>
      </w:ins>
    </w:p>
    <w:p w14:paraId="4184DD48" w14:textId="17C18A88" w:rsidR="00635F02" w:rsidRPr="00F458A0" w:rsidDel="00A17716" w:rsidRDefault="00635F02" w:rsidP="00635F02">
      <w:pPr>
        <w:numPr>
          <w:ilvl w:val="0"/>
          <w:numId w:val="23"/>
        </w:numPr>
        <w:rPr>
          <w:ins w:id="34447" w:author="Author"/>
          <w:del w:id="34448" w:author="Author"/>
        </w:rPr>
      </w:pPr>
      <w:ins w:id="34449" w:author="Author">
        <w:del w:id="34450" w:author="Author">
          <w:r w:rsidRPr="00F458A0" w:rsidDel="00A17716">
            <w:delText>Patient</w:delText>
          </w:r>
        </w:del>
      </w:ins>
    </w:p>
    <w:p w14:paraId="2129F64A" w14:textId="76EC31A2" w:rsidR="00635F02" w:rsidRPr="00F458A0" w:rsidDel="00A17716" w:rsidRDefault="00635F02" w:rsidP="00635F02">
      <w:pPr>
        <w:numPr>
          <w:ilvl w:val="0"/>
          <w:numId w:val="23"/>
        </w:numPr>
        <w:rPr>
          <w:ins w:id="34451" w:author="Author"/>
          <w:del w:id="34452" w:author="Author"/>
        </w:rPr>
      </w:pPr>
      <w:ins w:id="34453" w:author="Author">
        <w:del w:id="34454" w:author="Author">
          <w:r w:rsidRPr="00F458A0" w:rsidDel="00A17716">
            <w:delText>Person</w:delText>
          </w:r>
        </w:del>
      </w:ins>
    </w:p>
    <w:p w14:paraId="61DA3445" w14:textId="4F2D89F9" w:rsidR="00635F02" w:rsidRPr="00F458A0" w:rsidDel="00A17716" w:rsidRDefault="00635F02" w:rsidP="00635F02">
      <w:pPr>
        <w:numPr>
          <w:ilvl w:val="0"/>
          <w:numId w:val="23"/>
        </w:numPr>
        <w:rPr>
          <w:ins w:id="34455" w:author="Author"/>
          <w:del w:id="34456" w:author="Author"/>
        </w:rPr>
      </w:pPr>
      <w:ins w:id="34457" w:author="Author">
        <w:del w:id="34458" w:author="Author">
          <w:r w:rsidRPr="00F458A0" w:rsidDel="00A17716">
            <w:delText>Practitioner</w:delText>
          </w:r>
        </w:del>
      </w:ins>
    </w:p>
    <w:p w14:paraId="0B142E89" w14:textId="2112EFD3" w:rsidR="00635F02" w:rsidRPr="00F458A0" w:rsidDel="00A17716" w:rsidRDefault="00635F02" w:rsidP="00635F02">
      <w:pPr>
        <w:numPr>
          <w:ilvl w:val="0"/>
          <w:numId w:val="23"/>
        </w:numPr>
        <w:rPr>
          <w:ins w:id="34459" w:author="Author"/>
          <w:del w:id="34460" w:author="Author"/>
        </w:rPr>
      </w:pPr>
      <w:ins w:id="34461" w:author="Author">
        <w:del w:id="34462" w:author="Author">
          <w:r w:rsidRPr="00F458A0" w:rsidDel="00A17716">
            <w:delText>Procedure</w:delText>
          </w:r>
        </w:del>
      </w:ins>
    </w:p>
    <w:p w14:paraId="2049EDBA" w14:textId="6E872760" w:rsidR="00635F02" w:rsidRPr="00F458A0" w:rsidDel="00A17716" w:rsidRDefault="00635F02" w:rsidP="00635F02">
      <w:pPr>
        <w:numPr>
          <w:ilvl w:val="0"/>
          <w:numId w:val="23"/>
        </w:numPr>
        <w:rPr>
          <w:ins w:id="34463" w:author="Author"/>
          <w:del w:id="34464" w:author="Author"/>
        </w:rPr>
      </w:pPr>
      <w:ins w:id="34465" w:author="Author">
        <w:del w:id="34466" w:author="Author">
          <w:r w:rsidRPr="00F458A0" w:rsidDel="00A17716">
            <w:delText>ProcessRequest</w:delText>
          </w:r>
        </w:del>
      </w:ins>
    </w:p>
    <w:p w14:paraId="4F31B5A3" w14:textId="51FE70C8" w:rsidR="00635F02" w:rsidRPr="00F458A0" w:rsidDel="00A17716" w:rsidRDefault="00635F02" w:rsidP="00635F02">
      <w:pPr>
        <w:numPr>
          <w:ilvl w:val="0"/>
          <w:numId w:val="23"/>
        </w:numPr>
        <w:rPr>
          <w:ins w:id="34467" w:author="Author"/>
          <w:del w:id="34468" w:author="Author"/>
        </w:rPr>
      </w:pPr>
      <w:ins w:id="34469" w:author="Author">
        <w:del w:id="34470" w:author="Author">
          <w:r w:rsidRPr="00F458A0" w:rsidDel="00A17716">
            <w:delText>Organization</w:delText>
          </w:r>
        </w:del>
      </w:ins>
    </w:p>
    <w:p w14:paraId="4112097A" w14:textId="29397981" w:rsidR="00635F02" w:rsidRPr="00F458A0" w:rsidDel="00A17716" w:rsidRDefault="00635F02" w:rsidP="00635F02">
      <w:pPr>
        <w:numPr>
          <w:ilvl w:val="0"/>
          <w:numId w:val="23"/>
        </w:numPr>
        <w:rPr>
          <w:ins w:id="34471" w:author="Author"/>
          <w:del w:id="34472" w:author="Author"/>
        </w:rPr>
      </w:pPr>
      <w:ins w:id="34473" w:author="Author">
        <w:del w:id="34474" w:author="Author">
          <w:r w:rsidRPr="00F458A0" w:rsidDel="00A17716">
            <w:delText>ReferralRequest</w:delText>
          </w:r>
        </w:del>
      </w:ins>
    </w:p>
    <w:p w14:paraId="6C02704C" w14:textId="1CF72355" w:rsidR="00635F02" w:rsidRPr="00F458A0" w:rsidDel="00A17716" w:rsidRDefault="00635F02" w:rsidP="00635F02">
      <w:pPr>
        <w:numPr>
          <w:ilvl w:val="0"/>
          <w:numId w:val="23"/>
        </w:numPr>
        <w:rPr>
          <w:ins w:id="34475" w:author="Author"/>
          <w:del w:id="34476" w:author="Author"/>
        </w:rPr>
      </w:pPr>
      <w:ins w:id="34477" w:author="Author">
        <w:del w:id="34478" w:author="Author">
          <w:r w:rsidRPr="00F458A0" w:rsidDel="00A17716">
            <w:delText>RelatedPerson</w:delText>
          </w:r>
        </w:del>
      </w:ins>
    </w:p>
    <w:p w14:paraId="349B11CA" w14:textId="501322B5" w:rsidR="00635F02" w:rsidRPr="00F458A0" w:rsidDel="00A17716" w:rsidRDefault="00635F02" w:rsidP="00635F02">
      <w:pPr>
        <w:numPr>
          <w:ilvl w:val="0"/>
          <w:numId w:val="23"/>
        </w:numPr>
        <w:rPr>
          <w:ins w:id="34479" w:author="Author"/>
          <w:del w:id="34480" w:author="Author"/>
        </w:rPr>
      </w:pPr>
      <w:ins w:id="34481" w:author="Author">
        <w:del w:id="34482" w:author="Author">
          <w:r w:rsidRPr="00F458A0" w:rsidDel="00A17716">
            <w:delText>ValueSet</w:delText>
          </w:r>
        </w:del>
      </w:ins>
    </w:p>
    <w:p w14:paraId="3C0647BA" w14:textId="092767C1" w:rsidR="00635F02" w:rsidRPr="00F458A0" w:rsidDel="00A17716" w:rsidRDefault="00635F02" w:rsidP="00635F02">
      <w:pPr>
        <w:rPr>
          <w:ins w:id="34483" w:author="Author"/>
          <w:del w:id="34484" w:author="Author"/>
        </w:rPr>
        <w:sectPr w:rsidR="00635F02" w:rsidRPr="00F458A0" w:rsidDel="00A17716" w:rsidSect="00D579B8">
          <w:type w:val="continuous"/>
          <w:pgSz w:w="12240" w:h="15840" w:code="1"/>
          <w:pgMar w:top="1440" w:right="1440" w:bottom="1440" w:left="1440" w:header="720" w:footer="720" w:gutter="0"/>
          <w:cols w:num="2" w:space="720"/>
          <w:docGrid w:linePitch="360"/>
        </w:sectPr>
      </w:pPr>
    </w:p>
    <w:p w14:paraId="57FA8023" w14:textId="34EC468F" w:rsidR="00635F02" w:rsidRPr="00F458A0" w:rsidDel="00A17716" w:rsidRDefault="00635F02" w:rsidP="00635F02">
      <w:pPr>
        <w:rPr>
          <w:ins w:id="34485" w:author="Author"/>
          <w:del w:id="34486" w:author="Author"/>
        </w:rPr>
      </w:pPr>
      <w:ins w:id="34487" w:author="Author">
        <w:del w:id="34488" w:author="Author">
          <w:r w:rsidRPr="00F458A0" w:rsidDel="00A17716">
            <w:delText xml:space="preserve">The specific data elements for all </w:delText>
          </w:r>
          <w:r w:rsidDel="00A17716">
            <w:delText>TASCore</w:delText>
          </w:r>
          <w:r w:rsidRPr="00F458A0" w:rsidDel="00A17716">
            <w:delText xml:space="preserve"> User Stories have not been defined at this time, so the User Stories have been used to derive the data requirements. The system features defined for eAdmin can provide some guidance regarding what FHIR resources will be needed for eAdmin. The decision regarding which FHIR resources will be needed for eAdmin is affected by the decision of whether COTS or open source solutions will be used to implement specific functionality. For example, SharePoint will be used for the eRevenue Resource Site training portal.</w:delText>
          </w:r>
        </w:del>
      </w:ins>
    </w:p>
    <w:p w14:paraId="4012A930" w14:textId="4F7241C8" w:rsidR="00635F02" w:rsidRPr="00F458A0" w:rsidDel="00A17716" w:rsidRDefault="00635F02" w:rsidP="00635F02">
      <w:pPr>
        <w:rPr>
          <w:ins w:id="34489" w:author="Author"/>
          <w:del w:id="34490" w:author="Author"/>
        </w:rPr>
      </w:pPr>
      <w:ins w:id="34491" w:author="Author">
        <w:del w:id="34492" w:author="Author">
          <w:r w:rsidRPr="00F458A0" w:rsidDel="00A17716">
            <w:delText xml:space="preserve">In the absence of this information, the list of </w:delText>
          </w:r>
          <w:r w:rsidDel="00A17716">
            <w:delText>TASCore</w:delText>
          </w:r>
          <w:r w:rsidRPr="00F458A0" w:rsidDel="00A17716">
            <w:delText xml:space="preserve"> features below has been used to identify FHIR resources that can be used to implement each feature.</w:delText>
          </w:r>
        </w:del>
      </w:ins>
    </w:p>
    <w:p w14:paraId="26F1748D" w14:textId="6D5262E8" w:rsidR="00635F02" w:rsidRPr="00F458A0" w:rsidDel="00A17716" w:rsidRDefault="00635F02" w:rsidP="007E0421">
      <w:pPr>
        <w:numPr>
          <w:ilvl w:val="0"/>
          <w:numId w:val="223"/>
        </w:numPr>
        <w:rPr>
          <w:ins w:id="34493" w:author="Author"/>
          <w:del w:id="34494" w:author="Author"/>
        </w:rPr>
      </w:pPr>
      <w:ins w:id="34495" w:author="Author">
        <w:del w:id="34496" w:author="Author">
          <w:r w:rsidRPr="00F458A0" w:rsidDel="00A17716">
            <w:delText>Terminology Service</w:delText>
          </w:r>
        </w:del>
      </w:ins>
    </w:p>
    <w:p w14:paraId="1810FE19" w14:textId="0CA9428A" w:rsidR="00635F02" w:rsidRPr="00F458A0" w:rsidDel="00A17716" w:rsidRDefault="00635F02" w:rsidP="007E0421">
      <w:pPr>
        <w:numPr>
          <w:ilvl w:val="1"/>
          <w:numId w:val="223"/>
        </w:numPr>
        <w:tabs>
          <w:tab w:val="clear" w:pos="1440"/>
          <w:tab w:val="num" w:pos="1260"/>
        </w:tabs>
        <w:ind w:left="1260" w:hanging="540"/>
        <w:rPr>
          <w:ins w:id="34497" w:author="Author"/>
          <w:del w:id="34498" w:author="Author"/>
          <w:b/>
        </w:rPr>
      </w:pPr>
      <w:ins w:id="34499" w:author="Author">
        <w:del w:id="34500" w:author="Author">
          <w:r w:rsidRPr="00F458A0" w:rsidDel="00A17716">
            <w:rPr>
              <w:b/>
            </w:rPr>
            <w:delText>FHIR Resources:</w:delText>
          </w:r>
        </w:del>
      </w:ins>
    </w:p>
    <w:p w14:paraId="5EF0B363" w14:textId="546A5D1B" w:rsidR="00635F02" w:rsidRPr="00F458A0" w:rsidDel="00A17716" w:rsidRDefault="00635F02" w:rsidP="007E0421">
      <w:pPr>
        <w:pStyle w:val="List3"/>
        <w:numPr>
          <w:ilvl w:val="2"/>
          <w:numId w:val="224"/>
        </w:numPr>
        <w:rPr>
          <w:ins w:id="34501" w:author="Author"/>
          <w:del w:id="34502" w:author="Author"/>
        </w:rPr>
      </w:pPr>
      <w:ins w:id="34503" w:author="Author">
        <w:del w:id="34504" w:author="Author">
          <w:r w:rsidRPr="00F458A0" w:rsidDel="00A17716">
            <w:delText>CodeSystem</w:delText>
          </w:r>
        </w:del>
      </w:ins>
    </w:p>
    <w:p w14:paraId="531EC08B" w14:textId="0F82BEC3" w:rsidR="00635F02" w:rsidRPr="00F458A0" w:rsidDel="00A17716" w:rsidRDefault="00635F02" w:rsidP="007E0421">
      <w:pPr>
        <w:pStyle w:val="List3"/>
        <w:numPr>
          <w:ilvl w:val="2"/>
          <w:numId w:val="224"/>
        </w:numPr>
        <w:rPr>
          <w:ins w:id="34505" w:author="Author"/>
          <w:del w:id="34506" w:author="Author"/>
        </w:rPr>
      </w:pPr>
      <w:ins w:id="34507" w:author="Author">
        <w:del w:id="34508" w:author="Author">
          <w:r w:rsidRPr="00F458A0" w:rsidDel="00A17716">
            <w:delText>ValueSet</w:delText>
          </w:r>
        </w:del>
      </w:ins>
    </w:p>
    <w:p w14:paraId="5DCD7DB2" w14:textId="25DCEC2C" w:rsidR="00635F02" w:rsidRPr="00F458A0" w:rsidDel="00A17716" w:rsidRDefault="00635F02" w:rsidP="007E0421">
      <w:pPr>
        <w:pStyle w:val="List3"/>
        <w:numPr>
          <w:ilvl w:val="2"/>
          <w:numId w:val="224"/>
        </w:numPr>
        <w:rPr>
          <w:ins w:id="34509" w:author="Author"/>
          <w:del w:id="34510" w:author="Author"/>
        </w:rPr>
      </w:pPr>
      <w:ins w:id="34511" w:author="Author">
        <w:del w:id="34512" w:author="Author">
          <w:r w:rsidRPr="00F458A0" w:rsidDel="00A17716">
            <w:delText>ConceptMap</w:delText>
          </w:r>
        </w:del>
      </w:ins>
    </w:p>
    <w:p w14:paraId="2F5BF067" w14:textId="275D29B4" w:rsidR="00635F02" w:rsidRPr="00F458A0" w:rsidDel="00A17716" w:rsidRDefault="00635F02" w:rsidP="007E0421">
      <w:pPr>
        <w:pStyle w:val="List3"/>
        <w:numPr>
          <w:ilvl w:val="2"/>
          <w:numId w:val="224"/>
        </w:numPr>
        <w:rPr>
          <w:ins w:id="34513" w:author="Author"/>
          <w:del w:id="34514" w:author="Author"/>
        </w:rPr>
      </w:pPr>
      <w:ins w:id="34515" w:author="Author">
        <w:del w:id="34516" w:author="Author">
          <w:r w:rsidRPr="00F458A0" w:rsidDel="00A17716">
            <w:delText>NamingSystem</w:delText>
          </w:r>
        </w:del>
      </w:ins>
    </w:p>
    <w:p w14:paraId="752277FB" w14:textId="3C15B070" w:rsidR="00635F02" w:rsidRPr="00F458A0" w:rsidDel="00A17716" w:rsidRDefault="00635F02" w:rsidP="007E0421">
      <w:pPr>
        <w:pStyle w:val="List3"/>
        <w:numPr>
          <w:ilvl w:val="2"/>
          <w:numId w:val="224"/>
        </w:numPr>
        <w:rPr>
          <w:ins w:id="34517" w:author="Author"/>
          <w:del w:id="34518" w:author="Author"/>
        </w:rPr>
      </w:pPr>
      <w:ins w:id="34519" w:author="Author">
        <w:del w:id="34520" w:author="Author">
          <w:r w:rsidRPr="00F458A0" w:rsidDel="00A17716">
            <w:delText>ExpansionProfile</w:delText>
          </w:r>
        </w:del>
      </w:ins>
    </w:p>
    <w:p w14:paraId="4661CCD9" w14:textId="271E8E8F" w:rsidR="00635F02" w:rsidRPr="00F458A0" w:rsidDel="00A17716" w:rsidRDefault="00635F02" w:rsidP="007E0421">
      <w:pPr>
        <w:numPr>
          <w:ilvl w:val="0"/>
          <w:numId w:val="224"/>
        </w:numPr>
        <w:rPr>
          <w:ins w:id="34521" w:author="Author"/>
          <w:del w:id="34522" w:author="Author"/>
        </w:rPr>
      </w:pPr>
      <w:ins w:id="34523" w:author="Author">
        <w:del w:id="34524" w:author="Author">
          <w:r w:rsidRPr="00F458A0" w:rsidDel="00A17716">
            <w:delText>Access management – FHIR defines access management capability as part of its security implementation</w:delText>
          </w:r>
        </w:del>
      </w:ins>
    </w:p>
    <w:p w14:paraId="30FC73A1" w14:textId="5A4FBD91" w:rsidR="00635F02" w:rsidRPr="00F458A0" w:rsidDel="00A17716" w:rsidRDefault="00635F02" w:rsidP="007E0421">
      <w:pPr>
        <w:numPr>
          <w:ilvl w:val="1"/>
          <w:numId w:val="224"/>
        </w:numPr>
        <w:ind w:hanging="720"/>
        <w:rPr>
          <w:ins w:id="34525" w:author="Author"/>
          <w:del w:id="34526" w:author="Author"/>
        </w:rPr>
      </w:pPr>
      <w:ins w:id="34527" w:author="Author">
        <w:del w:id="34528" w:author="Author">
          <w:r w:rsidRPr="00F458A0" w:rsidDel="00A17716">
            <w:delText>FHIR Resources:</w:delText>
          </w:r>
        </w:del>
      </w:ins>
    </w:p>
    <w:p w14:paraId="5FECB650" w14:textId="402857AA" w:rsidR="00635F02" w:rsidRPr="00F458A0" w:rsidDel="00A17716" w:rsidRDefault="00635F02" w:rsidP="007E0421">
      <w:pPr>
        <w:pStyle w:val="List3"/>
        <w:numPr>
          <w:ilvl w:val="2"/>
          <w:numId w:val="224"/>
        </w:numPr>
        <w:rPr>
          <w:ins w:id="34529" w:author="Author"/>
          <w:del w:id="34530" w:author="Author"/>
        </w:rPr>
      </w:pPr>
      <w:ins w:id="34531" w:author="Author">
        <w:del w:id="34532" w:author="Author">
          <w:r w:rsidRPr="00F458A0" w:rsidDel="00A17716">
            <w:delText>Provenance</w:delText>
          </w:r>
        </w:del>
      </w:ins>
    </w:p>
    <w:p w14:paraId="171AF834" w14:textId="3A51A95B" w:rsidR="00635F02" w:rsidRPr="00F458A0" w:rsidDel="00A17716" w:rsidRDefault="00635F02" w:rsidP="007E0421">
      <w:pPr>
        <w:pStyle w:val="List3"/>
        <w:numPr>
          <w:ilvl w:val="2"/>
          <w:numId w:val="224"/>
        </w:numPr>
        <w:rPr>
          <w:ins w:id="34533" w:author="Author"/>
          <w:del w:id="34534" w:author="Author"/>
        </w:rPr>
      </w:pPr>
      <w:ins w:id="34535" w:author="Author">
        <w:del w:id="34536" w:author="Author">
          <w:r w:rsidRPr="00F458A0" w:rsidDel="00A17716">
            <w:delText>AuditEvent</w:delText>
          </w:r>
        </w:del>
      </w:ins>
    </w:p>
    <w:p w14:paraId="00B08DE7" w14:textId="69DAE5F1" w:rsidR="00635F02" w:rsidRPr="00F458A0" w:rsidDel="00A17716" w:rsidRDefault="00635F02" w:rsidP="007E0421">
      <w:pPr>
        <w:pStyle w:val="List4"/>
        <w:numPr>
          <w:ilvl w:val="3"/>
          <w:numId w:val="224"/>
        </w:numPr>
        <w:tabs>
          <w:tab w:val="clear" w:pos="2880"/>
          <w:tab w:val="num" w:pos="2520"/>
        </w:tabs>
        <w:ind w:left="2520"/>
        <w:rPr>
          <w:ins w:id="34537" w:author="Author"/>
          <w:del w:id="34538" w:author="Author"/>
        </w:rPr>
      </w:pPr>
      <w:ins w:id="34539" w:author="Author">
        <w:del w:id="34540" w:author="Author">
          <w:r w:rsidRPr="00F458A0" w:rsidDel="00A17716">
            <w:delText>The participant of the access that is being audited can reference the following resources:</w:delText>
          </w:r>
        </w:del>
      </w:ins>
    </w:p>
    <w:p w14:paraId="10409470" w14:textId="0DB43F3F" w:rsidR="00635F02" w:rsidRPr="00F458A0" w:rsidDel="00A17716" w:rsidRDefault="00635F02" w:rsidP="007E0421">
      <w:pPr>
        <w:pStyle w:val="List5"/>
        <w:numPr>
          <w:ilvl w:val="4"/>
          <w:numId w:val="224"/>
        </w:numPr>
        <w:tabs>
          <w:tab w:val="clear" w:pos="3600"/>
          <w:tab w:val="num" w:pos="2880"/>
        </w:tabs>
        <w:ind w:left="2970" w:hanging="450"/>
        <w:rPr>
          <w:ins w:id="34541" w:author="Author"/>
          <w:del w:id="34542" w:author="Author"/>
        </w:rPr>
      </w:pPr>
      <w:ins w:id="34543" w:author="Author">
        <w:del w:id="34544" w:author="Author">
          <w:r w:rsidRPr="00F458A0" w:rsidDel="00A17716">
            <w:delText>Practitioner</w:delText>
          </w:r>
        </w:del>
      </w:ins>
    </w:p>
    <w:p w14:paraId="188B450A" w14:textId="56EB0E8E" w:rsidR="00635F02" w:rsidRPr="00F458A0" w:rsidDel="00A17716" w:rsidRDefault="00635F02" w:rsidP="007E0421">
      <w:pPr>
        <w:pStyle w:val="List5"/>
        <w:numPr>
          <w:ilvl w:val="4"/>
          <w:numId w:val="224"/>
        </w:numPr>
        <w:tabs>
          <w:tab w:val="clear" w:pos="3600"/>
          <w:tab w:val="num" w:pos="2880"/>
        </w:tabs>
        <w:ind w:left="2970" w:hanging="450"/>
        <w:rPr>
          <w:ins w:id="34545" w:author="Author"/>
          <w:del w:id="34546" w:author="Author"/>
        </w:rPr>
      </w:pPr>
      <w:ins w:id="34547" w:author="Author">
        <w:del w:id="34548" w:author="Author">
          <w:r w:rsidRPr="00F458A0" w:rsidDel="00A17716">
            <w:delText>Organization</w:delText>
          </w:r>
        </w:del>
      </w:ins>
    </w:p>
    <w:p w14:paraId="31E44007" w14:textId="129A400B" w:rsidR="00635F02" w:rsidRPr="00F458A0" w:rsidDel="00A17716" w:rsidRDefault="00635F02" w:rsidP="007E0421">
      <w:pPr>
        <w:pStyle w:val="List5"/>
        <w:numPr>
          <w:ilvl w:val="4"/>
          <w:numId w:val="224"/>
        </w:numPr>
        <w:tabs>
          <w:tab w:val="clear" w:pos="3600"/>
          <w:tab w:val="num" w:pos="2880"/>
        </w:tabs>
        <w:ind w:left="2970" w:hanging="450"/>
        <w:rPr>
          <w:ins w:id="34549" w:author="Author"/>
          <w:del w:id="34550" w:author="Author"/>
        </w:rPr>
      </w:pPr>
      <w:ins w:id="34551" w:author="Author">
        <w:del w:id="34552" w:author="Author">
          <w:r w:rsidRPr="00F458A0" w:rsidDel="00A17716">
            <w:delText>Device</w:delText>
          </w:r>
        </w:del>
      </w:ins>
    </w:p>
    <w:p w14:paraId="1C790EE5" w14:textId="4297B366" w:rsidR="00635F02" w:rsidRPr="00F458A0" w:rsidDel="00A17716" w:rsidRDefault="00635F02" w:rsidP="007E0421">
      <w:pPr>
        <w:pStyle w:val="List5"/>
        <w:numPr>
          <w:ilvl w:val="4"/>
          <w:numId w:val="224"/>
        </w:numPr>
        <w:tabs>
          <w:tab w:val="clear" w:pos="3600"/>
          <w:tab w:val="num" w:pos="2880"/>
        </w:tabs>
        <w:ind w:left="2970" w:hanging="450"/>
        <w:rPr>
          <w:ins w:id="34553" w:author="Author"/>
          <w:del w:id="34554" w:author="Author"/>
        </w:rPr>
      </w:pPr>
      <w:ins w:id="34555" w:author="Author">
        <w:del w:id="34556" w:author="Author">
          <w:r w:rsidRPr="00F458A0" w:rsidDel="00A17716">
            <w:delText>Patient</w:delText>
          </w:r>
        </w:del>
      </w:ins>
    </w:p>
    <w:p w14:paraId="6B3D27D1" w14:textId="50CA1BE2" w:rsidR="00635F02" w:rsidRPr="00F458A0" w:rsidDel="00A17716" w:rsidRDefault="00635F02" w:rsidP="007E0421">
      <w:pPr>
        <w:pStyle w:val="List5"/>
        <w:numPr>
          <w:ilvl w:val="4"/>
          <w:numId w:val="224"/>
        </w:numPr>
        <w:tabs>
          <w:tab w:val="clear" w:pos="3600"/>
          <w:tab w:val="num" w:pos="2880"/>
        </w:tabs>
        <w:ind w:left="2970" w:hanging="450"/>
        <w:rPr>
          <w:ins w:id="34557" w:author="Author"/>
          <w:del w:id="34558" w:author="Author"/>
        </w:rPr>
      </w:pPr>
      <w:ins w:id="34559" w:author="Author">
        <w:del w:id="34560" w:author="Author">
          <w:r w:rsidRPr="00F458A0" w:rsidDel="00A17716">
            <w:delText>RelatedPerson</w:delText>
          </w:r>
        </w:del>
      </w:ins>
    </w:p>
    <w:p w14:paraId="242D5D19" w14:textId="32E9291F" w:rsidR="00635F02" w:rsidRPr="00F458A0" w:rsidDel="00A17716" w:rsidRDefault="00635F02" w:rsidP="007E0421">
      <w:pPr>
        <w:pStyle w:val="List4"/>
        <w:numPr>
          <w:ilvl w:val="3"/>
          <w:numId w:val="224"/>
        </w:numPr>
        <w:tabs>
          <w:tab w:val="clear" w:pos="2880"/>
          <w:tab w:val="num" w:pos="2520"/>
        </w:tabs>
        <w:ind w:left="2520"/>
        <w:rPr>
          <w:ins w:id="34561" w:author="Author"/>
          <w:del w:id="34562" w:author="Author"/>
        </w:rPr>
      </w:pPr>
      <w:ins w:id="34563" w:author="Author">
        <w:del w:id="34564" w:author="Author">
          <w:r w:rsidRPr="00F458A0" w:rsidDel="00A17716">
            <w:delText>The object being accessed can reference any FHIR resource, but for eAdmin, the resources may include:</w:delText>
          </w:r>
        </w:del>
      </w:ins>
    </w:p>
    <w:p w14:paraId="7B5953FB" w14:textId="35DB5F4E" w:rsidR="00635F02" w:rsidRPr="00F458A0" w:rsidDel="00A17716" w:rsidRDefault="00635F02" w:rsidP="007E0421">
      <w:pPr>
        <w:pStyle w:val="List5"/>
        <w:numPr>
          <w:ilvl w:val="4"/>
          <w:numId w:val="224"/>
        </w:numPr>
        <w:tabs>
          <w:tab w:val="clear" w:pos="3600"/>
          <w:tab w:val="num" w:pos="2880"/>
        </w:tabs>
        <w:ind w:left="2880"/>
        <w:rPr>
          <w:ins w:id="34565" w:author="Author"/>
          <w:del w:id="34566" w:author="Author"/>
        </w:rPr>
      </w:pPr>
      <w:ins w:id="34567" w:author="Author">
        <w:del w:id="34568" w:author="Author">
          <w:r w:rsidRPr="00F458A0" w:rsidDel="00A17716">
            <w:delText>DocumentResource</w:delText>
          </w:r>
        </w:del>
      </w:ins>
    </w:p>
    <w:p w14:paraId="2CF7C476" w14:textId="3BE41365" w:rsidR="00635F02" w:rsidRPr="00F458A0" w:rsidDel="00A17716" w:rsidRDefault="00635F02" w:rsidP="007E0421">
      <w:pPr>
        <w:pStyle w:val="List5"/>
        <w:numPr>
          <w:ilvl w:val="4"/>
          <w:numId w:val="224"/>
        </w:numPr>
        <w:tabs>
          <w:tab w:val="clear" w:pos="3600"/>
          <w:tab w:val="num" w:pos="2880"/>
        </w:tabs>
        <w:ind w:left="2880"/>
        <w:rPr>
          <w:ins w:id="34569" w:author="Author"/>
          <w:del w:id="34570" w:author="Author"/>
        </w:rPr>
      </w:pPr>
      <w:ins w:id="34571" w:author="Author">
        <w:del w:id="34572" w:author="Author">
          <w:r w:rsidRPr="00F458A0" w:rsidDel="00A17716">
            <w:delText>Media</w:delText>
          </w:r>
        </w:del>
      </w:ins>
    </w:p>
    <w:p w14:paraId="3838BB82" w14:textId="37C8DE49" w:rsidR="00635F02" w:rsidRPr="00F458A0" w:rsidDel="00A17716" w:rsidRDefault="00635F02" w:rsidP="007E0421">
      <w:pPr>
        <w:pStyle w:val="List5"/>
        <w:numPr>
          <w:ilvl w:val="4"/>
          <w:numId w:val="224"/>
        </w:numPr>
        <w:tabs>
          <w:tab w:val="clear" w:pos="3600"/>
          <w:tab w:val="num" w:pos="2880"/>
        </w:tabs>
        <w:ind w:left="2880"/>
        <w:rPr>
          <w:ins w:id="34573" w:author="Author"/>
          <w:del w:id="34574" w:author="Author"/>
        </w:rPr>
      </w:pPr>
      <w:ins w:id="34575" w:author="Author">
        <w:del w:id="34576" w:author="Author">
          <w:r w:rsidRPr="00F458A0" w:rsidDel="00A17716">
            <w:delText>Binary</w:delText>
          </w:r>
        </w:del>
      </w:ins>
    </w:p>
    <w:p w14:paraId="737E3F7E" w14:textId="30047322" w:rsidR="00635F02" w:rsidRPr="00F458A0" w:rsidDel="00A17716" w:rsidRDefault="00635F02" w:rsidP="007E0421">
      <w:pPr>
        <w:pStyle w:val="List5"/>
        <w:numPr>
          <w:ilvl w:val="4"/>
          <w:numId w:val="224"/>
        </w:numPr>
        <w:tabs>
          <w:tab w:val="clear" w:pos="3600"/>
          <w:tab w:val="num" w:pos="2880"/>
        </w:tabs>
        <w:ind w:left="2880"/>
        <w:rPr>
          <w:ins w:id="34577" w:author="Author"/>
          <w:del w:id="34578" w:author="Author"/>
        </w:rPr>
      </w:pPr>
      <w:ins w:id="34579" w:author="Author">
        <w:del w:id="34580" w:author="Author">
          <w:r w:rsidRPr="00F458A0" w:rsidDel="00A17716">
            <w:delText>Practitioner</w:delText>
          </w:r>
        </w:del>
      </w:ins>
    </w:p>
    <w:p w14:paraId="4D56B9BC" w14:textId="35C1A64F" w:rsidR="00635F02" w:rsidRPr="00F458A0" w:rsidDel="00A17716" w:rsidRDefault="00635F02" w:rsidP="007E0421">
      <w:pPr>
        <w:pStyle w:val="List5"/>
        <w:numPr>
          <w:ilvl w:val="4"/>
          <w:numId w:val="224"/>
        </w:numPr>
        <w:tabs>
          <w:tab w:val="clear" w:pos="3600"/>
          <w:tab w:val="num" w:pos="2880"/>
        </w:tabs>
        <w:ind w:left="2880"/>
        <w:rPr>
          <w:ins w:id="34581" w:author="Author"/>
          <w:del w:id="34582" w:author="Author"/>
        </w:rPr>
      </w:pPr>
      <w:ins w:id="34583" w:author="Author">
        <w:del w:id="34584" w:author="Author">
          <w:r w:rsidRPr="00F458A0" w:rsidDel="00A17716">
            <w:delText>Organization</w:delText>
          </w:r>
        </w:del>
      </w:ins>
    </w:p>
    <w:p w14:paraId="13204FF8" w14:textId="6115FF10" w:rsidR="00635F02" w:rsidRPr="00F458A0" w:rsidDel="00A17716" w:rsidRDefault="00635F02" w:rsidP="007E0421">
      <w:pPr>
        <w:pStyle w:val="List5"/>
        <w:numPr>
          <w:ilvl w:val="4"/>
          <w:numId w:val="224"/>
        </w:numPr>
        <w:tabs>
          <w:tab w:val="clear" w:pos="3600"/>
          <w:tab w:val="num" w:pos="2880"/>
        </w:tabs>
        <w:ind w:left="2880"/>
        <w:rPr>
          <w:ins w:id="34585" w:author="Author"/>
          <w:del w:id="34586" w:author="Author"/>
        </w:rPr>
      </w:pPr>
      <w:ins w:id="34587" w:author="Author">
        <w:del w:id="34588" w:author="Author">
          <w:r w:rsidRPr="00F458A0" w:rsidDel="00A17716">
            <w:delText>Person</w:delText>
          </w:r>
        </w:del>
      </w:ins>
    </w:p>
    <w:p w14:paraId="59A89B6F" w14:textId="23E6E4E7" w:rsidR="00635F02" w:rsidRPr="00F458A0" w:rsidDel="00A17716" w:rsidRDefault="00635F02" w:rsidP="007E0421">
      <w:pPr>
        <w:numPr>
          <w:ilvl w:val="0"/>
          <w:numId w:val="224"/>
        </w:numPr>
        <w:rPr>
          <w:ins w:id="34589" w:author="Author"/>
          <w:del w:id="34590" w:author="Author"/>
        </w:rPr>
      </w:pPr>
      <w:ins w:id="34591" w:author="Author">
        <w:del w:id="34592" w:author="Author">
          <w:r w:rsidRPr="00F458A0" w:rsidDel="00A17716">
            <w:delText>Workflow management – FHIR defines a Workflow module that can be used to implement workflow capability</w:delText>
          </w:r>
        </w:del>
      </w:ins>
    </w:p>
    <w:p w14:paraId="345FCFF6" w14:textId="6BE82E75" w:rsidR="00635F02" w:rsidRPr="00F458A0" w:rsidDel="00A17716" w:rsidRDefault="00635F02" w:rsidP="007E0421">
      <w:pPr>
        <w:numPr>
          <w:ilvl w:val="1"/>
          <w:numId w:val="224"/>
        </w:numPr>
        <w:tabs>
          <w:tab w:val="clear" w:pos="1440"/>
          <w:tab w:val="num" w:pos="1260"/>
        </w:tabs>
        <w:ind w:left="1260" w:hanging="540"/>
        <w:rPr>
          <w:ins w:id="34593" w:author="Author"/>
          <w:del w:id="34594" w:author="Author"/>
        </w:rPr>
      </w:pPr>
      <w:ins w:id="34595" w:author="Author">
        <w:del w:id="34596" w:author="Author">
          <w:r w:rsidRPr="00F458A0" w:rsidDel="00A17716">
            <w:delText>FHIR Resources</w:delText>
          </w:r>
        </w:del>
      </w:ins>
    </w:p>
    <w:p w14:paraId="5AB9D3A7" w14:textId="454B35B7" w:rsidR="00635F02" w:rsidRPr="00F458A0" w:rsidDel="00A17716" w:rsidRDefault="00635F02" w:rsidP="007E0421">
      <w:pPr>
        <w:pStyle w:val="List3"/>
        <w:numPr>
          <w:ilvl w:val="2"/>
          <w:numId w:val="224"/>
        </w:numPr>
        <w:tabs>
          <w:tab w:val="clear" w:pos="2160"/>
          <w:tab w:val="num" w:pos="1800"/>
        </w:tabs>
        <w:ind w:left="1800"/>
        <w:rPr>
          <w:ins w:id="34597" w:author="Author"/>
          <w:del w:id="34598" w:author="Author"/>
        </w:rPr>
      </w:pPr>
      <w:ins w:id="34599" w:author="Author">
        <w:del w:id="34600" w:author="Author">
          <w:r w:rsidRPr="00F458A0" w:rsidDel="00A17716">
            <w:delText>Task</w:delText>
          </w:r>
        </w:del>
      </w:ins>
    </w:p>
    <w:p w14:paraId="25F98BDB" w14:textId="0752AED9" w:rsidR="00635F02" w:rsidRPr="00F458A0" w:rsidDel="00A17716" w:rsidRDefault="00635F02" w:rsidP="007E0421">
      <w:pPr>
        <w:pStyle w:val="List3"/>
        <w:numPr>
          <w:ilvl w:val="2"/>
          <w:numId w:val="224"/>
        </w:numPr>
        <w:tabs>
          <w:tab w:val="clear" w:pos="2160"/>
          <w:tab w:val="num" w:pos="1800"/>
        </w:tabs>
        <w:ind w:left="1800"/>
        <w:rPr>
          <w:ins w:id="34601" w:author="Author"/>
          <w:del w:id="34602" w:author="Author"/>
        </w:rPr>
      </w:pPr>
      <w:ins w:id="34603" w:author="Author">
        <w:del w:id="34604" w:author="Author">
          <w:r w:rsidRPr="00F458A0" w:rsidDel="00A17716">
            <w:delText>In addition to the core Task resource, FHIR defines three categories of resources that are involved in activities – requests, events and definitions. The resources that can be used in these categories include many clinical resources that are not applicable to MCCF. The resources defined for the other MCCF EDI TAS applications could be used for workflow such as a Claim request, a Coverage event, and a HealthcareService Definition</w:delText>
          </w:r>
        </w:del>
      </w:ins>
    </w:p>
    <w:p w14:paraId="71771065" w14:textId="0A0A6F36" w:rsidR="00635F02" w:rsidRPr="00F458A0" w:rsidDel="00A17716" w:rsidRDefault="00635F02" w:rsidP="007E0421">
      <w:pPr>
        <w:pStyle w:val="List4"/>
        <w:numPr>
          <w:ilvl w:val="3"/>
          <w:numId w:val="224"/>
        </w:numPr>
        <w:tabs>
          <w:tab w:val="clear" w:pos="2880"/>
          <w:tab w:val="num" w:pos="2340"/>
        </w:tabs>
        <w:ind w:left="2340" w:hanging="540"/>
        <w:rPr>
          <w:ins w:id="34605" w:author="Author"/>
          <w:del w:id="34606" w:author="Author"/>
        </w:rPr>
      </w:pPr>
      <w:ins w:id="34607" w:author="Author">
        <w:del w:id="34608" w:author="Author">
          <w:r w:rsidRPr="00F458A0" w:rsidDel="00A17716">
            <w:delText>Request resources:</w:delText>
          </w:r>
        </w:del>
      </w:ins>
    </w:p>
    <w:p w14:paraId="7FBCE999" w14:textId="4D591CD2" w:rsidR="00635F02" w:rsidRPr="00F458A0" w:rsidDel="00A17716" w:rsidRDefault="00635F02" w:rsidP="007E0421">
      <w:pPr>
        <w:pStyle w:val="List5"/>
        <w:numPr>
          <w:ilvl w:val="4"/>
          <w:numId w:val="224"/>
        </w:numPr>
        <w:tabs>
          <w:tab w:val="clear" w:pos="3600"/>
          <w:tab w:val="num" w:pos="2880"/>
        </w:tabs>
        <w:ind w:left="2880" w:hanging="540"/>
        <w:rPr>
          <w:ins w:id="34609" w:author="Author"/>
          <w:del w:id="34610" w:author="Author"/>
        </w:rPr>
      </w:pPr>
      <w:ins w:id="34611" w:author="Author">
        <w:del w:id="34612" w:author="Author">
          <w:r w:rsidRPr="00F458A0" w:rsidDel="00A17716">
            <w:delText>Claim</w:delText>
          </w:r>
        </w:del>
      </w:ins>
    </w:p>
    <w:p w14:paraId="0D5A9CFA" w14:textId="6EB37296" w:rsidR="00635F02" w:rsidRPr="00F458A0" w:rsidDel="00A17716" w:rsidRDefault="00635F02" w:rsidP="007E0421">
      <w:pPr>
        <w:pStyle w:val="List5"/>
        <w:numPr>
          <w:ilvl w:val="4"/>
          <w:numId w:val="224"/>
        </w:numPr>
        <w:tabs>
          <w:tab w:val="clear" w:pos="3600"/>
          <w:tab w:val="num" w:pos="2880"/>
        </w:tabs>
        <w:ind w:left="2880" w:hanging="540"/>
        <w:rPr>
          <w:ins w:id="34613" w:author="Author"/>
          <w:del w:id="34614" w:author="Author"/>
        </w:rPr>
      </w:pPr>
      <w:ins w:id="34615" w:author="Author">
        <w:del w:id="34616" w:author="Author">
          <w:r w:rsidRPr="00F458A0" w:rsidDel="00A17716">
            <w:delText>EligibilityRequest</w:delText>
          </w:r>
        </w:del>
      </w:ins>
    </w:p>
    <w:p w14:paraId="6844E92D" w14:textId="753FDD93" w:rsidR="00635F02" w:rsidRPr="00F458A0" w:rsidDel="00A17716" w:rsidRDefault="00635F02" w:rsidP="007E0421">
      <w:pPr>
        <w:pStyle w:val="List5"/>
        <w:numPr>
          <w:ilvl w:val="4"/>
          <w:numId w:val="224"/>
        </w:numPr>
        <w:tabs>
          <w:tab w:val="clear" w:pos="3600"/>
          <w:tab w:val="num" w:pos="2880"/>
        </w:tabs>
        <w:ind w:left="2880" w:hanging="540"/>
        <w:rPr>
          <w:ins w:id="34617" w:author="Author"/>
          <w:del w:id="34618" w:author="Author"/>
        </w:rPr>
      </w:pPr>
      <w:ins w:id="34619" w:author="Author">
        <w:del w:id="34620" w:author="Author">
          <w:r w:rsidRPr="00F458A0" w:rsidDel="00A17716">
            <w:delText>EnrollmentRequest</w:delText>
          </w:r>
        </w:del>
      </w:ins>
    </w:p>
    <w:p w14:paraId="36B252B1" w14:textId="2E243EA0" w:rsidR="00635F02" w:rsidRPr="00F458A0" w:rsidDel="00A17716" w:rsidRDefault="00635F02" w:rsidP="007E0421">
      <w:pPr>
        <w:pStyle w:val="List5"/>
        <w:numPr>
          <w:ilvl w:val="4"/>
          <w:numId w:val="224"/>
        </w:numPr>
        <w:tabs>
          <w:tab w:val="clear" w:pos="3600"/>
          <w:tab w:val="num" w:pos="2880"/>
        </w:tabs>
        <w:ind w:left="2880" w:hanging="540"/>
        <w:rPr>
          <w:ins w:id="34621" w:author="Author"/>
          <w:del w:id="34622" w:author="Author"/>
        </w:rPr>
      </w:pPr>
      <w:ins w:id="34623" w:author="Author">
        <w:del w:id="34624" w:author="Author">
          <w:r w:rsidRPr="00F458A0" w:rsidDel="00A17716">
            <w:delText>MedicationOrder</w:delText>
          </w:r>
        </w:del>
      </w:ins>
    </w:p>
    <w:p w14:paraId="721B26FD" w14:textId="3F833B18" w:rsidR="00635F02" w:rsidRPr="00F458A0" w:rsidDel="00A17716" w:rsidRDefault="00635F02" w:rsidP="007E0421">
      <w:pPr>
        <w:pStyle w:val="List5"/>
        <w:numPr>
          <w:ilvl w:val="4"/>
          <w:numId w:val="224"/>
        </w:numPr>
        <w:tabs>
          <w:tab w:val="clear" w:pos="3600"/>
          <w:tab w:val="num" w:pos="2880"/>
        </w:tabs>
        <w:ind w:left="2880" w:hanging="540"/>
        <w:rPr>
          <w:ins w:id="34625" w:author="Author"/>
          <w:del w:id="34626" w:author="Author"/>
        </w:rPr>
      </w:pPr>
      <w:ins w:id="34627" w:author="Author">
        <w:del w:id="34628" w:author="Author">
          <w:r w:rsidRPr="00F458A0" w:rsidDel="00A17716">
            <w:delText>ReferralRequest</w:delText>
          </w:r>
        </w:del>
      </w:ins>
    </w:p>
    <w:p w14:paraId="16B3BE2F" w14:textId="287EDFB0" w:rsidR="00635F02" w:rsidRPr="00F458A0" w:rsidDel="00A17716" w:rsidRDefault="00635F02" w:rsidP="007E0421">
      <w:pPr>
        <w:pStyle w:val="List5"/>
        <w:numPr>
          <w:ilvl w:val="4"/>
          <w:numId w:val="224"/>
        </w:numPr>
        <w:tabs>
          <w:tab w:val="clear" w:pos="3600"/>
          <w:tab w:val="num" w:pos="2880"/>
        </w:tabs>
        <w:ind w:left="2880" w:hanging="540"/>
        <w:rPr>
          <w:ins w:id="34629" w:author="Author"/>
          <w:del w:id="34630" w:author="Author"/>
        </w:rPr>
      </w:pPr>
      <w:ins w:id="34631" w:author="Author">
        <w:del w:id="34632" w:author="Author">
          <w:r w:rsidRPr="00F458A0" w:rsidDel="00A17716">
            <w:delText>ProcessRequest</w:delText>
          </w:r>
        </w:del>
      </w:ins>
    </w:p>
    <w:p w14:paraId="0893D7BC" w14:textId="26581FDB" w:rsidR="00635F02" w:rsidRPr="00F458A0" w:rsidDel="00A17716" w:rsidRDefault="00635F02" w:rsidP="007E0421">
      <w:pPr>
        <w:pStyle w:val="List4"/>
        <w:numPr>
          <w:ilvl w:val="3"/>
          <w:numId w:val="224"/>
        </w:numPr>
        <w:tabs>
          <w:tab w:val="clear" w:pos="2880"/>
          <w:tab w:val="num" w:pos="2340"/>
        </w:tabs>
        <w:ind w:left="2340" w:hanging="540"/>
        <w:rPr>
          <w:ins w:id="34633" w:author="Author"/>
          <w:del w:id="34634" w:author="Author"/>
        </w:rPr>
      </w:pPr>
      <w:ins w:id="34635" w:author="Author">
        <w:del w:id="34636" w:author="Author">
          <w:r w:rsidRPr="00F458A0" w:rsidDel="00A17716">
            <w:delText>Event Resources</w:delText>
          </w:r>
        </w:del>
      </w:ins>
    </w:p>
    <w:p w14:paraId="2AC805CA" w14:textId="1DCAE1E3" w:rsidR="00635F02" w:rsidRPr="00F458A0" w:rsidDel="00A17716" w:rsidRDefault="00635F02" w:rsidP="007E0421">
      <w:pPr>
        <w:pStyle w:val="List5"/>
        <w:numPr>
          <w:ilvl w:val="4"/>
          <w:numId w:val="224"/>
        </w:numPr>
        <w:tabs>
          <w:tab w:val="clear" w:pos="3600"/>
          <w:tab w:val="num" w:pos="2880"/>
        </w:tabs>
        <w:ind w:left="2880" w:hanging="540"/>
        <w:rPr>
          <w:ins w:id="34637" w:author="Author"/>
          <w:del w:id="34638" w:author="Author"/>
        </w:rPr>
      </w:pPr>
      <w:ins w:id="34639" w:author="Author">
        <w:del w:id="34640" w:author="Author">
          <w:r w:rsidRPr="00F458A0" w:rsidDel="00A17716">
            <w:delText>ClaimResponse</w:delText>
          </w:r>
        </w:del>
      </w:ins>
    </w:p>
    <w:p w14:paraId="5692DC97" w14:textId="7855F537" w:rsidR="00635F02" w:rsidRPr="00F458A0" w:rsidDel="00A17716" w:rsidRDefault="00635F02" w:rsidP="007E0421">
      <w:pPr>
        <w:pStyle w:val="List5"/>
        <w:numPr>
          <w:ilvl w:val="4"/>
          <w:numId w:val="224"/>
        </w:numPr>
        <w:tabs>
          <w:tab w:val="clear" w:pos="3600"/>
          <w:tab w:val="num" w:pos="2880"/>
        </w:tabs>
        <w:ind w:left="2880" w:hanging="540"/>
        <w:rPr>
          <w:ins w:id="34641" w:author="Author"/>
          <w:del w:id="34642" w:author="Author"/>
        </w:rPr>
      </w:pPr>
      <w:ins w:id="34643" w:author="Author">
        <w:del w:id="34644" w:author="Author">
          <w:r w:rsidRPr="00F458A0" w:rsidDel="00A17716">
            <w:delText>Communication</w:delText>
          </w:r>
        </w:del>
      </w:ins>
    </w:p>
    <w:p w14:paraId="5B256E43" w14:textId="14AD41BC" w:rsidR="00635F02" w:rsidRPr="00F458A0" w:rsidDel="00A17716" w:rsidRDefault="00635F02" w:rsidP="007E0421">
      <w:pPr>
        <w:pStyle w:val="List5"/>
        <w:numPr>
          <w:ilvl w:val="4"/>
          <w:numId w:val="224"/>
        </w:numPr>
        <w:tabs>
          <w:tab w:val="clear" w:pos="3600"/>
          <w:tab w:val="num" w:pos="2880"/>
        </w:tabs>
        <w:ind w:left="2880" w:hanging="540"/>
        <w:rPr>
          <w:ins w:id="34645" w:author="Author"/>
          <w:del w:id="34646" w:author="Author"/>
        </w:rPr>
      </w:pPr>
      <w:ins w:id="34647" w:author="Author">
        <w:del w:id="34648" w:author="Author">
          <w:r w:rsidRPr="00F458A0" w:rsidDel="00A17716">
            <w:delText>Condition</w:delText>
          </w:r>
        </w:del>
      </w:ins>
    </w:p>
    <w:p w14:paraId="4603DF46" w14:textId="55BF7B6C" w:rsidR="00635F02" w:rsidRPr="00F458A0" w:rsidDel="00A17716" w:rsidRDefault="00635F02" w:rsidP="007E0421">
      <w:pPr>
        <w:pStyle w:val="List5"/>
        <w:numPr>
          <w:ilvl w:val="4"/>
          <w:numId w:val="224"/>
        </w:numPr>
        <w:tabs>
          <w:tab w:val="clear" w:pos="3600"/>
          <w:tab w:val="num" w:pos="2880"/>
        </w:tabs>
        <w:ind w:left="2880" w:hanging="540"/>
        <w:rPr>
          <w:ins w:id="34649" w:author="Author"/>
          <w:del w:id="34650" w:author="Author"/>
        </w:rPr>
      </w:pPr>
      <w:ins w:id="34651" w:author="Author">
        <w:del w:id="34652" w:author="Author">
          <w:r w:rsidRPr="00F458A0" w:rsidDel="00A17716">
            <w:delText>Coverage</w:delText>
          </w:r>
        </w:del>
      </w:ins>
    </w:p>
    <w:p w14:paraId="1D995F97" w14:textId="2DEECBEE" w:rsidR="00635F02" w:rsidRPr="00F458A0" w:rsidDel="00A17716" w:rsidRDefault="00635F02" w:rsidP="007E0421">
      <w:pPr>
        <w:pStyle w:val="List5"/>
        <w:numPr>
          <w:ilvl w:val="4"/>
          <w:numId w:val="224"/>
        </w:numPr>
        <w:tabs>
          <w:tab w:val="clear" w:pos="3600"/>
          <w:tab w:val="num" w:pos="2880"/>
        </w:tabs>
        <w:ind w:left="2880" w:hanging="540"/>
        <w:rPr>
          <w:ins w:id="34653" w:author="Author"/>
          <w:del w:id="34654" w:author="Author"/>
        </w:rPr>
      </w:pPr>
      <w:ins w:id="34655" w:author="Author">
        <w:del w:id="34656" w:author="Author">
          <w:r w:rsidRPr="00F458A0" w:rsidDel="00A17716">
            <w:delText>EligibilityResponse</w:delText>
          </w:r>
        </w:del>
      </w:ins>
    </w:p>
    <w:p w14:paraId="1FF4F18F" w14:textId="3D12404E" w:rsidR="00635F02" w:rsidRPr="00F458A0" w:rsidDel="00A17716" w:rsidRDefault="00635F02" w:rsidP="007E0421">
      <w:pPr>
        <w:pStyle w:val="List5"/>
        <w:numPr>
          <w:ilvl w:val="4"/>
          <w:numId w:val="224"/>
        </w:numPr>
        <w:tabs>
          <w:tab w:val="clear" w:pos="3600"/>
          <w:tab w:val="num" w:pos="2880"/>
        </w:tabs>
        <w:ind w:left="2880" w:hanging="540"/>
        <w:rPr>
          <w:ins w:id="34657" w:author="Author"/>
          <w:del w:id="34658" w:author="Author"/>
        </w:rPr>
      </w:pPr>
      <w:ins w:id="34659" w:author="Author">
        <w:del w:id="34660" w:author="Author">
          <w:r w:rsidRPr="00F458A0" w:rsidDel="00A17716">
            <w:delText>EnrollmentResponse</w:delText>
          </w:r>
        </w:del>
      </w:ins>
    </w:p>
    <w:p w14:paraId="12E3BC4A" w14:textId="0039B7D2" w:rsidR="00635F02" w:rsidRPr="00F458A0" w:rsidDel="00A17716" w:rsidRDefault="00635F02" w:rsidP="007E0421">
      <w:pPr>
        <w:pStyle w:val="List5"/>
        <w:numPr>
          <w:ilvl w:val="4"/>
          <w:numId w:val="224"/>
        </w:numPr>
        <w:tabs>
          <w:tab w:val="clear" w:pos="3600"/>
          <w:tab w:val="num" w:pos="2880"/>
        </w:tabs>
        <w:ind w:left="2880" w:hanging="540"/>
        <w:rPr>
          <w:ins w:id="34661" w:author="Author"/>
          <w:del w:id="34662" w:author="Author"/>
        </w:rPr>
      </w:pPr>
      <w:ins w:id="34663" w:author="Author">
        <w:del w:id="34664" w:author="Author">
          <w:r w:rsidRPr="00F458A0" w:rsidDel="00A17716">
            <w:delText>Encounter</w:delText>
          </w:r>
        </w:del>
      </w:ins>
    </w:p>
    <w:p w14:paraId="45BB2558" w14:textId="414DB1B4" w:rsidR="00635F02" w:rsidRPr="00F458A0" w:rsidDel="00A17716" w:rsidRDefault="00635F02" w:rsidP="007E0421">
      <w:pPr>
        <w:pStyle w:val="List5"/>
        <w:numPr>
          <w:ilvl w:val="4"/>
          <w:numId w:val="224"/>
        </w:numPr>
        <w:tabs>
          <w:tab w:val="clear" w:pos="3600"/>
          <w:tab w:val="num" w:pos="2880"/>
        </w:tabs>
        <w:ind w:left="2880" w:hanging="540"/>
        <w:rPr>
          <w:ins w:id="34665" w:author="Author"/>
          <w:del w:id="34666" w:author="Author"/>
        </w:rPr>
      </w:pPr>
      <w:ins w:id="34667" w:author="Author">
        <w:del w:id="34668" w:author="Author">
          <w:r w:rsidRPr="00F458A0" w:rsidDel="00A17716">
            <w:delText>EpisodeofCare</w:delText>
          </w:r>
        </w:del>
      </w:ins>
    </w:p>
    <w:p w14:paraId="37947F3B" w14:textId="5CA72BFE" w:rsidR="00635F02" w:rsidRPr="00F458A0" w:rsidDel="00A17716" w:rsidRDefault="00635F02" w:rsidP="007E0421">
      <w:pPr>
        <w:pStyle w:val="List5"/>
        <w:numPr>
          <w:ilvl w:val="4"/>
          <w:numId w:val="224"/>
        </w:numPr>
        <w:tabs>
          <w:tab w:val="clear" w:pos="3600"/>
          <w:tab w:val="num" w:pos="2880"/>
        </w:tabs>
        <w:ind w:left="2880" w:hanging="540"/>
        <w:rPr>
          <w:ins w:id="34669" w:author="Author"/>
          <w:del w:id="34670" w:author="Author"/>
        </w:rPr>
      </w:pPr>
      <w:ins w:id="34671" w:author="Author">
        <w:del w:id="34672" w:author="Author">
          <w:r w:rsidRPr="00F458A0" w:rsidDel="00A17716">
            <w:delText>ExplanationOfBenefit</w:delText>
          </w:r>
        </w:del>
      </w:ins>
    </w:p>
    <w:p w14:paraId="56E1C13D" w14:textId="144FA331" w:rsidR="00635F02" w:rsidRPr="00F458A0" w:rsidDel="00A17716" w:rsidRDefault="00635F02" w:rsidP="007E0421">
      <w:pPr>
        <w:pStyle w:val="List5"/>
        <w:numPr>
          <w:ilvl w:val="4"/>
          <w:numId w:val="224"/>
        </w:numPr>
        <w:tabs>
          <w:tab w:val="clear" w:pos="3600"/>
          <w:tab w:val="num" w:pos="2880"/>
        </w:tabs>
        <w:ind w:left="2880" w:hanging="540"/>
        <w:rPr>
          <w:ins w:id="34673" w:author="Author"/>
          <w:del w:id="34674" w:author="Author"/>
        </w:rPr>
      </w:pPr>
      <w:ins w:id="34675" w:author="Author">
        <w:del w:id="34676" w:author="Author">
          <w:r w:rsidRPr="00F458A0" w:rsidDel="00A17716">
            <w:delText>Procedure</w:delText>
          </w:r>
        </w:del>
      </w:ins>
    </w:p>
    <w:p w14:paraId="2DBF33F4" w14:textId="4E344233" w:rsidR="00635F02" w:rsidRPr="00F458A0" w:rsidDel="00A17716" w:rsidRDefault="00635F02" w:rsidP="007E0421">
      <w:pPr>
        <w:pStyle w:val="List4"/>
        <w:numPr>
          <w:ilvl w:val="3"/>
          <w:numId w:val="224"/>
        </w:numPr>
        <w:tabs>
          <w:tab w:val="clear" w:pos="2880"/>
          <w:tab w:val="num" w:pos="2340"/>
        </w:tabs>
        <w:ind w:left="2340" w:hanging="540"/>
        <w:rPr>
          <w:ins w:id="34677" w:author="Author"/>
          <w:del w:id="34678" w:author="Author"/>
        </w:rPr>
      </w:pPr>
      <w:ins w:id="34679" w:author="Author">
        <w:del w:id="34680" w:author="Author">
          <w:r w:rsidRPr="00F458A0" w:rsidDel="00A17716">
            <w:delText>Definition Resources</w:delText>
          </w:r>
        </w:del>
      </w:ins>
    </w:p>
    <w:p w14:paraId="1B38D59C" w14:textId="45DC8F98" w:rsidR="00635F02" w:rsidRPr="00F458A0" w:rsidDel="00A17716" w:rsidRDefault="00635F02" w:rsidP="007E0421">
      <w:pPr>
        <w:pStyle w:val="List5"/>
        <w:numPr>
          <w:ilvl w:val="4"/>
          <w:numId w:val="224"/>
        </w:numPr>
        <w:tabs>
          <w:tab w:val="clear" w:pos="3600"/>
          <w:tab w:val="num" w:pos="2880"/>
        </w:tabs>
        <w:ind w:left="2880" w:hanging="540"/>
        <w:rPr>
          <w:ins w:id="34681" w:author="Author"/>
          <w:del w:id="34682" w:author="Author"/>
        </w:rPr>
      </w:pPr>
      <w:ins w:id="34683" w:author="Author">
        <w:del w:id="34684" w:author="Author">
          <w:r w:rsidRPr="00F458A0" w:rsidDel="00A17716">
            <w:delText>HealthcareService</w:delText>
          </w:r>
        </w:del>
      </w:ins>
    </w:p>
    <w:p w14:paraId="6E677D76" w14:textId="2232AEC9" w:rsidR="00635F02" w:rsidRPr="00F458A0" w:rsidDel="00A17716" w:rsidRDefault="00635F02" w:rsidP="00635F02">
      <w:pPr>
        <w:rPr>
          <w:ins w:id="34685" w:author="Author"/>
          <w:del w:id="34686" w:author="Author"/>
        </w:rPr>
      </w:pPr>
      <w:ins w:id="34687" w:author="Author">
        <w:del w:id="34688" w:author="Author">
          <w:r w:rsidRPr="00F458A0" w:rsidDel="00A17716">
            <w:delText>The features defined for a contact database, email and instant messaging, Dashboard/portal, alerts and notifications, and content management are not well suited to the FHIR specification. Other alternatives currently exist or have been defined in the MCCF EDI TAS Architecture for these features.</w:delText>
          </w:r>
        </w:del>
      </w:ins>
    </w:p>
    <w:p w14:paraId="13451620" w14:textId="0D68244C" w:rsidR="00635F02" w:rsidRPr="00F458A0" w:rsidDel="00A17716" w:rsidRDefault="00635F02" w:rsidP="00635F02">
      <w:pPr>
        <w:pStyle w:val="Heading3"/>
        <w:rPr>
          <w:ins w:id="34689" w:author="Author"/>
          <w:del w:id="34690" w:author="Author"/>
        </w:rPr>
      </w:pPr>
      <w:bookmarkStart w:id="34691" w:name="_Toc501026816"/>
      <w:bookmarkStart w:id="34692" w:name="_Toc501028870"/>
      <w:ins w:id="34693" w:author="Author">
        <w:del w:id="34694" w:author="Author">
          <w:r w:rsidRPr="00F458A0" w:rsidDel="00A17716">
            <w:delText>User Interface Data Mapping</w:delText>
          </w:r>
          <w:bookmarkEnd w:id="34691"/>
          <w:bookmarkEnd w:id="34692"/>
        </w:del>
      </w:ins>
    </w:p>
    <w:p w14:paraId="5C6E7FA6" w14:textId="6F4531D3" w:rsidR="00635F02" w:rsidRPr="00F458A0" w:rsidDel="00A17716" w:rsidRDefault="00635F02" w:rsidP="00635F02">
      <w:pPr>
        <w:pStyle w:val="Heading4"/>
        <w:rPr>
          <w:ins w:id="34695" w:author="Author"/>
          <w:del w:id="34696" w:author="Author"/>
        </w:rPr>
      </w:pPr>
      <w:bookmarkStart w:id="34697" w:name="_Toc501026817"/>
      <w:bookmarkStart w:id="34698" w:name="_Toc501028871"/>
      <w:ins w:id="34699" w:author="Author">
        <w:del w:id="34700" w:author="Author">
          <w:r w:rsidRPr="00F458A0" w:rsidDel="00A17716">
            <w:delText>Application Screen Interface</w:delText>
          </w:r>
          <w:bookmarkEnd w:id="34697"/>
          <w:bookmarkEnd w:id="34698"/>
        </w:del>
      </w:ins>
    </w:p>
    <w:p w14:paraId="1623DBB9" w14:textId="40267547" w:rsidR="00635F02" w:rsidRPr="00F458A0" w:rsidDel="00A17716" w:rsidRDefault="00635F02" w:rsidP="00635F02">
      <w:pPr>
        <w:pStyle w:val="Heading5"/>
        <w:rPr>
          <w:ins w:id="34701" w:author="Author"/>
          <w:del w:id="34702" w:author="Author"/>
          <w:rStyle w:val="Strong"/>
          <w:b/>
          <w:bCs/>
        </w:rPr>
      </w:pPr>
      <w:bookmarkStart w:id="34703" w:name="_Toc501026818"/>
      <w:bookmarkStart w:id="34704" w:name="_Toc501028872"/>
      <w:ins w:id="34705" w:author="Author">
        <w:del w:id="34706" w:author="Author">
          <w:r w:rsidRPr="00F458A0" w:rsidDel="00A17716">
            <w:rPr>
              <w:rStyle w:val="Strong"/>
            </w:rPr>
            <w:delText>Mapping IB screens to FHIR resources</w:delText>
          </w:r>
          <w:bookmarkEnd w:id="34703"/>
          <w:bookmarkEnd w:id="34704"/>
        </w:del>
      </w:ins>
    </w:p>
    <w:p w14:paraId="78B10891" w14:textId="28AB7995" w:rsidR="00635F02" w:rsidRPr="00F458A0" w:rsidDel="00A17716" w:rsidRDefault="00635F02" w:rsidP="00635F02">
      <w:pPr>
        <w:pStyle w:val="NormalWeb"/>
        <w:rPr>
          <w:ins w:id="34707" w:author="Author"/>
          <w:del w:id="34708" w:author="Author"/>
          <w:rFonts w:eastAsiaTheme="minorEastAsia"/>
        </w:rPr>
      </w:pPr>
      <w:ins w:id="34709" w:author="Author">
        <w:del w:id="34710" w:author="Author">
          <w:r w:rsidRPr="00F458A0" w:rsidDel="00A17716">
            <w:rPr>
              <w:color w:val="000000"/>
            </w:rPr>
            <w:delText xml:space="preserve">In addition to needing all the data elements required to generate the </w:delText>
          </w:r>
          <w:r w:rsidDel="00A17716">
            <w:rPr>
              <w:color w:val="000000"/>
            </w:rPr>
            <w:delText>data</w:delText>
          </w:r>
          <w:r w:rsidRPr="00F458A0" w:rsidDel="00A17716">
            <w:rPr>
              <w:color w:val="000000"/>
            </w:rPr>
            <w:delText xml:space="preserve"> for each </w:delText>
          </w:r>
          <w:r w:rsidDel="00A17716">
            <w:rPr>
              <w:color w:val="000000"/>
            </w:rPr>
            <w:delText>transaction</w:delText>
          </w:r>
          <w:r w:rsidRPr="00F458A0" w:rsidDel="00A17716">
            <w:rPr>
              <w:color w:val="000000"/>
            </w:rPr>
            <w:delText xml:space="preserve"> for transmission to FSC, the MCCF EDI TAS will need to present all the data needed by </w:delText>
          </w:r>
          <w:r w:rsidDel="00A17716">
            <w:rPr>
              <w:color w:val="000000"/>
            </w:rPr>
            <w:delText>MCCF</w:delText>
          </w:r>
          <w:r w:rsidRPr="00F458A0" w:rsidDel="00A17716">
            <w:rPr>
              <w:color w:val="000000"/>
            </w:rPr>
            <w:delText xml:space="preserve"> staff to process </w:delText>
          </w:r>
          <w:r w:rsidDel="00A17716">
            <w:rPr>
              <w:color w:val="000000"/>
            </w:rPr>
            <w:delText>transactions</w:delText>
          </w:r>
          <w:r w:rsidRPr="00F458A0" w:rsidDel="00A17716">
            <w:rPr>
              <w:color w:val="000000"/>
            </w:rPr>
            <w:delText>.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 performed by the API 2.0 team maps the IB screens and data elements to FHIR resources.</w:delText>
          </w:r>
        </w:del>
      </w:ins>
    </w:p>
    <w:p w14:paraId="3AA2A401" w14:textId="79F53FEC" w:rsidR="00635F02" w:rsidRPr="00F458A0" w:rsidDel="00A17716" w:rsidRDefault="00635F02" w:rsidP="00635F02">
      <w:pPr>
        <w:pStyle w:val="NormalWeb"/>
        <w:rPr>
          <w:ins w:id="34711" w:author="Author"/>
          <w:del w:id="34712" w:author="Author"/>
        </w:rPr>
      </w:pPr>
      <w:ins w:id="34713" w:author="Author">
        <w:del w:id="34714" w:author="Author">
          <w:r w:rsidRPr="00F458A0" w:rsidDel="00A17716">
            <w:delText>The mapping file below from the API 2.0 SDD starts with the list of IB screens and fields and maps those to FHIR resources as well as to VistA files and fields and the 837 flat file data elements in the eBilling ICD.</w:delText>
          </w:r>
        </w:del>
      </w:ins>
    </w:p>
    <w:p w14:paraId="0C7A81A0" w14:textId="43290A1E" w:rsidR="00635F02" w:rsidRPr="00F458A0" w:rsidDel="00A17716" w:rsidRDefault="00635F02" w:rsidP="00635F02">
      <w:pPr>
        <w:pStyle w:val="NormalWeb"/>
        <w:rPr>
          <w:ins w:id="34715" w:author="Author"/>
          <w:del w:id="34716" w:author="Author"/>
        </w:rPr>
      </w:pPr>
      <w:ins w:id="34717" w:author="Author">
        <w:del w:id="34718" w:author="Author">
          <w:r w:rsidDel="00A17716">
            <w:object w:dxaOrig="1287" w:dyaOrig="832" w14:anchorId="4B865640">
              <v:shape id="_x0000_i1027" type="#_x0000_t75" style="width:65.25pt;height:41.25pt" o:ole="">
                <v:imagedata r:id="rId25" o:title=""/>
              </v:shape>
              <o:OLEObject Type="Embed" ProgID="Excel.Sheet.12" ShapeID="_x0000_i1027" DrawAspect="Icon" ObjectID="_1575211654" r:id="rId105"/>
            </w:object>
          </w:r>
        </w:del>
      </w:ins>
    </w:p>
    <w:p w14:paraId="52CB80A2" w14:textId="026E6756" w:rsidR="00635F02" w:rsidRPr="00F458A0" w:rsidDel="00A17716" w:rsidRDefault="00635F02" w:rsidP="00635F02">
      <w:pPr>
        <w:pStyle w:val="NormalWeb"/>
        <w:rPr>
          <w:ins w:id="34719" w:author="Author"/>
          <w:del w:id="34720" w:author="Author"/>
        </w:rPr>
      </w:pPr>
      <w:ins w:id="34721" w:author="Author">
        <w:del w:id="34722" w:author="Author">
          <w:r w:rsidRPr="00F458A0" w:rsidDel="00A17716">
            <w:delText>The FHIR resources identified as being needed to deliver the data elements for the IB screens and fields used by billing staff to process claims are:</w:delText>
          </w:r>
        </w:del>
      </w:ins>
    </w:p>
    <w:p w14:paraId="6412B8D1" w14:textId="607EEF95" w:rsidR="00635F02" w:rsidRPr="00F458A0" w:rsidDel="00A17716" w:rsidRDefault="00635F02" w:rsidP="007E0421">
      <w:pPr>
        <w:pStyle w:val="ListNumber"/>
        <w:numPr>
          <w:ilvl w:val="0"/>
          <w:numId w:val="56"/>
        </w:numPr>
        <w:rPr>
          <w:ins w:id="34723" w:author="Author"/>
          <w:del w:id="34724" w:author="Author"/>
        </w:rPr>
      </w:pPr>
      <w:ins w:id="34725" w:author="Author">
        <w:del w:id="34726" w:author="Author">
          <w:r w:rsidRPr="00F458A0" w:rsidDel="00A17716">
            <w:delText>Claim</w:delText>
          </w:r>
        </w:del>
      </w:ins>
    </w:p>
    <w:p w14:paraId="3D490E55" w14:textId="00BA20D2" w:rsidR="00635F02" w:rsidRPr="00F458A0" w:rsidDel="00A17716" w:rsidRDefault="00635F02" w:rsidP="00635F02">
      <w:pPr>
        <w:pStyle w:val="ListNumber"/>
        <w:rPr>
          <w:ins w:id="34727" w:author="Author"/>
          <w:del w:id="34728" w:author="Author"/>
        </w:rPr>
      </w:pPr>
      <w:ins w:id="34729" w:author="Author">
        <w:del w:id="34730" w:author="Author">
          <w:r w:rsidRPr="00F458A0" w:rsidDel="00A17716">
            <w:delText>ClaimResponse</w:delText>
          </w:r>
        </w:del>
      </w:ins>
    </w:p>
    <w:p w14:paraId="36B795A4" w14:textId="7F89BBCD" w:rsidR="00635F02" w:rsidRPr="00F458A0" w:rsidDel="00A17716" w:rsidRDefault="00635F02" w:rsidP="00635F02">
      <w:pPr>
        <w:pStyle w:val="ListNumber"/>
        <w:rPr>
          <w:ins w:id="34731" w:author="Author"/>
          <w:del w:id="34732" w:author="Author"/>
        </w:rPr>
      </w:pPr>
      <w:ins w:id="34733" w:author="Author">
        <w:del w:id="34734" w:author="Author">
          <w:r w:rsidRPr="00F458A0" w:rsidDel="00A17716">
            <w:delText>Coverage</w:delText>
          </w:r>
        </w:del>
      </w:ins>
    </w:p>
    <w:p w14:paraId="3BF48859" w14:textId="61F6AB6C" w:rsidR="00635F02" w:rsidRPr="00F458A0" w:rsidDel="00A17716" w:rsidRDefault="00635F02" w:rsidP="00635F02">
      <w:pPr>
        <w:pStyle w:val="ListNumber"/>
        <w:rPr>
          <w:ins w:id="34735" w:author="Author"/>
          <w:del w:id="34736" w:author="Author"/>
        </w:rPr>
      </w:pPr>
      <w:ins w:id="34737" w:author="Author">
        <w:del w:id="34738" w:author="Author">
          <w:r w:rsidRPr="00F458A0" w:rsidDel="00A17716">
            <w:delText>Encounter</w:delText>
          </w:r>
        </w:del>
      </w:ins>
    </w:p>
    <w:p w14:paraId="2F1F9B05" w14:textId="4F1B2EAB" w:rsidR="00635F02" w:rsidRPr="00F458A0" w:rsidDel="00A17716" w:rsidRDefault="00635F02" w:rsidP="00635F02">
      <w:pPr>
        <w:pStyle w:val="ListNumber"/>
        <w:rPr>
          <w:ins w:id="34739" w:author="Author"/>
          <w:del w:id="34740" w:author="Author"/>
        </w:rPr>
      </w:pPr>
      <w:ins w:id="34741" w:author="Author">
        <w:del w:id="34742" w:author="Author">
          <w:r w:rsidRPr="00F458A0" w:rsidDel="00A17716">
            <w:delText>EpisodeOfCare</w:delText>
          </w:r>
        </w:del>
      </w:ins>
    </w:p>
    <w:p w14:paraId="6A8ADCBD" w14:textId="60DA2731" w:rsidR="00635F02" w:rsidRPr="00F458A0" w:rsidDel="00A17716" w:rsidRDefault="00635F02" w:rsidP="00635F02">
      <w:pPr>
        <w:pStyle w:val="ListNumber"/>
        <w:rPr>
          <w:ins w:id="34743" w:author="Author"/>
          <w:del w:id="34744" w:author="Author"/>
        </w:rPr>
      </w:pPr>
      <w:ins w:id="34745" w:author="Author">
        <w:del w:id="34746" w:author="Author">
          <w:r w:rsidRPr="00F458A0" w:rsidDel="00A17716">
            <w:delText>HealthcareService</w:delText>
          </w:r>
        </w:del>
      </w:ins>
    </w:p>
    <w:p w14:paraId="6C433B43" w14:textId="2C1E712C" w:rsidR="00635F02" w:rsidRPr="00F458A0" w:rsidDel="00A17716" w:rsidRDefault="00635F02" w:rsidP="00635F02">
      <w:pPr>
        <w:pStyle w:val="ListNumber"/>
        <w:rPr>
          <w:ins w:id="34747" w:author="Author"/>
          <w:del w:id="34748" w:author="Author"/>
        </w:rPr>
      </w:pPr>
      <w:ins w:id="34749" w:author="Author">
        <w:del w:id="34750" w:author="Author">
          <w:r w:rsidRPr="00F458A0" w:rsidDel="00A17716">
            <w:delText>MedicationOrder</w:delText>
          </w:r>
        </w:del>
      </w:ins>
    </w:p>
    <w:p w14:paraId="6A457C2A" w14:textId="26E86DD1" w:rsidR="00635F02" w:rsidRPr="00F458A0" w:rsidDel="00A17716" w:rsidRDefault="00635F02" w:rsidP="00635F02">
      <w:pPr>
        <w:pStyle w:val="ListNumber"/>
        <w:rPr>
          <w:ins w:id="34751" w:author="Author"/>
          <w:del w:id="34752" w:author="Author"/>
        </w:rPr>
      </w:pPr>
      <w:ins w:id="34753" w:author="Author">
        <w:del w:id="34754" w:author="Author">
          <w:r w:rsidRPr="00F458A0" w:rsidDel="00A17716">
            <w:delText>Organization</w:delText>
          </w:r>
        </w:del>
      </w:ins>
    </w:p>
    <w:p w14:paraId="06B936CC" w14:textId="3DC9B3AE" w:rsidR="00635F02" w:rsidRPr="00F458A0" w:rsidDel="00A17716" w:rsidRDefault="00635F02" w:rsidP="00635F02">
      <w:pPr>
        <w:pStyle w:val="ListNumber"/>
        <w:rPr>
          <w:ins w:id="34755" w:author="Author"/>
          <w:del w:id="34756" w:author="Author"/>
        </w:rPr>
      </w:pPr>
      <w:ins w:id="34757" w:author="Author">
        <w:del w:id="34758" w:author="Author">
          <w:r w:rsidRPr="00F458A0" w:rsidDel="00A17716">
            <w:delText>Patient</w:delText>
          </w:r>
        </w:del>
      </w:ins>
    </w:p>
    <w:p w14:paraId="0A77D3EE" w14:textId="7DFF025C" w:rsidR="00635F02" w:rsidRPr="00F458A0" w:rsidDel="00A17716" w:rsidRDefault="00635F02" w:rsidP="00635F02">
      <w:pPr>
        <w:pStyle w:val="ListNumber"/>
        <w:rPr>
          <w:ins w:id="34759" w:author="Author"/>
          <w:del w:id="34760" w:author="Author"/>
        </w:rPr>
      </w:pPr>
      <w:ins w:id="34761" w:author="Author">
        <w:del w:id="34762" w:author="Author">
          <w:r w:rsidRPr="00F458A0" w:rsidDel="00A17716">
            <w:delText>Practitioner</w:delText>
          </w:r>
        </w:del>
      </w:ins>
    </w:p>
    <w:p w14:paraId="3209FE32" w14:textId="3B0A6FB2" w:rsidR="00635F02" w:rsidRPr="00F458A0" w:rsidDel="00A17716" w:rsidRDefault="00635F02" w:rsidP="00635F02">
      <w:pPr>
        <w:pStyle w:val="ListNumber"/>
        <w:rPr>
          <w:ins w:id="34763" w:author="Author"/>
          <w:del w:id="34764" w:author="Author"/>
        </w:rPr>
      </w:pPr>
      <w:ins w:id="34765" w:author="Author">
        <w:del w:id="34766" w:author="Author">
          <w:r w:rsidRPr="00F458A0" w:rsidDel="00A17716">
            <w:delText>Procedure</w:delText>
          </w:r>
        </w:del>
      </w:ins>
    </w:p>
    <w:p w14:paraId="44698880" w14:textId="1A6BC546" w:rsidR="00635F02" w:rsidRPr="00F458A0" w:rsidDel="00A17716" w:rsidRDefault="00635F02" w:rsidP="00635F02">
      <w:pPr>
        <w:pStyle w:val="Heading2"/>
        <w:rPr>
          <w:ins w:id="34767" w:author="Author"/>
          <w:del w:id="34768" w:author="Author"/>
        </w:rPr>
      </w:pPr>
      <w:bookmarkStart w:id="34769" w:name="_Toc501026819"/>
      <w:bookmarkStart w:id="34770" w:name="_Toc501028873"/>
      <w:ins w:id="34771" w:author="Author">
        <w:del w:id="34772" w:author="Author">
          <w:r w:rsidRPr="00F458A0" w:rsidDel="00A17716">
            <w:delText>Conceptual Infrastructure Design</w:delText>
          </w:r>
          <w:bookmarkEnd w:id="34769"/>
          <w:bookmarkEnd w:id="34770"/>
        </w:del>
      </w:ins>
    </w:p>
    <w:p w14:paraId="1FA66327" w14:textId="337BDE74" w:rsidR="00635F02" w:rsidRPr="00F458A0" w:rsidDel="00A17716" w:rsidRDefault="00635F02" w:rsidP="00635F02">
      <w:pPr>
        <w:pStyle w:val="Heading3"/>
        <w:rPr>
          <w:ins w:id="34773" w:author="Author"/>
          <w:del w:id="34774" w:author="Author"/>
        </w:rPr>
      </w:pPr>
      <w:bookmarkStart w:id="34775" w:name="_Toc501026820"/>
      <w:bookmarkStart w:id="34776" w:name="_Toc501028874"/>
      <w:ins w:id="34777" w:author="Author">
        <w:del w:id="34778" w:author="Author">
          <w:r w:rsidRPr="00F458A0" w:rsidDel="00A17716">
            <w:delText>System Criticality and High Availability</w:delText>
          </w:r>
          <w:bookmarkEnd w:id="34775"/>
          <w:bookmarkEnd w:id="34776"/>
        </w:del>
      </w:ins>
    </w:p>
    <w:p w14:paraId="4D36A20A" w14:textId="730BAC5F" w:rsidR="00635F02" w:rsidRPr="00F458A0" w:rsidDel="00A17716" w:rsidRDefault="00635F02" w:rsidP="00635F02">
      <w:pPr>
        <w:pStyle w:val="BodyText"/>
        <w:rPr>
          <w:ins w:id="34779" w:author="Author"/>
          <w:del w:id="34780" w:author="Author"/>
        </w:rPr>
      </w:pPr>
      <w:ins w:id="34781" w:author="Author">
        <w:del w:id="34782" w:author="Author">
          <w:r w:rsidRPr="00F458A0" w:rsidDel="00A17716">
            <w:delText>The MCCF EDI TAS follows the standard procedures used for all critical VistA systems. For example:</w:delText>
          </w:r>
        </w:del>
      </w:ins>
    </w:p>
    <w:p w14:paraId="43F32F6D" w14:textId="21E0A263" w:rsidR="00635F02" w:rsidRPr="00F458A0" w:rsidDel="00A17716" w:rsidRDefault="00635F02" w:rsidP="00635F02">
      <w:pPr>
        <w:pStyle w:val="BodyTextBullet1"/>
        <w:rPr>
          <w:ins w:id="34783" w:author="Author"/>
          <w:del w:id="34784" w:author="Author"/>
        </w:rPr>
      </w:pPr>
      <w:ins w:id="34785" w:author="Author">
        <w:del w:id="34786" w:author="Author">
          <w:r w:rsidRPr="00F458A0" w:rsidDel="00A17716">
            <w:delText>System backups</w:delText>
          </w:r>
        </w:del>
      </w:ins>
    </w:p>
    <w:p w14:paraId="636F419C" w14:textId="5D394C02" w:rsidR="00635F02" w:rsidDel="00A17716" w:rsidRDefault="00635F02" w:rsidP="00635F02">
      <w:pPr>
        <w:pStyle w:val="BodyTextBullet1"/>
        <w:rPr>
          <w:ins w:id="34787" w:author="Author"/>
          <w:del w:id="34788" w:author="Author"/>
        </w:rPr>
      </w:pPr>
      <w:ins w:id="34789" w:author="Author">
        <w:del w:id="34790" w:author="Author">
          <w:r w:rsidRPr="00F458A0" w:rsidDel="00A17716">
            <w:delText>VistA disaster recovery</w:delText>
          </w:r>
        </w:del>
      </w:ins>
    </w:p>
    <w:p w14:paraId="3E34F5C8" w14:textId="198E5958" w:rsidR="00635F02" w:rsidRPr="00F458A0" w:rsidDel="00A17716" w:rsidRDefault="00635F02" w:rsidP="00635F02">
      <w:pPr>
        <w:pStyle w:val="BodyText"/>
        <w:rPr>
          <w:ins w:id="34791" w:author="Author"/>
          <w:del w:id="34792" w:author="Author"/>
        </w:rPr>
      </w:pPr>
      <w:ins w:id="34793" w:author="Author">
        <w:del w:id="34794" w:author="Author">
          <w:r w:rsidDel="00A17716">
            <w:delText>In addition, the high availability features within Azure such as synchronizing across MAG regions will be leveraged to ensure that the TAS application is available.</w:delText>
          </w:r>
        </w:del>
      </w:ins>
    </w:p>
    <w:p w14:paraId="10C5DA04" w14:textId="05064FD3" w:rsidR="00635F02" w:rsidRPr="00F458A0" w:rsidDel="00A17716" w:rsidRDefault="00635F02" w:rsidP="00635F02">
      <w:pPr>
        <w:pStyle w:val="Heading3"/>
        <w:rPr>
          <w:ins w:id="34795" w:author="Author"/>
          <w:del w:id="34796" w:author="Author"/>
        </w:rPr>
      </w:pPr>
      <w:bookmarkStart w:id="34797" w:name="_Toc501026821"/>
      <w:bookmarkStart w:id="34798" w:name="_Toc501028875"/>
      <w:ins w:id="34799" w:author="Author">
        <w:del w:id="34800" w:author="Author">
          <w:r w:rsidRPr="00F458A0" w:rsidDel="00A17716">
            <w:delText>Special Technology</w:delText>
          </w:r>
          <w:bookmarkEnd w:id="34797"/>
          <w:bookmarkEnd w:id="34798"/>
        </w:del>
      </w:ins>
    </w:p>
    <w:p w14:paraId="1149958F" w14:textId="1C421645" w:rsidR="00635F02" w:rsidRPr="00F458A0" w:rsidDel="00A17716" w:rsidRDefault="00635F02" w:rsidP="00635F02">
      <w:pPr>
        <w:pStyle w:val="BodyText"/>
        <w:rPr>
          <w:ins w:id="34801" w:author="Author"/>
          <w:del w:id="34802" w:author="Author"/>
        </w:rPr>
      </w:pPr>
      <w:ins w:id="34803" w:author="Author">
        <w:del w:id="34804" w:author="Author">
          <w:r w:rsidRPr="00F458A0" w:rsidDel="00A17716">
            <w:delText>MCCF EDI TAS modernization will attempt to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delText>
          </w:r>
        </w:del>
      </w:ins>
    </w:p>
    <w:p w14:paraId="4EFB5B13" w14:textId="2E5D2517" w:rsidR="00635F02" w:rsidRPr="00F458A0" w:rsidDel="00A17716" w:rsidRDefault="00635F02" w:rsidP="00635F02">
      <w:pPr>
        <w:pStyle w:val="Heading3"/>
        <w:rPr>
          <w:ins w:id="34805" w:author="Author"/>
          <w:del w:id="34806" w:author="Author"/>
        </w:rPr>
      </w:pPr>
      <w:bookmarkStart w:id="34807" w:name="_Toc501026822"/>
      <w:bookmarkStart w:id="34808" w:name="_Toc501028876"/>
      <w:ins w:id="34809" w:author="Author">
        <w:del w:id="34810" w:author="Author">
          <w:r w:rsidRPr="00F458A0" w:rsidDel="00A17716">
            <w:delText>Technology Locations</w:delText>
          </w:r>
          <w:bookmarkEnd w:id="34807"/>
          <w:bookmarkEnd w:id="34808"/>
        </w:del>
      </w:ins>
    </w:p>
    <w:p w14:paraId="1BE1D6B9" w14:textId="63CF5B91" w:rsidR="00635F02" w:rsidRPr="00F458A0" w:rsidDel="00A17716" w:rsidRDefault="00635F02" w:rsidP="00635F02">
      <w:pPr>
        <w:pStyle w:val="BodyText"/>
        <w:rPr>
          <w:ins w:id="34811" w:author="Author"/>
          <w:del w:id="34812" w:author="Author"/>
        </w:rPr>
      </w:pPr>
      <w:ins w:id="34813" w:author="Author">
        <w:del w:id="34814" w:author="Author">
          <w:r w:rsidDel="00A17716">
            <w:delText xml:space="preserve">The table in section 3.1.2 </w:delText>
          </w:r>
          <w:r w:rsidRPr="00F458A0" w:rsidDel="00A17716">
            <w:delText>shows the components used in MCCF EDI TAS and the locations where each component will be located as well as their TRM status.</w:delText>
          </w:r>
        </w:del>
      </w:ins>
    </w:p>
    <w:p w14:paraId="41F7437C" w14:textId="24F8BCC5" w:rsidR="00635F02" w:rsidRPr="00F458A0" w:rsidDel="00A17716" w:rsidRDefault="00635F02" w:rsidP="00635F02">
      <w:pPr>
        <w:pStyle w:val="Heading3"/>
        <w:rPr>
          <w:ins w:id="34815" w:author="Author"/>
          <w:del w:id="34816" w:author="Author"/>
        </w:rPr>
      </w:pPr>
      <w:bookmarkStart w:id="34817" w:name="_Toc501026823"/>
      <w:bookmarkStart w:id="34818" w:name="_Toc501028877"/>
      <w:ins w:id="34819" w:author="Author">
        <w:del w:id="34820" w:author="Author">
          <w:r w:rsidRPr="00F458A0" w:rsidDel="00A17716">
            <w:delText>Conceptual Infrastructure Diagram</w:delText>
          </w:r>
          <w:bookmarkEnd w:id="34817"/>
          <w:bookmarkEnd w:id="34818"/>
        </w:del>
      </w:ins>
    </w:p>
    <w:p w14:paraId="45E4C270" w14:textId="2EC384F7" w:rsidR="00635F02" w:rsidRPr="00F458A0" w:rsidDel="00A17716" w:rsidRDefault="00635F02" w:rsidP="00635F02">
      <w:pPr>
        <w:pStyle w:val="BodyText"/>
        <w:rPr>
          <w:ins w:id="34821" w:author="Author"/>
          <w:del w:id="34822" w:author="Author"/>
        </w:rPr>
      </w:pPr>
      <w:ins w:id="34823" w:author="Author">
        <w:del w:id="34824" w:author="Author">
          <w:r w:rsidRPr="00F458A0" w:rsidDel="00A17716">
            <w:fldChar w:fldCharType="begin"/>
          </w:r>
          <w:r w:rsidRPr="00F458A0" w:rsidDel="00A17716">
            <w:delInstrText xml:space="preserve"> REF _Ref474432537 \h </w:delInstrText>
          </w:r>
          <w:r w:rsidDel="00A17716">
            <w:delInstrText xml:space="preserve"> \* MERGEFORMAT </w:delInstrText>
          </w:r>
        </w:del>
      </w:ins>
      <w:del w:id="34825" w:author="Author"/>
      <w:ins w:id="34826" w:author="Author">
        <w:del w:id="34827" w:author="Author">
          <w:r w:rsidRPr="00F458A0" w:rsidDel="00A17716">
            <w:fldChar w:fldCharType="separate"/>
          </w:r>
          <w:r w:rsidRPr="00F458A0" w:rsidDel="00A17716">
            <w:delText xml:space="preserve">Figure </w:delText>
          </w:r>
          <w:r w:rsidRPr="00F458A0" w:rsidDel="00A17716">
            <w:rPr>
              <w:noProof/>
            </w:rPr>
            <w:delText>6</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31832 \h </w:delInstrText>
          </w:r>
          <w:r w:rsidDel="00A17716">
            <w:delInstrText xml:space="preserve"> \* MERGEFORMAT </w:delInstrText>
          </w:r>
        </w:del>
      </w:ins>
      <w:del w:id="34828" w:author="Author"/>
      <w:ins w:id="34829" w:author="Author">
        <w:del w:id="34830" w:author="Author">
          <w:r w:rsidRPr="00F458A0" w:rsidDel="00A17716">
            <w:fldChar w:fldCharType="separate"/>
          </w:r>
          <w:r w:rsidRPr="00F458A0" w:rsidDel="00A17716">
            <w:delText xml:space="preserve">Figure </w:delText>
          </w:r>
          <w:r w:rsidRPr="00F458A0" w:rsidDel="00A17716">
            <w:rPr>
              <w:noProof/>
            </w:rPr>
            <w:delText>7</w:delText>
          </w:r>
          <w:r w:rsidRPr="00F458A0" w:rsidDel="00A17716">
            <w:fldChar w:fldCharType="end"/>
          </w:r>
          <w:r w:rsidRPr="00F458A0" w:rsidDel="00A17716">
            <w:delText xml:space="preserve"> show the architecture of the development and test environments used for MCCF EDI TAS. The first diagram shows both the </w:delText>
          </w:r>
          <w:r w:rsidDel="00A17716">
            <w:delText xml:space="preserve">Development Team </w:delText>
          </w:r>
          <w:r w:rsidRPr="00F458A0" w:rsidDel="00A17716">
            <w:delText xml:space="preserve">Amazon Web Services (AWS) Virtual Private Cloud (VPC) and the VA </w:delText>
          </w:r>
          <w:r w:rsidDel="00A17716">
            <w:delText xml:space="preserve">MAG </w:delText>
          </w:r>
          <w:r w:rsidRPr="00F458A0" w:rsidDel="00A17716">
            <w:delText>environments that will be used. The second diagram shows the details of the AWS environment that will be used for development of the MCCF EDI TAS.</w:delText>
          </w:r>
        </w:del>
      </w:ins>
    </w:p>
    <w:p w14:paraId="74042D15" w14:textId="49CED928" w:rsidR="00635F02" w:rsidRPr="00F458A0" w:rsidDel="00A17716" w:rsidRDefault="00635F02" w:rsidP="00635F02">
      <w:pPr>
        <w:pStyle w:val="Caption"/>
        <w:rPr>
          <w:ins w:id="34831" w:author="Author"/>
          <w:del w:id="34832" w:author="Author"/>
        </w:rPr>
      </w:pPr>
      <w:bookmarkStart w:id="34833" w:name="_Toc501028999"/>
      <w:ins w:id="34834" w:author="Author">
        <w:del w:id="34835"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6</w:delText>
          </w:r>
          <w:r w:rsidDel="00A17716">
            <w:rPr>
              <w:noProof/>
            </w:rPr>
            <w:fldChar w:fldCharType="end"/>
          </w:r>
          <w:r w:rsidRPr="00F458A0" w:rsidDel="00A17716">
            <w:delText>: Test Environment Conceptual Infrastructure Diagram, Part 1</w:delText>
          </w:r>
          <w:bookmarkEnd w:id="34833"/>
        </w:del>
      </w:ins>
    </w:p>
    <w:p w14:paraId="5F427C22" w14:textId="4C5EF5AB" w:rsidR="00635F02" w:rsidRPr="00F458A0" w:rsidDel="00A17716" w:rsidRDefault="00635F02" w:rsidP="00635F02">
      <w:pPr>
        <w:pStyle w:val="InstructionalText1"/>
        <w:rPr>
          <w:ins w:id="34836" w:author="Author"/>
          <w:del w:id="34837" w:author="Author"/>
        </w:rPr>
      </w:pPr>
      <w:ins w:id="34838" w:author="Author">
        <w:del w:id="34839" w:author="Author">
          <w:r w:rsidRPr="00F458A0" w:rsidDel="00A17716">
            <w:rPr>
              <w:noProof/>
            </w:rPr>
            <w:drawing>
              <wp:inline distT="0" distB="0" distL="0" distR="0" wp14:anchorId="1457ADD8" wp14:editId="02B4FCC8">
                <wp:extent cx="5943600" cy="459295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DevOps Overview - MCCF CM &amp; DevOp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del>
      </w:ins>
    </w:p>
    <w:p w14:paraId="14A107C9" w14:textId="16C7EED2" w:rsidR="00635F02" w:rsidRPr="00F458A0" w:rsidDel="00A17716" w:rsidRDefault="00635F02" w:rsidP="00635F02">
      <w:pPr>
        <w:pStyle w:val="Caption"/>
        <w:rPr>
          <w:ins w:id="34840" w:author="Author"/>
          <w:del w:id="34841" w:author="Author"/>
        </w:rPr>
      </w:pPr>
      <w:bookmarkStart w:id="34842" w:name="_Toc501029000"/>
      <w:ins w:id="34843" w:author="Author">
        <w:del w:id="34844"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w:delText>
          </w:r>
          <w:r w:rsidDel="00A17716">
            <w:rPr>
              <w:noProof/>
            </w:rPr>
            <w:fldChar w:fldCharType="end"/>
          </w:r>
          <w:r w:rsidRPr="00F458A0" w:rsidDel="00A17716">
            <w:delText>: Test Environment Conceptual Infrastructure Diagram, Part 2</w:delText>
          </w:r>
          <w:bookmarkEnd w:id="34842"/>
        </w:del>
      </w:ins>
    </w:p>
    <w:p w14:paraId="00B45EEC" w14:textId="187B6B8D" w:rsidR="00635F02" w:rsidRPr="00F458A0" w:rsidDel="00A17716" w:rsidRDefault="00635F02" w:rsidP="00635F02">
      <w:pPr>
        <w:pStyle w:val="BodyText"/>
        <w:rPr>
          <w:ins w:id="34845" w:author="Author"/>
          <w:del w:id="34846" w:author="Author"/>
        </w:rPr>
      </w:pPr>
      <w:ins w:id="34847" w:author="Author">
        <w:del w:id="34848" w:author="Author">
          <w:r w:rsidDel="00A17716">
            <w:rPr>
              <w:noProof/>
            </w:rPr>
            <w:drawing>
              <wp:inline distT="0" distB="0" distL="0" distR="0" wp14:anchorId="745238CE" wp14:editId="115A20DD">
                <wp:extent cx="7775575" cy="59436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vOps MCCF.jpg"/>
                        <pic:cNvPicPr/>
                      </pic:nvPicPr>
                      <pic:blipFill>
                        <a:blip r:embed="rId28">
                          <a:extLst>
                            <a:ext uri="{28A0092B-C50C-407E-A947-70E740481C1C}">
                              <a14:useLocalDpi xmlns:a14="http://schemas.microsoft.com/office/drawing/2010/main" val="0"/>
                            </a:ext>
                          </a:extLst>
                        </a:blip>
                        <a:stretch>
                          <a:fillRect/>
                        </a:stretch>
                      </pic:blipFill>
                      <pic:spPr>
                        <a:xfrm>
                          <a:off x="0" y="0"/>
                          <a:ext cx="7775575" cy="5943600"/>
                        </a:xfrm>
                        <a:prstGeom prst="rect">
                          <a:avLst/>
                        </a:prstGeom>
                      </pic:spPr>
                    </pic:pic>
                  </a:graphicData>
                </a:graphic>
              </wp:inline>
            </w:drawing>
          </w:r>
        </w:del>
      </w:ins>
    </w:p>
    <w:p w14:paraId="22AA405A" w14:textId="51D9B5CC" w:rsidR="00635F02" w:rsidRPr="00F458A0" w:rsidDel="00A17716" w:rsidRDefault="00635F02" w:rsidP="00635F02">
      <w:pPr>
        <w:pStyle w:val="BodyText"/>
        <w:rPr>
          <w:ins w:id="34849" w:author="Author"/>
          <w:del w:id="34850" w:author="Author"/>
        </w:rPr>
      </w:pPr>
    </w:p>
    <w:p w14:paraId="78739482" w14:textId="74AE605A" w:rsidR="00635F02" w:rsidDel="00A17716" w:rsidRDefault="00635F02" w:rsidP="00635F02">
      <w:pPr>
        <w:pStyle w:val="Heading4"/>
        <w:rPr>
          <w:ins w:id="34851" w:author="Author"/>
          <w:del w:id="34852" w:author="Author"/>
        </w:rPr>
      </w:pPr>
      <w:bookmarkStart w:id="34853" w:name="_Toc501026824"/>
      <w:bookmarkStart w:id="34854" w:name="_Toc501028878"/>
      <w:ins w:id="34855" w:author="Author">
        <w:del w:id="34856" w:author="Author">
          <w:r w:rsidRPr="00F458A0" w:rsidDel="00A17716">
            <w:delText>Conceptual Production String Diagram</w:delText>
          </w:r>
          <w:bookmarkEnd w:id="34853"/>
          <w:bookmarkEnd w:id="34854"/>
        </w:del>
      </w:ins>
    </w:p>
    <w:p w14:paraId="05154670" w14:textId="05B8171B" w:rsidR="00635F02" w:rsidRPr="004A0279" w:rsidDel="00A17716" w:rsidRDefault="00635F02" w:rsidP="00635F02">
      <w:pPr>
        <w:pStyle w:val="BodyText"/>
        <w:rPr>
          <w:ins w:id="34857" w:author="Author"/>
          <w:del w:id="34858" w:author="Author"/>
        </w:rPr>
      </w:pPr>
      <w:ins w:id="34859" w:author="Author">
        <w:del w:id="34860" w:author="Author">
          <w:r w:rsidDel="00A17716">
            <w:delTex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delText>
          </w:r>
        </w:del>
      </w:ins>
    </w:p>
    <w:p w14:paraId="1C3BF4A8" w14:textId="1FE0741A" w:rsidR="00635F02" w:rsidRPr="00F458A0" w:rsidDel="00A17716" w:rsidRDefault="00635F02" w:rsidP="00635F02">
      <w:pPr>
        <w:pStyle w:val="Caption"/>
        <w:rPr>
          <w:ins w:id="34861" w:author="Author"/>
          <w:del w:id="34862" w:author="Author"/>
        </w:rPr>
      </w:pPr>
      <w:bookmarkStart w:id="34863" w:name="_Toc501029001"/>
      <w:ins w:id="34864" w:author="Author">
        <w:del w:id="34865"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w:delText>
          </w:r>
          <w:r w:rsidDel="00A17716">
            <w:rPr>
              <w:noProof/>
            </w:rPr>
            <w:fldChar w:fldCharType="end"/>
          </w:r>
          <w:r w:rsidRPr="00F458A0" w:rsidDel="00A17716">
            <w:delText>: Conceptual Production String Diagram</w:delText>
          </w:r>
          <w:bookmarkEnd w:id="34863"/>
        </w:del>
      </w:ins>
    </w:p>
    <w:p w14:paraId="43258CD3" w14:textId="3110AB1D" w:rsidR="00635F02" w:rsidRPr="00F458A0" w:rsidDel="00A17716" w:rsidRDefault="00635F02" w:rsidP="00635F02">
      <w:pPr>
        <w:rPr>
          <w:ins w:id="34866" w:author="Author"/>
          <w:del w:id="34867" w:author="Author"/>
        </w:rPr>
      </w:pPr>
      <w:ins w:id="34868" w:author="Author">
        <w:del w:id="34869" w:author="Author">
          <w:r w:rsidRPr="00F458A0" w:rsidDel="00A17716">
            <w:rPr>
              <w:noProof/>
            </w:rPr>
            <w:drawing>
              <wp:inline distT="0" distB="0" distL="0" distR="0" wp14:anchorId="49AB8996" wp14:editId="54CA2E63">
                <wp:extent cx="5943600" cy="471424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del>
      </w:ins>
    </w:p>
    <w:p w14:paraId="1298528C" w14:textId="67813C65" w:rsidR="00635F02" w:rsidRPr="00F458A0" w:rsidDel="00A17716" w:rsidRDefault="00635F02" w:rsidP="00635F02">
      <w:pPr>
        <w:pStyle w:val="Heading1"/>
        <w:rPr>
          <w:ins w:id="34870" w:author="Author"/>
          <w:del w:id="34871" w:author="Author"/>
        </w:rPr>
      </w:pPr>
      <w:bookmarkStart w:id="34872" w:name="_Toc501026825"/>
      <w:bookmarkStart w:id="34873" w:name="_Toc501028879"/>
      <w:ins w:id="34874" w:author="Author">
        <w:del w:id="34875" w:author="Author">
          <w:r w:rsidRPr="00F458A0" w:rsidDel="00A17716">
            <w:delText>System Architecture</w:delText>
          </w:r>
          <w:bookmarkEnd w:id="34872"/>
          <w:bookmarkEnd w:id="34873"/>
        </w:del>
      </w:ins>
    </w:p>
    <w:p w14:paraId="78A37ACE" w14:textId="0EC6BBFA" w:rsidR="00635F02" w:rsidRPr="00F458A0" w:rsidDel="00A17716" w:rsidRDefault="00635F02" w:rsidP="00635F02">
      <w:pPr>
        <w:pStyle w:val="Heading2"/>
        <w:rPr>
          <w:ins w:id="34876" w:author="Author"/>
          <w:del w:id="34877" w:author="Author"/>
        </w:rPr>
      </w:pPr>
      <w:bookmarkStart w:id="34878" w:name="_Toc501026826"/>
      <w:bookmarkStart w:id="34879" w:name="_Toc501028880"/>
      <w:ins w:id="34880" w:author="Author">
        <w:del w:id="34881" w:author="Author">
          <w:r w:rsidRPr="00F458A0" w:rsidDel="00A17716">
            <w:delText>Hardware Architecture</w:delText>
          </w:r>
          <w:bookmarkEnd w:id="34878"/>
          <w:bookmarkEnd w:id="34879"/>
        </w:del>
      </w:ins>
    </w:p>
    <w:p w14:paraId="32AB28A6" w14:textId="61111DD9" w:rsidR="00635F02" w:rsidRPr="00F458A0" w:rsidDel="00A17716" w:rsidRDefault="00635F02" w:rsidP="00635F02">
      <w:pPr>
        <w:pStyle w:val="BodyText"/>
        <w:rPr>
          <w:ins w:id="34882" w:author="Author"/>
          <w:del w:id="34883" w:author="Author"/>
        </w:rPr>
      </w:pPr>
      <w:ins w:id="34884" w:author="Author">
        <w:del w:id="34885" w:author="Author">
          <w:r w:rsidRPr="00F458A0" w:rsidDel="00A17716">
            <w:delText xml:space="preserve">MCCF EDI TAS provides a Web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delText>
          </w:r>
          <w:r w:rsidDel="00A17716">
            <w:delText>Red Hat</w:delText>
          </w:r>
          <w:r w:rsidRPr="00F458A0" w:rsidDel="00A17716">
            <w:delText xml:space="preserve"> Linux. MCCF EDI TAS components will be deployed on a standard VA baseline </w:delText>
          </w:r>
          <w:r w:rsidDel="00A17716">
            <w:delText xml:space="preserve">Red Hat </w:delText>
          </w:r>
          <w:r w:rsidRPr="00F458A0" w:rsidDel="00A17716">
            <w:delText>Linux image.</w:delText>
          </w:r>
          <w:r w:rsidDel="00A17716">
            <w:delText xml:space="preserve"> The TAS web application components will be deployed in MAG for national use, and the MUMPS code needed to enable VistA Data Access will be deployed in the VA VistA instances.</w:delText>
          </w:r>
        </w:del>
      </w:ins>
    </w:p>
    <w:p w14:paraId="6B432CDD" w14:textId="360379E7" w:rsidR="00635F02" w:rsidRPr="00F458A0" w:rsidDel="00A17716" w:rsidRDefault="00635F02" w:rsidP="00635F02">
      <w:pPr>
        <w:pStyle w:val="BodyText"/>
        <w:rPr>
          <w:ins w:id="34886" w:author="Author"/>
          <w:del w:id="34887" w:author="Author"/>
        </w:rPr>
      </w:pPr>
      <w:ins w:id="34888" w:author="Author">
        <w:del w:id="34889" w:author="Author">
          <w:r w:rsidRPr="00F458A0" w:rsidDel="00A17716">
            <w:delText>MCCF EDI TAS components will run effectively on virtual platforms provided by VA using VA baseline images. Existing VA data protection and backup techniques will be effective for the MCCF EDI TAS platform.</w:delText>
          </w:r>
        </w:del>
      </w:ins>
    </w:p>
    <w:p w14:paraId="0B1CFBD8" w14:textId="3E68620B" w:rsidR="00635F02" w:rsidRPr="00F458A0" w:rsidDel="00A17716" w:rsidRDefault="00635F02" w:rsidP="00635F02">
      <w:pPr>
        <w:pStyle w:val="Heading2"/>
        <w:rPr>
          <w:ins w:id="34890" w:author="Author"/>
          <w:del w:id="34891" w:author="Author"/>
        </w:rPr>
      </w:pPr>
      <w:bookmarkStart w:id="34892" w:name="_Toc501026827"/>
      <w:bookmarkStart w:id="34893" w:name="_Toc501028881"/>
      <w:ins w:id="34894" w:author="Author">
        <w:del w:id="34895" w:author="Author">
          <w:r w:rsidRPr="00F458A0" w:rsidDel="00A17716">
            <w:delText>Software Architecture</w:delText>
          </w:r>
          <w:bookmarkEnd w:id="34892"/>
          <w:bookmarkEnd w:id="34893"/>
        </w:del>
      </w:ins>
    </w:p>
    <w:p w14:paraId="71F65420" w14:textId="4C44F539" w:rsidR="00635F02" w:rsidRPr="00F458A0" w:rsidDel="00A17716" w:rsidRDefault="00635F02" w:rsidP="00635F02">
      <w:pPr>
        <w:rPr>
          <w:ins w:id="34896" w:author="Author"/>
          <w:del w:id="34897" w:author="Author"/>
          <w:iCs/>
        </w:rPr>
      </w:pPr>
      <w:ins w:id="34898" w:author="Author">
        <w:del w:id="34899" w:author="Author">
          <w:r w:rsidRPr="00F458A0" w:rsidDel="00A17716">
            <w:rPr>
              <w:iCs/>
            </w:rPr>
            <w:delText xml:space="preserve">The software used for each component in the MCCF EDI TAS Architecture is listed in </w:delText>
          </w:r>
          <w:r w:rsidRPr="00F458A0" w:rsidDel="00A17716">
            <w:rPr>
              <w:iCs/>
            </w:rPr>
            <w:fldChar w:fldCharType="begin"/>
          </w:r>
          <w:r w:rsidRPr="00F458A0" w:rsidDel="00A17716">
            <w:rPr>
              <w:iCs/>
            </w:rPr>
            <w:delInstrText xml:space="preserve"> REF _Ref474432617 \h </w:delInstrText>
          </w:r>
          <w:r w:rsidDel="00A17716">
            <w:rPr>
              <w:iCs/>
            </w:rPr>
            <w:delInstrText xml:space="preserve"> \* MERGEFORMAT </w:delInstrText>
          </w:r>
        </w:del>
      </w:ins>
      <w:del w:id="34900" w:author="Author">
        <w:r w:rsidRPr="00F458A0" w:rsidDel="00A17716">
          <w:rPr>
            <w:iCs/>
          </w:rPr>
        </w:r>
      </w:del>
      <w:ins w:id="34901" w:author="Author">
        <w:del w:id="34902" w:author="Author">
          <w:r w:rsidRPr="00F458A0" w:rsidDel="00A17716">
            <w:rPr>
              <w:iCs/>
            </w:rPr>
            <w:fldChar w:fldCharType="separate"/>
          </w:r>
          <w:r w:rsidRPr="00F458A0" w:rsidDel="00A17716">
            <w:delText xml:space="preserve">Table </w:delText>
          </w:r>
          <w:r w:rsidRPr="00F458A0" w:rsidDel="00A17716">
            <w:rPr>
              <w:noProof/>
            </w:rPr>
            <w:delText>6</w:delText>
          </w:r>
          <w:r w:rsidRPr="00F458A0" w:rsidDel="00A17716">
            <w:rPr>
              <w:iCs/>
            </w:rPr>
            <w:fldChar w:fldCharType="end"/>
          </w:r>
          <w:r w:rsidRPr="00F458A0" w:rsidDel="00A17716">
            <w:rPr>
              <w:iCs/>
            </w:rPr>
            <w:delText>.</w:delText>
          </w:r>
        </w:del>
      </w:ins>
    </w:p>
    <w:p w14:paraId="1206347B" w14:textId="0C806A32" w:rsidR="00635F02" w:rsidRPr="00F458A0" w:rsidDel="00A17716" w:rsidRDefault="00635F02" w:rsidP="00635F02">
      <w:pPr>
        <w:rPr>
          <w:ins w:id="34903" w:author="Author"/>
          <w:del w:id="34904" w:author="Author"/>
          <w:iCs/>
        </w:rPr>
      </w:pPr>
    </w:p>
    <w:p w14:paraId="1318190B" w14:textId="6CFB66E1" w:rsidR="00635F02" w:rsidRPr="00F458A0" w:rsidDel="00A17716" w:rsidRDefault="00635F02" w:rsidP="00635F02">
      <w:pPr>
        <w:pStyle w:val="Caption"/>
        <w:rPr>
          <w:ins w:id="34905" w:author="Author"/>
          <w:del w:id="34906" w:author="Author"/>
          <w:iCs/>
        </w:rPr>
      </w:pPr>
      <w:bookmarkStart w:id="34907" w:name="_Toc501099101"/>
      <w:ins w:id="34908" w:author="Author">
        <w:del w:id="34909"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6</w:delText>
          </w:r>
          <w:r w:rsidDel="00A17716">
            <w:rPr>
              <w:noProof/>
            </w:rPr>
            <w:fldChar w:fldCharType="end"/>
          </w:r>
          <w:r w:rsidRPr="00F458A0" w:rsidDel="00A17716">
            <w:delText xml:space="preserve">: Software Architecture </w:delText>
          </w:r>
          <w:r w:rsidDel="00A17716">
            <w:delText>Components</w:delText>
          </w:r>
          <w:bookmarkEnd w:id="34907"/>
        </w:del>
      </w:ins>
    </w:p>
    <w:tbl>
      <w:tblPr>
        <w:tblStyle w:val="GridTable4-Accent11"/>
        <w:tblW w:w="0" w:type="auto"/>
        <w:tblLook w:val="04A0" w:firstRow="1" w:lastRow="0" w:firstColumn="1" w:lastColumn="0" w:noHBand="0" w:noVBand="1"/>
      </w:tblPr>
      <w:tblGrid>
        <w:gridCol w:w="4225"/>
        <w:gridCol w:w="6210"/>
      </w:tblGrid>
      <w:tr w:rsidR="00635F02" w:rsidRPr="00F458A0" w:rsidDel="00A17716" w14:paraId="395F5580" w14:textId="3A7893E9" w:rsidTr="007E65C6">
        <w:trPr>
          <w:cnfStyle w:val="100000000000" w:firstRow="1" w:lastRow="0" w:firstColumn="0" w:lastColumn="0" w:oddVBand="0" w:evenVBand="0" w:oddHBand="0" w:evenHBand="0" w:firstRowFirstColumn="0" w:firstRowLastColumn="0" w:lastRowFirstColumn="0" w:lastRowLastColumn="0"/>
          <w:cantSplit/>
          <w:trHeight w:val="390"/>
          <w:tblHeader/>
          <w:ins w:id="34910" w:author="Author"/>
          <w:del w:id="34911" w:author="Author"/>
        </w:trPr>
        <w:tc>
          <w:tcPr>
            <w:cnfStyle w:val="001000000000" w:firstRow="0" w:lastRow="0" w:firstColumn="1" w:lastColumn="0" w:oddVBand="0" w:evenVBand="0" w:oddHBand="0" w:evenHBand="0" w:firstRowFirstColumn="0" w:firstRowLastColumn="0" w:lastRowFirstColumn="0" w:lastRowLastColumn="0"/>
            <w:tcW w:w="4225" w:type="dxa"/>
            <w:vMerge w:val="restart"/>
            <w:shd w:val="clear" w:color="auto" w:fill="365F91"/>
          </w:tcPr>
          <w:p w14:paraId="1E8583FB" w14:textId="03A6A68D" w:rsidR="00635F02" w:rsidRPr="00F458A0" w:rsidDel="00A17716" w:rsidRDefault="00635F02" w:rsidP="007E65C6">
            <w:pPr>
              <w:pStyle w:val="TableHeading"/>
              <w:rPr>
                <w:ins w:id="34912" w:author="Author"/>
                <w:del w:id="34913" w:author="Author"/>
                <w:b/>
              </w:rPr>
            </w:pPr>
            <w:ins w:id="34914" w:author="Author">
              <w:del w:id="34915" w:author="Author">
                <w:r w:rsidRPr="00F458A0" w:rsidDel="00A17716">
                  <w:rPr>
                    <w:b/>
                  </w:rPr>
                  <w:delText>Architecture Component</w:delText>
                </w:r>
              </w:del>
            </w:ins>
          </w:p>
        </w:tc>
        <w:tc>
          <w:tcPr>
            <w:tcW w:w="6210" w:type="dxa"/>
            <w:shd w:val="clear" w:color="auto" w:fill="365F91"/>
          </w:tcPr>
          <w:p w14:paraId="0324E484" w14:textId="2B501669" w:rsidR="00635F02" w:rsidRPr="00F458A0" w:rsidDel="00A17716" w:rsidRDefault="00635F02" w:rsidP="007E65C6">
            <w:pPr>
              <w:pStyle w:val="TableHeading"/>
              <w:cnfStyle w:val="100000000000" w:firstRow="1" w:lastRow="0" w:firstColumn="0" w:lastColumn="0" w:oddVBand="0" w:evenVBand="0" w:oddHBand="0" w:evenHBand="0" w:firstRowFirstColumn="0" w:firstRowLastColumn="0" w:lastRowFirstColumn="0" w:lastRowLastColumn="0"/>
              <w:rPr>
                <w:ins w:id="34916" w:author="Author"/>
                <w:del w:id="34917" w:author="Author"/>
                <w:b/>
              </w:rPr>
            </w:pPr>
            <w:ins w:id="34918" w:author="Author">
              <w:del w:id="34919" w:author="Author">
                <w:r w:rsidRPr="00F458A0" w:rsidDel="00A17716">
                  <w:rPr>
                    <w:b/>
                  </w:rPr>
                  <w:delText>Software/Product Name</w:delText>
                </w:r>
              </w:del>
            </w:ins>
          </w:p>
        </w:tc>
      </w:tr>
      <w:tr w:rsidR="00635F02" w:rsidRPr="00F458A0" w:rsidDel="00A17716" w14:paraId="19599179" w14:textId="772EAC0F" w:rsidTr="007E65C6">
        <w:trPr>
          <w:cnfStyle w:val="100000000000" w:firstRow="1" w:lastRow="0" w:firstColumn="0" w:lastColumn="0" w:oddVBand="0" w:evenVBand="0" w:oddHBand="0" w:evenHBand="0" w:firstRowFirstColumn="0" w:firstRowLastColumn="0" w:lastRowFirstColumn="0" w:lastRowLastColumn="0"/>
          <w:cantSplit/>
          <w:trHeight w:val="390"/>
          <w:tblHeader/>
          <w:ins w:id="34920" w:author="Author"/>
          <w:del w:id="34921" w:author="Author"/>
        </w:trPr>
        <w:tc>
          <w:tcPr>
            <w:cnfStyle w:val="001000000000" w:firstRow="0" w:lastRow="0" w:firstColumn="1" w:lastColumn="0" w:oddVBand="0" w:evenVBand="0" w:oddHBand="0" w:evenHBand="0" w:firstRowFirstColumn="0" w:firstRowLastColumn="0" w:lastRowFirstColumn="0" w:lastRowLastColumn="0"/>
            <w:tcW w:w="4225" w:type="dxa"/>
            <w:vMerge/>
            <w:shd w:val="clear" w:color="auto" w:fill="365F91"/>
          </w:tcPr>
          <w:p w14:paraId="195FD62A" w14:textId="3ECF1C59" w:rsidR="00635F02" w:rsidRPr="00F458A0" w:rsidDel="00A17716" w:rsidRDefault="00635F02" w:rsidP="007E65C6">
            <w:pPr>
              <w:pStyle w:val="TableHeading"/>
              <w:rPr>
                <w:ins w:id="34922" w:author="Author"/>
                <w:del w:id="34923" w:author="Author"/>
                <w:b/>
              </w:rPr>
            </w:pPr>
          </w:p>
        </w:tc>
        <w:tc>
          <w:tcPr>
            <w:tcW w:w="6210" w:type="dxa"/>
            <w:shd w:val="clear" w:color="auto" w:fill="365F91"/>
          </w:tcPr>
          <w:p w14:paraId="0CA7B864" w14:textId="738CAF51" w:rsidR="00635F02" w:rsidRPr="00F458A0" w:rsidDel="00A17716" w:rsidRDefault="00635F02" w:rsidP="007E65C6">
            <w:pPr>
              <w:pStyle w:val="TableHeading"/>
              <w:cnfStyle w:val="100000000000" w:firstRow="1" w:lastRow="0" w:firstColumn="0" w:lastColumn="0" w:oddVBand="0" w:evenVBand="0" w:oddHBand="0" w:evenHBand="0" w:firstRowFirstColumn="0" w:firstRowLastColumn="0" w:lastRowFirstColumn="0" w:lastRowLastColumn="0"/>
              <w:rPr>
                <w:ins w:id="34924" w:author="Author"/>
                <w:del w:id="34925" w:author="Author"/>
                <w:b/>
                <w:bCs w:val="0"/>
              </w:rPr>
            </w:pPr>
            <w:ins w:id="34926" w:author="Author">
              <w:del w:id="34927" w:author="Author">
                <w:r w:rsidRPr="00F458A0" w:rsidDel="00A17716">
                  <w:rPr>
                    <w:b/>
                  </w:rPr>
                  <w:delText>Alternative 3 (MCCF)</w:delText>
                </w:r>
              </w:del>
            </w:ins>
          </w:p>
        </w:tc>
      </w:tr>
      <w:tr w:rsidR="00635F02" w:rsidRPr="00F458A0" w:rsidDel="00A17716" w14:paraId="07443CC9" w14:textId="46FF1BCE" w:rsidTr="007E65C6">
        <w:trPr>
          <w:cnfStyle w:val="000000100000" w:firstRow="0" w:lastRow="0" w:firstColumn="0" w:lastColumn="0" w:oddVBand="0" w:evenVBand="0" w:oddHBand="1" w:evenHBand="0" w:firstRowFirstColumn="0" w:firstRowLastColumn="0" w:lastRowFirstColumn="0" w:lastRowLastColumn="0"/>
          <w:ins w:id="34928" w:author="Author"/>
          <w:del w:id="3492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C2E8AD4" w14:textId="548BC28B" w:rsidR="00635F02" w:rsidRPr="00F458A0" w:rsidDel="00A17716" w:rsidRDefault="00635F02" w:rsidP="007E65C6">
            <w:pPr>
              <w:pStyle w:val="TableText"/>
              <w:rPr>
                <w:ins w:id="34930" w:author="Author"/>
                <w:del w:id="34931" w:author="Author"/>
              </w:rPr>
            </w:pPr>
            <w:ins w:id="34932" w:author="Author">
              <w:del w:id="34933" w:author="Author">
                <w:r w:rsidRPr="00F458A0" w:rsidDel="00A17716">
                  <w:delText>UI Responsive Web/Mobile Framework</w:delText>
                </w:r>
              </w:del>
            </w:ins>
          </w:p>
        </w:tc>
        <w:tc>
          <w:tcPr>
            <w:tcW w:w="6210" w:type="dxa"/>
            <w:shd w:val="clear" w:color="auto" w:fill="auto"/>
          </w:tcPr>
          <w:p w14:paraId="40909F83" w14:textId="10B33B85" w:rsidR="00635F02" w:rsidRPr="00292CDD"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4934" w:author="Author"/>
                <w:del w:id="34935" w:author="Author"/>
              </w:rPr>
            </w:pPr>
            <w:ins w:id="34936" w:author="Author">
              <w:del w:id="34937" w:author="Author">
                <w:r w:rsidRPr="00292CDD" w:rsidDel="00A17716">
                  <w:delText>US Web Design Standards (USWDS), PrimeNG</w:delText>
                </w:r>
              </w:del>
            </w:ins>
          </w:p>
        </w:tc>
      </w:tr>
      <w:tr w:rsidR="00635F02" w:rsidRPr="00F458A0" w:rsidDel="00A17716" w14:paraId="1F637F4A" w14:textId="0B8E5CAD" w:rsidTr="007E65C6">
        <w:trPr>
          <w:ins w:id="34938" w:author="Author"/>
          <w:del w:id="3493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FDC967A" w14:textId="43DA9A68" w:rsidR="00635F02" w:rsidRPr="00F458A0" w:rsidDel="00A17716" w:rsidRDefault="00635F02" w:rsidP="007E65C6">
            <w:pPr>
              <w:pStyle w:val="TableText"/>
              <w:rPr>
                <w:ins w:id="34940" w:author="Author"/>
                <w:del w:id="34941" w:author="Author"/>
              </w:rPr>
            </w:pPr>
            <w:ins w:id="34942" w:author="Author">
              <w:del w:id="34943" w:author="Author">
                <w:r w:rsidRPr="00F458A0" w:rsidDel="00A17716">
                  <w:delText>Service Interface/Model/Controller</w:delText>
                </w:r>
              </w:del>
            </w:ins>
          </w:p>
        </w:tc>
        <w:tc>
          <w:tcPr>
            <w:tcW w:w="6210" w:type="dxa"/>
            <w:shd w:val="clear" w:color="auto" w:fill="auto"/>
          </w:tcPr>
          <w:p w14:paraId="2C85ADA6" w14:textId="3E6A355F" w:rsidR="00635F02" w:rsidRPr="00292CDD"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4944" w:author="Author"/>
                <w:del w:id="34945" w:author="Author"/>
              </w:rPr>
            </w:pPr>
            <w:ins w:id="34946" w:author="Author">
              <w:del w:id="34947" w:author="Author">
                <w:r w:rsidRPr="00292CDD" w:rsidDel="00A17716">
                  <w:delText>Angular</w:delText>
                </w:r>
              </w:del>
            </w:ins>
          </w:p>
        </w:tc>
      </w:tr>
      <w:tr w:rsidR="00635F02" w:rsidRPr="00F458A0" w:rsidDel="00A17716" w14:paraId="5793FD97" w14:textId="658B7EC1" w:rsidTr="007E65C6">
        <w:trPr>
          <w:cnfStyle w:val="000000100000" w:firstRow="0" w:lastRow="0" w:firstColumn="0" w:lastColumn="0" w:oddVBand="0" w:evenVBand="0" w:oddHBand="1" w:evenHBand="0" w:firstRowFirstColumn="0" w:firstRowLastColumn="0" w:lastRowFirstColumn="0" w:lastRowLastColumn="0"/>
          <w:ins w:id="34948" w:author="Author"/>
          <w:del w:id="3494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7170662" w14:textId="6F86002F" w:rsidR="00635F02" w:rsidRPr="00F458A0" w:rsidDel="00A17716" w:rsidRDefault="00635F02" w:rsidP="007E65C6">
            <w:pPr>
              <w:pStyle w:val="TableText"/>
              <w:rPr>
                <w:ins w:id="34950" w:author="Author"/>
                <w:del w:id="34951" w:author="Author"/>
              </w:rPr>
            </w:pPr>
            <w:ins w:id="34952" w:author="Author">
              <w:del w:id="34953" w:author="Author">
                <w:r w:rsidRPr="00F458A0" w:rsidDel="00A17716">
                  <w:delText>Services Framework</w:delText>
                </w:r>
              </w:del>
            </w:ins>
          </w:p>
        </w:tc>
        <w:tc>
          <w:tcPr>
            <w:tcW w:w="6210" w:type="dxa"/>
            <w:shd w:val="clear" w:color="auto" w:fill="auto"/>
          </w:tcPr>
          <w:p w14:paraId="595CC8E6" w14:textId="02C1F2C7" w:rsidR="00635F02" w:rsidRPr="00292CDD"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4954" w:author="Author"/>
                <w:del w:id="34955" w:author="Author"/>
              </w:rPr>
            </w:pPr>
            <w:ins w:id="34956" w:author="Author">
              <w:del w:id="34957" w:author="Author">
                <w:r w:rsidRPr="00292CDD" w:rsidDel="00A17716">
                  <w:delText>node.js</w:delText>
                </w:r>
              </w:del>
            </w:ins>
          </w:p>
        </w:tc>
      </w:tr>
      <w:tr w:rsidR="00635F02" w:rsidRPr="00F458A0" w:rsidDel="00A17716" w14:paraId="29D88DEE" w14:textId="33A8734D" w:rsidTr="007E65C6">
        <w:trPr>
          <w:ins w:id="34958" w:author="Author"/>
          <w:del w:id="3495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6374621F" w14:textId="338A9060" w:rsidR="00635F02" w:rsidRPr="00F458A0" w:rsidDel="00A17716" w:rsidRDefault="00635F02" w:rsidP="007E65C6">
            <w:pPr>
              <w:pStyle w:val="TableText"/>
              <w:rPr>
                <w:ins w:id="34960" w:author="Author"/>
                <w:del w:id="34961" w:author="Author"/>
              </w:rPr>
            </w:pPr>
            <w:ins w:id="34962" w:author="Author">
              <w:del w:id="34963" w:author="Author">
                <w:r w:rsidRPr="00F458A0" w:rsidDel="00A17716">
                  <w:delText>Content Management</w:delText>
                </w:r>
              </w:del>
            </w:ins>
          </w:p>
        </w:tc>
        <w:tc>
          <w:tcPr>
            <w:tcW w:w="6210" w:type="dxa"/>
            <w:shd w:val="clear" w:color="auto" w:fill="auto"/>
          </w:tcPr>
          <w:p w14:paraId="02E5180E" w14:textId="65D190AF" w:rsidR="00635F02" w:rsidRPr="00292CDD"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4964" w:author="Author"/>
                <w:del w:id="34965" w:author="Author"/>
              </w:rPr>
            </w:pPr>
            <w:ins w:id="34966" w:author="Author">
              <w:del w:id="34967" w:author="Author">
                <w:r w:rsidRPr="00292CDD" w:rsidDel="00A17716">
                  <w:delText>TBD</w:delText>
                </w:r>
              </w:del>
            </w:ins>
          </w:p>
        </w:tc>
      </w:tr>
      <w:tr w:rsidR="00635F02" w:rsidRPr="00F458A0" w:rsidDel="00A17716" w14:paraId="715DF421" w14:textId="09B267A9" w:rsidTr="007E65C6">
        <w:trPr>
          <w:cnfStyle w:val="000000100000" w:firstRow="0" w:lastRow="0" w:firstColumn="0" w:lastColumn="0" w:oddVBand="0" w:evenVBand="0" w:oddHBand="1" w:evenHBand="0" w:firstRowFirstColumn="0" w:firstRowLastColumn="0" w:lastRowFirstColumn="0" w:lastRowLastColumn="0"/>
          <w:ins w:id="34968" w:author="Author"/>
          <w:del w:id="3496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3C9A9D1" w14:textId="605C0FC3" w:rsidR="00635F02" w:rsidRPr="00F458A0" w:rsidDel="00A17716" w:rsidRDefault="00635F02" w:rsidP="007E65C6">
            <w:pPr>
              <w:pStyle w:val="TableText"/>
              <w:rPr>
                <w:ins w:id="34970" w:author="Author"/>
                <w:del w:id="34971" w:author="Author"/>
              </w:rPr>
            </w:pPr>
            <w:ins w:id="34972" w:author="Author">
              <w:del w:id="34973" w:author="Author">
                <w:r w:rsidRPr="00F458A0" w:rsidDel="00A17716">
                  <w:delText>Rules Engine</w:delText>
                </w:r>
              </w:del>
            </w:ins>
          </w:p>
        </w:tc>
        <w:tc>
          <w:tcPr>
            <w:tcW w:w="6210" w:type="dxa"/>
            <w:shd w:val="clear" w:color="auto" w:fill="auto"/>
          </w:tcPr>
          <w:p w14:paraId="1A84BD46" w14:textId="46D58DEC" w:rsidR="00635F02" w:rsidRPr="00292CDD"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4974" w:author="Author"/>
                <w:del w:id="34975" w:author="Author"/>
              </w:rPr>
            </w:pPr>
            <w:ins w:id="34976" w:author="Author">
              <w:del w:id="34977" w:author="Author">
                <w:r w:rsidRPr="00292CDD" w:rsidDel="00A17716">
                  <w:delText>Drools, node-rules</w:delText>
                </w:r>
              </w:del>
            </w:ins>
          </w:p>
        </w:tc>
      </w:tr>
      <w:tr w:rsidR="00635F02" w:rsidRPr="00F458A0" w:rsidDel="00A17716" w14:paraId="5BCD6419" w14:textId="134BFE58" w:rsidTr="007E65C6">
        <w:trPr>
          <w:ins w:id="34978" w:author="Author"/>
          <w:del w:id="3497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C6B7DB1" w14:textId="1C3F7877" w:rsidR="00635F02" w:rsidRPr="00F458A0" w:rsidDel="00A17716" w:rsidRDefault="00635F02" w:rsidP="007E65C6">
            <w:pPr>
              <w:pStyle w:val="TableText"/>
              <w:rPr>
                <w:ins w:id="34980" w:author="Author"/>
                <w:del w:id="34981" w:author="Author"/>
              </w:rPr>
            </w:pPr>
            <w:ins w:id="34982" w:author="Author">
              <w:del w:id="34983" w:author="Author">
                <w:r w:rsidRPr="00F458A0" w:rsidDel="00A17716">
                  <w:delText>Service Registry</w:delText>
                </w:r>
              </w:del>
            </w:ins>
          </w:p>
        </w:tc>
        <w:tc>
          <w:tcPr>
            <w:tcW w:w="6210" w:type="dxa"/>
            <w:shd w:val="clear" w:color="auto" w:fill="auto"/>
          </w:tcPr>
          <w:p w14:paraId="02C1B1C4" w14:textId="49FD3E4D" w:rsidR="00635F02" w:rsidRPr="00292CDD"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4984" w:author="Author"/>
                <w:del w:id="34985" w:author="Author"/>
              </w:rPr>
            </w:pPr>
            <w:ins w:id="34986" w:author="Author">
              <w:del w:id="34987" w:author="Author">
                <w:r w:rsidRPr="00292CDD" w:rsidDel="00A17716">
                  <w:delText xml:space="preserve">MuleSoft </w:delText>
                </w:r>
              </w:del>
            </w:ins>
          </w:p>
        </w:tc>
      </w:tr>
      <w:tr w:rsidR="00635F02" w:rsidRPr="00F458A0" w:rsidDel="00A17716" w14:paraId="5E62FE55" w14:textId="0371243A" w:rsidTr="007E65C6">
        <w:trPr>
          <w:cnfStyle w:val="000000100000" w:firstRow="0" w:lastRow="0" w:firstColumn="0" w:lastColumn="0" w:oddVBand="0" w:evenVBand="0" w:oddHBand="1" w:evenHBand="0" w:firstRowFirstColumn="0" w:firstRowLastColumn="0" w:lastRowFirstColumn="0" w:lastRowLastColumn="0"/>
          <w:ins w:id="34988" w:author="Author"/>
          <w:del w:id="3498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1860041" w14:textId="65693ECC" w:rsidR="00635F02" w:rsidRPr="00F458A0" w:rsidDel="00A17716" w:rsidRDefault="00635F02" w:rsidP="007E65C6">
            <w:pPr>
              <w:pStyle w:val="TableText"/>
              <w:rPr>
                <w:ins w:id="34990" w:author="Author"/>
                <w:del w:id="34991" w:author="Author"/>
                <w:iCs/>
              </w:rPr>
            </w:pPr>
            <w:ins w:id="34992" w:author="Author">
              <w:del w:id="34993" w:author="Author">
                <w:r w:rsidRPr="00F458A0" w:rsidDel="00A17716">
                  <w:rPr>
                    <w:iCs/>
                  </w:rPr>
                  <w:delText>API Management</w:delText>
                </w:r>
              </w:del>
            </w:ins>
          </w:p>
        </w:tc>
        <w:tc>
          <w:tcPr>
            <w:tcW w:w="6210" w:type="dxa"/>
            <w:shd w:val="clear" w:color="auto" w:fill="auto"/>
          </w:tcPr>
          <w:p w14:paraId="3CC4A10B" w14:textId="119B073B" w:rsidR="00635F02" w:rsidRPr="00292CDD"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4994" w:author="Author"/>
                <w:del w:id="34995" w:author="Author"/>
              </w:rPr>
            </w:pPr>
            <w:ins w:id="34996" w:author="Author">
              <w:del w:id="34997" w:author="Author">
                <w:r w:rsidRPr="00292CDD" w:rsidDel="00A17716">
                  <w:delText xml:space="preserve">MuleSoft </w:delText>
                </w:r>
              </w:del>
            </w:ins>
          </w:p>
        </w:tc>
      </w:tr>
      <w:tr w:rsidR="00635F02" w:rsidRPr="00F458A0" w:rsidDel="00A17716" w14:paraId="31FB9FD6" w14:textId="317B87E1" w:rsidTr="007E65C6">
        <w:trPr>
          <w:ins w:id="34998" w:author="Author"/>
          <w:del w:id="3499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6C3ECD5" w14:textId="2687649E" w:rsidR="00635F02" w:rsidRPr="00F458A0" w:rsidDel="00A17716" w:rsidRDefault="00635F02" w:rsidP="007E65C6">
            <w:pPr>
              <w:pStyle w:val="TableText"/>
              <w:rPr>
                <w:ins w:id="35000" w:author="Author"/>
                <w:del w:id="35001" w:author="Author"/>
                <w:iCs/>
              </w:rPr>
            </w:pPr>
            <w:ins w:id="35002" w:author="Author">
              <w:del w:id="35003" w:author="Author">
                <w:r w:rsidRPr="00F458A0" w:rsidDel="00A17716">
                  <w:rPr>
                    <w:iCs/>
                  </w:rPr>
                  <w:delText>Enterprise Service Bus (ESB)</w:delText>
                </w:r>
              </w:del>
            </w:ins>
          </w:p>
        </w:tc>
        <w:tc>
          <w:tcPr>
            <w:tcW w:w="6210" w:type="dxa"/>
            <w:shd w:val="clear" w:color="auto" w:fill="auto"/>
          </w:tcPr>
          <w:p w14:paraId="756154B5" w14:textId="332BC6EF" w:rsidR="00635F02" w:rsidRPr="00292CDD"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004" w:author="Author"/>
                <w:del w:id="35005" w:author="Author"/>
              </w:rPr>
            </w:pPr>
            <w:ins w:id="35006" w:author="Author">
              <w:del w:id="35007" w:author="Author">
                <w:r w:rsidRPr="00292CDD" w:rsidDel="00A17716">
                  <w:delText>Mule ESB</w:delText>
                </w:r>
              </w:del>
            </w:ins>
          </w:p>
        </w:tc>
      </w:tr>
      <w:tr w:rsidR="00635F02" w:rsidRPr="00F458A0" w:rsidDel="00A17716" w14:paraId="51B89C3B" w14:textId="4633D993" w:rsidTr="007E65C6">
        <w:trPr>
          <w:cnfStyle w:val="000000100000" w:firstRow="0" w:lastRow="0" w:firstColumn="0" w:lastColumn="0" w:oddVBand="0" w:evenVBand="0" w:oddHBand="1" w:evenHBand="0" w:firstRowFirstColumn="0" w:firstRowLastColumn="0" w:lastRowFirstColumn="0" w:lastRowLastColumn="0"/>
          <w:ins w:id="35008" w:author="Author"/>
          <w:del w:id="3500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1D2FA6CB" w14:textId="6B18A065" w:rsidR="00635F02" w:rsidRPr="00F458A0" w:rsidDel="00A17716" w:rsidRDefault="00635F02" w:rsidP="007E65C6">
            <w:pPr>
              <w:pStyle w:val="TableText"/>
              <w:rPr>
                <w:ins w:id="35010" w:author="Author"/>
                <w:del w:id="35011" w:author="Author"/>
              </w:rPr>
            </w:pPr>
            <w:ins w:id="35012" w:author="Author">
              <w:del w:id="35013" w:author="Author">
                <w:r w:rsidRPr="00F458A0" w:rsidDel="00A17716">
                  <w:delText>Service Management/Monitoring</w:delText>
                </w:r>
              </w:del>
            </w:ins>
          </w:p>
        </w:tc>
        <w:tc>
          <w:tcPr>
            <w:tcW w:w="6210" w:type="dxa"/>
            <w:shd w:val="clear" w:color="auto" w:fill="auto"/>
          </w:tcPr>
          <w:p w14:paraId="481E6940" w14:textId="2ACE44D8" w:rsidR="00635F02" w:rsidRPr="00F458A0"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014" w:author="Author"/>
                <w:del w:id="35015" w:author="Author"/>
              </w:rPr>
            </w:pPr>
            <w:ins w:id="35016" w:author="Author">
              <w:del w:id="35017" w:author="Author">
                <w:r w:rsidRPr="00F458A0" w:rsidDel="00A17716">
                  <w:delText xml:space="preserve">MuleSoft </w:delText>
                </w:r>
              </w:del>
            </w:ins>
          </w:p>
        </w:tc>
      </w:tr>
      <w:tr w:rsidR="00635F02" w:rsidRPr="00F458A0" w:rsidDel="00A17716" w14:paraId="7B70D2AC" w14:textId="7519B218" w:rsidTr="007E65C6">
        <w:trPr>
          <w:ins w:id="35018" w:author="Author"/>
          <w:del w:id="3501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24E776C" w14:textId="4E2EC4B4" w:rsidR="00635F02" w:rsidRPr="00F458A0" w:rsidDel="00A17716" w:rsidRDefault="00635F02" w:rsidP="007E65C6">
            <w:pPr>
              <w:pStyle w:val="TableText"/>
              <w:rPr>
                <w:ins w:id="35020" w:author="Author"/>
                <w:del w:id="35021" w:author="Author"/>
              </w:rPr>
            </w:pPr>
            <w:ins w:id="35022" w:author="Author">
              <w:del w:id="35023" w:author="Author">
                <w:r w:rsidRPr="00F458A0" w:rsidDel="00A17716">
                  <w:delText>FHIR API</w:delText>
                </w:r>
              </w:del>
            </w:ins>
          </w:p>
        </w:tc>
        <w:tc>
          <w:tcPr>
            <w:tcW w:w="6210" w:type="dxa"/>
            <w:shd w:val="clear" w:color="auto" w:fill="auto"/>
          </w:tcPr>
          <w:p w14:paraId="07484AF8" w14:textId="06653E75" w:rsidR="00635F02" w:rsidRPr="00F458A0"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024" w:author="Author"/>
                <w:del w:id="35025" w:author="Author"/>
              </w:rPr>
            </w:pPr>
            <w:ins w:id="35026" w:author="Author">
              <w:del w:id="35027" w:author="Author">
                <w:r w:rsidRPr="00F458A0" w:rsidDel="00A17716">
                  <w:delText>Health Level 7 (HL7) Application Programming Interface (API)-Fast Healthcare Interoperable Resources (FHIR) (HAPI-FHIR)</w:delText>
                </w:r>
              </w:del>
            </w:ins>
          </w:p>
        </w:tc>
      </w:tr>
      <w:tr w:rsidR="00635F02" w:rsidRPr="00F458A0" w:rsidDel="00A17716" w14:paraId="5B67CD07" w14:textId="3BA5030B" w:rsidTr="007E65C6">
        <w:trPr>
          <w:cnfStyle w:val="000000100000" w:firstRow="0" w:lastRow="0" w:firstColumn="0" w:lastColumn="0" w:oddVBand="0" w:evenVBand="0" w:oddHBand="1" w:evenHBand="0" w:firstRowFirstColumn="0" w:firstRowLastColumn="0" w:lastRowFirstColumn="0" w:lastRowLastColumn="0"/>
          <w:ins w:id="35028" w:author="Author"/>
          <w:del w:id="3502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24F14BC" w14:textId="75D22745" w:rsidR="00635F02" w:rsidRPr="00F458A0" w:rsidDel="00A17716" w:rsidRDefault="00635F02" w:rsidP="007E65C6">
            <w:pPr>
              <w:pStyle w:val="TableText"/>
              <w:rPr>
                <w:ins w:id="35030" w:author="Author"/>
                <w:del w:id="35031" w:author="Author"/>
              </w:rPr>
            </w:pPr>
            <w:ins w:id="35032" w:author="Author">
              <w:del w:id="35033" w:author="Author">
                <w:r w:rsidRPr="00F458A0" w:rsidDel="00A17716">
                  <w:delText>FHIR Information Services</w:delText>
                </w:r>
              </w:del>
            </w:ins>
          </w:p>
        </w:tc>
        <w:tc>
          <w:tcPr>
            <w:tcW w:w="6210" w:type="dxa"/>
            <w:shd w:val="clear" w:color="auto" w:fill="auto"/>
          </w:tcPr>
          <w:p w14:paraId="1EDB3AB4" w14:textId="29EE7255" w:rsidR="00635F02" w:rsidRPr="00F458A0"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034" w:author="Author"/>
                <w:del w:id="35035" w:author="Author"/>
              </w:rPr>
            </w:pPr>
            <w:ins w:id="35036" w:author="Author">
              <w:del w:id="35037" w:author="Author">
                <w:r w:rsidDel="00A17716">
                  <w:delText>HAPI-FHIR</w:delText>
                </w:r>
              </w:del>
            </w:ins>
          </w:p>
        </w:tc>
      </w:tr>
      <w:tr w:rsidR="00635F02" w:rsidRPr="00F458A0" w:rsidDel="00A17716" w14:paraId="54A29C42" w14:textId="06DBB57C" w:rsidTr="007E65C6">
        <w:trPr>
          <w:ins w:id="35038" w:author="Author"/>
          <w:del w:id="3503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383163E1" w14:textId="44728082" w:rsidR="00635F02" w:rsidRPr="00F458A0" w:rsidDel="00A17716" w:rsidRDefault="00635F02" w:rsidP="007E65C6">
            <w:pPr>
              <w:pStyle w:val="TableText"/>
              <w:rPr>
                <w:ins w:id="35040" w:author="Author"/>
                <w:del w:id="35041" w:author="Author"/>
              </w:rPr>
            </w:pPr>
            <w:ins w:id="35042" w:author="Author">
              <w:del w:id="35043" w:author="Author">
                <w:r w:rsidRPr="00F458A0" w:rsidDel="00A17716">
                  <w:delText>Non-FHIR Information Services</w:delText>
                </w:r>
              </w:del>
            </w:ins>
          </w:p>
        </w:tc>
        <w:tc>
          <w:tcPr>
            <w:tcW w:w="6210" w:type="dxa"/>
            <w:shd w:val="clear" w:color="auto" w:fill="auto"/>
          </w:tcPr>
          <w:p w14:paraId="59D17C83" w14:textId="77B8C7F3" w:rsidR="00635F02" w:rsidRPr="00F458A0"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044" w:author="Author"/>
                <w:del w:id="35045" w:author="Author"/>
              </w:rPr>
            </w:pPr>
            <w:ins w:id="35046" w:author="Author">
              <w:del w:id="35047" w:author="Author">
                <w:r w:rsidRPr="00F458A0" w:rsidDel="00A17716">
                  <w:delText>node.js</w:delText>
                </w:r>
              </w:del>
            </w:ins>
          </w:p>
        </w:tc>
      </w:tr>
      <w:tr w:rsidR="00635F02" w:rsidRPr="00F458A0" w:rsidDel="00A17716" w14:paraId="53B0E931" w14:textId="17E44552" w:rsidTr="007E65C6">
        <w:trPr>
          <w:cnfStyle w:val="000000100000" w:firstRow="0" w:lastRow="0" w:firstColumn="0" w:lastColumn="0" w:oddVBand="0" w:evenVBand="0" w:oddHBand="1" w:evenHBand="0" w:firstRowFirstColumn="0" w:firstRowLastColumn="0" w:lastRowFirstColumn="0" w:lastRowLastColumn="0"/>
          <w:ins w:id="35048" w:author="Author"/>
          <w:del w:id="3504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7D5174AD" w14:textId="35CE016E" w:rsidR="00635F02" w:rsidRPr="00F458A0" w:rsidDel="00A17716" w:rsidRDefault="00635F02" w:rsidP="007E65C6">
            <w:pPr>
              <w:pStyle w:val="TableText"/>
              <w:rPr>
                <w:ins w:id="35050" w:author="Author"/>
                <w:del w:id="35051" w:author="Author"/>
              </w:rPr>
            </w:pPr>
            <w:ins w:id="35052" w:author="Author">
              <w:del w:id="35053" w:author="Author">
                <w:r w:rsidRPr="00F458A0" w:rsidDel="00A17716">
                  <w:delText>Data Access</w:delText>
                </w:r>
              </w:del>
            </w:ins>
          </w:p>
        </w:tc>
        <w:tc>
          <w:tcPr>
            <w:tcW w:w="6210" w:type="dxa"/>
            <w:shd w:val="clear" w:color="auto" w:fill="auto"/>
          </w:tcPr>
          <w:p w14:paraId="38F615D9" w14:textId="64E748E4" w:rsidR="00635F02" w:rsidRPr="00F458A0"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054" w:author="Author"/>
                <w:del w:id="35055" w:author="Author"/>
              </w:rPr>
            </w:pPr>
            <w:ins w:id="35056" w:author="Author">
              <w:del w:id="35057" w:author="Author">
                <w:r w:rsidDel="00A17716">
                  <w:delText xml:space="preserve">MUMPS HTTP Listener using </w:delText>
                </w:r>
                <w:r w:rsidRPr="00F458A0" w:rsidDel="00A17716">
                  <w:delText>VistA RPCs</w:delText>
                </w:r>
              </w:del>
            </w:ins>
          </w:p>
        </w:tc>
      </w:tr>
      <w:tr w:rsidR="00635F02" w:rsidRPr="00F458A0" w:rsidDel="00A17716" w14:paraId="2DB69D22" w14:textId="228BC5A7" w:rsidTr="007E65C6">
        <w:trPr>
          <w:ins w:id="35058" w:author="Author"/>
          <w:del w:id="3505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44EEE1F4" w14:textId="2B44233F" w:rsidR="00635F02" w:rsidRPr="00F458A0" w:rsidDel="00A17716" w:rsidRDefault="00635F02" w:rsidP="007E65C6">
            <w:pPr>
              <w:pStyle w:val="TableText"/>
              <w:rPr>
                <w:ins w:id="35060" w:author="Author"/>
                <w:del w:id="35061" w:author="Author"/>
              </w:rPr>
            </w:pPr>
            <w:ins w:id="35062" w:author="Author">
              <w:del w:id="35063" w:author="Author">
                <w:r w:rsidRPr="00F458A0" w:rsidDel="00A17716">
                  <w:delText>VistA Data Storage</w:delText>
                </w:r>
              </w:del>
            </w:ins>
          </w:p>
        </w:tc>
        <w:tc>
          <w:tcPr>
            <w:tcW w:w="6210" w:type="dxa"/>
            <w:shd w:val="clear" w:color="auto" w:fill="auto"/>
          </w:tcPr>
          <w:p w14:paraId="1B5F2FB9" w14:textId="7008F429" w:rsidR="00635F02" w:rsidRPr="00F458A0" w:rsidDel="00A17716" w:rsidRDefault="00635F02" w:rsidP="007E65C6">
            <w:pPr>
              <w:pStyle w:val="TableText"/>
              <w:cnfStyle w:val="000000000000" w:firstRow="0" w:lastRow="0" w:firstColumn="0" w:lastColumn="0" w:oddVBand="0" w:evenVBand="0" w:oddHBand="0" w:evenHBand="0" w:firstRowFirstColumn="0" w:firstRowLastColumn="0" w:lastRowFirstColumn="0" w:lastRowLastColumn="0"/>
              <w:rPr>
                <w:ins w:id="35064" w:author="Author"/>
                <w:del w:id="35065" w:author="Author"/>
              </w:rPr>
            </w:pPr>
            <w:ins w:id="35066" w:author="Author">
              <w:del w:id="35067" w:author="Author">
                <w:r w:rsidRPr="00F458A0" w:rsidDel="00A17716">
                  <w:delText>VistA</w:delText>
                </w:r>
              </w:del>
            </w:ins>
          </w:p>
        </w:tc>
      </w:tr>
      <w:tr w:rsidR="00635F02" w:rsidRPr="00F458A0" w:rsidDel="00A17716" w14:paraId="4FE291B4" w14:textId="0CB24EFA" w:rsidTr="007E65C6">
        <w:trPr>
          <w:cnfStyle w:val="000000100000" w:firstRow="0" w:lastRow="0" w:firstColumn="0" w:lastColumn="0" w:oddVBand="0" w:evenVBand="0" w:oddHBand="1" w:evenHBand="0" w:firstRowFirstColumn="0" w:firstRowLastColumn="0" w:lastRowFirstColumn="0" w:lastRowLastColumn="0"/>
          <w:ins w:id="35068" w:author="Author"/>
          <w:del w:id="35069" w:author="Author"/>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1B6DB6C" w14:textId="5F0FBF67" w:rsidR="00635F02" w:rsidRPr="00F458A0" w:rsidDel="00A17716" w:rsidRDefault="00635F02" w:rsidP="007E65C6">
            <w:pPr>
              <w:pStyle w:val="TableText"/>
              <w:rPr>
                <w:ins w:id="35070" w:author="Author"/>
                <w:del w:id="35071" w:author="Author"/>
              </w:rPr>
            </w:pPr>
            <w:ins w:id="35072" w:author="Author">
              <w:del w:id="35073" w:author="Author">
                <w:r w:rsidRPr="00F458A0" w:rsidDel="00A17716">
                  <w:delText>Non-VistA Data Storage</w:delText>
                </w:r>
              </w:del>
            </w:ins>
          </w:p>
        </w:tc>
        <w:tc>
          <w:tcPr>
            <w:tcW w:w="6210" w:type="dxa"/>
            <w:shd w:val="clear" w:color="auto" w:fill="auto"/>
          </w:tcPr>
          <w:p w14:paraId="6F0C8F4E" w14:textId="6C622856" w:rsidR="00635F02" w:rsidRPr="00F458A0" w:rsidDel="00A17716" w:rsidRDefault="00635F02" w:rsidP="007E65C6">
            <w:pPr>
              <w:pStyle w:val="TableText"/>
              <w:cnfStyle w:val="000000100000" w:firstRow="0" w:lastRow="0" w:firstColumn="0" w:lastColumn="0" w:oddVBand="0" w:evenVBand="0" w:oddHBand="1" w:evenHBand="0" w:firstRowFirstColumn="0" w:firstRowLastColumn="0" w:lastRowFirstColumn="0" w:lastRowLastColumn="0"/>
              <w:rPr>
                <w:ins w:id="35074" w:author="Author"/>
                <w:del w:id="35075" w:author="Author"/>
              </w:rPr>
            </w:pPr>
            <w:ins w:id="35076" w:author="Author">
              <w:del w:id="35077" w:author="Author">
                <w:r w:rsidDel="00A17716">
                  <w:delText>Azure Storage</w:delText>
                </w:r>
                <w:r w:rsidRPr="00F458A0" w:rsidDel="00A17716">
                  <w:delText>, MySQL</w:delText>
                </w:r>
              </w:del>
            </w:ins>
          </w:p>
        </w:tc>
      </w:tr>
    </w:tbl>
    <w:p w14:paraId="41FC95A9" w14:textId="2F8C774E" w:rsidR="00635F02" w:rsidRPr="00F458A0" w:rsidDel="00A17716" w:rsidRDefault="00635F02" w:rsidP="00635F02">
      <w:pPr>
        <w:rPr>
          <w:ins w:id="35078" w:author="Author"/>
          <w:del w:id="35079" w:author="Author"/>
          <w:i/>
        </w:rPr>
      </w:pPr>
    </w:p>
    <w:p w14:paraId="1206441F" w14:textId="3AC9C4CD" w:rsidR="00635F02" w:rsidRPr="00F458A0" w:rsidDel="00A17716" w:rsidRDefault="00635F02" w:rsidP="00635F02">
      <w:pPr>
        <w:pStyle w:val="BodyTextBullet1"/>
        <w:numPr>
          <w:ilvl w:val="0"/>
          <w:numId w:val="0"/>
        </w:numPr>
        <w:ind w:left="360"/>
        <w:rPr>
          <w:ins w:id="35080" w:author="Author"/>
          <w:del w:id="35081" w:author="Author"/>
        </w:rPr>
      </w:pPr>
    </w:p>
    <w:p w14:paraId="157016EE" w14:textId="205F2E98" w:rsidR="00635F02" w:rsidDel="00A17716" w:rsidRDefault="00635F02" w:rsidP="00635F02">
      <w:pPr>
        <w:pStyle w:val="BodyText"/>
        <w:rPr>
          <w:ins w:id="35082" w:author="Author"/>
          <w:del w:id="35083" w:author="Author"/>
        </w:rPr>
      </w:pPr>
      <w:ins w:id="35084" w:author="Author">
        <w:del w:id="35085" w:author="Author">
          <w:r w:rsidDel="00A17716">
            <w:delText>For t</w:delText>
          </w:r>
          <w:r w:rsidRPr="00F458A0" w:rsidDel="00A17716">
            <w:delText>he MCCF EDI TAS architecture, VistA data access is available to the Business and Presentation layers, as well as other consumers such as FSC, via a FHIR API implementation, which delivers FHIR resources using a FHIR Profile, and enables all search, query, and fetch operations defined in the FHIR specification.</w:delText>
          </w:r>
        </w:del>
      </w:ins>
    </w:p>
    <w:p w14:paraId="082C6EBF" w14:textId="7E8B3D21" w:rsidR="00635F02" w:rsidDel="00A17716" w:rsidRDefault="00635F02" w:rsidP="00635F02">
      <w:pPr>
        <w:pStyle w:val="Heading3"/>
        <w:rPr>
          <w:ins w:id="35086" w:author="Author"/>
          <w:del w:id="35087" w:author="Author"/>
        </w:rPr>
      </w:pPr>
      <w:bookmarkStart w:id="35088" w:name="_Toc501026828"/>
      <w:bookmarkStart w:id="35089" w:name="_Toc501028882"/>
      <w:ins w:id="35090" w:author="Author">
        <w:del w:id="35091" w:author="Author">
          <w:r w:rsidDel="00A17716">
            <w:delText>MCCF EDI TAS Package Management Process</w:delText>
          </w:r>
          <w:bookmarkEnd w:id="35088"/>
          <w:bookmarkEnd w:id="35089"/>
        </w:del>
      </w:ins>
    </w:p>
    <w:p w14:paraId="2BA15766" w14:textId="3EB518DE" w:rsidR="00635F02" w:rsidDel="00A17716" w:rsidRDefault="00635F02" w:rsidP="00635F02">
      <w:pPr>
        <w:pStyle w:val="Heading4"/>
        <w:rPr>
          <w:ins w:id="35092" w:author="Author"/>
          <w:del w:id="35093" w:author="Author"/>
        </w:rPr>
      </w:pPr>
      <w:bookmarkStart w:id="35094" w:name="_Toc501026829"/>
      <w:bookmarkStart w:id="35095" w:name="_Toc501028883"/>
      <w:ins w:id="35096" w:author="Author">
        <w:del w:id="35097" w:author="Author">
          <w:r w:rsidDel="00A17716">
            <w:delText>MCCF VA Base Packages</w:delText>
          </w:r>
          <w:bookmarkEnd w:id="35094"/>
          <w:bookmarkEnd w:id="35095"/>
        </w:del>
      </w:ins>
    </w:p>
    <w:p w14:paraId="67A2BEDE" w14:textId="4487DC7B" w:rsidR="00635F02" w:rsidDel="00A17716" w:rsidRDefault="00635F02" w:rsidP="007E0421">
      <w:pPr>
        <w:pStyle w:val="ListParagraph"/>
        <w:numPr>
          <w:ilvl w:val="0"/>
          <w:numId w:val="225"/>
        </w:numPr>
        <w:spacing w:before="0" w:after="160" w:line="259" w:lineRule="auto"/>
        <w:rPr>
          <w:ins w:id="35098" w:author="Author"/>
          <w:del w:id="35099" w:author="Author"/>
        </w:rPr>
      </w:pPr>
      <w:ins w:id="35100" w:author="Author">
        <w:del w:id="35101" w:author="Author">
          <w:r w:rsidDel="00A17716">
            <w:delText>EDE version availability is confirmed by the MCCF System Administrator (SA)</w:delText>
          </w:r>
        </w:del>
      </w:ins>
    </w:p>
    <w:p w14:paraId="69812A2E" w14:textId="5C1A5545" w:rsidR="00635F02" w:rsidDel="00A17716" w:rsidRDefault="00635F02" w:rsidP="007E0421">
      <w:pPr>
        <w:pStyle w:val="ListParagraph"/>
        <w:numPr>
          <w:ilvl w:val="0"/>
          <w:numId w:val="225"/>
        </w:numPr>
        <w:spacing w:before="0" w:after="160" w:line="259" w:lineRule="auto"/>
        <w:rPr>
          <w:ins w:id="35102" w:author="Author"/>
          <w:del w:id="35103" w:author="Author"/>
        </w:rPr>
      </w:pPr>
      <w:ins w:id="35104" w:author="Author">
        <w:del w:id="35105" w:author="Author">
          <w:r w:rsidDel="00A17716">
            <w:delText>AWS Controller server MCCF VA Base repository is populated by the MCCF SA based on the EDE availability</w:delText>
          </w:r>
        </w:del>
      </w:ins>
    </w:p>
    <w:p w14:paraId="1B3C1741" w14:textId="79462442" w:rsidR="00635F02" w:rsidDel="00A17716" w:rsidRDefault="00635F02" w:rsidP="007E0421">
      <w:pPr>
        <w:pStyle w:val="ListParagraph"/>
        <w:numPr>
          <w:ilvl w:val="0"/>
          <w:numId w:val="225"/>
        </w:numPr>
        <w:spacing w:before="0" w:after="160" w:line="259" w:lineRule="auto"/>
        <w:rPr>
          <w:ins w:id="35106" w:author="Author"/>
          <w:del w:id="35107" w:author="Author"/>
        </w:rPr>
      </w:pPr>
      <w:ins w:id="35108" w:author="Author">
        <w:del w:id="35109" w:author="Author">
          <w:r w:rsidDel="00A17716">
            <w:delText xml:space="preserve">Dev EDE Controller server subscribes to existing Satellite channel(s) for environment packages </w:delText>
          </w:r>
        </w:del>
      </w:ins>
    </w:p>
    <w:p w14:paraId="6B54EBB5" w14:textId="368C3B52" w:rsidR="00635F02" w:rsidDel="00A17716" w:rsidRDefault="00635F02" w:rsidP="007E0421">
      <w:pPr>
        <w:pStyle w:val="ListParagraph"/>
        <w:numPr>
          <w:ilvl w:val="0"/>
          <w:numId w:val="225"/>
        </w:numPr>
        <w:spacing w:before="0" w:after="160" w:line="259" w:lineRule="auto"/>
        <w:rPr>
          <w:ins w:id="35110" w:author="Author"/>
          <w:del w:id="35111" w:author="Author"/>
        </w:rPr>
      </w:pPr>
      <w:ins w:id="35112" w:author="Author">
        <w:del w:id="35113" w:author="Author">
          <w:r w:rsidDel="00A17716">
            <w:delText>Satellite channel based on Dev EDE Controller MCCF VA Base repository is used for provisioning within CI, CIT, SQA, and UAT EDE environments</w:delText>
          </w:r>
        </w:del>
      </w:ins>
    </w:p>
    <w:p w14:paraId="33E36974" w14:textId="3CCC76AE" w:rsidR="00635F02" w:rsidDel="00A17716" w:rsidRDefault="00635F02" w:rsidP="00635F02">
      <w:pPr>
        <w:pStyle w:val="Heading4"/>
        <w:rPr>
          <w:ins w:id="35114" w:author="Author"/>
          <w:del w:id="35115" w:author="Author"/>
        </w:rPr>
      </w:pPr>
      <w:bookmarkStart w:id="35116" w:name="_Toc501026830"/>
      <w:bookmarkStart w:id="35117" w:name="_Toc501028884"/>
      <w:ins w:id="35118" w:author="Author">
        <w:del w:id="35119" w:author="Author">
          <w:r w:rsidDel="00A17716">
            <w:delText>MCCF DEV Packages</w:delText>
          </w:r>
          <w:bookmarkEnd w:id="35116"/>
          <w:bookmarkEnd w:id="35117"/>
        </w:del>
      </w:ins>
    </w:p>
    <w:p w14:paraId="365153CB" w14:textId="0AF1CC67" w:rsidR="00635F02" w:rsidDel="00A17716" w:rsidRDefault="00635F02" w:rsidP="007E0421">
      <w:pPr>
        <w:pStyle w:val="ListParagraph"/>
        <w:numPr>
          <w:ilvl w:val="0"/>
          <w:numId w:val="226"/>
        </w:numPr>
        <w:spacing w:before="0" w:after="160" w:line="259" w:lineRule="auto"/>
        <w:rPr>
          <w:ins w:id="35120" w:author="Author"/>
          <w:del w:id="35121" w:author="Author"/>
        </w:rPr>
      </w:pPr>
      <w:ins w:id="35122" w:author="Author">
        <w:del w:id="35123" w:author="Author">
          <w:r w:rsidDel="00A17716">
            <w:delText>Packages are identified on the baseline MCCF EDI TAS configuration</w:delText>
          </w:r>
        </w:del>
      </w:ins>
    </w:p>
    <w:p w14:paraId="6908659D" w14:textId="793B4110" w:rsidR="00635F02" w:rsidDel="00A17716" w:rsidRDefault="00635F02" w:rsidP="007E0421">
      <w:pPr>
        <w:pStyle w:val="ListParagraph"/>
        <w:numPr>
          <w:ilvl w:val="0"/>
          <w:numId w:val="226"/>
        </w:numPr>
        <w:spacing w:before="0" w:after="160" w:line="259" w:lineRule="auto"/>
        <w:rPr>
          <w:ins w:id="35124" w:author="Author"/>
          <w:del w:id="35125" w:author="Author"/>
        </w:rPr>
      </w:pPr>
      <w:ins w:id="35126" w:author="Author">
        <w:del w:id="35127" w:author="Author">
          <w:r w:rsidDel="00A17716">
            <w:delText>TRM version availability is confirmed by the MCCF Configuration Manager</w:delText>
          </w:r>
        </w:del>
      </w:ins>
    </w:p>
    <w:p w14:paraId="022F3432" w14:textId="713C051C" w:rsidR="00635F02" w:rsidDel="00A17716" w:rsidRDefault="00635F02" w:rsidP="007E0421">
      <w:pPr>
        <w:pStyle w:val="ListParagraph"/>
        <w:numPr>
          <w:ilvl w:val="0"/>
          <w:numId w:val="226"/>
        </w:numPr>
        <w:spacing w:before="0" w:after="160" w:line="259" w:lineRule="auto"/>
        <w:rPr>
          <w:ins w:id="35128" w:author="Author"/>
          <w:del w:id="35129" w:author="Author"/>
        </w:rPr>
      </w:pPr>
      <w:ins w:id="35130" w:author="Author">
        <w:del w:id="35131" w:author="Author">
          <w:r w:rsidDel="00A17716">
            <w:delText>RPMs are created for NPMs</w:delText>
          </w:r>
        </w:del>
      </w:ins>
    </w:p>
    <w:p w14:paraId="67F214D0" w14:textId="6FDF53E5" w:rsidR="00635F02" w:rsidDel="00A17716" w:rsidRDefault="00635F02" w:rsidP="007E0421">
      <w:pPr>
        <w:pStyle w:val="ListParagraph"/>
        <w:numPr>
          <w:ilvl w:val="0"/>
          <w:numId w:val="226"/>
        </w:numPr>
        <w:spacing w:before="0" w:after="160" w:line="259" w:lineRule="auto"/>
        <w:rPr>
          <w:ins w:id="35132" w:author="Author"/>
          <w:del w:id="35133" w:author="Author"/>
        </w:rPr>
      </w:pPr>
      <w:ins w:id="35134" w:author="Author">
        <w:del w:id="35135" w:author="Author">
          <w:r w:rsidDel="00A17716">
            <w:delText>RPMs for TRM approved versions are manually added to the MCCF DEV repo on the AWS controller by the MCCF Configuration Manager</w:delText>
          </w:r>
        </w:del>
      </w:ins>
    </w:p>
    <w:p w14:paraId="4D1567AD" w14:textId="65A27A1D" w:rsidR="00635F02" w:rsidDel="00A17716" w:rsidRDefault="00635F02" w:rsidP="007E0421">
      <w:pPr>
        <w:pStyle w:val="ListParagraph"/>
        <w:numPr>
          <w:ilvl w:val="0"/>
          <w:numId w:val="226"/>
        </w:numPr>
        <w:spacing w:before="0" w:after="160" w:line="259" w:lineRule="auto"/>
        <w:rPr>
          <w:ins w:id="35136" w:author="Author"/>
          <w:del w:id="35137" w:author="Author"/>
        </w:rPr>
      </w:pPr>
      <w:ins w:id="35138" w:author="Author">
        <w:del w:id="35139" w:author="Author">
          <w:r w:rsidDel="00A17716">
            <w:delText>Packages in the MCCF DEV repo are checked in to Bitbucket</w:delText>
          </w:r>
        </w:del>
      </w:ins>
    </w:p>
    <w:p w14:paraId="493728D8" w14:textId="2533A98A" w:rsidR="00635F02" w:rsidDel="00A17716" w:rsidRDefault="00635F02" w:rsidP="007E0421">
      <w:pPr>
        <w:pStyle w:val="ListParagraph"/>
        <w:numPr>
          <w:ilvl w:val="0"/>
          <w:numId w:val="226"/>
        </w:numPr>
        <w:spacing w:before="0" w:after="160" w:line="259" w:lineRule="auto"/>
        <w:rPr>
          <w:ins w:id="35140" w:author="Author"/>
          <w:del w:id="35141" w:author="Author"/>
        </w:rPr>
      </w:pPr>
      <w:ins w:id="35142" w:author="Author">
        <w:del w:id="35143" w:author="Author">
          <w:r w:rsidDel="00A17716">
            <w:delText>Packages are synched from Bitbucket to Dev EDE Controller</w:delText>
          </w:r>
        </w:del>
      </w:ins>
    </w:p>
    <w:p w14:paraId="6426CDDE" w14:textId="600F8604" w:rsidR="00635F02" w:rsidDel="00A17716" w:rsidRDefault="00635F02" w:rsidP="007E0421">
      <w:pPr>
        <w:pStyle w:val="ListParagraph"/>
        <w:numPr>
          <w:ilvl w:val="0"/>
          <w:numId w:val="226"/>
        </w:numPr>
        <w:spacing w:before="0" w:after="160" w:line="259" w:lineRule="auto"/>
        <w:rPr>
          <w:ins w:id="35144" w:author="Author"/>
          <w:del w:id="35145" w:author="Author"/>
        </w:rPr>
      </w:pPr>
      <w:ins w:id="35146" w:author="Author">
        <w:del w:id="35147" w:author="Author">
          <w:r w:rsidDel="00A17716">
            <w:delText>Packages from Dev EDE Controller MCCF DEV repo are checked into RTC</w:delText>
          </w:r>
        </w:del>
      </w:ins>
    </w:p>
    <w:p w14:paraId="3FB4B0F7" w14:textId="4E95360C" w:rsidR="00635F02" w:rsidDel="00A17716" w:rsidRDefault="00635F02" w:rsidP="007E0421">
      <w:pPr>
        <w:pStyle w:val="ListParagraph"/>
        <w:numPr>
          <w:ilvl w:val="0"/>
          <w:numId w:val="226"/>
        </w:numPr>
        <w:spacing w:before="0" w:after="160" w:line="259" w:lineRule="auto"/>
        <w:rPr>
          <w:ins w:id="35148" w:author="Author"/>
          <w:del w:id="35149" w:author="Author"/>
        </w:rPr>
      </w:pPr>
      <w:ins w:id="35150" w:author="Author">
        <w:del w:id="35151" w:author="Author">
          <w:r w:rsidDel="00A17716">
            <w:delText>Satellite server updates MCCF DEV channel from Dev EDE Controller MCCF DEV repo</w:delText>
          </w:r>
        </w:del>
      </w:ins>
    </w:p>
    <w:p w14:paraId="11F5BC1D" w14:textId="4D474818" w:rsidR="00635F02" w:rsidDel="00A17716" w:rsidRDefault="00635F02" w:rsidP="007E0421">
      <w:pPr>
        <w:pStyle w:val="ListParagraph"/>
        <w:numPr>
          <w:ilvl w:val="0"/>
          <w:numId w:val="226"/>
        </w:numPr>
        <w:spacing w:before="0" w:after="160" w:line="259" w:lineRule="auto"/>
        <w:rPr>
          <w:ins w:id="35152" w:author="Author"/>
          <w:del w:id="35153" w:author="Author"/>
        </w:rPr>
      </w:pPr>
      <w:ins w:id="35154" w:author="Author">
        <w:del w:id="35155" w:author="Author">
          <w:r w:rsidDel="00A17716">
            <w:delText>Dev EDE Controller server subscribes to Satellite channel(s) for MCCF DEV packages</w:delText>
          </w:r>
        </w:del>
      </w:ins>
    </w:p>
    <w:p w14:paraId="1B3E69D9" w14:textId="677D423B" w:rsidR="00635F02" w:rsidDel="00A17716" w:rsidRDefault="00635F02" w:rsidP="007E0421">
      <w:pPr>
        <w:pStyle w:val="ListParagraph"/>
        <w:numPr>
          <w:ilvl w:val="0"/>
          <w:numId w:val="226"/>
        </w:numPr>
        <w:spacing w:before="0" w:after="160" w:line="259" w:lineRule="auto"/>
        <w:rPr>
          <w:ins w:id="35156" w:author="Author"/>
          <w:del w:id="35157" w:author="Author"/>
        </w:rPr>
      </w:pPr>
      <w:ins w:id="35158" w:author="Author">
        <w:del w:id="35159" w:author="Author">
          <w:r w:rsidDel="00A17716">
            <w:delText>Satellite channel based on Dev EDE Controller MCCF DEV repository is used for provisioning within CI, CIT, SQA, and UAT EDE environments</w:delText>
          </w:r>
        </w:del>
      </w:ins>
    </w:p>
    <w:p w14:paraId="446F5DFB" w14:textId="4B62B324" w:rsidR="00635F02" w:rsidDel="00A17716" w:rsidRDefault="00635F02" w:rsidP="00635F02">
      <w:pPr>
        <w:rPr>
          <w:ins w:id="35160" w:author="Author"/>
          <w:del w:id="35161" w:author="Author"/>
        </w:rPr>
      </w:pPr>
    </w:p>
    <w:p w14:paraId="7F755034" w14:textId="40DB235B" w:rsidR="00635F02" w:rsidDel="00A17716" w:rsidRDefault="00635F02" w:rsidP="00635F02">
      <w:pPr>
        <w:pStyle w:val="BodyText"/>
        <w:rPr>
          <w:ins w:id="35162" w:author="Author"/>
          <w:del w:id="35163" w:author="Author"/>
        </w:rPr>
      </w:pPr>
      <w:ins w:id="35164" w:author="Author">
        <w:del w:id="35165" w:author="Author">
          <w:r w:rsidRPr="00F83474" w:rsidDel="00A17716">
            <w:rPr>
              <w:noProof/>
            </w:rPr>
            <w:drawing>
              <wp:inline distT="0" distB="0" distL="0" distR="0" wp14:anchorId="6B625F35" wp14:editId="37EB6CE4">
                <wp:extent cx="5943600" cy="461708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17085"/>
                        </a:xfrm>
                        <a:prstGeom prst="rect">
                          <a:avLst/>
                        </a:prstGeom>
                      </pic:spPr>
                    </pic:pic>
                  </a:graphicData>
                </a:graphic>
              </wp:inline>
            </w:drawing>
          </w:r>
        </w:del>
      </w:ins>
    </w:p>
    <w:p w14:paraId="5292DBEB" w14:textId="31E82942" w:rsidR="00635F02" w:rsidDel="00A17716" w:rsidRDefault="00635F02" w:rsidP="00635F02">
      <w:pPr>
        <w:pStyle w:val="Heading3"/>
        <w:rPr>
          <w:ins w:id="35166" w:author="Author"/>
          <w:del w:id="35167" w:author="Author"/>
        </w:rPr>
      </w:pPr>
      <w:bookmarkStart w:id="35168" w:name="_Toc501026831"/>
      <w:bookmarkStart w:id="35169" w:name="_Toc501028885"/>
      <w:ins w:id="35170" w:author="Author">
        <w:del w:id="35171" w:author="Author">
          <w:r w:rsidDel="00A17716">
            <w:delText>Node and Angular Shared Components</w:delText>
          </w:r>
          <w:bookmarkEnd w:id="35168"/>
          <w:bookmarkEnd w:id="35169"/>
        </w:del>
      </w:ins>
    </w:p>
    <w:p w14:paraId="670B981E" w14:textId="727F724C" w:rsidR="00635F02" w:rsidDel="00A17716" w:rsidRDefault="00635F02" w:rsidP="00635F02">
      <w:pPr>
        <w:pStyle w:val="BodyText"/>
        <w:rPr>
          <w:ins w:id="35172" w:author="Author"/>
          <w:del w:id="35173" w:author="Author"/>
          <w:rFonts w:eastAsiaTheme="minorEastAsia"/>
        </w:rPr>
      </w:pPr>
      <w:ins w:id="35174" w:author="Author">
        <w:del w:id="35175" w:author="Author">
          <w:r w:rsidDel="00A17716">
            <w:delText>Creating shared modules using node and Angular will allow common features or functionality to be created once and reused by all product teams for MCCF EDI TAS. Common UI components such as the TAS eheader and footer will be created using Angular. Common services likewise will be created as shared components using node.</w:delText>
          </w:r>
        </w:del>
      </w:ins>
    </w:p>
    <w:p w14:paraId="42D79742" w14:textId="1E50C13A" w:rsidR="00635F02" w:rsidRPr="00F458A0" w:rsidDel="00A17716" w:rsidRDefault="00635F02" w:rsidP="00635F02">
      <w:pPr>
        <w:pStyle w:val="BodyText"/>
        <w:rPr>
          <w:ins w:id="35176" w:author="Author"/>
          <w:del w:id="35177" w:author="Author"/>
        </w:rPr>
      </w:pPr>
    </w:p>
    <w:p w14:paraId="63D28914" w14:textId="1B118C0A" w:rsidR="00635F02" w:rsidRPr="00F458A0" w:rsidDel="00A17716" w:rsidRDefault="00635F02" w:rsidP="00635F02">
      <w:pPr>
        <w:pStyle w:val="Heading2"/>
        <w:rPr>
          <w:ins w:id="35178" w:author="Author"/>
          <w:del w:id="35179" w:author="Author"/>
        </w:rPr>
      </w:pPr>
      <w:bookmarkStart w:id="35180" w:name="_Toc501026832"/>
      <w:bookmarkStart w:id="35181" w:name="_Toc501028886"/>
      <w:ins w:id="35182" w:author="Author">
        <w:del w:id="35183" w:author="Author">
          <w:r w:rsidRPr="00F458A0" w:rsidDel="00A17716">
            <w:delText>Network Architecture</w:delText>
          </w:r>
          <w:bookmarkEnd w:id="35180"/>
          <w:bookmarkEnd w:id="35181"/>
        </w:del>
      </w:ins>
    </w:p>
    <w:p w14:paraId="1EE1B6C2" w14:textId="36DF84B1" w:rsidR="00635F02" w:rsidRPr="00F458A0" w:rsidDel="00A17716" w:rsidRDefault="00635F02" w:rsidP="00635F02">
      <w:pPr>
        <w:pStyle w:val="BodyText"/>
        <w:rPr>
          <w:ins w:id="35184" w:author="Author"/>
          <w:del w:id="35185" w:author="Author"/>
        </w:rPr>
      </w:pPr>
      <w:ins w:id="35186" w:author="Author">
        <w:del w:id="35187" w:author="Author">
          <w:r w:rsidRPr="00F458A0" w:rsidDel="00A17716">
            <w:delText xml:space="preserve">MCCF EDI TAS relies on existing VA local area networks (LANs) and Wide Area Networks (WANs). Connections are over VA-standard implementations of HTTP/HTTPS and TCP. Logical and Physical network isolation through firewalls and port restrictions are not affected by MCCF EDI TAS. If the VA configures TCP ports to run MCCF EDI TAS services, these TCP ports and endpoints will need to be configured in network isolation devices and software. </w:delText>
          </w:r>
          <w:r w:rsidDel="00A17716">
            <w:delText>The MAG environment enables communication between components within each MAG environment as well as between MAG regions. TAS will make use of this internal MAG infrastructure as well as the connection between MAG and the VA network.</w:delText>
          </w:r>
        </w:del>
      </w:ins>
    </w:p>
    <w:p w14:paraId="542CF8EE" w14:textId="37F252F1" w:rsidR="00635F02" w:rsidRPr="00F458A0" w:rsidDel="00A17716" w:rsidRDefault="00635F02" w:rsidP="00635F02">
      <w:pPr>
        <w:pStyle w:val="Heading2"/>
        <w:rPr>
          <w:ins w:id="35188" w:author="Author"/>
          <w:del w:id="35189" w:author="Author"/>
        </w:rPr>
      </w:pPr>
      <w:bookmarkStart w:id="35190" w:name="_Toc501026833"/>
      <w:bookmarkStart w:id="35191" w:name="_Toc501028887"/>
      <w:ins w:id="35192" w:author="Author">
        <w:del w:id="35193" w:author="Author">
          <w:r w:rsidRPr="00F458A0" w:rsidDel="00A17716">
            <w:delText>Service Oriented Architecture / ESS</w:delText>
          </w:r>
          <w:bookmarkEnd w:id="35190"/>
          <w:bookmarkEnd w:id="35191"/>
        </w:del>
      </w:ins>
    </w:p>
    <w:p w14:paraId="5C56B51A" w14:textId="3C427D4A" w:rsidR="00635F02" w:rsidDel="00A17716" w:rsidRDefault="00635F02" w:rsidP="00635F02">
      <w:pPr>
        <w:pStyle w:val="BodyText"/>
        <w:rPr>
          <w:ins w:id="35194" w:author="Author"/>
          <w:del w:id="35195" w:author="Author"/>
        </w:rPr>
      </w:pPr>
      <w:ins w:id="35196" w:author="Author">
        <w:del w:id="35197" w:author="Author">
          <w:r w:rsidRPr="00F458A0" w:rsidDel="00A17716">
            <w:delText xml:space="preserve">The diagram below shows architecture components for MCCF EDI TAS based on technologies and products currently </w:delText>
          </w:r>
          <w:r w:rsidDel="00A17716">
            <w:delText>included in the TAS technical baseline</w:delText>
          </w:r>
          <w:r w:rsidRPr="00F458A0" w:rsidDel="00A17716">
            <w:delText>.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w:delText>
          </w:r>
        </w:del>
      </w:ins>
    </w:p>
    <w:p w14:paraId="056E7CD7" w14:textId="2B28922C" w:rsidR="00635F02" w:rsidDel="00A17716" w:rsidRDefault="00635F02" w:rsidP="00635F02">
      <w:pPr>
        <w:pStyle w:val="BodyText"/>
        <w:rPr>
          <w:ins w:id="35198" w:author="Author"/>
          <w:del w:id="35199" w:author="Author"/>
        </w:rPr>
      </w:pPr>
      <w:ins w:id="35200" w:author="Author">
        <w:del w:id="35201" w:author="Author">
          <w:r w:rsidDel="00A17716">
            <w:delText>One example of this is the VistA Data Access VDA services needed for TAS. TAS will implement VistA Data Access services within the TAS system boundary and will use those until such time as a VA Enterprise VistA Data Access service solution is made available. The MCCF EDI TAS team will work to ensure the interim TAS VDA implementation will align with a future VA Enterprise VDA solution.</w:delText>
          </w:r>
        </w:del>
      </w:ins>
    </w:p>
    <w:p w14:paraId="7AB80823" w14:textId="06A51072" w:rsidR="00635F02" w:rsidRPr="00F458A0" w:rsidDel="00A17716" w:rsidRDefault="00635F02" w:rsidP="00635F02">
      <w:pPr>
        <w:pStyle w:val="BodyText"/>
        <w:rPr>
          <w:ins w:id="35202" w:author="Author"/>
          <w:del w:id="35203" w:author="Author"/>
        </w:rPr>
      </w:pPr>
      <w:ins w:id="35204" w:author="Author">
        <w:del w:id="35205" w:author="Author">
          <w:r w:rsidDel="00A17716">
            <w:delText xml:space="preserve">The </w:delText>
          </w:r>
          <w:r w:rsidRPr="00F458A0" w:rsidDel="00A17716">
            <w:delText xml:space="preserve">MCCF EDI TAS </w:delText>
          </w:r>
          <w:r w:rsidDel="00A17716">
            <w:delText xml:space="preserve">team </w:delText>
          </w:r>
          <w:r w:rsidRPr="00F458A0" w:rsidDel="00A17716">
            <w:delText>will work with the other VA projects and DEA to determine if the components will be available within the timeframe needed and if each component should be implemented within MCCF EDI TAS in order to meet project requirements.</w:delText>
          </w:r>
          <w:r w:rsidDel="00A17716">
            <w:delText xml:space="preserve"> </w:delText>
          </w:r>
          <w:r w:rsidRPr="00F458A0" w:rsidDel="00A17716">
            <w:delText>All technologies or products listed, except as noted, are on the VA TRM.</w:delText>
          </w:r>
        </w:del>
      </w:ins>
    </w:p>
    <w:p w14:paraId="011D2439" w14:textId="12EB4C56" w:rsidR="00635F02" w:rsidRPr="00F458A0" w:rsidDel="00A17716" w:rsidRDefault="00635F02" w:rsidP="00635F02">
      <w:pPr>
        <w:pStyle w:val="Caption"/>
        <w:rPr>
          <w:ins w:id="35206" w:author="Author"/>
          <w:del w:id="35207" w:author="Author"/>
        </w:rPr>
      </w:pPr>
      <w:bookmarkStart w:id="35208" w:name="_Toc501029002"/>
      <w:ins w:id="35209" w:author="Author">
        <w:del w:id="35210"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9</w:delText>
          </w:r>
          <w:r w:rsidDel="00A17716">
            <w:rPr>
              <w:noProof/>
            </w:rPr>
            <w:fldChar w:fldCharType="end"/>
          </w:r>
          <w:r w:rsidRPr="00F458A0" w:rsidDel="00A17716">
            <w:delText xml:space="preserve">: MCCF EDI TAS </w:delText>
          </w:r>
          <w:r w:rsidDel="00A17716">
            <w:delText>Logic</w:delText>
          </w:r>
          <w:r w:rsidRPr="00F458A0" w:rsidDel="00A17716">
            <w:delText>al Architecture</w:delText>
          </w:r>
          <w:bookmarkEnd w:id="35208"/>
        </w:del>
      </w:ins>
    </w:p>
    <w:p w14:paraId="56035BC6" w14:textId="06C620AE" w:rsidR="00635F02" w:rsidRPr="00F458A0" w:rsidDel="00A17716" w:rsidRDefault="00635F02" w:rsidP="00635F02">
      <w:pPr>
        <w:pStyle w:val="BodyText"/>
        <w:rPr>
          <w:ins w:id="35211" w:author="Author"/>
          <w:del w:id="35212" w:author="Author"/>
        </w:rPr>
      </w:pPr>
      <w:ins w:id="35213" w:author="Author">
        <w:del w:id="35214" w:author="Author">
          <w:r w:rsidRPr="003E560B" w:rsidDel="00A17716">
            <w:rPr>
              <w:noProof/>
            </w:rPr>
            <w:drawing>
              <wp:inline distT="0" distB="0" distL="0" distR="0" wp14:anchorId="5DBD2B63" wp14:editId="3D365686">
                <wp:extent cx="6197600" cy="5943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97600" cy="5943600"/>
                        </a:xfrm>
                        <a:prstGeom prst="rect">
                          <a:avLst/>
                        </a:prstGeom>
                      </pic:spPr>
                    </pic:pic>
                  </a:graphicData>
                </a:graphic>
              </wp:inline>
            </w:drawing>
          </w:r>
        </w:del>
      </w:ins>
    </w:p>
    <w:p w14:paraId="59E49631" w14:textId="79E079A4" w:rsidR="00635F02" w:rsidRPr="00F458A0" w:rsidDel="00A17716" w:rsidRDefault="00635F02" w:rsidP="00635F02">
      <w:pPr>
        <w:pStyle w:val="InstructionalText1"/>
        <w:rPr>
          <w:ins w:id="35215" w:author="Author"/>
          <w:del w:id="35216" w:author="Author"/>
        </w:rPr>
      </w:pPr>
    </w:p>
    <w:p w14:paraId="3162C43F" w14:textId="33A77EE4" w:rsidR="00635F02" w:rsidRPr="00F458A0" w:rsidDel="00A17716" w:rsidRDefault="00635F02" w:rsidP="00635F02">
      <w:pPr>
        <w:pStyle w:val="Heading2"/>
        <w:rPr>
          <w:ins w:id="35217" w:author="Author"/>
          <w:del w:id="35218" w:author="Author"/>
        </w:rPr>
      </w:pPr>
      <w:bookmarkStart w:id="35219" w:name="_Toc501026834"/>
      <w:bookmarkStart w:id="35220" w:name="_Toc501028888"/>
      <w:ins w:id="35221" w:author="Author">
        <w:del w:id="35222" w:author="Author">
          <w:r w:rsidRPr="00F458A0" w:rsidDel="00A17716">
            <w:delText>Enterprise Architecture</w:delText>
          </w:r>
          <w:bookmarkEnd w:id="35219"/>
          <w:bookmarkEnd w:id="35220"/>
        </w:del>
      </w:ins>
    </w:p>
    <w:p w14:paraId="350F74B0" w14:textId="2D46E036" w:rsidR="00635F02" w:rsidRPr="00F458A0" w:rsidDel="00A17716" w:rsidRDefault="00635F02" w:rsidP="00635F02">
      <w:pPr>
        <w:pStyle w:val="BodyText"/>
        <w:rPr>
          <w:ins w:id="35223" w:author="Author"/>
          <w:del w:id="35224" w:author="Author"/>
        </w:rPr>
      </w:pPr>
      <w:ins w:id="35225" w:author="Author">
        <w:del w:id="35226" w:author="Author">
          <w:r w:rsidRPr="00F458A0" w:rsidDel="00A17716">
            <w:delText>The VA Enterprise Architecture standards, strategies, and guidelines establish the fundamental technologies enabling the VA to meet its business and information system goals. By using these standards, the VA can:</w:delText>
          </w:r>
        </w:del>
      </w:ins>
    </w:p>
    <w:p w14:paraId="2CFC4893" w14:textId="131436A3" w:rsidR="00635F02" w:rsidRPr="00F458A0" w:rsidDel="00A17716" w:rsidRDefault="00635F02" w:rsidP="00635F02">
      <w:pPr>
        <w:pStyle w:val="BodyTextBullet1"/>
        <w:rPr>
          <w:ins w:id="35227" w:author="Author"/>
          <w:del w:id="35228" w:author="Author"/>
        </w:rPr>
      </w:pPr>
      <w:ins w:id="35229" w:author="Author">
        <w:del w:id="35230" w:author="Author">
          <w:r w:rsidRPr="00F458A0" w:rsidDel="00A17716">
            <w:delText>Promote interoperability, portability, and adaptability within systems</w:delText>
          </w:r>
        </w:del>
      </w:ins>
    </w:p>
    <w:p w14:paraId="6578F190" w14:textId="0980B57A" w:rsidR="00635F02" w:rsidRPr="00F458A0" w:rsidDel="00A17716" w:rsidRDefault="00635F02" w:rsidP="00635F02">
      <w:pPr>
        <w:pStyle w:val="BodyTextBullet1"/>
        <w:rPr>
          <w:ins w:id="35231" w:author="Author"/>
          <w:del w:id="35232" w:author="Author"/>
        </w:rPr>
      </w:pPr>
      <w:ins w:id="35233" w:author="Author">
        <w:del w:id="35234" w:author="Author">
          <w:r w:rsidRPr="00F458A0" w:rsidDel="00A17716">
            <w:delText>Promote quality assurance</w:delText>
          </w:r>
        </w:del>
      </w:ins>
    </w:p>
    <w:p w14:paraId="6BD80A0F" w14:textId="17ED124C" w:rsidR="00635F02" w:rsidRPr="00F458A0" w:rsidDel="00A17716" w:rsidRDefault="00635F02" w:rsidP="00635F02">
      <w:pPr>
        <w:pStyle w:val="BodyTextBullet1"/>
        <w:rPr>
          <w:ins w:id="35235" w:author="Author"/>
          <w:del w:id="35236" w:author="Author"/>
        </w:rPr>
      </w:pPr>
      <w:ins w:id="35237" w:author="Author">
        <w:del w:id="35238" w:author="Author">
          <w:r w:rsidRPr="00F458A0" w:rsidDel="00A17716">
            <w:delText>Place the VA in a position to use current technology</w:delText>
          </w:r>
        </w:del>
      </w:ins>
    </w:p>
    <w:p w14:paraId="5A06DF1A" w14:textId="7CE3B41D" w:rsidR="00635F02" w:rsidRPr="00F458A0" w:rsidDel="00A17716" w:rsidRDefault="00635F02" w:rsidP="00635F02">
      <w:pPr>
        <w:pStyle w:val="BodyTextBullet1"/>
        <w:rPr>
          <w:ins w:id="35239" w:author="Author"/>
          <w:del w:id="35240" w:author="Author"/>
        </w:rPr>
      </w:pPr>
      <w:ins w:id="35241" w:author="Author">
        <w:del w:id="35242" w:author="Author">
          <w:r w:rsidRPr="00F458A0" w:rsidDel="00A17716">
            <w:delText>Provide a framework for IT application and infrastructure development.</w:delText>
          </w:r>
        </w:del>
      </w:ins>
    </w:p>
    <w:p w14:paraId="54A9D9D0" w14:textId="6F55BD77" w:rsidR="00635F02" w:rsidRPr="00F458A0" w:rsidDel="00A17716" w:rsidRDefault="00635F02" w:rsidP="00635F02">
      <w:pPr>
        <w:pStyle w:val="BodyText"/>
        <w:rPr>
          <w:ins w:id="35243" w:author="Author"/>
          <w:del w:id="35244" w:author="Author"/>
        </w:rPr>
      </w:pPr>
      <w:ins w:id="35245" w:author="Author">
        <w:del w:id="35246" w:author="Author">
          <w:r w:rsidRPr="00F458A0" w:rsidDel="00A17716">
            <w:delText xml:space="preserve">The MCCF EDI TAS will employ the VA Enterprise Architecture as described in the OneVA Enterprise Technical Architecture. MCCF EDI TAS will use </w:delText>
          </w:r>
          <w:r w:rsidDel="00A17716">
            <w:delText>a layered approach,</w:delText>
          </w:r>
          <w:r w:rsidRPr="00F458A0" w:rsidDel="00A17716">
            <w:delText xml:space="preserve"> which include</w:delText>
          </w:r>
          <w:r w:rsidDel="00A17716">
            <w:delText>s</w:delText>
          </w:r>
          <w:r w:rsidRPr="00F458A0" w:rsidDel="00A17716">
            <w:delText xml:space="preserve"> services for </w:delText>
          </w:r>
          <w:r w:rsidDel="00A17716">
            <w:delText>VistA and non-VistA data access and for implementing specific functionality and capabilities</w:delText>
          </w:r>
          <w:r w:rsidRPr="00F458A0" w:rsidDel="00A17716">
            <w:delText>.</w:delText>
          </w:r>
          <w:r w:rsidDel="00A17716">
            <w:delText xml:space="preserve"> This approach allows for separation of the UI from the business logic and the data.</w:delText>
          </w:r>
        </w:del>
      </w:ins>
    </w:p>
    <w:p w14:paraId="1315D396" w14:textId="3E603D10" w:rsidR="00635F02" w:rsidRPr="00F458A0" w:rsidDel="00A17716" w:rsidRDefault="00635F02" w:rsidP="00635F02">
      <w:pPr>
        <w:pStyle w:val="BodyText"/>
        <w:rPr>
          <w:ins w:id="35247" w:author="Author"/>
          <w:del w:id="35248" w:author="Author"/>
        </w:rPr>
      </w:pPr>
      <w:ins w:id="35249" w:author="Author">
        <w:del w:id="35250" w:author="Author">
          <w:r w:rsidRPr="00F458A0" w:rsidDel="00A17716">
            <w:delText xml:space="preserve">The VA IT Vision Diagram from the Office of Technology Strategies (TS) </w:delText>
          </w:r>
          <w:r w:rsidDel="00A17716">
            <w:delText>below</w:delText>
          </w:r>
          <w:r w:rsidRPr="00F458A0" w:rsidDel="00A17716">
            <w:delTex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delText>
          </w:r>
        </w:del>
      </w:ins>
    </w:p>
    <w:p w14:paraId="4762DEDC" w14:textId="783F49F0" w:rsidR="00635F02" w:rsidRPr="00F458A0" w:rsidDel="00A17716" w:rsidRDefault="00635F02" w:rsidP="00635F02">
      <w:pPr>
        <w:pStyle w:val="Caption"/>
        <w:rPr>
          <w:ins w:id="35251" w:author="Author"/>
          <w:del w:id="35252" w:author="Author"/>
        </w:rPr>
      </w:pPr>
      <w:bookmarkStart w:id="35253" w:name="_Toc501029003"/>
      <w:ins w:id="35254" w:author="Author">
        <w:del w:id="35255"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0</w:delText>
          </w:r>
          <w:r w:rsidDel="00A17716">
            <w:rPr>
              <w:noProof/>
            </w:rPr>
            <w:fldChar w:fldCharType="end"/>
          </w:r>
          <w:r w:rsidRPr="00F458A0" w:rsidDel="00A17716">
            <w:delText>: VA Future IT Vision Diagram (5-year)</w:delText>
          </w:r>
          <w:bookmarkEnd w:id="35253"/>
        </w:del>
      </w:ins>
    </w:p>
    <w:p w14:paraId="370C6EB2" w14:textId="57E31425" w:rsidR="00635F02" w:rsidRPr="00F458A0" w:rsidDel="00A17716" w:rsidRDefault="00635F02" w:rsidP="00635F02">
      <w:pPr>
        <w:pStyle w:val="BodyText"/>
        <w:rPr>
          <w:ins w:id="35256" w:author="Author"/>
          <w:del w:id="35257" w:author="Author"/>
        </w:rPr>
      </w:pPr>
      <w:ins w:id="35258" w:author="Author">
        <w:del w:id="35259" w:author="Author">
          <w:r w:rsidRPr="00F458A0" w:rsidDel="00A17716">
            <w:rPr>
              <w:noProof/>
            </w:rPr>
            <w:drawing>
              <wp:inline distT="0" distB="0" distL="0" distR="0" wp14:anchorId="68A2192F" wp14:editId="2DAD1D5B">
                <wp:extent cx="4764024" cy="4599432"/>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4024" cy="4599432"/>
                        </a:xfrm>
                        <a:prstGeom prst="rect">
                          <a:avLst/>
                        </a:prstGeom>
                      </pic:spPr>
                    </pic:pic>
                  </a:graphicData>
                </a:graphic>
              </wp:inline>
            </w:drawing>
          </w:r>
        </w:del>
      </w:ins>
    </w:p>
    <w:p w14:paraId="72FF7528" w14:textId="54CBB420" w:rsidR="00635F02" w:rsidRPr="00F458A0" w:rsidDel="00A17716" w:rsidRDefault="00635F02" w:rsidP="00635F02">
      <w:pPr>
        <w:pStyle w:val="BodyText"/>
        <w:rPr>
          <w:ins w:id="35260" w:author="Author"/>
          <w:del w:id="35261" w:author="Author"/>
        </w:rPr>
      </w:pPr>
      <w:ins w:id="35262" w:author="Author">
        <w:del w:id="35263" w:author="Author">
          <w:r w:rsidRPr="00F458A0" w:rsidDel="00A17716">
            <w:delText xml:space="preserve">The MCCF EDI TAS team is working with Enterprise projects including IAM, to ensure that application is implemented following the VA governance and implementation guidelines, and adhere to VA Enterprise Design Patterns. The VA has established design patterns to guide the design and development of </w:delText>
          </w:r>
          <w:r w:rsidDel="00A17716">
            <w:delText>Web</w:delText>
          </w:r>
          <w:r w:rsidRPr="00F458A0" w:rsidDel="00A17716">
            <w:delText xml:space="preserve"> services.</w:delText>
          </w:r>
        </w:del>
      </w:ins>
    </w:p>
    <w:p w14:paraId="4D3E7F35" w14:textId="25CA14C8" w:rsidR="00635F02" w:rsidRPr="00F458A0" w:rsidDel="00A17716" w:rsidRDefault="00635F02" w:rsidP="00635F02">
      <w:pPr>
        <w:pStyle w:val="BodyText"/>
        <w:rPr>
          <w:ins w:id="35264" w:author="Author"/>
          <w:del w:id="35265" w:author="Author"/>
        </w:rPr>
      </w:pPr>
      <w:ins w:id="35266" w:author="Author">
        <w:del w:id="35267" w:author="Author">
          <w:r w:rsidRPr="00F458A0" w:rsidDel="00A17716">
            <w:delText>The MCCF EDI TAS will only use software that is approved by the VA TRM.</w:delText>
          </w:r>
        </w:del>
      </w:ins>
    </w:p>
    <w:p w14:paraId="71A301DF" w14:textId="71533E1E" w:rsidR="00635F02" w:rsidRPr="00F458A0" w:rsidDel="00A17716" w:rsidRDefault="00635F02" w:rsidP="00635F02">
      <w:pPr>
        <w:pStyle w:val="BodyText"/>
        <w:rPr>
          <w:ins w:id="35268" w:author="Author"/>
          <w:del w:id="35269" w:author="Author"/>
        </w:rPr>
      </w:pPr>
      <w:ins w:id="35270" w:author="Author">
        <w:del w:id="35271" w:author="Author">
          <w:r w:rsidDel="00A17716">
            <w:delText xml:space="preserve">MCCF EDI TAS </w:delText>
          </w:r>
          <w:r w:rsidRPr="00F458A0" w:rsidDel="00A17716">
            <w:delText xml:space="preserve">VistA </w:delText>
          </w:r>
          <w:r w:rsidDel="00A17716">
            <w:delText xml:space="preserve">Data Access </w:delText>
          </w:r>
          <w:r w:rsidRPr="00F458A0" w:rsidDel="00A17716">
            <w:delText xml:space="preserve">services </w:delText>
          </w:r>
          <w:r w:rsidDel="00A17716">
            <w:delText>will be</w:delText>
          </w:r>
          <w:r w:rsidRPr="00F458A0" w:rsidDel="00A17716">
            <w:delText xml:space="preserve"> deployed </w:delText>
          </w:r>
          <w:r w:rsidDel="00A17716">
            <w:delText>i</w:delText>
          </w:r>
          <w:r w:rsidRPr="00F458A0" w:rsidDel="00A17716">
            <w:delText xml:space="preserve">n the </w:delText>
          </w:r>
          <w:r w:rsidDel="00A17716">
            <w:delText>TAS architecture</w:delText>
          </w:r>
          <w:r w:rsidRPr="00F458A0" w:rsidDel="00A17716">
            <w:delText xml:space="preserve">. </w:delText>
          </w:r>
          <w:r w:rsidDel="00A17716">
            <w:delText xml:space="preserve">The </w:delText>
          </w:r>
          <w:r w:rsidRPr="00F458A0" w:rsidDel="00A17716">
            <w:delText>V</w:delText>
          </w:r>
          <w:r w:rsidDel="00A17716">
            <w:delText>D</w:delText>
          </w:r>
          <w:r w:rsidRPr="00F458A0" w:rsidDel="00A17716">
            <w:delText xml:space="preserve">A </w:delText>
          </w:r>
          <w:r w:rsidDel="00A17716">
            <w:delText>services are</w:delText>
          </w:r>
          <w:r w:rsidRPr="00F458A0" w:rsidDel="00A17716">
            <w:delText xml:space="preserve"> intended to provide a set of core services for </w:delText>
          </w:r>
          <w:r w:rsidDel="00A17716">
            <w:delText xml:space="preserve">access to data in </w:delText>
          </w:r>
          <w:r w:rsidRPr="00F458A0" w:rsidDel="00A17716">
            <w:delText xml:space="preserve">existing VA VistA instances distributed throughout the VA Enterprise, so the overall architecture </w:delText>
          </w:r>
          <w:r w:rsidDel="00A17716">
            <w:delText>will be</w:delText>
          </w:r>
          <w:r w:rsidRPr="00F458A0" w:rsidDel="00A17716">
            <w:delText xml:space="preserve"> distributed. The architecture takes advantage of consolidation of VistA instances into regional data centers.</w:delText>
          </w:r>
        </w:del>
      </w:ins>
    </w:p>
    <w:p w14:paraId="158BBE40" w14:textId="64051A51" w:rsidR="00635F02" w:rsidRPr="00F458A0" w:rsidDel="00A17716" w:rsidRDefault="00635F02" w:rsidP="00635F02">
      <w:pPr>
        <w:pStyle w:val="BodyText"/>
        <w:rPr>
          <w:ins w:id="35272" w:author="Author"/>
          <w:del w:id="35273" w:author="Author"/>
        </w:rPr>
      </w:pPr>
      <w:ins w:id="35274" w:author="Author">
        <w:del w:id="35275" w:author="Author">
          <w:r w:rsidDel="00A17716">
            <w:delText xml:space="preserve">VA Enterprise </w:delText>
          </w:r>
          <w:r w:rsidRPr="00F458A0" w:rsidDel="00A17716">
            <w:delText xml:space="preserve">services </w:delText>
          </w:r>
          <w:r w:rsidDel="00A17716">
            <w:delText xml:space="preserve">used within TAS </w:delText>
          </w:r>
          <w:r w:rsidRPr="00F458A0" w:rsidDel="00A17716">
            <w:delText>include:</w:delText>
          </w:r>
        </w:del>
      </w:ins>
    </w:p>
    <w:p w14:paraId="2D0E6901" w14:textId="32CF6F7E" w:rsidR="00635F02" w:rsidRPr="00F458A0" w:rsidDel="00A17716" w:rsidRDefault="00635F02" w:rsidP="00635F02">
      <w:pPr>
        <w:pStyle w:val="BodyTextBullet1"/>
        <w:rPr>
          <w:ins w:id="35276" w:author="Author"/>
          <w:del w:id="35277" w:author="Author"/>
        </w:rPr>
      </w:pPr>
      <w:ins w:id="35278" w:author="Author">
        <w:del w:id="35279" w:author="Author">
          <w:r w:rsidRPr="00F458A0" w:rsidDel="00A17716">
            <w:delText>Authorization/Authentication (leveraging IAM)</w:delText>
          </w:r>
        </w:del>
      </w:ins>
    </w:p>
    <w:p w14:paraId="1CDF1758" w14:textId="02675AF1" w:rsidR="00635F02" w:rsidRPr="00F458A0" w:rsidDel="00A17716" w:rsidRDefault="00635F02" w:rsidP="00635F02">
      <w:pPr>
        <w:pStyle w:val="BodyTextBullet1"/>
        <w:rPr>
          <w:ins w:id="35280" w:author="Author"/>
          <w:del w:id="35281" w:author="Author"/>
        </w:rPr>
      </w:pPr>
      <w:ins w:id="35282" w:author="Author">
        <w:del w:id="35283" w:author="Author">
          <w:r w:rsidRPr="00F458A0" w:rsidDel="00A17716">
            <w:delText>Basic patient services (leveraging MVI) to provide patient and domain lookups</w:delText>
          </w:r>
        </w:del>
      </w:ins>
    </w:p>
    <w:p w14:paraId="358F457D" w14:textId="52187889" w:rsidR="00635F02" w:rsidRPr="00F458A0" w:rsidDel="00A17716" w:rsidRDefault="00635F02" w:rsidP="00635F02">
      <w:pPr>
        <w:pStyle w:val="BodyTextBullet1"/>
        <w:rPr>
          <w:ins w:id="35284" w:author="Author"/>
          <w:del w:id="35285" w:author="Author"/>
        </w:rPr>
      </w:pPr>
      <w:ins w:id="35286" w:author="Author">
        <w:del w:id="35287" w:author="Author">
          <w:r w:rsidRPr="00F458A0" w:rsidDel="00A17716">
            <w:delText>RPC services</w:delText>
          </w:r>
        </w:del>
      </w:ins>
    </w:p>
    <w:p w14:paraId="5469A0EE" w14:textId="0FD50753" w:rsidR="00635F02" w:rsidRPr="00F458A0" w:rsidDel="00A17716" w:rsidRDefault="00635F02" w:rsidP="00635F02">
      <w:pPr>
        <w:pStyle w:val="Heading1"/>
        <w:rPr>
          <w:ins w:id="35288" w:author="Author"/>
          <w:del w:id="35289" w:author="Author"/>
        </w:rPr>
      </w:pPr>
      <w:bookmarkStart w:id="35290" w:name="_Toc501026835"/>
      <w:bookmarkStart w:id="35291" w:name="_Toc501028889"/>
      <w:ins w:id="35292" w:author="Author">
        <w:del w:id="35293" w:author="Author">
          <w:r w:rsidRPr="00F458A0" w:rsidDel="00A17716">
            <w:delText>Data Design</w:delText>
          </w:r>
          <w:bookmarkEnd w:id="35290"/>
          <w:bookmarkEnd w:id="35291"/>
        </w:del>
      </w:ins>
    </w:p>
    <w:p w14:paraId="734FA01A" w14:textId="2DEA4D43" w:rsidR="00635F02" w:rsidRPr="00F458A0" w:rsidDel="00A17716" w:rsidRDefault="00635F02" w:rsidP="00635F02">
      <w:pPr>
        <w:rPr>
          <w:ins w:id="35294" w:author="Author"/>
          <w:del w:id="35295" w:author="Author"/>
        </w:rPr>
      </w:pPr>
      <w:ins w:id="35296" w:author="Author">
        <w:del w:id="35297" w:author="Author">
          <w:r w:rsidRPr="00F458A0" w:rsidDel="00A17716">
            <w:delText xml:space="preserve">This section </w:delText>
          </w:r>
          <w:r w:rsidDel="00A17716">
            <w:delText>describes</w:delText>
          </w:r>
          <w:r w:rsidRPr="00F458A0" w:rsidDel="00A17716">
            <w:delText xml:space="preserve"> the design of the database management system (DBMS) and non-DBMS files associated with MCCF EDI TAS.</w:delText>
          </w:r>
        </w:del>
      </w:ins>
    </w:p>
    <w:p w14:paraId="50BDF6E3" w14:textId="10A2DDB5" w:rsidR="00635F02" w:rsidRPr="00F458A0" w:rsidDel="00A17716" w:rsidRDefault="00635F02" w:rsidP="00635F02">
      <w:pPr>
        <w:pStyle w:val="Heading2"/>
        <w:rPr>
          <w:ins w:id="35298" w:author="Author"/>
          <w:del w:id="35299" w:author="Author"/>
        </w:rPr>
      </w:pPr>
      <w:bookmarkStart w:id="35300" w:name="_Toc501026836"/>
      <w:bookmarkStart w:id="35301" w:name="_Toc501028890"/>
      <w:ins w:id="35302" w:author="Author">
        <w:del w:id="35303" w:author="Author">
          <w:r w:rsidRPr="00F458A0" w:rsidDel="00A17716">
            <w:delText>DBMS Files</w:delText>
          </w:r>
          <w:bookmarkEnd w:id="35300"/>
          <w:bookmarkEnd w:id="35301"/>
        </w:del>
      </w:ins>
    </w:p>
    <w:p w14:paraId="22B53C9B" w14:textId="776E46D5" w:rsidR="00635F02" w:rsidRPr="00F458A0" w:rsidDel="00A17716" w:rsidRDefault="00635F02" w:rsidP="00635F02">
      <w:pPr>
        <w:rPr>
          <w:ins w:id="35304" w:author="Author"/>
          <w:del w:id="35305" w:author="Author"/>
        </w:rPr>
      </w:pPr>
      <w:ins w:id="35306" w:author="Author">
        <w:del w:id="35307" w:author="Author">
          <w:r w:rsidRPr="00F458A0" w:rsidDel="00A17716">
            <w:delText xml:space="preserve">MCCF EDI TAS uses the existing VA FileMan and Cache databases and their underlying global and file structure for the EDI </w:delText>
          </w:r>
          <w:r w:rsidDel="00A17716">
            <w:delText xml:space="preserve">Screens, Reports and </w:delText>
          </w:r>
          <w:r w:rsidRPr="00F458A0" w:rsidDel="00A17716">
            <w:delText>Transaction Processing.</w:delText>
          </w:r>
        </w:del>
      </w:ins>
    </w:p>
    <w:p w14:paraId="1DE2CD7E" w14:textId="79A4BA65" w:rsidR="00635F02" w:rsidRPr="00F458A0" w:rsidDel="00A17716" w:rsidRDefault="00635F02" w:rsidP="00635F02">
      <w:pPr>
        <w:rPr>
          <w:ins w:id="35308" w:author="Author"/>
          <w:del w:id="35309" w:author="Author"/>
        </w:rPr>
      </w:pPr>
      <w:ins w:id="35310" w:author="Author">
        <w:del w:id="35311" w:author="Author">
          <w:r w:rsidRPr="00F458A0" w:rsidDel="00A17716">
            <w:delText xml:space="preserve">For non-EDI transactions, a </w:delText>
          </w:r>
          <w:r w:rsidDel="00A17716">
            <w:delText>NoSQL</w:delText>
          </w:r>
          <w:r w:rsidRPr="00F458A0" w:rsidDel="00A17716">
            <w:delText xml:space="preserve"> database will be used to store data. This will primarily be associated with the </w:delText>
          </w:r>
          <w:r w:rsidDel="00A17716">
            <w:delText>TASCore</w:delText>
          </w:r>
          <w:r w:rsidRPr="00F458A0" w:rsidDel="00A17716">
            <w:delText xml:space="preserve"> features and functionality in the system (such as </w:delText>
          </w:r>
          <w:r w:rsidDel="00A17716">
            <w:delText xml:space="preserve">logging and </w:delText>
          </w:r>
          <w:r w:rsidRPr="00F458A0" w:rsidDel="00A17716">
            <w:delText>content management) as well as security data including user, role and permission information.</w:delText>
          </w:r>
        </w:del>
      </w:ins>
    </w:p>
    <w:p w14:paraId="20F223AE" w14:textId="3F8FA42F" w:rsidR="00635F02" w:rsidRPr="00F458A0" w:rsidDel="00A17716" w:rsidRDefault="00635F02" w:rsidP="00635F02">
      <w:pPr>
        <w:pStyle w:val="Heading2"/>
        <w:rPr>
          <w:ins w:id="35312" w:author="Author"/>
          <w:del w:id="35313" w:author="Author"/>
        </w:rPr>
      </w:pPr>
      <w:bookmarkStart w:id="35314" w:name="_Toc501026837"/>
      <w:bookmarkStart w:id="35315" w:name="_Toc501028891"/>
      <w:ins w:id="35316" w:author="Author">
        <w:del w:id="35317" w:author="Author">
          <w:r w:rsidRPr="00F458A0" w:rsidDel="00A17716">
            <w:delText>Non-DBMS Files</w:delText>
          </w:r>
          <w:bookmarkEnd w:id="35314"/>
          <w:bookmarkEnd w:id="35315"/>
        </w:del>
      </w:ins>
    </w:p>
    <w:p w14:paraId="044F99F0" w14:textId="1773855F" w:rsidR="00635F02" w:rsidRPr="00F458A0" w:rsidDel="00A17716" w:rsidRDefault="00635F02" w:rsidP="00635F02">
      <w:pPr>
        <w:pStyle w:val="BodyText"/>
        <w:rPr>
          <w:ins w:id="35318" w:author="Author"/>
          <w:del w:id="35319" w:author="Author"/>
        </w:rPr>
      </w:pPr>
      <w:ins w:id="35320" w:author="Author">
        <w:del w:id="35321" w:author="Author">
          <w:r w:rsidRPr="00F458A0" w:rsidDel="00A17716">
            <w:delText xml:space="preserve">MCCF EDI TAS has not identified the need to store non-DBMS files at this time. All MCCF EDI TAS data will be stored in VistA or </w:delText>
          </w:r>
          <w:r w:rsidDel="00A17716">
            <w:delText>the non-VistA NoSQL database</w:delText>
          </w:r>
          <w:r w:rsidRPr="00F458A0" w:rsidDel="00A17716">
            <w:delText>.</w:delText>
          </w:r>
        </w:del>
      </w:ins>
    </w:p>
    <w:p w14:paraId="7CD149DA" w14:textId="45D050DF" w:rsidR="00635F02" w:rsidRPr="00F458A0" w:rsidDel="00A17716" w:rsidRDefault="00635F02" w:rsidP="00635F02">
      <w:pPr>
        <w:pStyle w:val="Heading2"/>
        <w:rPr>
          <w:ins w:id="35322" w:author="Author"/>
          <w:del w:id="35323" w:author="Author"/>
        </w:rPr>
      </w:pPr>
      <w:bookmarkStart w:id="35324" w:name="_Toc501026838"/>
      <w:bookmarkStart w:id="35325" w:name="_Toc501028892"/>
      <w:ins w:id="35326" w:author="Author">
        <w:del w:id="35327" w:author="Author">
          <w:r w:rsidRPr="00F458A0" w:rsidDel="00A17716">
            <w:delText>Data View</w:delText>
          </w:r>
          <w:bookmarkEnd w:id="35324"/>
          <w:bookmarkEnd w:id="35325"/>
        </w:del>
      </w:ins>
    </w:p>
    <w:p w14:paraId="040B1CD8" w14:textId="7B089CFF" w:rsidR="00635F02" w:rsidDel="00A17716" w:rsidRDefault="00635F02" w:rsidP="00635F02">
      <w:pPr>
        <w:pStyle w:val="NormalWeb"/>
        <w:rPr>
          <w:ins w:id="35328" w:author="Author"/>
          <w:del w:id="35329" w:author="Author"/>
          <w:color w:val="000000"/>
        </w:rPr>
      </w:pPr>
      <w:ins w:id="35330" w:author="Author">
        <w:del w:id="35331" w:author="Author">
          <w:r w:rsidRPr="00F458A0" w:rsidDel="00A17716">
            <w:rPr>
              <w:color w:val="000000"/>
            </w:rPr>
            <w:delText xml:space="preserve">MCCF EDI TAS is using FHIR resources as the data model for the X12 EDI transactions. HL7 had considered a change request to add mappings from FHIR resources to the X12 transactions as part of the FHIR specification, and said that mapping was underway, but they have not included that in the current STU3 version and have said that it will be considered for future use </w:delText>
          </w:r>
          <w:r w:rsidDel="00A17716">
            <w:fldChar w:fldCharType="begin"/>
          </w:r>
          <w:r w:rsidDel="00A17716">
            <w:delInstrText xml:space="preserve"> HYPERLINK "http://gforge.hl7.org/gf/project/fhir/tracker/?action=TrackerItemEdit&amp;tracker_item_id=7705" </w:delInstrText>
          </w:r>
          <w:r w:rsidDel="00A17716">
            <w:fldChar w:fldCharType="separate"/>
          </w:r>
          <w:r w:rsidRPr="00F458A0" w:rsidDel="00A17716">
            <w:rPr>
              <w:rStyle w:val="Hyperlink"/>
            </w:rPr>
            <w:delText>http://gforge.hl7.org/gf/project/fhir/tracker/?action=TrackerItemEdit&amp;tracker_item_id=7705</w:delText>
          </w:r>
          <w:r w:rsidDel="00A17716">
            <w:rPr>
              <w:rStyle w:val="Hyperlink"/>
            </w:rPr>
            <w:fldChar w:fldCharType="end"/>
          </w:r>
          <w:r w:rsidRPr="00F458A0" w:rsidDel="00A17716">
            <w:rPr>
              <w:color w:val="000000"/>
            </w:rPr>
            <w:delText>.</w:delText>
          </w:r>
        </w:del>
      </w:ins>
    </w:p>
    <w:p w14:paraId="395E4CA2" w14:textId="18995650" w:rsidR="00635F02" w:rsidRPr="00F458A0" w:rsidDel="00A17716" w:rsidRDefault="00635F02" w:rsidP="00635F02">
      <w:pPr>
        <w:pStyle w:val="NormalWeb"/>
        <w:rPr>
          <w:ins w:id="35332" w:author="Author"/>
          <w:del w:id="35333" w:author="Author"/>
        </w:rPr>
      </w:pPr>
      <w:ins w:id="35334" w:author="Author">
        <w:del w:id="35335" w:author="Author">
          <w:r w:rsidDel="00A17716">
            <w:rPr>
              <w:color w:val="000000"/>
            </w:rPr>
            <w:delText xml:space="preserve">The detailed data standards, formats, objects, and elements that will be used in MCCF EDI TAS are contained in the MCCF EDI TAS Data Element Design document, which is available at </w:delText>
          </w:r>
          <w:r w:rsidRPr="001A5E9C" w:rsidDel="00A17716">
            <w:delText>http://vaww.oed.portal.va.gov/pm/hape/ipt_5010/EDI_Portfolio/TASCore/MCCF+EDI+TAS+Data+Element+Design.docx</w:delText>
          </w:r>
        </w:del>
      </w:ins>
    </w:p>
    <w:p w14:paraId="71AEA53C" w14:textId="4D90F7C1" w:rsidR="00635F02" w:rsidRPr="00F458A0" w:rsidDel="00A17716" w:rsidRDefault="00635F02" w:rsidP="00635F02">
      <w:pPr>
        <w:pStyle w:val="BodyText"/>
        <w:rPr>
          <w:ins w:id="35336" w:author="Author"/>
          <w:del w:id="35337" w:author="Author"/>
        </w:rPr>
        <w:sectPr w:rsidR="00635F02" w:rsidRPr="00F458A0" w:rsidDel="00A17716" w:rsidSect="00FE51E3">
          <w:pgSz w:w="15840" w:h="12240" w:orient="landscape" w:code="1"/>
          <w:pgMar w:top="1440" w:right="1440" w:bottom="1440" w:left="1440" w:header="720" w:footer="720" w:gutter="0"/>
          <w:cols w:space="720"/>
          <w:docGrid w:linePitch="360"/>
        </w:sectPr>
      </w:pPr>
    </w:p>
    <w:p w14:paraId="5405EC73" w14:textId="4D7D85E6" w:rsidR="00635F02" w:rsidRPr="00F458A0" w:rsidDel="00A17716" w:rsidRDefault="00635F02" w:rsidP="00635F02">
      <w:pPr>
        <w:pStyle w:val="Heading1"/>
        <w:rPr>
          <w:ins w:id="35338" w:author="Author"/>
          <w:del w:id="35339" w:author="Author"/>
        </w:rPr>
      </w:pPr>
      <w:bookmarkStart w:id="35340" w:name="_Toc501026839"/>
      <w:bookmarkStart w:id="35341" w:name="_Toc501028893"/>
      <w:ins w:id="35342" w:author="Author">
        <w:del w:id="35343" w:author="Author">
          <w:r w:rsidRPr="00F458A0" w:rsidDel="00A17716">
            <w:delText>Detailed Design</w:delText>
          </w:r>
          <w:bookmarkEnd w:id="35340"/>
          <w:bookmarkEnd w:id="35341"/>
        </w:del>
      </w:ins>
    </w:p>
    <w:p w14:paraId="024CE926" w14:textId="638699C6" w:rsidR="00635F02" w:rsidRPr="00F458A0" w:rsidDel="00A17716" w:rsidRDefault="00635F02" w:rsidP="00635F02">
      <w:pPr>
        <w:pStyle w:val="Heading2"/>
        <w:rPr>
          <w:ins w:id="35344" w:author="Author"/>
          <w:del w:id="35345" w:author="Author"/>
        </w:rPr>
      </w:pPr>
      <w:bookmarkStart w:id="35346" w:name="_Toc501026840"/>
      <w:bookmarkStart w:id="35347" w:name="_Toc501028894"/>
      <w:ins w:id="35348" w:author="Author">
        <w:del w:id="35349" w:author="Author">
          <w:r w:rsidRPr="00F458A0" w:rsidDel="00A17716">
            <w:delText>Hardware Detailed Design</w:delText>
          </w:r>
          <w:bookmarkEnd w:id="35346"/>
          <w:bookmarkEnd w:id="35347"/>
        </w:del>
      </w:ins>
    </w:p>
    <w:p w14:paraId="5B990376" w14:textId="3ADA4CBD" w:rsidR="00635F02" w:rsidRPr="00F458A0" w:rsidDel="00A17716" w:rsidRDefault="00635F02" w:rsidP="00635F02">
      <w:pPr>
        <w:pStyle w:val="BodyText"/>
        <w:rPr>
          <w:ins w:id="35350" w:author="Author"/>
          <w:del w:id="35351" w:author="Author"/>
        </w:rPr>
      </w:pPr>
      <w:ins w:id="35352" w:author="Author">
        <w:del w:id="35353" w:author="Author">
          <w:r w:rsidRPr="00F458A0" w:rsidDel="00A17716">
            <w:delText xml:space="preserve">Node.js applications will operate on a VA-standard build hardware server configured with RedHat Linux. RedHat </w:delText>
          </w:r>
          <w:r w:rsidDel="00A17716">
            <w:delText>will</w:delText>
          </w:r>
          <w:r w:rsidRPr="00F458A0" w:rsidDel="00A17716">
            <w:delText xml:space="preserve"> be at the most current VA-supported version. Node is a Web server/app server. It was designed for a high volume of concurrent users and demanding workload. CPU intensive jobs were not the key idea but process clustering supports modern multi-core </w:delText>
          </w:r>
          <w:commentRangeStart w:id="35354"/>
          <w:r w:rsidRPr="00F458A0" w:rsidDel="00A17716">
            <w:delText>CPUs</w:delText>
          </w:r>
          <w:commentRangeEnd w:id="35354"/>
          <w:r w:rsidDel="00A17716">
            <w:rPr>
              <w:rStyle w:val="CommentReference"/>
            </w:rPr>
            <w:commentReference w:id="35354"/>
          </w:r>
          <w:r w:rsidRPr="00F458A0" w:rsidDel="00A17716">
            <w:delText>.</w:delText>
          </w:r>
        </w:del>
      </w:ins>
    </w:p>
    <w:p w14:paraId="1826A99A" w14:textId="50E504B7" w:rsidR="00635F02" w:rsidRPr="00F458A0" w:rsidDel="00A17716" w:rsidRDefault="00635F02" w:rsidP="00635F02">
      <w:pPr>
        <w:pStyle w:val="BodyText"/>
        <w:rPr>
          <w:ins w:id="35355" w:author="Author"/>
          <w:del w:id="35356" w:author="Author"/>
        </w:rPr>
      </w:pPr>
      <w:ins w:id="35357" w:author="Author">
        <w:del w:id="35358" w:author="Author">
          <w:r w:rsidRPr="00F458A0" w:rsidDel="00A17716">
            <w:delText xml:space="preserve">Load and performance testing </w:delText>
          </w:r>
          <w:r w:rsidDel="00A17716">
            <w:delText>is</w:delText>
          </w:r>
          <w:r w:rsidRPr="00F458A0" w:rsidDel="00A17716">
            <w:delText xml:space="preserve"> be</w:delText>
          </w:r>
          <w:r w:rsidDel="00A17716">
            <w:delText>ing</w:delText>
          </w:r>
          <w:r w:rsidRPr="00F458A0" w:rsidDel="00A17716">
            <w:delText xml:space="preserve"> performed to validate the hardware design. The following is recommended:</w:delText>
          </w:r>
        </w:del>
      </w:ins>
    </w:p>
    <w:p w14:paraId="1E453A5C" w14:textId="7CF2B6A5" w:rsidR="00635F02" w:rsidRPr="00F458A0" w:rsidDel="00A17716" w:rsidRDefault="00635F02" w:rsidP="00635F02">
      <w:pPr>
        <w:pStyle w:val="BodyTextBullet1"/>
        <w:rPr>
          <w:ins w:id="35359" w:author="Author"/>
          <w:del w:id="35360" w:author="Author"/>
        </w:rPr>
      </w:pPr>
      <w:ins w:id="35361" w:author="Author">
        <w:del w:id="35362" w:author="Author">
          <w:r w:rsidRPr="00F458A0" w:rsidDel="00A17716">
            <w:delText>Web/Application Servers</w:delText>
          </w:r>
        </w:del>
      </w:ins>
    </w:p>
    <w:p w14:paraId="60DCA4DA" w14:textId="0655D3CD" w:rsidR="00635F02" w:rsidRPr="00F458A0" w:rsidDel="00A17716" w:rsidRDefault="00635F02" w:rsidP="00635F02">
      <w:pPr>
        <w:pStyle w:val="BodyTextBullet1"/>
        <w:rPr>
          <w:ins w:id="35363" w:author="Author"/>
          <w:del w:id="35364" w:author="Author"/>
        </w:rPr>
      </w:pPr>
      <w:ins w:id="35365" w:author="Author">
        <w:del w:id="35366" w:author="Author">
          <w:r w:rsidRPr="00F458A0" w:rsidDel="00A17716">
            <w:delText>4 CPU</w:delText>
          </w:r>
        </w:del>
      </w:ins>
    </w:p>
    <w:p w14:paraId="0BAD1956" w14:textId="25AB1CB1" w:rsidR="00635F02" w:rsidRPr="00F458A0" w:rsidDel="00A17716" w:rsidRDefault="00635F02" w:rsidP="00635F02">
      <w:pPr>
        <w:pStyle w:val="BodyTextBullet1"/>
        <w:rPr>
          <w:ins w:id="35367" w:author="Author"/>
          <w:del w:id="35368" w:author="Author"/>
        </w:rPr>
      </w:pPr>
      <w:ins w:id="35369" w:author="Author">
        <w:del w:id="35370" w:author="Author">
          <w:r w:rsidRPr="00F458A0" w:rsidDel="00A17716">
            <w:delText>16 GB RAM</w:delText>
          </w:r>
        </w:del>
      </w:ins>
    </w:p>
    <w:p w14:paraId="0AB1BF6D" w14:textId="30787523" w:rsidR="00635F02" w:rsidRPr="00F458A0" w:rsidDel="00A17716" w:rsidRDefault="00635F02" w:rsidP="00635F02">
      <w:pPr>
        <w:pStyle w:val="BodyTextBullet1"/>
        <w:rPr>
          <w:ins w:id="35371" w:author="Author"/>
          <w:del w:id="35372" w:author="Author"/>
        </w:rPr>
      </w:pPr>
      <w:ins w:id="35373" w:author="Author">
        <w:del w:id="35374" w:author="Author">
          <w:r w:rsidRPr="00F458A0" w:rsidDel="00A17716">
            <w:delText>60 GB OS Storage</w:delText>
          </w:r>
        </w:del>
      </w:ins>
    </w:p>
    <w:p w14:paraId="60098180" w14:textId="18329A75" w:rsidR="00635F02" w:rsidRPr="00F458A0" w:rsidDel="00A17716" w:rsidRDefault="00635F02" w:rsidP="00635F02">
      <w:pPr>
        <w:pStyle w:val="BodyTextBullet1"/>
        <w:rPr>
          <w:ins w:id="35375" w:author="Author"/>
          <w:del w:id="35376" w:author="Author"/>
        </w:rPr>
      </w:pPr>
      <w:ins w:id="35377" w:author="Author">
        <w:del w:id="35378" w:author="Author">
          <w:r w:rsidRPr="00F458A0" w:rsidDel="00A17716">
            <w:delText>100 GB Data Storage</w:delText>
          </w:r>
        </w:del>
      </w:ins>
    </w:p>
    <w:p w14:paraId="67BA0196" w14:textId="685C2CB4" w:rsidR="00635F02" w:rsidRPr="00F458A0" w:rsidDel="00A17716" w:rsidRDefault="00635F02" w:rsidP="00635F02">
      <w:pPr>
        <w:pStyle w:val="BodyTextBullet1"/>
        <w:rPr>
          <w:ins w:id="35379" w:author="Author"/>
          <w:del w:id="35380" w:author="Author"/>
        </w:rPr>
      </w:pPr>
      <w:ins w:id="35381" w:author="Author">
        <w:del w:id="35382" w:author="Author">
          <w:r w:rsidRPr="00F458A0" w:rsidDel="00A17716">
            <w:delText>Web/Application Servers</w:delText>
          </w:r>
        </w:del>
      </w:ins>
    </w:p>
    <w:p w14:paraId="65DBBB85" w14:textId="332BEA0E" w:rsidR="00635F02" w:rsidRPr="00F458A0" w:rsidDel="00A17716" w:rsidRDefault="00635F02" w:rsidP="00635F02">
      <w:pPr>
        <w:pStyle w:val="BodyTextBullet1"/>
        <w:rPr>
          <w:ins w:id="35383" w:author="Author"/>
          <w:del w:id="35384" w:author="Author"/>
        </w:rPr>
      </w:pPr>
      <w:ins w:id="35385" w:author="Author">
        <w:del w:id="35386" w:author="Author">
          <w:r w:rsidRPr="00F458A0" w:rsidDel="00A17716">
            <w:delText>4 CPU</w:delText>
          </w:r>
        </w:del>
      </w:ins>
    </w:p>
    <w:p w14:paraId="39B5C9F7" w14:textId="36BEEDCF" w:rsidR="00635F02" w:rsidRPr="00F458A0" w:rsidDel="00A17716" w:rsidRDefault="00635F02" w:rsidP="00635F02">
      <w:pPr>
        <w:pStyle w:val="BodyTextBullet1"/>
        <w:rPr>
          <w:ins w:id="35387" w:author="Author"/>
          <w:del w:id="35388" w:author="Author"/>
        </w:rPr>
      </w:pPr>
      <w:ins w:id="35389" w:author="Author">
        <w:del w:id="35390" w:author="Author">
          <w:r w:rsidRPr="00F458A0" w:rsidDel="00A17716">
            <w:delText>32 GB RAM</w:delText>
          </w:r>
        </w:del>
      </w:ins>
    </w:p>
    <w:p w14:paraId="0E11CABF" w14:textId="3E478858" w:rsidR="00635F02" w:rsidRPr="00F458A0" w:rsidDel="00A17716" w:rsidRDefault="00635F02" w:rsidP="00635F02">
      <w:pPr>
        <w:pStyle w:val="BodyTextBullet1"/>
        <w:rPr>
          <w:ins w:id="35391" w:author="Author"/>
          <w:del w:id="35392" w:author="Author"/>
        </w:rPr>
      </w:pPr>
      <w:ins w:id="35393" w:author="Author">
        <w:del w:id="35394" w:author="Author">
          <w:r w:rsidRPr="00F458A0" w:rsidDel="00A17716">
            <w:delText>60 GB OS Storage</w:delText>
          </w:r>
        </w:del>
      </w:ins>
    </w:p>
    <w:p w14:paraId="5B9BB5D6" w14:textId="594668F7" w:rsidR="00635F02" w:rsidRPr="00F458A0" w:rsidDel="00A17716" w:rsidRDefault="00635F02" w:rsidP="00635F02">
      <w:pPr>
        <w:pStyle w:val="BodyTextBullet1"/>
        <w:rPr>
          <w:ins w:id="35395" w:author="Author"/>
          <w:del w:id="35396" w:author="Author"/>
        </w:rPr>
      </w:pPr>
      <w:ins w:id="35397" w:author="Author">
        <w:del w:id="35398" w:author="Author">
          <w:r w:rsidRPr="00F458A0" w:rsidDel="00A17716">
            <w:delText>100 GB Data Storage</w:delText>
          </w:r>
        </w:del>
      </w:ins>
    </w:p>
    <w:p w14:paraId="7F9BB246" w14:textId="7D35B321" w:rsidR="00635F02" w:rsidRPr="00F458A0" w:rsidDel="00A17716" w:rsidRDefault="00635F02" w:rsidP="00635F02">
      <w:pPr>
        <w:pStyle w:val="Heading2"/>
        <w:rPr>
          <w:ins w:id="35399" w:author="Author"/>
          <w:del w:id="35400" w:author="Author"/>
        </w:rPr>
      </w:pPr>
      <w:bookmarkStart w:id="35401" w:name="_Toc501026841"/>
      <w:bookmarkStart w:id="35402" w:name="_Toc501028895"/>
      <w:ins w:id="35403" w:author="Author">
        <w:del w:id="35404" w:author="Author">
          <w:r w:rsidRPr="00F458A0" w:rsidDel="00A17716">
            <w:delText>Software Detailed Design</w:delText>
          </w:r>
          <w:bookmarkEnd w:id="35401"/>
          <w:bookmarkEnd w:id="35402"/>
        </w:del>
      </w:ins>
    </w:p>
    <w:p w14:paraId="131317FA" w14:textId="19E734CB" w:rsidR="00635F02" w:rsidDel="00A17716" w:rsidRDefault="00635F02" w:rsidP="00635F02">
      <w:pPr>
        <w:pStyle w:val="Heading3"/>
        <w:rPr>
          <w:ins w:id="35405" w:author="Author"/>
          <w:del w:id="35406" w:author="Author"/>
        </w:rPr>
      </w:pPr>
      <w:bookmarkStart w:id="35407" w:name="_Toc501026842"/>
      <w:bookmarkStart w:id="35408" w:name="_Toc501028896"/>
      <w:ins w:id="35409" w:author="Author">
        <w:del w:id="35410" w:author="Author">
          <w:r w:rsidRPr="00F458A0" w:rsidDel="00A17716">
            <w:delText>Conceptual Design</w:delText>
          </w:r>
          <w:bookmarkEnd w:id="35407"/>
          <w:bookmarkEnd w:id="35408"/>
        </w:del>
      </w:ins>
    </w:p>
    <w:p w14:paraId="5E8B7EB3" w14:textId="37FCE893" w:rsidR="00635F02" w:rsidRPr="004A0279" w:rsidDel="00A17716" w:rsidRDefault="00635F02" w:rsidP="00635F02">
      <w:pPr>
        <w:pStyle w:val="BodyText"/>
        <w:rPr>
          <w:ins w:id="35411" w:author="Author"/>
          <w:del w:id="35412" w:author="Author"/>
        </w:rPr>
      </w:pPr>
      <w:ins w:id="35413" w:author="Author">
        <w:del w:id="35414" w:author="Author">
          <w:r w:rsidDel="00A17716">
            <w:delText>The subsections below contain the details of the MCCF EDI TAS Conceptual Design.</w:delText>
          </w:r>
        </w:del>
      </w:ins>
    </w:p>
    <w:p w14:paraId="288891AA" w14:textId="65BD86D4" w:rsidR="00635F02" w:rsidRPr="00346EF3" w:rsidDel="00A17716" w:rsidRDefault="00635F02" w:rsidP="00635F02">
      <w:pPr>
        <w:pStyle w:val="Heading4"/>
        <w:rPr>
          <w:ins w:id="35415" w:author="Author"/>
          <w:del w:id="35416" w:author="Author"/>
        </w:rPr>
      </w:pPr>
      <w:bookmarkStart w:id="35417" w:name="_Toc501026843"/>
      <w:bookmarkStart w:id="35418" w:name="_Toc501026844"/>
      <w:bookmarkStart w:id="35419" w:name="_Toc501026845"/>
      <w:bookmarkStart w:id="35420" w:name="_Toc501026846"/>
      <w:bookmarkStart w:id="35421" w:name="_Toc501026847"/>
      <w:bookmarkStart w:id="35422" w:name="_Toc501026848"/>
      <w:bookmarkStart w:id="35423" w:name="_Toc501026849"/>
      <w:bookmarkStart w:id="35424" w:name="_Toc501026850"/>
      <w:bookmarkStart w:id="35425" w:name="_Toc501026851"/>
      <w:bookmarkStart w:id="35426" w:name="_Toc501026852"/>
      <w:bookmarkStart w:id="35427" w:name="_Toc501028897"/>
      <w:bookmarkEnd w:id="35417"/>
      <w:bookmarkEnd w:id="35418"/>
      <w:bookmarkEnd w:id="35419"/>
      <w:bookmarkEnd w:id="35420"/>
      <w:bookmarkEnd w:id="35421"/>
      <w:bookmarkEnd w:id="35422"/>
      <w:bookmarkEnd w:id="35423"/>
      <w:bookmarkEnd w:id="35424"/>
      <w:bookmarkEnd w:id="35425"/>
      <w:ins w:id="35428" w:author="Author">
        <w:del w:id="35429" w:author="Author">
          <w:r w:rsidDel="00A17716">
            <w:delText>Presentation Layer Design</w:delText>
          </w:r>
          <w:bookmarkEnd w:id="35426"/>
          <w:bookmarkEnd w:id="35427"/>
        </w:del>
      </w:ins>
    </w:p>
    <w:p w14:paraId="1A48EB2C" w14:textId="63032EAD" w:rsidR="00635F02" w:rsidDel="00A17716" w:rsidRDefault="00635F02" w:rsidP="00635F02">
      <w:pPr>
        <w:pStyle w:val="NormalWeb"/>
        <w:rPr>
          <w:ins w:id="35430" w:author="Author"/>
          <w:del w:id="35431" w:author="Author"/>
        </w:rPr>
      </w:pPr>
      <w:ins w:id="35432" w:author="Author">
        <w:del w:id="35433" w:author="Author">
          <w:r w:rsidDel="00A17716">
            <w:delText>MCCF TAS employs a web application architecture that includes an Angular Single Page Application (SPA) for presentation layer and services implementation. The detailed design in this section describe specifics about the MCCF TAS software implementation.</w:delText>
          </w:r>
        </w:del>
      </w:ins>
    </w:p>
    <w:p w14:paraId="7A72A43D" w14:textId="0C2285D5" w:rsidR="00635F02" w:rsidRPr="008E5575" w:rsidDel="00A17716" w:rsidRDefault="00635F02" w:rsidP="00635F02">
      <w:pPr>
        <w:pStyle w:val="NormalWeb"/>
        <w:rPr>
          <w:ins w:id="35434" w:author="Author"/>
          <w:del w:id="35435" w:author="Author"/>
          <w:b/>
        </w:rPr>
      </w:pPr>
      <w:ins w:id="35436" w:author="Author">
        <w:del w:id="35437" w:author="Author">
          <w:r w:rsidRPr="008E5575" w:rsidDel="00A17716">
            <w:rPr>
              <w:b/>
            </w:rPr>
            <w:delText>Angular</w:delText>
          </w:r>
        </w:del>
      </w:ins>
    </w:p>
    <w:p w14:paraId="1B13AD47" w14:textId="57D4D9B9" w:rsidR="00635F02" w:rsidRPr="008E5575" w:rsidDel="00A17716" w:rsidRDefault="00635F02" w:rsidP="00635F02">
      <w:pPr>
        <w:pStyle w:val="NormalWeb"/>
        <w:rPr>
          <w:ins w:id="35438" w:author="Author"/>
          <w:del w:id="35439" w:author="Author"/>
        </w:rPr>
      </w:pPr>
      <w:ins w:id="35440" w:author="Author">
        <w:del w:id="35441" w:author="Author">
          <w:r w:rsidRPr="008E5575" w:rsidDel="00A17716">
            <w:delText>“Lazy Loading” is angular2’s way of delivering components or pages only when they are called.</w:delText>
          </w:r>
        </w:del>
      </w:ins>
    </w:p>
    <w:p w14:paraId="5CEB2CAC" w14:textId="1BB163C7" w:rsidR="00635F02" w:rsidRPr="008E5575" w:rsidDel="00A17716" w:rsidRDefault="00635F02" w:rsidP="00635F02">
      <w:pPr>
        <w:pStyle w:val="NormalWeb"/>
        <w:rPr>
          <w:ins w:id="35442" w:author="Author"/>
          <w:del w:id="35443" w:author="Author"/>
        </w:rPr>
      </w:pPr>
      <w:ins w:id="35444" w:author="Author">
        <w:del w:id="35445" w:author="Author">
          <w:r w:rsidRPr="008E5575" w:rsidDel="00A17716">
            <w:delText>This saves memory and makes the system faster.</w:delText>
          </w:r>
        </w:del>
      </w:ins>
    </w:p>
    <w:p w14:paraId="451D9EF2" w14:textId="7F4D8D66" w:rsidR="00635F02" w:rsidRPr="008E5575" w:rsidDel="00A17716" w:rsidRDefault="00635F02" w:rsidP="00635F02">
      <w:pPr>
        <w:pStyle w:val="NormalWeb"/>
        <w:rPr>
          <w:ins w:id="35446" w:author="Author"/>
          <w:del w:id="35447" w:author="Author"/>
        </w:rPr>
      </w:pPr>
      <w:ins w:id="35448" w:author="Author">
        <w:del w:id="35449" w:author="Author">
          <w:r w:rsidRPr="008E5575" w:rsidDel="00A17716">
            <w:delText>The first part of Lazy Loading is make sure components are independent of the main page. This</w:delText>
          </w:r>
        </w:del>
      </w:ins>
    </w:p>
    <w:p w14:paraId="1C67894D" w14:textId="5D368687" w:rsidR="00635F02" w:rsidRPr="008E5575" w:rsidDel="00A17716" w:rsidRDefault="00635F02" w:rsidP="00635F02">
      <w:pPr>
        <w:pStyle w:val="NormalWeb"/>
        <w:rPr>
          <w:ins w:id="35450" w:author="Author"/>
          <w:del w:id="35451" w:author="Author"/>
        </w:rPr>
      </w:pPr>
      <w:ins w:id="35452" w:author="Author">
        <w:del w:id="35453" w:author="Author">
          <w:r w:rsidRPr="008E5575" w:rsidDel="00A17716">
            <w:delText>type of component is called “shared component”.</w:delText>
          </w:r>
        </w:del>
      </w:ins>
    </w:p>
    <w:p w14:paraId="4B0B0B37" w14:textId="0FD3C848" w:rsidR="00635F02" w:rsidRPr="008E5575" w:rsidDel="00A17716" w:rsidRDefault="00635F02" w:rsidP="00635F02">
      <w:pPr>
        <w:pStyle w:val="NormalWeb"/>
        <w:rPr>
          <w:ins w:id="35454" w:author="Author"/>
          <w:del w:id="35455" w:author="Author"/>
        </w:rPr>
      </w:pPr>
      <w:ins w:id="35456" w:author="Author">
        <w:del w:id="35457" w:author="Author">
          <w:r w:rsidRPr="008E5575" w:rsidDel="00A17716">
            <w:delText>Creating a shared Components</w:delText>
          </w:r>
        </w:del>
      </w:ins>
    </w:p>
    <w:p w14:paraId="01BA1852" w14:textId="1A1BE9C7" w:rsidR="00635F02" w:rsidRPr="008E5575" w:rsidDel="00A17716" w:rsidRDefault="00635F02" w:rsidP="00635F02">
      <w:pPr>
        <w:pStyle w:val="NormalWeb"/>
        <w:rPr>
          <w:ins w:id="35458" w:author="Author"/>
          <w:del w:id="35459" w:author="Author"/>
        </w:rPr>
      </w:pPr>
      <w:ins w:id="35460" w:author="Author">
        <w:del w:id="35461" w:author="Author">
          <w:r w:rsidRPr="008E5575" w:rsidDel="00A17716">
            <w:delText>There are 3 parts to shared components. Modules, which are a collection of Components</w:delText>
          </w:r>
          <w:r w:rsidDel="00A17716">
            <w:delText>,</w:delText>
          </w:r>
        </w:del>
      </w:ins>
    </w:p>
    <w:p w14:paraId="5B43C55F" w14:textId="6FD382DB" w:rsidR="00635F02" w:rsidRPr="008E5575" w:rsidDel="00A17716" w:rsidRDefault="00635F02" w:rsidP="00635F02">
      <w:pPr>
        <w:pStyle w:val="NormalWeb"/>
        <w:rPr>
          <w:ins w:id="35462" w:author="Author"/>
          <w:del w:id="35463" w:author="Author"/>
        </w:rPr>
      </w:pPr>
      <w:ins w:id="35464" w:author="Author">
        <w:del w:id="35465" w:author="Author">
          <w:r w:rsidRPr="008E5575" w:rsidDel="00A17716">
            <w:delText xml:space="preserve"> must be defined first. Second, Components, </w:delText>
          </w:r>
          <w:r w:rsidDel="00A17716">
            <w:delText xml:space="preserve">comprise </w:delText>
          </w:r>
          <w:r w:rsidRPr="008E5575" w:rsidDel="00A17716">
            <w:delText>the main building block</w:delText>
          </w:r>
          <w:r w:rsidDel="00A17716">
            <w:delText>, and</w:delText>
          </w:r>
          <w:r w:rsidRPr="008E5575" w:rsidDel="00A17716">
            <w:delText xml:space="preserve"> </w:delText>
          </w:r>
          <w:r w:rsidDel="00A17716">
            <w:delText>Routes are the third part to shared components</w:delText>
          </w:r>
        </w:del>
      </w:ins>
    </w:p>
    <w:p w14:paraId="51F7C792" w14:textId="4B8D7AA8" w:rsidR="00635F02" w:rsidRPr="008E5575" w:rsidDel="00A17716" w:rsidRDefault="00635F02" w:rsidP="00635F02">
      <w:pPr>
        <w:pStyle w:val="NormalWeb"/>
        <w:rPr>
          <w:ins w:id="35466" w:author="Author"/>
          <w:del w:id="35467" w:author="Author"/>
        </w:rPr>
      </w:pPr>
      <w:ins w:id="35468" w:author="Author">
        <w:del w:id="35469" w:author="Author">
          <w:r w:rsidDel="00A17716">
            <w:delText>These three parts taken together</w:delText>
          </w:r>
          <w:r w:rsidRPr="008E5575" w:rsidDel="00A17716">
            <w:delText xml:space="preserve"> allow the html to find the component.</w:delText>
          </w:r>
        </w:del>
      </w:ins>
    </w:p>
    <w:p w14:paraId="29B018C3" w14:textId="0DA7556D" w:rsidR="00635F02" w:rsidRPr="008E5575" w:rsidDel="00A17716" w:rsidRDefault="00635F02" w:rsidP="00635F02">
      <w:pPr>
        <w:pStyle w:val="NormalWeb"/>
        <w:rPr>
          <w:ins w:id="35470" w:author="Author"/>
          <w:del w:id="35471" w:author="Author"/>
        </w:rPr>
      </w:pPr>
      <w:ins w:id="35472" w:author="Author">
        <w:del w:id="35473" w:author="Author">
          <w:r w:rsidRPr="008E5575" w:rsidDel="00A17716">
            <w:delText>1. Create a new module scaffolding by running ng g module [NewModuleName]</w:delText>
          </w:r>
        </w:del>
      </w:ins>
    </w:p>
    <w:p w14:paraId="63B2B9D1" w14:textId="6784FAA1" w:rsidR="00635F02" w:rsidRPr="008E5575" w:rsidDel="00A17716" w:rsidRDefault="00635F02" w:rsidP="00635F02">
      <w:pPr>
        <w:pStyle w:val="NormalWeb"/>
        <w:rPr>
          <w:ins w:id="35474" w:author="Author"/>
          <w:del w:id="35475" w:author="Author"/>
        </w:rPr>
      </w:pPr>
      <w:ins w:id="35476" w:author="Author">
        <w:del w:id="35477" w:author="Author">
          <w:r w:rsidRPr="008E5575" w:rsidDel="00A17716">
            <w:delText>2. In module directory, create a new Component by running ng g component</w:delText>
          </w:r>
        </w:del>
      </w:ins>
    </w:p>
    <w:p w14:paraId="5A8F83FB" w14:textId="738FEFFE" w:rsidR="00635F02" w:rsidRPr="008E5575" w:rsidDel="00A17716" w:rsidRDefault="00635F02" w:rsidP="00635F02">
      <w:pPr>
        <w:pStyle w:val="NormalWeb"/>
        <w:rPr>
          <w:ins w:id="35478" w:author="Author"/>
          <w:del w:id="35479" w:author="Author"/>
        </w:rPr>
      </w:pPr>
      <w:ins w:id="35480" w:author="Author">
        <w:del w:id="35481" w:author="Author">
          <w:r w:rsidRPr="008E5575" w:rsidDel="00A17716">
            <w:delText>[NewComponentName]</w:delText>
          </w:r>
        </w:del>
      </w:ins>
    </w:p>
    <w:p w14:paraId="4EC71417" w14:textId="5D2EE2EE" w:rsidR="00635F02" w:rsidRPr="008E5575" w:rsidDel="00A17716" w:rsidRDefault="00635F02" w:rsidP="00635F02">
      <w:pPr>
        <w:pStyle w:val="NormalWeb"/>
        <w:rPr>
          <w:ins w:id="35482" w:author="Author"/>
          <w:del w:id="35483" w:author="Author"/>
        </w:rPr>
      </w:pPr>
      <w:ins w:id="35484" w:author="Author">
        <w:del w:id="35485" w:author="Author">
          <w:r w:rsidRPr="008E5575" w:rsidDel="00A17716">
            <w:delText>3. Make a module shared by replacing the imported BrowserModule with CommonModule</w:delText>
          </w:r>
        </w:del>
      </w:ins>
    </w:p>
    <w:p w14:paraId="465AA360" w14:textId="6AC4B992" w:rsidR="00635F02" w:rsidRPr="008E5575" w:rsidDel="00A17716" w:rsidRDefault="00635F02" w:rsidP="00635F02">
      <w:pPr>
        <w:pStyle w:val="NormalWeb"/>
        <w:rPr>
          <w:ins w:id="35486" w:author="Author"/>
          <w:del w:id="35487" w:author="Author"/>
        </w:rPr>
      </w:pPr>
      <w:ins w:id="35488" w:author="Author">
        <w:del w:id="35489" w:author="Author">
          <w:r w:rsidRPr="008E5575" w:rsidDel="00A17716">
            <w:delText>inside module ts file</w:delText>
          </w:r>
        </w:del>
      </w:ins>
    </w:p>
    <w:p w14:paraId="1E3A7EBB" w14:textId="18101293" w:rsidR="00635F02" w:rsidRPr="008E5575" w:rsidDel="00A17716" w:rsidRDefault="00635F02" w:rsidP="00635F02">
      <w:pPr>
        <w:pStyle w:val="NormalWeb"/>
        <w:rPr>
          <w:ins w:id="35490" w:author="Author"/>
          <w:del w:id="35491" w:author="Author"/>
        </w:rPr>
      </w:pPr>
      <w:ins w:id="35492" w:author="Author">
        <w:del w:id="35493" w:author="Author">
          <w:r w:rsidRPr="008E5575" w:rsidDel="00A17716">
            <w:delText>4. Import new module into any desired parent modules (ng seems to do this automatically)</w:delText>
          </w:r>
        </w:del>
      </w:ins>
    </w:p>
    <w:p w14:paraId="451C9224" w14:textId="3BA54088" w:rsidR="00635F02" w:rsidRPr="008E5575" w:rsidDel="00A17716" w:rsidRDefault="00635F02" w:rsidP="00635F02">
      <w:pPr>
        <w:pStyle w:val="NormalWeb"/>
        <w:rPr>
          <w:ins w:id="35494" w:author="Author"/>
          <w:del w:id="35495" w:author="Author"/>
        </w:rPr>
      </w:pPr>
      <w:ins w:id="35496" w:author="Author">
        <w:del w:id="35497" w:author="Author">
          <w:r w:rsidRPr="008E5575" w:rsidDel="00A17716">
            <w:delText>5. Add new module and component routes to their parent routing arrays</w:delText>
          </w:r>
        </w:del>
      </w:ins>
    </w:p>
    <w:p w14:paraId="741F507B" w14:textId="4DA984E9" w:rsidR="00635F02" w:rsidRPr="008E5575" w:rsidDel="00A17716" w:rsidRDefault="00635F02" w:rsidP="00635F02">
      <w:pPr>
        <w:pStyle w:val="NormalWeb"/>
        <w:rPr>
          <w:ins w:id="35498" w:author="Author"/>
          <w:del w:id="35499" w:author="Author"/>
        </w:rPr>
      </w:pPr>
      <w:ins w:id="35500" w:author="Author">
        <w:del w:id="35501" w:author="Author">
          <w:r w:rsidRPr="008E5575" w:rsidDel="00A17716">
            <w:delText>Making Lazy Loaded Components</w:delText>
          </w:r>
        </w:del>
      </w:ins>
    </w:p>
    <w:p w14:paraId="705F83FA" w14:textId="3060303C" w:rsidR="00635F02" w:rsidRPr="008E5575" w:rsidDel="00A17716" w:rsidRDefault="00635F02" w:rsidP="00635F02">
      <w:pPr>
        <w:pStyle w:val="NormalWeb"/>
        <w:rPr>
          <w:ins w:id="35502" w:author="Author"/>
          <w:del w:id="35503" w:author="Author"/>
        </w:rPr>
      </w:pPr>
      <w:ins w:id="35504" w:author="Author">
        <w:del w:id="35505" w:author="Author">
          <w:r w:rsidRPr="008E5575" w:rsidDel="00A17716">
            <w:delText>(https://angular-2-training-book.rangle.io/handout/modules/lazy-loading-module.html)</w:delText>
          </w:r>
        </w:del>
      </w:ins>
    </w:p>
    <w:p w14:paraId="1B57136C" w14:textId="75274622" w:rsidR="00635F02" w:rsidRPr="008E5575" w:rsidDel="00A17716" w:rsidRDefault="00635F02" w:rsidP="00635F02">
      <w:pPr>
        <w:pStyle w:val="NormalWeb"/>
        <w:rPr>
          <w:ins w:id="35506" w:author="Author"/>
          <w:del w:id="35507" w:author="Author"/>
        </w:rPr>
      </w:pPr>
      <w:ins w:id="35508" w:author="Author">
        <w:del w:id="35509" w:author="Author">
          <w:r w:rsidRPr="008E5575" w:rsidDel="00A17716">
            <w:delText>lazy, we are going to lazy load a module conveniently called LazyModule. Look closely at the</w:delText>
          </w:r>
        </w:del>
      </w:ins>
    </w:p>
    <w:p w14:paraId="7690C49D" w14:textId="7EBA8C78" w:rsidR="00635F02" w:rsidRPr="008E5575" w:rsidDel="00A17716" w:rsidRDefault="00635F02" w:rsidP="00635F02">
      <w:pPr>
        <w:pStyle w:val="NormalWeb"/>
        <w:rPr>
          <w:ins w:id="35510" w:author="Author"/>
          <w:del w:id="35511" w:author="Author"/>
        </w:rPr>
      </w:pPr>
      <w:ins w:id="35512" w:author="Author">
        <w:del w:id="35513" w:author="Author">
          <w:r w:rsidRPr="008E5575" w:rsidDel="00A17716">
            <w:delText>definition of that route:</w:delText>
          </w:r>
        </w:del>
      </w:ins>
    </w:p>
    <w:p w14:paraId="2AD3A596" w14:textId="55ABDD31" w:rsidR="00635F02" w:rsidRPr="008E5575" w:rsidDel="00A17716" w:rsidRDefault="00635F02" w:rsidP="00635F02">
      <w:pPr>
        <w:pStyle w:val="NormalWeb"/>
        <w:rPr>
          <w:ins w:id="35514" w:author="Author"/>
          <w:del w:id="35515" w:author="Author"/>
        </w:rPr>
      </w:pPr>
      <w:ins w:id="35516" w:author="Author">
        <w:del w:id="35517" w:author="Author">
          <w:r w:rsidRPr="008E5575" w:rsidDel="00A17716">
            <w:delText>{ path: 'lazy', loadChildren: 'lazy/lazy.module#LazyModule' }</w:delText>
          </w:r>
        </w:del>
      </w:ins>
    </w:p>
    <w:p w14:paraId="14842A5C" w14:textId="7917400A" w:rsidR="00635F02" w:rsidRPr="008E5575" w:rsidDel="00A17716" w:rsidRDefault="00635F02" w:rsidP="00635F02">
      <w:pPr>
        <w:pStyle w:val="NormalWeb"/>
        <w:rPr>
          <w:ins w:id="35518" w:author="Author"/>
          <w:del w:id="35519" w:author="Author"/>
        </w:rPr>
      </w:pPr>
      <w:ins w:id="35520" w:author="Author">
        <w:del w:id="35521" w:author="Author">
          <w:r w:rsidRPr="008E5575" w:rsidDel="00A17716">
            <w:delText>There are a few important things to notice here:</w:delText>
          </w:r>
        </w:del>
      </w:ins>
    </w:p>
    <w:p w14:paraId="2D59CE1C" w14:textId="0C00CB14" w:rsidR="00635F02" w:rsidRPr="008E5575" w:rsidDel="00A17716" w:rsidRDefault="00635F02" w:rsidP="00635F02">
      <w:pPr>
        <w:pStyle w:val="NormalWeb"/>
        <w:rPr>
          <w:ins w:id="35522" w:author="Author"/>
          <w:del w:id="35523" w:author="Author"/>
        </w:rPr>
      </w:pPr>
      <w:ins w:id="35524" w:author="Author">
        <w:del w:id="35525" w:author="Author">
          <w:r w:rsidRPr="008E5575" w:rsidDel="00A17716">
            <w:delText>1. We use the property loadChildren instead of component.</w:delText>
          </w:r>
        </w:del>
      </w:ins>
    </w:p>
    <w:p w14:paraId="6944D4F9" w14:textId="157B7318" w:rsidR="00635F02" w:rsidRPr="008E5575" w:rsidDel="00A17716" w:rsidRDefault="00635F02" w:rsidP="00635F02">
      <w:pPr>
        <w:pStyle w:val="NormalWeb"/>
        <w:rPr>
          <w:ins w:id="35526" w:author="Author"/>
          <w:del w:id="35527" w:author="Author"/>
        </w:rPr>
      </w:pPr>
      <w:ins w:id="35528" w:author="Author">
        <w:del w:id="35529" w:author="Author">
          <w:r w:rsidRPr="008E5575" w:rsidDel="00A17716">
            <w:delText>2. We pass a string instead of a symbol to avoid loading the module eagerly.</w:delText>
          </w:r>
        </w:del>
      </w:ins>
    </w:p>
    <w:p w14:paraId="10AB3545" w14:textId="3BFB155E" w:rsidR="00635F02" w:rsidRPr="008E5575" w:rsidDel="00A17716" w:rsidRDefault="00635F02" w:rsidP="00635F02">
      <w:pPr>
        <w:pStyle w:val="NormalWeb"/>
        <w:rPr>
          <w:ins w:id="35530" w:author="Author"/>
          <w:del w:id="35531" w:author="Author"/>
        </w:rPr>
      </w:pPr>
      <w:ins w:id="35532" w:author="Author">
        <w:del w:id="35533" w:author="Author">
          <w:r w:rsidRPr="008E5575" w:rsidDel="00A17716">
            <w:delText>3. We define not only the path to the module but the name of the class as well.</w:delText>
          </w:r>
        </w:del>
      </w:ins>
    </w:p>
    <w:p w14:paraId="13273F42" w14:textId="156A87F7" w:rsidR="00635F02" w:rsidRPr="008E5575" w:rsidDel="00A17716" w:rsidRDefault="00635F02" w:rsidP="00635F02">
      <w:pPr>
        <w:pStyle w:val="NormalWeb"/>
        <w:rPr>
          <w:ins w:id="35534" w:author="Author"/>
          <w:del w:id="35535" w:author="Author"/>
        </w:rPr>
      </w:pPr>
      <w:ins w:id="35536" w:author="Author">
        <w:del w:id="35537" w:author="Author">
          <w:r w:rsidRPr="008E5575" w:rsidDel="00A17716">
            <w:delText>There's nothing special about LazyModule other than it has its own routing and a component</w:delText>
          </w:r>
        </w:del>
      </w:ins>
    </w:p>
    <w:p w14:paraId="63B27A60" w14:textId="32EEC175" w:rsidR="00635F02" w:rsidRPr="008E5575" w:rsidDel="00A17716" w:rsidRDefault="00635F02" w:rsidP="00635F02">
      <w:pPr>
        <w:pStyle w:val="NormalWeb"/>
        <w:rPr>
          <w:ins w:id="35538" w:author="Author"/>
          <w:del w:id="35539" w:author="Author"/>
        </w:rPr>
      </w:pPr>
      <w:ins w:id="35540" w:author="Author">
        <w:del w:id="35541" w:author="Author">
          <w:r w:rsidRPr="008E5575" w:rsidDel="00A17716">
            <w:delText>called LazyComponent.</w:delText>
          </w:r>
        </w:del>
      </w:ins>
    </w:p>
    <w:p w14:paraId="510DA5F1" w14:textId="0C807E39" w:rsidR="00635F02" w:rsidRPr="008E5575" w:rsidDel="00A17716" w:rsidRDefault="00635F02" w:rsidP="00635F02">
      <w:pPr>
        <w:pStyle w:val="NormalWeb"/>
        <w:rPr>
          <w:ins w:id="35542" w:author="Author"/>
          <w:del w:id="35543" w:author="Author"/>
        </w:rPr>
      </w:pPr>
      <w:ins w:id="35544" w:author="Author">
        <w:del w:id="35545" w:author="Author">
          <w:r w:rsidRPr="008E5575" w:rsidDel="00A17716">
            <w:delText>app/lazy/lazy.module.ts</w:delText>
          </w:r>
        </w:del>
      </w:ins>
    </w:p>
    <w:p w14:paraId="13A3EC10" w14:textId="38770695" w:rsidR="00635F02" w:rsidRPr="008E5575" w:rsidDel="00A17716" w:rsidRDefault="00635F02" w:rsidP="00635F02">
      <w:pPr>
        <w:pStyle w:val="NormalWeb"/>
        <w:rPr>
          <w:ins w:id="35546" w:author="Author"/>
          <w:del w:id="35547" w:author="Author"/>
        </w:rPr>
      </w:pPr>
      <w:ins w:id="35548" w:author="Author">
        <w:del w:id="35549" w:author="Author">
          <w:r w:rsidRPr="008E5575" w:rsidDel="00A17716">
            <w:delText>import { NgModule } from '@angular/core';</w:delText>
          </w:r>
        </w:del>
      </w:ins>
    </w:p>
    <w:p w14:paraId="12A3EFAB" w14:textId="49444C9B" w:rsidR="00635F02" w:rsidRPr="008E5575" w:rsidDel="00A17716" w:rsidRDefault="00635F02" w:rsidP="00635F02">
      <w:pPr>
        <w:pStyle w:val="NormalWeb"/>
        <w:rPr>
          <w:ins w:id="35550" w:author="Author"/>
          <w:del w:id="35551" w:author="Author"/>
        </w:rPr>
      </w:pPr>
      <w:ins w:id="35552" w:author="Author">
        <w:del w:id="35553" w:author="Author">
          <w:r w:rsidRPr="008E5575" w:rsidDel="00A17716">
            <w:delText>import { LazyComponent } from './lazy.component';</w:delText>
          </w:r>
        </w:del>
      </w:ins>
    </w:p>
    <w:p w14:paraId="362E1C08" w14:textId="5C3BC547" w:rsidR="00635F02" w:rsidRPr="008E5575" w:rsidDel="00A17716" w:rsidRDefault="00635F02" w:rsidP="00635F02">
      <w:pPr>
        <w:pStyle w:val="NormalWeb"/>
        <w:rPr>
          <w:ins w:id="35554" w:author="Author"/>
          <w:del w:id="35555" w:author="Author"/>
        </w:rPr>
      </w:pPr>
      <w:ins w:id="35556" w:author="Author">
        <w:del w:id="35557" w:author="Author">
          <w:r w:rsidRPr="008E5575" w:rsidDel="00A17716">
            <w:delText>import { routing } from './lazy.routing';</w:delText>
          </w:r>
        </w:del>
      </w:ins>
    </w:p>
    <w:p w14:paraId="21F63F7E" w14:textId="75A88DE0" w:rsidR="00635F02" w:rsidRPr="008E5575" w:rsidDel="00A17716" w:rsidRDefault="00635F02" w:rsidP="00635F02">
      <w:pPr>
        <w:pStyle w:val="NormalWeb"/>
        <w:rPr>
          <w:ins w:id="35558" w:author="Author"/>
          <w:del w:id="35559" w:author="Author"/>
        </w:rPr>
      </w:pPr>
      <w:ins w:id="35560" w:author="Author">
        <w:del w:id="35561" w:author="Author">
          <w:r w:rsidRPr="008E5575" w:rsidDel="00A17716">
            <w:delText>@NgModule({</w:delText>
          </w:r>
        </w:del>
      </w:ins>
    </w:p>
    <w:p w14:paraId="7EEE7D6A" w14:textId="5E57B599" w:rsidR="00635F02" w:rsidRPr="008E5575" w:rsidDel="00A17716" w:rsidRDefault="00635F02" w:rsidP="00635F02">
      <w:pPr>
        <w:pStyle w:val="NormalWeb"/>
        <w:rPr>
          <w:ins w:id="35562" w:author="Author"/>
          <w:del w:id="35563" w:author="Author"/>
        </w:rPr>
      </w:pPr>
      <w:ins w:id="35564" w:author="Author">
        <w:del w:id="35565" w:author="Author">
          <w:r w:rsidRPr="008E5575" w:rsidDel="00A17716">
            <w:delText>imports: [routing],</w:delText>
          </w:r>
        </w:del>
      </w:ins>
    </w:p>
    <w:p w14:paraId="1E4E5800" w14:textId="65DE85B9" w:rsidR="00635F02" w:rsidRPr="008E5575" w:rsidDel="00A17716" w:rsidRDefault="00635F02" w:rsidP="00635F02">
      <w:pPr>
        <w:pStyle w:val="NormalWeb"/>
        <w:rPr>
          <w:ins w:id="35566" w:author="Author"/>
          <w:del w:id="35567" w:author="Author"/>
        </w:rPr>
      </w:pPr>
      <w:ins w:id="35568" w:author="Author">
        <w:del w:id="35569" w:author="Author">
          <w:r w:rsidRPr="008E5575" w:rsidDel="00A17716">
            <w:delText>declarations: [LazyComponent]</w:delText>
          </w:r>
        </w:del>
      </w:ins>
    </w:p>
    <w:p w14:paraId="3E92C1A8" w14:textId="24BCED90" w:rsidR="00635F02" w:rsidRPr="008E5575" w:rsidDel="00A17716" w:rsidRDefault="00635F02" w:rsidP="00635F02">
      <w:pPr>
        <w:pStyle w:val="NormalWeb"/>
        <w:rPr>
          <w:ins w:id="35570" w:author="Author"/>
          <w:del w:id="35571" w:author="Author"/>
        </w:rPr>
      </w:pPr>
      <w:ins w:id="35572" w:author="Author">
        <w:del w:id="35573" w:author="Author">
          <w:r w:rsidRPr="008E5575" w:rsidDel="00A17716">
            <w:delText>})</w:delText>
          </w:r>
        </w:del>
      </w:ins>
    </w:p>
    <w:p w14:paraId="1F1C12B7" w14:textId="7EF2819A" w:rsidR="00635F02" w:rsidRPr="008E5575" w:rsidDel="00A17716" w:rsidRDefault="00635F02" w:rsidP="00635F02">
      <w:pPr>
        <w:pStyle w:val="NormalWeb"/>
        <w:rPr>
          <w:ins w:id="35574" w:author="Author"/>
          <w:del w:id="35575" w:author="Author"/>
        </w:rPr>
      </w:pPr>
      <w:ins w:id="35576" w:author="Author">
        <w:del w:id="35577" w:author="Author">
          <w:r w:rsidRPr="008E5575" w:rsidDel="00A17716">
            <w:delText>export class LazyModule {}</w:delText>
          </w:r>
        </w:del>
      </w:ins>
    </w:p>
    <w:p w14:paraId="1306B14D" w14:textId="3862FE69" w:rsidR="00635F02" w:rsidRPr="008E5575" w:rsidDel="00A17716" w:rsidRDefault="00635F02" w:rsidP="00635F02">
      <w:pPr>
        <w:pStyle w:val="NormalWeb"/>
        <w:rPr>
          <w:ins w:id="35578" w:author="Author"/>
          <w:del w:id="35579" w:author="Author"/>
        </w:rPr>
      </w:pPr>
      <w:ins w:id="35580" w:author="Author">
        <w:del w:id="35581" w:author="Author">
          <w:r w:rsidRPr="008E5575" w:rsidDel="00A17716">
            <w:delText>If we define the class LazyModule as the default export of the file, we don't need to define the</w:delText>
          </w:r>
        </w:del>
      </w:ins>
    </w:p>
    <w:p w14:paraId="02CCA102" w14:textId="48C6D996" w:rsidR="00635F02" w:rsidRPr="008E5575" w:rsidDel="00A17716" w:rsidRDefault="00635F02" w:rsidP="00635F02">
      <w:pPr>
        <w:pStyle w:val="NormalWeb"/>
        <w:rPr>
          <w:ins w:id="35582" w:author="Author"/>
          <w:del w:id="35583" w:author="Author"/>
        </w:rPr>
      </w:pPr>
      <w:ins w:id="35584" w:author="Author">
        <w:del w:id="35585" w:author="Author">
          <w:r w:rsidRPr="008E5575" w:rsidDel="00A17716">
            <w:delText>class name in the loadChildren property as shown above.</w:delText>
          </w:r>
        </w:del>
      </w:ins>
    </w:p>
    <w:p w14:paraId="7F496885" w14:textId="0E97153C" w:rsidR="00635F02" w:rsidRPr="008E5575" w:rsidDel="00A17716" w:rsidRDefault="00635F02" w:rsidP="00635F02">
      <w:pPr>
        <w:pStyle w:val="NormalWeb"/>
        <w:rPr>
          <w:ins w:id="35586" w:author="Author"/>
          <w:del w:id="35587" w:author="Author"/>
        </w:rPr>
      </w:pPr>
      <w:ins w:id="35588" w:author="Author">
        <w:del w:id="35589" w:author="Author">
          <w:r w:rsidRPr="008E5575" w:rsidDel="00A17716">
            <w:delText>The routing object is very simple and only defines the default component to load when</w:delText>
          </w:r>
        </w:del>
      </w:ins>
    </w:p>
    <w:p w14:paraId="3E3BA942" w14:textId="55166108" w:rsidR="00635F02" w:rsidRPr="008E5575" w:rsidDel="00A17716" w:rsidRDefault="00635F02" w:rsidP="00635F02">
      <w:pPr>
        <w:pStyle w:val="NormalWeb"/>
        <w:rPr>
          <w:ins w:id="35590" w:author="Author"/>
          <w:del w:id="35591" w:author="Author"/>
        </w:rPr>
      </w:pPr>
      <w:ins w:id="35592" w:author="Author">
        <w:del w:id="35593" w:author="Author">
          <w:r w:rsidRPr="008E5575" w:rsidDel="00A17716">
            <w:delText>navigating to the lazy path.</w:delText>
          </w:r>
        </w:del>
      </w:ins>
    </w:p>
    <w:p w14:paraId="11D92BF6" w14:textId="56955FA0" w:rsidR="00635F02" w:rsidRPr="008E5575" w:rsidDel="00A17716" w:rsidRDefault="00635F02" w:rsidP="00635F02">
      <w:pPr>
        <w:pStyle w:val="NormalWeb"/>
        <w:rPr>
          <w:ins w:id="35594" w:author="Author"/>
          <w:del w:id="35595" w:author="Author"/>
        </w:rPr>
      </w:pPr>
      <w:ins w:id="35596" w:author="Author">
        <w:del w:id="35597" w:author="Author">
          <w:r w:rsidRPr="008E5575" w:rsidDel="00A17716">
            <w:delText>app/lazy/lazy.routing.ts</w:delText>
          </w:r>
        </w:del>
      </w:ins>
    </w:p>
    <w:p w14:paraId="53782DD2" w14:textId="3B82504C" w:rsidR="00635F02" w:rsidRPr="008E5575" w:rsidDel="00A17716" w:rsidRDefault="00635F02" w:rsidP="00635F02">
      <w:pPr>
        <w:pStyle w:val="NormalWeb"/>
        <w:rPr>
          <w:ins w:id="35598" w:author="Author"/>
          <w:del w:id="35599" w:author="Author"/>
        </w:rPr>
      </w:pPr>
      <w:ins w:id="35600" w:author="Author">
        <w:del w:id="35601" w:author="Author">
          <w:r w:rsidRPr="008E5575" w:rsidDel="00A17716">
            <w:delText>import { ModuleWithProviders } from '@angular/core';</w:delText>
          </w:r>
        </w:del>
      </w:ins>
    </w:p>
    <w:p w14:paraId="4482A6A2" w14:textId="114F3EEA" w:rsidR="00635F02" w:rsidRPr="008E5575" w:rsidDel="00A17716" w:rsidRDefault="00635F02" w:rsidP="00635F02">
      <w:pPr>
        <w:pStyle w:val="NormalWeb"/>
        <w:rPr>
          <w:ins w:id="35602" w:author="Author"/>
          <w:del w:id="35603" w:author="Author"/>
        </w:rPr>
      </w:pPr>
      <w:ins w:id="35604" w:author="Author">
        <w:del w:id="35605" w:author="Author">
          <w:r w:rsidRPr="008E5575" w:rsidDel="00A17716">
            <w:delText>import { Routes, RouterModule } from '@angular/router';</w:delText>
          </w:r>
        </w:del>
      </w:ins>
    </w:p>
    <w:p w14:paraId="633F6A6B" w14:textId="6FB70460" w:rsidR="00635F02" w:rsidRPr="008E5575" w:rsidDel="00A17716" w:rsidRDefault="00635F02" w:rsidP="00635F02">
      <w:pPr>
        <w:pStyle w:val="NormalWeb"/>
        <w:rPr>
          <w:ins w:id="35606" w:author="Author"/>
          <w:del w:id="35607" w:author="Author"/>
        </w:rPr>
      </w:pPr>
      <w:ins w:id="35608" w:author="Author">
        <w:del w:id="35609" w:author="Author">
          <w:r w:rsidRPr="008E5575" w:rsidDel="00A17716">
            <w:delText>import { LazyComponent } from './lazy.component';</w:delText>
          </w:r>
        </w:del>
      </w:ins>
    </w:p>
    <w:p w14:paraId="12E27559" w14:textId="5B2FCF82" w:rsidR="00635F02" w:rsidRPr="008E5575" w:rsidDel="00A17716" w:rsidRDefault="00635F02" w:rsidP="00635F02">
      <w:pPr>
        <w:pStyle w:val="NormalWeb"/>
        <w:rPr>
          <w:ins w:id="35610" w:author="Author"/>
          <w:del w:id="35611" w:author="Author"/>
        </w:rPr>
      </w:pPr>
      <w:ins w:id="35612" w:author="Author">
        <w:del w:id="35613" w:author="Author">
          <w:r w:rsidRPr="008E5575" w:rsidDel="00A17716">
            <w:delText>const routes: Routes = [</w:delText>
          </w:r>
        </w:del>
      </w:ins>
    </w:p>
    <w:p w14:paraId="14BC8F15" w14:textId="54389926" w:rsidR="00635F02" w:rsidRPr="008E5575" w:rsidDel="00A17716" w:rsidRDefault="00635F02" w:rsidP="00635F02">
      <w:pPr>
        <w:pStyle w:val="NormalWeb"/>
        <w:rPr>
          <w:ins w:id="35614" w:author="Author"/>
          <w:del w:id="35615" w:author="Author"/>
        </w:rPr>
      </w:pPr>
      <w:ins w:id="35616" w:author="Author">
        <w:del w:id="35617" w:author="Author">
          <w:r w:rsidRPr="008E5575" w:rsidDel="00A17716">
            <w:delText>{ path: '', component: LazyComponent }</w:delText>
          </w:r>
        </w:del>
      </w:ins>
    </w:p>
    <w:p w14:paraId="20C9D180" w14:textId="1A58285D" w:rsidR="00635F02" w:rsidRPr="008E5575" w:rsidDel="00A17716" w:rsidRDefault="00635F02" w:rsidP="00635F02">
      <w:pPr>
        <w:pStyle w:val="NormalWeb"/>
        <w:rPr>
          <w:ins w:id="35618" w:author="Author"/>
          <w:del w:id="35619" w:author="Author"/>
        </w:rPr>
      </w:pPr>
      <w:ins w:id="35620" w:author="Author">
        <w:del w:id="35621" w:author="Author">
          <w:r w:rsidRPr="008E5575" w:rsidDel="00A17716">
            <w:delText>];</w:delText>
          </w:r>
        </w:del>
      </w:ins>
    </w:p>
    <w:p w14:paraId="7976F02A" w14:textId="43113E4B" w:rsidR="00635F02" w:rsidRPr="008E5575" w:rsidDel="00A17716" w:rsidRDefault="00635F02" w:rsidP="00635F02">
      <w:pPr>
        <w:pStyle w:val="NormalWeb"/>
        <w:rPr>
          <w:ins w:id="35622" w:author="Author"/>
          <w:del w:id="35623" w:author="Author"/>
        </w:rPr>
      </w:pPr>
      <w:ins w:id="35624" w:author="Author">
        <w:del w:id="35625" w:author="Author">
          <w:r w:rsidRPr="008E5575" w:rsidDel="00A17716">
            <w:delText>export const routing: ModuleWithProviders = RouterModule.forChild(routes);</w:delText>
          </w:r>
        </w:del>
      </w:ins>
    </w:p>
    <w:p w14:paraId="62E88533" w14:textId="2B1A0BB6" w:rsidR="00635F02" w:rsidRPr="008E5575" w:rsidDel="00A17716" w:rsidRDefault="00635F02" w:rsidP="00635F02">
      <w:pPr>
        <w:pStyle w:val="NormalWeb"/>
        <w:rPr>
          <w:ins w:id="35626" w:author="Author"/>
          <w:del w:id="35627" w:author="Author"/>
        </w:rPr>
      </w:pPr>
      <w:ins w:id="35628" w:author="Author">
        <w:del w:id="35629" w:author="Author">
          <w:r w:rsidRPr="008E5575" w:rsidDel="00A17716">
            <w:delText>Notice that we use the method call forChild instead of forRoot to create the routing object. We</w:delText>
          </w:r>
        </w:del>
      </w:ins>
    </w:p>
    <w:p w14:paraId="0D4ADECE" w14:textId="213FFF6A" w:rsidR="00635F02" w:rsidRPr="008E5575" w:rsidDel="00A17716" w:rsidRDefault="00635F02" w:rsidP="00635F02">
      <w:pPr>
        <w:pStyle w:val="NormalWeb"/>
        <w:rPr>
          <w:ins w:id="35630" w:author="Author"/>
          <w:del w:id="35631" w:author="Author"/>
        </w:rPr>
      </w:pPr>
      <w:ins w:id="35632" w:author="Author">
        <w:del w:id="35633" w:author="Author">
          <w:r w:rsidRPr="008E5575" w:rsidDel="00A17716">
            <w:delText>should always do that when creating a routing object for a feature module, no matter if the</w:delText>
          </w:r>
        </w:del>
      </w:ins>
    </w:p>
    <w:p w14:paraId="0C52402F" w14:textId="2F364520" w:rsidR="00635F02" w:rsidRPr="008E5575" w:rsidDel="00A17716" w:rsidRDefault="00635F02" w:rsidP="00635F02">
      <w:pPr>
        <w:pStyle w:val="NormalWeb"/>
        <w:rPr>
          <w:ins w:id="35634" w:author="Author"/>
          <w:del w:id="35635" w:author="Author"/>
        </w:rPr>
      </w:pPr>
      <w:ins w:id="35636" w:author="Author">
        <w:del w:id="35637" w:author="Author">
          <w:r w:rsidRPr="008E5575" w:rsidDel="00A17716">
            <w:delText>module is supposed to be eagerly or lazily loaded.</w:delText>
          </w:r>
        </w:del>
      </w:ins>
    </w:p>
    <w:p w14:paraId="4A74F928" w14:textId="50069844" w:rsidR="00635F02" w:rsidRPr="008E5575" w:rsidDel="00A17716" w:rsidRDefault="00635F02" w:rsidP="00635F02">
      <w:pPr>
        <w:pStyle w:val="NormalWeb"/>
        <w:rPr>
          <w:ins w:id="35638" w:author="Author"/>
          <w:del w:id="35639" w:author="Author"/>
        </w:rPr>
      </w:pPr>
      <w:ins w:id="35640" w:author="Author">
        <w:del w:id="35641" w:author="Author">
          <w:r w:rsidRPr="008E5575" w:rsidDel="00A17716">
            <w:delText>Finally, our LazyComponent is very similar to EagerComponent and is just a placeholder for</w:delText>
          </w:r>
        </w:del>
      </w:ins>
    </w:p>
    <w:p w14:paraId="04874236" w14:textId="7CBFF95E" w:rsidR="00635F02" w:rsidRPr="008E5575" w:rsidDel="00A17716" w:rsidRDefault="00635F02" w:rsidP="00635F02">
      <w:pPr>
        <w:pStyle w:val="NormalWeb"/>
        <w:rPr>
          <w:ins w:id="35642" w:author="Author"/>
          <w:del w:id="35643" w:author="Author"/>
        </w:rPr>
      </w:pPr>
      <w:ins w:id="35644" w:author="Author">
        <w:del w:id="35645" w:author="Author">
          <w:r w:rsidRPr="008E5575" w:rsidDel="00A17716">
            <w:delText>some text.</w:delText>
          </w:r>
        </w:del>
      </w:ins>
    </w:p>
    <w:p w14:paraId="5403BA74" w14:textId="6BCE8235" w:rsidR="00635F02" w:rsidRPr="008E5575" w:rsidDel="00A17716" w:rsidRDefault="00635F02" w:rsidP="00635F02">
      <w:pPr>
        <w:pStyle w:val="NormalWeb"/>
        <w:rPr>
          <w:ins w:id="35646" w:author="Author"/>
          <w:del w:id="35647" w:author="Author"/>
        </w:rPr>
      </w:pPr>
      <w:ins w:id="35648" w:author="Author">
        <w:del w:id="35649" w:author="Author">
          <w:r w:rsidRPr="008E5575" w:rsidDel="00A17716">
            <w:delText>app/lazy/lazy.component.ts</w:delText>
          </w:r>
        </w:del>
      </w:ins>
    </w:p>
    <w:p w14:paraId="2E14CDC2" w14:textId="6C661D38" w:rsidR="00635F02" w:rsidRPr="008E5575" w:rsidDel="00A17716" w:rsidRDefault="00635F02" w:rsidP="00635F02">
      <w:pPr>
        <w:pStyle w:val="NormalWeb"/>
        <w:rPr>
          <w:ins w:id="35650" w:author="Author"/>
          <w:del w:id="35651" w:author="Author"/>
        </w:rPr>
      </w:pPr>
      <w:ins w:id="35652" w:author="Author">
        <w:del w:id="35653" w:author="Author">
          <w:r w:rsidRPr="008E5575" w:rsidDel="00A17716">
            <w:delText>import { Component } from '@angular/core';</w:delText>
          </w:r>
        </w:del>
      </w:ins>
    </w:p>
    <w:p w14:paraId="6F26483E" w14:textId="247BD1D3" w:rsidR="00635F02" w:rsidRPr="008E5575" w:rsidDel="00A17716" w:rsidRDefault="00635F02" w:rsidP="00635F02">
      <w:pPr>
        <w:pStyle w:val="NormalWeb"/>
        <w:rPr>
          <w:ins w:id="35654" w:author="Author"/>
          <w:del w:id="35655" w:author="Author"/>
        </w:rPr>
      </w:pPr>
      <w:ins w:id="35656" w:author="Author">
        <w:del w:id="35657" w:author="Author">
          <w:r w:rsidRPr="008E5575" w:rsidDel="00A17716">
            <w:delText>@Component({</w:delText>
          </w:r>
        </w:del>
      </w:ins>
    </w:p>
    <w:p w14:paraId="2AAE5847" w14:textId="3D2D5575" w:rsidR="00635F02" w:rsidRPr="008E5575" w:rsidDel="00A17716" w:rsidRDefault="00635F02" w:rsidP="00635F02">
      <w:pPr>
        <w:pStyle w:val="NormalWeb"/>
        <w:rPr>
          <w:ins w:id="35658" w:author="Author"/>
          <w:del w:id="35659" w:author="Author"/>
        </w:rPr>
      </w:pPr>
      <w:ins w:id="35660" w:author="Author">
        <w:del w:id="35661" w:author="Author">
          <w:r w:rsidRPr="008E5575" w:rsidDel="00A17716">
            <w:delText>template: '&lt;p&gt;Lazy Component&lt;/p&gt;'</w:delText>
          </w:r>
        </w:del>
      </w:ins>
    </w:p>
    <w:p w14:paraId="7D7D690A" w14:textId="0F344020" w:rsidR="00635F02" w:rsidRPr="008E5575" w:rsidDel="00A17716" w:rsidRDefault="00635F02" w:rsidP="00635F02">
      <w:pPr>
        <w:pStyle w:val="NormalWeb"/>
        <w:rPr>
          <w:ins w:id="35662" w:author="Author"/>
          <w:del w:id="35663" w:author="Author"/>
        </w:rPr>
      </w:pPr>
      <w:ins w:id="35664" w:author="Author">
        <w:del w:id="35665" w:author="Author">
          <w:r w:rsidRPr="008E5575" w:rsidDel="00A17716">
            <w:delText>})</w:delText>
          </w:r>
        </w:del>
      </w:ins>
    </w:p>
    <w:p w14:paraId="4F33AF40" w14:textId="628CBE33" w:rsidR="00635F02" w:rsidRPr="008E5575" w:rsidDel="00A17716" w:rsidRDefault="00635F02" w:rsidP="00635F02">
      <w:pPr>
        <w:pStyle w:val="NormalWeb"/>
        <w:rPr>
          <w:ins w:id="35666" w:author="Author"/>
          <w:del w:id="35667" w:author="Author"/>
        </w:rPr>
      </w:pPr>
      <w:ins w:id="35668" w:author="Author">
        <w:del w:id="35669" w:author="Author">
          <w:r w:rsidRPr="008E5575" w:rsidDel="00A17716">
            <w:delText xml:space="preserve">export class LazyComponent {} </w:delText>
          </w:r>
        </w:del>
      </w:ins>
    </w:p>
    <w:p w14:paraId="0CD70597" w14:textId="4C699BAB" w:rsidR="00635F02" w:rsidRPr="008E5575" w:rsidDel="00A17716" w:rsidRDefault="00635F02" w:rsidP="00635F02">
      <w:pPr>
        <w:pStyle w:val="NormalWeb"/>
        <w:rPr>
          <w:ins w:id="35670" w:author="Author"/>
          <w:del w:id="35671" w:author="Author"/>
        </w:rPr>
      </w:pPr>
      <w:ins w:id="35672" w:author="Author">
        <w:del w:id="35673" w:author="Author">
          <w:r w:rsidRPr="008E5575" w:rsidDel="00A17716">
            <w:delText>View Example: https://plnkr.co/edit/vpCqRHDAj7V6mlN1AknN?p=preview</w:delText>
          </w:r>
        </w:del>
      </w:ins>
    </w:p>
    <w:p w14:paraId="2FFE3571" w14:textId="4B1384AD" w:rsidR="00635F02" w:rsidRPr="008E5575" w:rsidDel="00A17716" w:rsidRDefault="00635F02" w:rsidP="00635F02">
      <w:pPr>
        <w:pStyle w:val="NormalWeb"/>
        <w:rPr>
          <w:ins w:id="35674" w:author="Author"/>
          <w:del w:id="35675" w:author="Author"/>
        </w:rPr>
      </w:pPr>
      <w:ins w:id="35676" w:author="Author">
        <w:del w:id="35677" w:author="Author">
          <w:r w:rsidRPr="008E5575" w:rsidDel="00A17716">
            <w:delText xml:space="preserve">When we load our application for the first time, the AppModule along with the AppComponent </w:delText>
          </w:r>
        </w:del>
      </w:ins>
    </w:p>
    <w:p w14:paraId="465503BF" w14:textId="46D5B07F" w:rsidR="00635F02" w:rsidRPr="008E5575" w:rsidDel="00A17716" w:rsidRDefault="00635F02" w:rsidP="00635F02">
      <w:pPr>
        <w:pStyle w:val="NormalWeb"/>
        <w:rPr>
          <w:ins w:id="35678" w:author="Author"/>
          <w:del w:id="35679" w:author="Author"/>
        </w:rPr>
      </w:pPr>
      <w:ins w:id="35680" w:author="Author">
        <w:del w:id="35681" w:author="Author">
          <w:r w:rsidRPr="008E5575" w:rsidDel="00A17716">
            <w:delText>will be loaded in the browser and we should see the navigation system and the text "Eager</w:delText>
          </w:r>
        </w:del>
      </w:ins>
    </w:p>
    <w:p w14:paraId="467D8C1B" w14:textId="0EE0D533" w:rsidR="00635F02" w:rsidRPr="008E5575" w:rsidDel="00A17716" w:rsidRDefault="00635F02" w:rsidP="00635F02">
      <w:pPr>
        <w:pStyle w:val="NormalWeb"/>
        <w:rPr>
          <w:ins w:id="35682" w:author="Author"/>
          <w:del w:id="35683" w:author="Author"/>
        </w:rPr>
      </w:pPr>
      <w:ins w:id="35684" w:author="Author">
        <w:del w:id="35685" w:author="Author">
          <w:r w:rsidRPr="008E5575" w:rsidDel="00A17716">
            <w:delText>Component". Until this point, the LazyModule has not being downloaded, only when we click</w:delText>
          </w:r>
        </w:del>
      </w:ins>
    </w:p>
    <w:p w14:paraId="5974B9DB" w14:textId="10B8C577" w:rsidR="00635F02" w:rsidRPr="008E5575" w:rsidDel="00A17716" w:rsidRDefault="00635F02" w:rsidP="00635F02">
      <w:pPr>
        <w:pStyle w:val="NormalWeb"/>
        <w:rPr>
          <w:ins w:id="35686" w:author="Author"/>
          <w:del w:id="35687" w:author="Author"/>
        </w:rPr>
      </w:pPr>
      <w:ins w:id="35688" w:author="Author">
        <w:del w:id="35689" w:author="Author">
          <w:r w:rsidRPr="008E5575" w:rsidDel="00A17716">
            <w:delText>the link "Lazy" will allow the needed code to be downloaded and we will see the message "Lazy</w:delText>
          </w:r>
        </w:del>
      </w:ins>
    </w:p>
    <w:p w14:paraId="6E0ADC6D" w14:textId="1B7C1E34" w:rsidR="00635F02" w:rsidRPr="008E5575" w:rsidDel="00A17716" w:rsidRDefault="00635F02" w:rsidP="00635F02">
      <w:pPr>
        <w:pStyle w:val="NormalWeb"/>
        <w:rPr>
          <w:ins w:id="35690" w:author="Author"/>
          <w:del w:id="35691" w:author="Author"/>
        </w:rPr>
      </w:pPr>
      <w:ins w:id="35692" w:author="Author">
        <w:del w:id="35693" w:author="Author">
          <w:r w:rsidRPr="008E5575" w:rsidDel="00A17716">
            <w:delText>Component" in the browser.</w:delText>
          </w:r>
        </w:del>
      </w:ins>
    </w:p>
    <w:p w14:paraId="31B72195" w14:textId="7D7A831F" w:rsidR="00635F02" w:rsidRPr="008E5575" w:rsidDel="00A17716" w:rsidRDefault="00635F02" w:rsidP="00635F02">
      <w:pPr>
        <w:pStyle w:val="Caption"/>
        <w:rPr>
          <w:ins w:id="35694" w:author="Author"/>
          <w:del w:id="35695" w:author="Author"/>
        </w:rPr>
      </w:pPr>
      <w:bookmarkStart w:id="35696" w:name="_Toc501029004"/>
      <w:ins w:id="35697" w:author="Author">
        <w:del w:id="35698"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1</w:delText>
          </w:r>
          <w:r w:rsidDel="00A17716">
            <w:rPr>
              <w:noProof/>
            </w:rPr>
            <w:fldChar w:fldCharType="end"/>
          </w:r>
          <w:r w:rsidDel="00A17716">
            <w:delText xml:space="preserve"> - UI Lazy Loading Sample Web Page</w:delText>
          </w:r>
          <w:bookmarkEnd w:id="35696"/>
        </w:del>
      </w:ins>
    </w:p>
    <w:p w14:paraId="59901ED4" w14:textId="45718198" w:rsidR="00635F02" w:rsidRPr="008E5575" w:rsidDel="00A17716" w:rsidRDefault="00635F02" w:rsidP="00635F02">
      <w:pPr>
        <w:pStyle w:val="NormalWeb"/>
        <w:rPr>
          <w:ins w:id="35699" w:author="Author"/>
          <w:del w:id="35700" w:author="Author"/>
        </w:rPr>
      </w:pPr>
      <w:ins w:id="35701" w:author="Author">
        <w:del w:id="35702" w:author="Author">
          <w:r w:rsidDel="00A17716">
            <w:rPr>
              <w:noProof/>
            </w:rPr>
            <w:drawing>
              <wp:inline distT="0" distB="0" distL="0" distR="0" wp14:anchorId="654BFA82" wp14:editId="2ED62DE3">
                <wp:extent cx="5943600" cy="2066925"/>
                <wp:effectExtent l="0" t="0" r="0" b="9525"/>
                <wp:docPr id="259" name="Picture 25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del>
      </w:ins>
    </w:p>
    <w:p w14:paraId="08FB92B8" w14:textId="51648114" w:rsidR="00635F02" w:rsidRPr="008E5575" w:rsidDel="00A17716" w:rsidRDefault="00635F02" w:rsidP="00635F02">
      <w:pPr>
        <w:pStyle w:val="Heading4"/>
        <w:rPr>
          <w:ins w:id="35703" w:author="Author"/>
          <w:del w:id="35704" w:author="Author"/>
        </w:rPr>
      </w:pPr>
      <w:bookmarkStart w:id="35705" w:name="_Toc501026853"/>
      <w:bookmarkStart w:id="35706" w:name="_Toc501028898"/>
      <w:ins w:id="35707" w:author="Author">
        <w:del w:id="35708" w:author="Author">
          <w:r w:rsidDel="00A17716">
            <w:delText>Services Layer Design</w:delText>
          </w:r>
          <w:bookmarkEnd w:id="35705"/>
          <w:bookmarkEnd w:id="35706"/>
        </w:del>
      </w:ins>
    </w:p>
    <w:p w14:paraId="36385F4E" w14:textId="22A1956D" w:rsidR="00635F02" w:rsidDel="00A17716" w:rsidRDefault="00635F02" w:rsidP="00635F02">
      <w:pPr>
        <w:pStyle w:val="NormalWeb"/>
        <w:rPr>
          <w:ins w:id="35709" w:author="Author"/>
          <w:del w:id="35710" w:author="Author"/>
          <w:rFonts w:eastAsiaTheme="minorEastAsia"/>
        </w:rPr>
      </w:pPr>
      <w:ins w:id="35711" w:author="Author">
        <w:del w:id="35712" w:author="Author">
          <w:r w:rsidDel="00A17716">
            <w:delText>The diagram below shows the d</w:delText>
          </w:r>
          <w:r w:rsidRPr="00AC62A1" w:rsidDel="00A17716">
            <w:delText xml:space="preserve">esign </w:delText>
          </w:r>
          <w:r w:rsidDel="00A17716">
            <w:delText xml:space="preserve">for the </w:delText>
          </w:r>
          <w:r w:rsidRPr="00AC62A1" w:rsidDel="00A17716">
            <w:delText>load-balanced node.js web server</w:delText>
          </w:r>
          <w:r w:rsidDel="00A17716">
            <w:delText>s implemented in MCCF TAS. It shows the Virtual Machines for a load-balanced node.js web system.</w:delText>
          </w:r>
        </w:del>
      </w:ins>
    </w:p>
    <w:p w14:paraId="2BAD1199" w14:textId="61980EC1" w:rsidR="00635F02" w:rsidDel="00A17716" w:rsidRDefault="00635F02" w:rsidP="00635F02">
      <w:pPr>
        <w:pStyle w:val="NormalWeb"/>
        <w:rPr>
          <w:ins w:id="35713" w:author="Author"/>
          <w:del w:id="35714" w:author="Author"/>
        </w:rPr>
      </w:pPr>
      <w:ins w:id="35715" w:author="Author">
        <w:del w:id="35716" w:author="Author">
          <w:r w:rsidDel="00A17716">
            <w:delText>ref: </w:delText>
          </w:r>
          <w:r w:rsidDel="00A17716">
            <w:fldChar w:fldCharType="begin"/>
          </w:r>
          <w:r w:rsidDel="00A17716">
            <w:delInstrText xml:space="preserve"> HYPERLINK "https://www.keithcirkel.co.uk/load-balancing-node-js/" </w:delInstrText>
          </w:r>
          <w:r w:rsidDel="00A17716">
            <w:fldChar w:fldCharType="separate"/>
          </w:r>
          <w:r w:rsidDel="00A17716">
            <w:rPr>
              <w:rStyle w:val="Hyperlink"/>
            </w:rPr>
            <w:delText>https://www.keithcirkel.co.uk/load-balancing-node-js/</w:delText>
          </w:r>
          <w:r w:rsidDel="00A17716">
            <w:rPr>
              <w:rStyle w:val="Hyperlink"/>
            </w:rPr>
            <w:fldChar w:fldCharType="end"/>
          </w:r>
        </w:del>
      </w:ins>
    </w:p>
    <w:p w14:paraId="2988E164" w14:textId="339BA08C" w:rsidR="00635F02" w:rsidDel="00A17716" w:rsidRDefault="00635F02" w:rsidP="00635F02">
      <w:pPr>
        <w:pStyle w:val="NormalWeb"/>
        <w:rPr>
          <w:ins w:id="35717" w:author="Author"/>
          <w:del w:id="35718" w:author="Author"/>
        </w:rPr>
      </w:pPr>
      <w:ins w:id="35719" w:author="Author">
        <w:del w:id="35720" w:author="Author">
          <w:r w:rsidDel="00A17716">
            <w:delText xml:space="preserve">Figure - MCCF TAS </w:delText>
          </w:r>
          <w:r w:rsidRPr="004C383A" w:rsidDel="00A17716">
            <w:delText>Load Balanced node.js Web System</w:delText>
          </w:r>
        </w:del>
      </w:ins>
    </w:p>
    <w:p w14:paraId="033B85C2" w14:textId="4490DBD7" w:rsidR="00635F02" w:rsidDel="00A17716" w:rsidRDefault="00635F02" w:rsidP="00635F02">
      <w:pPr>
        <w:pStyle w:val="NormalWeb"/>
        <w:rPr>
          <w:ins w:id="35721" w:author="Author"/>
          <w:del w:id="35722" w:author="Author"/>
        </w:rPr>
      </w:pPr>
      <w:ins w:id="35723" w:author="Author">
        <w:del w:id="35724" w:author="Author">
          <w:r w:rsidDel="00A17716">
            <w:rPr>
              <w:noProof/>
            </w:rPr>
            <w:drawing>
              <wp:inline distT="0" distB="0" distL="0" distR="0" wp14:anchorId="69AB1D14" wp14:editId="64876A45">
                <wp:extent cx="4457700" cy="1440180"/>
                <wp:effectExtent l="0" t="0" r="0" b="7620"/>
                <wp:docPr id="260" name="Picture 260"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del>
      </w:ins>
    </w:p>
    <w:p w14:paraId="1D872172" w14:textId="56E03CD4" w:rsidR="00635F02" w:rsidRPr="00061AB6" w:rsidDel="00A17716" w:rsidRDefault="00635F02" w:rsidP="00635F02">
      <w:pPr>
        <w:pStyle w:val="Caption"/>
        <w:rPr>
          <w:ins w:id="35725" w:author="Author"/>
          <w:del w:id="35726" w:author="Author"/>
          <w:b w:val="0"/>
        </w:rPr>
      </w:pPr>
      <w:ins w:id="35727" w:author="Author">
        <w:del w:id="35728" w:author="Author">
          <w:r w:rsidRPr="00061AB6" w:rsidDel="00A17716">
            <w:rPr>
              <w:b w:val="0"/>
            </w:rPr>
            <w:delText>The figure below shows the services design for MCCF TAS. Versioning is implemented through the version router, which enables support for multiple versions to be used at the same time so that new versions can be implemented without downtime. The Core Layer is able to access external services such as the planned FHIR API for VistA Data Access, as well as data sources in the data layer.</w:delText>
          </w:r>
        </w:del>
      </w:ins>
    </w:p>
    <w:p w14:paraId="641ACE35" w14:textId="6919E7F0" w:rsidR="00635F02" w:rsidDel="00A17716" w:rsidRDefault="00635F02" w:rsidP="00635F02">
      <w:pPr>
        <w:pStyle w:val="Caption"/>
        <w:rPr>
          <w:ins w:id="35729" w:author="Author"/>
          <w:del w:id="35730" w:author="Author"/>
        </w:rPr>
      </w:pPr>
      <w:bookmarkStart w:id="35731" w:name="_Toc501029005"/>
      <w:ins w:id="35732" w:author="Author">
        <w:del w:id="35733"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2</w:delText>
          </w:r>
          <w:r w:rsidDel="00A17716">
            <w:rPr>
              <w:noProof/>
            </w:rPr>
            <w:fldChar w:fldCharType="end"/>
          </w:r>
          <w:r w:rsidDel="00A17716">
            <w:delText xml:space="preserve"> - MCCF TAS Services Design</w:delText>
          </w:r>
          <w:bookmarkEnd w:id="35731"/>
        </w:del>
      </w:ins>
    </w:p>
    <w:p w14:paraId="7365B625" w14:textId="3E1D8BC0" w:rsidR="00635F02" w:rsidDel="00A17716" w:rsidRDefault="00635F02" w:rsidP="00635F02">
      <w:pPr>
        <w:pStyle w:val="BodyText"/>
        <w:rPr>
          <w:ins w:id="35734" w:author="Author"/>
          <w:del w:id="35735" w:author="Author"/>
          <w:b/>
        </w:rPr>
      </w:pPr>
      <w:ins w:id="35736" w:author="Author">
        <w:del w:id="35737" w:author="Author">
          <w:r w:rsidDel="00A17716">
            <w:rPr>
              <w:b/>
              <w:noProof/>
            </w:rPr>
            <w:drawing>
              <wp:inline distT="0" distB="0" distL="0" distR="0" wp14:anchorId="3A04C962" wp14:editId="64AE9927">
                <wp:extent cx="5943600" cy="299275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big-architectur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2992755"/>
                        </a:xfrm>
                        <a:prstGeom prst="rect">
                          <a:avLst/>
                        </a:prstGeom>
                      </pic:spPr>
                    </pic:pic>
                  </a:graphicData>
                </a:graphic>
              </wp:inline>
            </w:drawing>
          </w:r>
        </w:del>
      </w:ins>
    </w:p>
    <w:p w14:paraId="2009A30D" w14:textId="7145B1AC" w:rsidR="00635F02" w:rsidDel="00A17716" w:rsidRDefault="00635F02" w:rsidP="00635F02">
      <w:pPr>
        <w:pStyle w:val="BodyText"/>
        <w:rPr>
          <w:ins w:id="35738" w:author="Author"/>
          <w:del w:id="35739" w:author="Author"/>
          <w:b/>
        </w:rPr>
      </w:pPr>
      <w:ins w:id="35740" w:author="Author">
        <w:del w:id="35741" w:author="Author">
          <w:r w:rsidDel="00A17716">
            <w:rPr>
              <w:b/>
            </w:rPr>
            <w:delText>Logging in Node.js for MCCF EDI TAS</w:delText>
          </w:r>
        </w:del>
      </w:ins>
    </w:p>
    <w:p w14:paraId="2CC0FC12" w14:textId="19BDF8A4" w:rsidR="00635F02" w:rsidDel="00A17716" w:rsidRDefault="00635F02" w:rsidP="00635F02">
      <w:pPr>
        <w:rPr>
          <w:ins w:id="35742" w:author="Author"/>
          <w:del w:id="35743" w:author="Author"/>
        </w:rPr>
      </w:pPr>
      <w:ins w:id="35744" w:author="Author">
        <w:del w:id="35745" w:author="Author">
          <w:r w:rsidDel="00A17716">
            <w:delText>The following diagram shows the different components that are needed to implement logging for Node.js applications and their relationships.</w:delText>
          </w:r>
        </w:del>
      </w:ins>
    </w:p>
    <w:p w14:paraId="029309EC" w14:textId="46F6121D" w:rsidR="00635F02" w:rsidDel="00A17716" w:rsidRDefault="00635F02" w:rsidP="00635F02">
      <w:pPr>
        <w:pStyle w:val="Caption"/>
        <w:rPr>
          <w:ins w:id="35746" w:author="Author"/>
          <w:del w:id="35747" w:author="Author"/>
        </w:rPr>
      </w:pPr>
      <w:bookmarkStart w:id="35748" w:name="_Toc501029006"/>
      <w:ins w:id="35749" w:author="Author">
        <w:del w:id="35750"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3</w:delText>
          </w:r>
          <w:r w:rsidDel="00A17716">
            <w:rPr>
              <w:noProof/>
            </w:rPr>
            <w:fldChar w:fldCharType="end"/>
          </w:r>
          <w:r w:rsidDel="00A17716">
            <w:delText xml:space="preserve"> - MCCF TAS node.js Logging Components</w:delText>
          </w:r>
          <w:bookmarkEnd w:id="35748"/>
        </w:del>
      </w:ins>
    </w:p>
    <w:p w14:paraId="5DF04BDE" w14:textId="505B287E" w:rsidR="00635F02" w:rsidDel="00A17716" w:rsidRDefault="00635F02" w:rsidP="00635F02">
      <w:pPr>
        <w:rPr>
          <w:ins w:id="35751" w:author="Author"/>
          <w:del w:id="35752" w:author="Author"/>
        </w:rPr>
      </w:pPr>
      <w:ins w:id="35753" w:author="Author">
        <w:del w:id="35754" w:author="Author">
          <w:r w:rsidDel="00A17716">
            <w:rPr>
              <w:noProof/>
            </w:rPr>
            <w:drawing>
              <wp:inline distT="0" distB="0" distL="0" distR="0" wp14:anchorId="1936643B" wp14:editId="56AFF6F6">
                <wp:extent cx="5935980" cy="419862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del>
      </w:ins>
    </w:p>
    <w:p w14:paraId="669B7923" w14:textId="542D43E9" w:rsidR="00635F02" w:rsidDel="00A17716" w:rsidRDefault="00635F02" w:rsidP="00635F02">
      <w:pPr>
        <w:rPr>
          <w:ins w:id="35755" w:author="Author"/>
          <w:del w:id="35756" w:author="Author"/>
        </w:rPr>
      </w:pPr>
    </w:p>
    <w:p w14:paraId="75831D5C" w14:textId="67932F30" w:rsidR="00635F02" w:rsidDel="00A17716" w:rsidRDefault="00635F02" w:rsidP="00635F02">
      <w:pPr>
        <w:pStyle w:val="BodyText"/>
        <w:rPr>
          <w:ins w:id="35757" w:author="Author"/>
          <w:del w:id="35758" w:author="Author"/>
          <w:b/>
        </w:rPr>
      </w:pPr>
      <w:ins w:id="35759" w:author="Author">
        <w:del w:id="35760" w:author="Author">
          <w:r w:rsidDel="00A17716">
            <w:rPr>
              <w:b/>
            </w:rPr>
            <w:delText>Logging Features:</w:delText>
          </w:r>
        </w:del>
      </w:ins>
    </w:p>
    <w:p w14:paraId="420A56F8" w14:textId="24200A5A" w:rsidR="00635F02" w:rsidDel="00A17716" w:rsidRDefault="00635F02" w:rsidP="007E0421">
      <w:pPr>
        <w:pStyle w:val="BodyText"/>
        <w:numPr>
          <w:ilvl w:val="0"/>
          <w:numId w:val="272"/>
        </w:numPr>
        <w:spacing w:before="120"/>
        <w:rPr>
          <w:ins w:id="35761" w:author="Author"/>
          <w:del w:id="35762" w:author="Author"/>
          <w:rFonts w:eastAsia="Times New Roman"/>
          <w:szCs w:val="20"/>
        </w:rPr>
      </w:pPr>
      <w:ins w:id="35763" w:author="Author">
        <w:del w:id="35764" w:author="Author">
          <w:r w:rsidDel="00A17716">
            <w:delText>Common Logging capability for MCCF TAS applications</w:delText>
          </w:r>
        </w:del>
      </w:ins>
    </w:p>
    <w:p w14:paraId="21B74E5F" w14:textId="7C39E50D" w:rsidR="00635F02" w:rsidDel="00A17716" w:rsidRDefault="00635F02" w:rsidP="007E0421">
      <w:pPr>
        <w:pStyle w:val="BodyText"/>
        <w:numPr>
          <w:ilvl w:val="0"/>
          <w:numId w:val="272"/>
        </w:numPr>
        <w:spacing w:before="120"/>
        <w:rPr>
          <w:ins w:id="35765" w:author="Author"/>
          <w:del w:id="35766" w:author="Author"/>
        </w:rPr>
      </w:pPr>
      <w:ins w:id="35767" w:author="Author">
        <w:del w:id="35768" w:author="Author">
          <w:r w:rsidDel="00A17716">
            <w:delText>Ability to configure:</w:delText>
          </w:r>
        </w:del>
      </w:ins>
    </w:p>
    <w:p w14:paraId="10466A08" w14:textId="54151311" w:rsidR="00635F02" w:rsidDel="00A17716" w:rsidRDefault="00635F02" w:rsidP="007E0421">
      <w:pPr>
        <w:pStyle w:val="BodyText"/>
        <w:numPr>
          <w:ilvl w:val="1"/>
          <w:numId w:val="272"/>
        </w:numPr>
        <w:spacing w:before="120"/>
        <w:rPr>
          <w:ins w:id="35769" w:author="Author"/>
          <w:del w:id="35770" w:author="Author"/>
        </w:rPr>
      </w:pPr>
      <w:ins w:id="35771" w:author="Author">
        <w:del w:id="35772" w:author="Author">
          <w:r w:rsidDel="00A17716">
            <w:delText>Log levels</w:delText>
          </w:r>
        </w:del>
      </w:ins>
    </w:p>
    <w:p w14:paraId="785E6E60" w14:textId="47894A04" w:rsidR="00635F02" w:rsidDel="00A17716" w:rsidRDefault="00635F02" w:rsidP="007E0421">
      <w:pPr>
        <w:pStyle w:val="BodyText"/>
        <w:numPr>
          <w:ilvl w:val="1"/>
          <w:numId w:val="272"/>
        </w:numPr>
        <w:spacing w:before="120"/>
        <w:rPr>
          <w:ins w:id="35773" w:author="Author"/>
          <w:del w:id="35774" w:author="Author"/>
        </w:rPr>
      </w:pPr>
      <w:ins w:id="35775" w:author="Author">
        <w:del w:id="35776" w:author="Author">
          <w:r w:rsidDel="00A17716">
            <w:delText>Log level styles</w:delText>
          </w:r>
        </w:del>
      </w:ins>
    </w:p>
    <w:p w14:paraId="59BD3EED" w14:textId="78E9694B" w:rsidR="00635F02" w:rsidDel="00A17716" w:rsidRDefault="00635F02" w:rsidP="007E0421">
      <w:pPr>
        <w:pStyle w:val="BodyText"/>
        <w:numPr>
          <w:ilvl w:val="1"/>
          <w:numId w:val="272"/>
        </w:numPr>
        <w:spacing w:before="120"/>
        <w:rPr>
          <w:ins w:id="35777" w:author="Author"/>
          <w:del w:id="35778" w:author="Author"/>
        </w:rPr>
      </w:pPr>
      <w:ins w:id="35779" w:author="Author">
        <w:del w:id="35780" w:author="Author">
          <w:r w:rsidDel="00A17716">
            <w:delText>Log locations</w:delText>
          </w:r>
        </w:del>
      </w:ins>
    </w:p>
    <w:p w14:paraId="4C23F339" w14:textId="2D796D64" w:rsidR="00635F02" w:rsidDel="00A17716" w:rsidRDefault="00635F02" w:rsidP="007E0421">
      <w:pPr>
        <w:pStyle w:val="BodyText"/>
        <w:numPr>
          <w:ilvl w:val="0"/>
          <w:numId w:val="272"/>
        </w:numPr>
        <w:spacing w:before="120"/>
        <w:rPr>
          <w:ins w:id="35781" w:author="Author"/>
          <w:del w:id="35782" w:author="Author"/>
        </w:rPr>
      </w:pPr>
      <w:ins w:id="35783" w:author="Author">
        <w:del w:id="35784" w:author="Author">
          <w:r w:rsidDel="00A17716">
            <w:delText>Integration with IAM</w:delText>
          </w:r>
        </w:del>
      </w:ins>
    </w:p>
    <w:p w14:paraId="1A36A57B" w14:textId="266654A5" w:rsidR="00635F02" w:rsidDel="00A17716" w:rsidRDefault="00635F02" w:rsidP="007E0421">
      <w:pPr>
        <w:pStyle w:val="BodyText"/>
        <w:numPr>
          <w:ilvl w:val="0"/>
          <w:numId w:val="272"/>
        </w:numPr>
        <w:spacing w:before="120"/>
        <w:rPr>
          <w:ins w:id="35785" w:author="Author"/>
          <w:del w:id="35786" w:author="Author"/>
        </w:rPr>
      </w:pPr>
      <w:ins w:id="35787" w:author="Author">
        <w:del w:id="35788" w:author="Author">
          <w:r w:rsidDel="00A17716">
            <w:delText>Integration with MCCF TAS notification/alerting system</w:delText>
          </w:r>
        </w:del>
      </w:ins>
    </w:p>
    <w:p w14:paraId="3D771602" w14:textId="3ECA0413" w:rsidR="00635F02" w:rsidDel="00A17716" w:rsidRDefault="00635F02" w:rsidP="007E0421">
      <w:pPr>
        <w:pStyle w:val="BodyText"/>
        <w:numPr>
          <w:ilvl w:val="0"/>
          <w:numId w:val="272"/>
        </w:numPr>
        <w:spacing w:before="120"/>
        <w:rPr>
          <w:ins w:id="35789" w:author="Author"/>
          <w:del w:id="35790" w:author="Author"/>
        </w:rPr>
      </w:pPr>
      <w:ins w:id="35791" w:author="Author">
        <w:del w:id="35792" w:author="Author">
          <w:r w:rsidDel="00A17716">
            <w:delText>Log UI capability</w:delText>
          </w:r>
        </w:del>
      </w:ins>
    </w:p>
    <w:p w14:paraId="1C9418A8" w14:textId="670B2757" w:rsidR="00635F02" w:rsidDel="00A17716" w:rsidRDefault="00635F02" w:rsidP="007E0421">
      <w:pPr>
        <w:pStyle w:val="BodyText"/>
        <w:numPr>
          <w:ilvl w:val="1"/>
          <w:numId w:val="272"/>
        </w:numPr>
        <w:spacing w:before="120"/>
        <w:rPr>
          <w:ins w:id="35793" w:author="Author"/>
          <w:del w:id="35794" w:author="Author"/>
        </w:rPr>
      </w:pPr>
      <w:ins w:id="35795" w:author="Author">
        <w:del w:id="35796" w:author="Author">
          <w:r w:rsidDel="00A17716">
            <w:delText>search</w:delText>
          </w:r>
        </w:del>
      </w:ins>
    </w:p>
    <w:p w14:paraId="788294E8" w14:textId="31F117A9" w:rsidR="00635F02" w:rsidDel="00A17716" w:rsidRDefault="00635F02" w:rsidP="00635F02">
      <w:pPr>
        <w:pStyle w:val="BodyText"/>
        <w:rPr>
          <w:ins w:id="35797" w:author="Author"/>
          <w:del w:id="35798" w:author="Author"/>
          <w:b/>
        </w:rPr>
      </w:pPr>
    </w:p>
    <w:p w14:paraId="44978B1B" w14:textId="00A5EEF0" w:rsidR="00635F02" w:rsidDel="00A17716" w:rsidRDefault="00635F02" w:rsidP="00635F02">
      <w:pPr>
        <w:pStyle w:val="BodyText"/>
        <w:rPr>
          <w:ins w:id="35799" w:author="Author"/>
          <w:del w:id="35800" w:author="Author"/>
          <w:b/>
        </w:rPr>
      </w:pPr>
      <w:ins w:id="35801" w:author="Author">
        <w:del w:id="35802" w:author="Author">
          <w:r w:rsidDel="00A17716">
            <w:rPr>
              <w:b/>
            </w:rPr>
            <w:delText>MCCF TAS Common Logging Component for Node.js applications</w:delText>
          </w:r>
        </w:del>
      </w:ins>
    </w:p>
    <w:p w14:paraId="04C06A59" w14:textId="78CC1CC4" w:rsidR="00635F02" w:rsidDel="00A17716" w:rsidRDefault="00635F02" w:rsidP="00635F02">
      <w:pPr>
        <w:rPr>
          <w:ins w:id="35803" w:author="Author"/>
          <w:del w:id="35804" w:author="Author"/>
        </w:rPr>
      </w:pPr>
      <w:ins w:id="35805" w:author="Author">
        <w:del w:id="35806" w:author="Author">
          <w:r w:rsidDel="00A17716">
            <w:delText>A Node.js module named “MCCFNodeCommonLogger” will be developed. It will be used as a dependency by MCCF TAS Node.js modules for logging purposes. Thus, each MCCF TAS Node.js module will have its own instance of MCCFNodeCommonLogger.</w:delText>
          </w:r>
        </w:del>
      </w:ins>
    </w:p>
    <w:p w14:paraId="64BC7C25" w14:textId="2CC03D94" w:rsidR="00635F02" w:rsidDel="00A17716" w:rsidRDefault="00635F02" w:rsidP="00635F02">
      <w:pPr>
        <w:rPr>
          <w:ins w:id="35807" w:author="Author"/>
          <w:del w:id="35808" w:author="Author"/>
        </w:rPr>
      </w:pPr>
      <w:ins w:id="35809" w:author="Author">
        <w:del w:id="35810" w:author="Author">
          <w:r w:rsidDel="00A17716">
            <w:delText>Each module that uses the MCCFNodeCommonLogger will provide a configuration file (logging.json) that will be located in the logging folder in the module.</w:delText>
          </w:r>
        </w:del>
      </w:ins>
    </w:p>
    <w:p w14:paraId="2DF390E7" w14:textId="66071075" w:rsidR="00635F02" w:rsidDel="00A17716" w:rsidRDefault="00635F02" w:rsidP="00635F02">
      <w:pPr>
        <w:rPr>
          <w:ins w:id="35811" w:author="Author"/>
          <w:del w:id="35812" w:author="Author"/>
        </w:rPr>
      </w:pPr>
      <w:ins w:id="35813" w:author="Author">
        <w:del w:id="35814" w:author="Author">
          <w:r w:rsidDel="00A17716">
            <w:delText>The config file will be used by MCCFNodeCommonLogger and defines the following:</w:delText>
          </w:r>
        </w:del>
      </w:ins>
    </w:p>
    <w:p w14:paraId="740AB240" w14:textId="380F5376" w:rsidR="00635F02" w:rsidDel="00A17716" w:rsidRDefault="00635F02" w:rsidP="007E0421">
      <w:pPr>
        <w:pStyle w:val="ListParagraph"/>
        <w:numPr>
          <w:ilvl w:val="0"/>
          <w:numId w:val="270"/>
        </w:numPr>
        <w:spacing w:before="0" w:after="0"/>
        <w:rPr>
          <w:ins w:id="35815" w:author="Author"/>
          <w:del w:id="35816" w:author="Author"/>
        </w:rPr>
      </w:pPr>
      <w:ins w:id="35817" w:author="Author">
        <w:del w:id="35818" w:author="Author">
          <w:r w:rsidDel="00A17716">
            <w:delText>Application name</w:delText>
          </w:r>
        </w:del>
      </w:ins>
    </w:p>
    <w:p w14:paraId="59653444" w14:textId="3F28DFA4" w:rsidR="00635F02" w:rsidDel="00A17716" w:rsidRDefault="00635F02" w:rsidP="007E0421">
      <w:pPr>
        <w:pStyle w:val="ListParagraph"/>
        <w:numPr>
          <w:ilvl w:val="0"/>
          <w:numId w:val="270"/>
        </w:numPr>
        <w:spacing w:before="0" w:after="0"/>
        <w:rPr>
          <w:ins w:id="35819" w:author="Author"/>
          <w:del w:id="35820" w:author="Author"/>
        </w:rPr>
      </w:pPr>
      <w:ins w:id="35821" w:author="Author">
        <w:del w:id="35822" w:author="Author">
          <w:r w:rsidDel="00A17716">
            <w:delText>Log level for the application,</w:delText>
          </w:r>
        </w:del>
      </w:ins>
    </w:p>
    <w:p w14:paraId="1A92E7A7" w14:textId="1E1870F2" w:rsidR="00635F02" w:rsidDel="00A17716" w:rsidRDefault="00635F02" w:rsidP="007E0421">
      <w:pPr>
        <w:pStyle w:val="ListParagraph"/>
        <w:numPr>
          <w:ilvl w:val="0"/>
          <w:numId w:val="270"/>
        </w:numPr>
        <w:spacing w:before="0" w:after="0"/>
        <w:rPr>
          <w:ins w:id="35823" w:author="Author"/>
          <w:del w:id="35824" w:author="Author"/>
        </w:rPr>
      </w:pPr>
      <w:ins w:id="35825" w:author="Author">
        <w:del w:id="35826" w:author="Author">
          <w:r w:rsidDel="00A17716">
            <w:delText>Log level style – npm or syslog</w:delText>
          </w:r>
        </w:del>
      </w:ins>
    </w:p>
    <w:p w14:paraId="10CDA812" w14:textId="2AB1A9A4" w:rsidR="00635F02" w:rsidDel="00A17716" w:rsidRDefault="00635F02" w:rsidP="007E0421">
      <w:pPr>
        <w:pStyle w:val="ListParagraph"/>
        <w:numPr>
          <w:ilvl w:val="0"/>
          <w:numId w:val="270"/>
        </w:numPr>
        <w:spacing w:before="0" w:after="0"/>
        <w:rPr>
          <w:ins w:id="35827" w:author="Author"/>
          <w:del w:id="35828" w:author="Author"/>
        </w:rPr>
      </w:pPr>
      <w:ins w:id="35829" w:author="Author">
        <w:del w:id="35830" w:author="Author">
          <w:r w:rsidDel="00A17716">
            <w:delText>URI for the MongoDB instance where logfiles will be stored</w:delText>
          </w:r>
        </w:del>
      </w:ins>
    </w:p>
    <w:p w14:paraId="3CB56912" w14:textId="7CC5B51E" w:rsidR="00635F02" w:rsidDel="00A17716" w:rsidRDefault="00635F02" w:rsidP="007E0421">
      <w:pPr>
        <w:pStyle w:val="ListParagraph"/>
        <w:numPr>
          <w:ilvl w:val="0"/>
          <w:numId w:val="270"/>
        </w:numPr>
        <w:spacing w:before="0" w:after="0"/>
        <w:rPr>
          <w:ins w:id="35831" w:author="Author"/>
          <w:del w:id="35832" w:author="Author"/>
        </w:rPr>
      </w:pPr>
      <w:ins w:id="35833" w:author="Author">
        <w:del w:id="35834" w:author="Author">
          <w:r w:rsidDel="00A17716">
            <w:delText>Path and name of the log file (one per log level)</w:delText>
          </w:r>
        </w:del>
      </w:ins>
    </w:p>
    <w:p w14:paraId="168CA9AA" w14:textId="47C2371C" w:rsidR="00635F02" w:rsidDel="00A17716" w:rsidRDefault="00635F02" w:rsidP="007E0421">
      <w:pPr>
        <w:pStyle w:val="ListParagraph"/>
        <w:numPr>
          <w:ilvl w:val="0"/>
          <w:numId w:val="270"/>
        </w:numPr>
        <w:spacing w:before="0" w:after="0"/>
        <w:rPr>
          <w:ins w:id="35835" w:author="Author"/>
          <w:del w:id="35836" w:author="Author"/>
        </w:rPr>
      </w:pPr>
      <w:ins w:id="35837" w:author="Author">
        <w:del w:id="35838" w:author="Author">
          <w:r w:rsidDel="00A17716">
            <w:delText>Logfile where unhandled exceptions will be logged to</w:delText>
          </w:r>
        </w:del>
      </w:ins>
    </w:p>
    <w:p w14:paraId="2D55953B" w14:textId="3B135048" w:rsidR="00635F02" w:rsidDel="00A17716" w:rsidRDefault="00635F02" w:rsidP="007E0421">
      <w:pPr>
        <w:pStyle w:val="ListParagraph"/>
        <w:numPr>
          <w:ilvl w:val="0"/>
          <w:numId w:val="270"/>
        </w:numPr>
        <w:spacing w:before="0" w:after="0"/>
        <w:rPr>
          <w:ins w:id="35839" w:author="Author"/>
          <w:del w:id="35840" w:author="Author"/>
        </w:rPr>
      </w:pPr>
      <w:ins w:id="35841" w:author="Author">
        <w:del w:id="35842" w:author="Author">
          <w:r w:rsidDel="00A17716">
            <w:delText>If logging will take place in a logfile on the fileshare or in the database (db or file)</w:delText>
          </w:r>
        </w:del>
      </w:ins>
    </w:p>
    <w:p w14:paraId="474AD44C" w14:textId="6EFB9DAA" w:rsidR="00635F02" w:rsidDel="00A17716" w:rsidRDefault="00635F02" w:rsidP="00635F02">
      <w:pPr>
        <w:ind w:left="360"/>
        <w:rPr>
          <w:ins w:id="35843" w:author="Author"/>
          <w:del w:id="35844" w:author="Author"/>
        </w:rPr>
      </w:pPr>
    </w:p>
    <w:p w14:paraId="1CBF359D" w14:textId="45DC8150" w:rsidR="00635F02" w:rsidDel="00A17716" w:rsidRDefault="00635F02" w:rsidP="00635F02">
      <w:pPr>
        <w:ind w:left="360"/>
        <w:rPr>
          <w:ins w:id="35845" w:author="Author"/>
          <w:del w:id="35846" w:author="Author"/>
        </w:rPr>
      </w:pPr>
      <w:ins w:id="35847" w:author="Author">
        <w:del w:id="35848" w:author="Author">
          <w:r w:rsidDel="00A17716">
            <w:delText>This way, log level, log level style and the path to the log file/URI for the logging database can be changed without a new deployment.</w:delText>
          </w:r>
        </w:del>
      </w:ins>
    </w:p>
    <w:p w14:paraId="6E787EE1" w14:textId="3759ABF6" w:rsidR="00635F02" w:rsidDel="00A17716" w:rsidRDefault="00635F02" w:rsidP="00635F02">
      <w:pPr>
        <w:rPr>
          <w:ins w:id="35849" w:author="Author"/>
          <w:del w:id="35850" w:author="Author"/>
        </w:rPr>
      </w:pPr>
      <w:ins w:id="35851" w:author="Author">
        <w:del w:id="35852" w:author="Author">
          <w:r w:rsidDel="00A17716">
            <w:delText>An example of the logging.json could look like the following:</w:delText>
          </w:r>
        </w:del>
      </w:ins>
    </w:p>
    <w:p w14:paraId="1FA87C72" w14:textId="0626C44D" w:rsidR="00635F02" w:rsidDel="00A17716" w:rsidRDefault="00635F02" w:rsidP="00635F02">
      <w:pPr>
        <w:rPr>
          <w:ins w:id="35853" w:author="Author"/>
          <w:del w:id="35854" w:author="Author"/>
        </w:rPr>
      </w:pPr>
    </w:p>
    <w:p w14:paraId="1DBADAE3" w14:textId="3D46019E" w:rsidR="00635F02" w:rsidDel="00A17716" w:rsidRDefault="00635F02" w:rsidP="00635F02">
      <w:pPr>
        <w:rPr>
          <w:ins w:id="35855" w:author="Author"/>
          <w:del w:id="35856" w:author="Author"/>
          <w:b/>
          <w:i/>
          <w:sz w:val="22"/>
        </w:rPr>
      </w:pPr>
      <w:ins w:id="35857" w:author="Author">
        <w:del w:id="35858" w:author="Author">
          <w:r w:rsidDel="00A17716">
            <w:rPr>
              <w:b/>
              <w:i/>
            </w:rPr>
            <w:delText>[</w:delText>
          </w:r>
        </w:del>
      </w:ins>
    </w:p>
    <w:p w14:paraId="246BF628" w14:textId="41B8F22D" w:rsidR="00635F02" w:rsidDel="00A17716" w:rsidRDefault="00635F02" w:rsidP="00635F02">
      <w:pPr>
        <w:rPr>
          <w:ins w:id="35859" w:author="Author"/>
          <w:del w:id="35860" w:author="Author"/>
          <w:b/>
          <w:i/>
        </w:rPr>
      </w:pPr>
      <w:ins w:id="35861" w:author="Author">
        <w:del w:id="35862" w:author="Author">
          <w:r w:rsidDel="00A17716">
            <w:rPr>
              <w:b/>
              <w:i/>
            </w:rPr>
            <w:delText xml:space="preserve">{ </w:delText>
          </w:r>
        </w:del>
      </w:ins>
    </w:p>
    <w:p w14:paraId="5CCF1F24" w14:textId="0A2CB96F" w:rsidR="00635F02" w:rsidDel="00A17716" w:rsidRDefault="00635F02" w:rsidP="00635F02">
      <w:pPr>
        <w:ind w:firstLine="720"/>
        <w:rPr>
          <w:ins w:id="35863" w:author="Author"/>
          <w:del w:id="35864" w:author="Author"/>
          <w:b/>
          <w:i/>
        </w:rPr>
      </w:pPr>
      <w:ins w:id="35865" w:author="Author">
        <w:del w:id="35866" w:author="Author">
          <w:r w:rsidDel="00A17716">
            <w:rPr>
              <w:b/>
              <w:i/>
            </w:rPr>
            <w:delText>“appName”: “nameOfApp”,</w:delText>
          </w:r>
        </w:del>
      </w:ins>
    </w:p>
    <w:p w14:paraId="10EA9447" w14:textId="70D29E94" w:rsidR="00635F02" w:rsidDel="00A17716" w:rsidRDefault="00635F02" w:rsidP="00635F02">
      <w:pPr>
        <w:ind w:firstLine="720"/>
        <w:rPr>
          <w:ins w:id="35867" w:author="Author"/>
          <w:del w:id="35868" w:author="Author"/>
          <w:b/>
          <w:i/>
        </w:rPr>
      </w:pPr>
      <w:ins w:id="35869" w:author="Author">
        <w:del w:id="35870" w:author="Author">
          <w:r w:rsidDel="00A17716">
            <w:rPr>
              <w:b/>
              <w:i/>
            </w:rPr>
            <w:delText>“logLevel”: “info”,</w:delText>
          </w:r>
        </w:del>
      </w:ins>
    </w:p>
    <w:p w14:paraId="1247265C" w14:textId="5B1A8A00" w:rsidR="00635F02" w:rsidDel="00A17716" w:rsidRDefault="00635F02" w:rsidP="00635F02">
      <w:pPr>
        <w:ind w:firstLine="720"/>
        <w:rPr>
          <w:ins w:id="35871" w:author="Author"/>
          <w:del w:id="35872" w:author="Author"/>
          <w:b/>
          <w:i/>
          <w:szCs w:val="22"/>
        </w:rPr>
      </w:pPr>
      <w:ins w:id="35873" w:author="Author">
        <w:del w:id="35874" w:author="Author">
          <w:r w:rsidDel="00A17716">
            <w:rPr>
              <w:b/>
              <w:i/>
              <w:szCs w:val="22"/>
            </w:rPr>
            <w:delText>“logLevelStyle”: “npm”,</w:delText>
          </w:r>
        </w:del>
      </w:ins>
    </w:p>
    <w:p w14:paraId="4E976499" w14:textId="242D141E" w:rsidR="00635F02" w:rsidDel="00A17716" w:rsidRDefault="00635F02" w:rsidP="00635F02">
      <w:pPr>
        <w:ind w:firstLine="720"/>
        <w:rPr>
          <w:ins w:id="35875" w:author="Author"/>
          <w:del w:id="35876" w:author="Author"/>
          <w:b/>
          <w:i/>
        </w:rPr>
      </w:pPr>
      <w:ins w:id="35877" w:author="Author">
        <w:del w:id="35878" w:author="Author">
          <w:r w:rsidDel="00A17716">
            <w:rPr>
              <w:b/>
              <w:i/>
            </w:rPr>
            <w:delText>“filenameINFO”: “MCCFApp1INFO.log”,</w:delText>
          </w:r>
        </w:del>
      </w:ins>
    </w:p>
    <w:p w14:paraId="20FB1EDF" w14:textId="70698EE0" w:rsidR="00635F02" w:rsidDel="00A17716" w:rsidRDefault="00635F02" w:rsidP="00635F02">
      <w:pPr>
        <w:ind w:firstLine="720"/>
        <w:rPr>
          <w:ins w:id="35879" w:author="Author"/>
          <w:del w:id="35880" w:author="Author"/>
          <w:b/>
          <w:i/>
        </w:rPr>
      </w:pPr>
      <w:ins w:id="35881" w:author="Author">
        <w:del w:id="35882" w:author="Author">
          <w:r w:rsidDel="00A17716">
            <w:rPr>
              <w:b/>
              <w:i/>
            </w:rPr>
            <w:delText>“filenameWARN”: “MCCFApp1WARN.log”,</w:delText>
          </w:r>
        </w:del>
      </w:ins>
    </w:p>
    <w:p w14:paraId="5CDC09F5" w14:textId="1C9B0843" w:rsidR="00635F02" w:rsidDel="00A17716" w:rsidRDefault="00635F02" w:rsidP="00635F02">
      <w:pPr>
        <w:ind w:firstLine="720"/>
        <w:rPr>
          <w:ins w:id="35883" w:author="Author"/>
          <w:del w:id="35884" w:author="Author"/>
          <w:b/>
          <w:i/>
        </w:rPr>
      </w:pPr>
      <w:ins w:id="35885" w:author="Author">
        <w:del w:id="35886" w:author="Author">
          <w:r w:rsidDel="00A17716">
            <w:rPr>
              <w:b/>
              <w:i/>
            </w:rPr>
            <w:delText>“filenameDEBUG”: “MCCFApp1DEBUG.log”,</w:delText>
          </w:r>
        </w:del>
      </w:ins>
    </w:p>
    <w:p w14:paraId="0076D7A5" w14:textId="0298A093" w:rsidR="00635F02" w:rsidDel="00A17716" w:rsidRDefault="00635F02" w:rsidP="00635F02">
      <w:pPr>
        <w:ind w:firstLine="720"/>
        <w:rPr>
          <w:ins w:id="35887" w:author="Author"/>
          <w:del w:id="35888" w:author="Author"/>
          <w:b/>
          <w:i/>
        </w:rPr>
      </w:pPr>
      <w:ins w:id="35889" w:author="Author">
        <w:del w:id="35890" w:author="Author">
          <w:r w:rsidDel="00A17716">
            <w:rPr>
              <w:b/>
              <w:i/>
            </w:rPr>
            <w:delText>“filenameERROR”: “MCCFApp1ERROR.log”,</w:delText>
          </w:r>
        </w:del>
      </w:ins>
    </w:p>
    <w:p w14:paraId="6A3B8E09" w14:textId="3454DDA7" w:rsidR="00635F02" w:rsidDel="00A17716" w:rsidRDefault="00635F02" w:rsidP="00635F02">
      <w:pPr>
        <w:ind w:firstLine="720"/>
        <w:rPr>
          <w:ins w:id="35891" w:author="Author"/>
          <w:del w:id="35892" w:author="Author"/>
          <w:b/>
          <w:i/>
        </w:rPr>
      </w:pPr>
      <w:ins w:id="35893" w:author="Author">
        <w:del w:id="35894" w:author="Author">
          <w:r w:rsidDel="00A17716">
            <w:rPr>
              <w:b/>
              <w:i/>
            </w:rPr>
            <w:delText>“filenameExceptions”: “MCCFApp1Exceptions.log”,</w:delText>
          </w:r>
        </w:del>
      </w:ins>
    </w:p>
    <w:p w14:paraId="09C4D8D9" w14:textId="3518E97E" w:rsidR="00635F02" w:rsidDel="00A17716" w:rsidRDefault="00635F02" w:rsidP="00635F02">
      <w:pPr>
        <w:ind w:firstLine="720"/>
        <w:rPr>
          <w:ins w:id="35895" w:author="Author"/>
          <w:del w:id="35896" w:author="Author"/>
          <w:b/>
          <w:i/>
        </w:rPr>
      </w:pPr>
      <w:ins w:id="35897" w:author="Author">
        <w:del w:id="35898" w:author="Author">
          <w:r w:rsidDel="00A17716">
            <w:rPr>
              <w:b/>
              <w:i/>
            </w:rPr>
            <w:delText>“filepath”: “//server/path/to/logfile”,</w:delText>
          </w:r>
        </w:del>
      </w:ins>
    </w:p>
    <w:p w14:paraId="5FBFB926" w14:textId="17C259CC" w:rsidR="00635F02" w:rsidDel="00A17716" w:rsidRDefault="00635F02" w:rsidP="00635F02">
      <w:pPr>
        <w:ind w:firstLine="720"/>
        <w:rPr>
          <w:ins w:id="35899" w:author="Author"/>
          <w:del w:id="35900" w:author="Author"/>
          <w:b/>
          <w:i/>
          <w:szCs w:val="22"/>
        </w:rPr>
      </w:pPr>
      <w:ins w:id="35901" w:author="Author">
        <w:del w:id="35902" w:author="Author">
          <w:r w:rsidDel="00A17716">
            <w:rPr>
              <w:b/>
              <w:i/>
              <w:szCs w:val="22"/>
            </w:rPr>
            <w:delText>“dbUri”: “mongodb://user:pass@host:port/MCCFApp1”,</w:delText>
          </w:r>
        </w:del>
      </w:ins>
    </w:p>
    <w:p w14:paraId="592EC91C" w14:textId="71E1AD17" w:rsidR="00635F02" w:rsidDel="00A17716" w:rsidRDefault="00635F02" w:rsidP="00635F02">
      <w:pPr>
        <w:ind w:firstLine="720"/>
        <w:rPr>
          <w:ins w:id="35903" w:author="Author"/>
          <w:del w:id="35904" w:author="Author"/>
          <w:b/>
          <w:i/>
        </w:rPr>
      </w:pPr>
      <w:ins w:id="35905" w:author="Author">
        <w:del w:id="35906" w:author="Author">
          <w:r w:rsidDel="00A17716">
            <w:rPr>
              <w:b/>
              <w:i/>
              <w:szCs w:val="22"/>
            </w:rPr>
            <w:delText xml:space="preserve"> </w:delText>
          </w:r>
          <w:r w:rsidDel="00A17716">
            <w:rPr>
              <w:b/>
              <w:i/>
            </w:rPr>
            <w:delText>“errorLoggingMethod”: “db”,</w:delText>
          </w:r>
        </w:del>
      </w:ins>
    </w:p>
    <w:p w14:paraId="72E61CFF" w14:textId="79BA4436" w:rsidR="00635F02" w:rsidDel="00A17716" w:rsidRDefault="00635F02" w:rsidP="00635F02">
      <w:pPr>
        <w:ind w:firstLine="720"/>
        <w:rPr>
          <w:ins w:id="35907" w:author="Author"/>
          <w:del w:id="35908" w:author="Author"/>
          <w:b/>
          <w:i/>
        </w:rPr>
      </w:pPr>
      <w:ins w:id="35909" w:author="Author">
        <w:del w:id="35910" w:author="Author">
          <w:r w:rsidDel="00A17716">
            <w:rPr>
              <w:b/>
              <w:i/>
            </w:rPr>
            <w:delText>“infoLoggingMethod”: “ file”,</w:delText>
          </w:r>
        </w:del>
      </w:ins>
    </w:p>
    <w:p w14:paraId="00F35D13" w14:textId="79D7CB5E" w:rsidR="00635F02" w:rsidDel="00A17716" w:rsidRDefault="00635F02" w:rsidP="00635F02">
      <w:pPr>
        <w:ind w:firstLine="720"/>
        <w:rPr>
          <w:ins w:id="35911" w:author="Author"/>
          <w:del w:id="35912" w:author="Author"/>
          <w:b/>
          <w:i/>
        </w:rPr>
      </w:pPr>
      <w:ins w:id="35913" w:author="Author">
        <w:del w:id="35914" w:author="Author">
          <w:r w:rsidDel="00A17716">
            <w:rPr>
              <w:b/>
              <w:i/>
            </w:rPr>
            <w:delText>“warnLoggingMethod”: “file”,</w:delText>
          </w:r>
        </w:del>
      </w:ins>
    </w:p>
    <w:p w14:paraId="13464DE3" w14:textId="66A1C9CF" w:rsidR="00635F02" w:rsidDel="00A17716" w:rsidRDefault="00635F02" w:rsidP="00635F02">
      <w:pPr>
        <w:ind w:firstLine="720"/>
        <w:rPr>
          <w:ins w:id="35915" w:author="Author"/>
          <w:del w:id="35916" w:author="Author"/>
          <w:b/>
          <w:i/>
        </w:rPr>
      </w:pPr>
      <w:ins w:id="35917" w:author="Author">
        <w:del w:id="35918" w:author="Author">
          <w:r w:rsidDel="00A17716">
            <w:rPr>
              <w:b/>
              <w:i/>
            </w:rPr>
            <w:delText>“debugLoggingMethod”: “file”</w:delText>
          </w:r>
        </w:del>
      </w:ins>
    </w:p>
    <w:p w14:paraId="0B26C8D9" w14:textId="67C8035B" w:rsidR="00635F02" w:rsidDel="00A17716" w:rsidRDefault="00635F02" w:rsidP="00635F02">
      <w:pPr>
        <w:rPr>
          <w:ins w:id="35919" w:author="Author"/>
          <w:del w:id="35920" w:author="Author"/>
          <w:b/>
          <w:i/>
        </w:rPr>
      </w:pPr>
      <w:ins w:id="35921" w:author="Author">
        <w:del w:id="35922" w:author="Author">
          <w:r w:rsidDel="00A17716">
            <w:rPr>
              <w:b/>
              <w:i/>
            </w:rPr>
            <w:delText>}</w:delText>
          </w:r>
        </w:del>
      </w:ins>
    </w:p>
    <w:p w14:paraId="69F3E178" w14:textId="7F35AF3E" w:rsidR="00635F02" w:rsidDel="00A17716" w:rsidRDefault="00635F02" w:rsidP="00635F02">
      <w:pPr>
        <w:rPr>
          <w:ins w:id="35923" w:author="Author"/>
          <w:del w:id="35924" w:author="Author"/>
          <w:b/>
          <w:i/>
        </w:rPr>
      </w:pPr>
      <w:ins w:id="35925" w:author="Author">
        <w:del w:id="35926" w:author="Author">
          <w:r w:rsidDel="00A17716">
            <w:rPr>
              <w:b/>
              <w:i/>
            </w:rPr>
            <w:delText>]</w:delText>
          </w:r>
        </w:del>
      </w:ins>
    </w:p>
    <w:p w14:paraId="4C1D965E" w14:textId="4990E106" w:rsidR="00635F02" w:rsidDel="00A17716" w:rsidRDefault="00635F02" w:rsidP="00635F02">
      <w:pPr>
        <w:rPr>
          <w:ins w:id="35927" w:author="Author"/>
          <w:del w:id="35928" w:author="Author"/>
        </w:rPr>
      </w:pPr>
    </w:p>
    <w:p w14:paraId="261E672C" w14:textId="561574A0" w:rsidR="00635F02" w:rsidDel="00A17716" w:rsidRDefault="00635F02" w:rsidP="00635F02">
      <w:pPr>
        <w:rPr>
          <w:ins w:id="35929" w:author="Author"/>
          <w:del w:id="35930" w:author="Author"/>
        </w:rPr>
      </w:pPr>
      <w:ins w:id="35931" w:author="Author">
        <w:del w:id="35932" w:author="Author">
          <w:r w:rsidDel="00A17716">
            <w:delText>A log level could be</w:delText>
          </w:r>
        </w:del>
      </w:ins>
    </w:p>
    <w:p w14:paraId="7768C059" w14:textId="1C231337" w:rsidR="00635F02" w:rsidDel="00A17716" w:rsidRDefault="00635F02" w:rsidP="007E0421">
      <w:pPr>
        <w:pStyle w:val="ListParagraph"/>
        <w:numPr>
          <w:ilvl w:val="0"/>
          <w:numId w:val="271"/>
        </w:numPr>
        <w:spacing w:before="0" w:after="0"/>
        <w:rPr>
          <w:ins w:id="35933" w:author="Author"/>
          <w:del w:id="35934" w:author="Author"/>
        </w:rPr>
      </w:pPr>
      <w:ins w:id="35935" w:author="Author">
        <w:del w:id="35936" w:author="Author">
          <w:r w:rsidDel="00A17716">
            <w:delText xml:space="preserve">one of the </w:delText>
          </w:r>
          <w:r w:rsidDel="00A17716">
            <w:rPr>
              <w:i/>
            </w:rPr>
            <w:delText>syslog</w:delText>
          </w:r>
          <w:r w:rsidDel="00A17716">
            <w:delText xml:space="preserve"> logleves: </w:delText>
          </w:r>
          <w:r w:rsidDel="00A17716">
            <w:rPr>
              <w:color w:val="3C3C3C"/>
            </w:rPr>
            <w:delText>emerg</w:delText>
          </w:r>
          <w:r w:rsidDel="00A17716">
            <w:delText xml:space="preserve">, </w:delText>
          </w:r>
          <w:r w:rsidDel="00A17716">
            <w:rPr>
              <w:color w:val="3C3C3C"/>
            </w:rPr>
            <w:delText>alert</w:delText>
          </w:r>
          <w:r w:rsidDel="00A17716">
            <w:delText>, crit, error, warning, notice, info, or debug or</w:delText>
          </w:r>
        </w:del>
      </w:ins>
    </w:p>
    <w:p w14:paraId="08A80D79" w14:textId="7B976089" w:rsidR="00635F02" w:rsidDel="00A17716" w:rsidRDefault="00635F02" w:rsidP="007E0421">
      <w:pPr>
        <w:pStyle w:val="ListParagraph"/>
        <w:numPr>
          <w:ilvl w:val="0"/>
          <w:numId w:val="271"/>
        </w:numPr>
        <w:spacing w:before="0" w:after="0"/>
        <w:rPr>
          <w:ins w:id="35937" w:author="Author"/>
          <w:del w:id="35938" w:author="Author"/>
        </w:rPr>
      </w:pPr>
      <w:ins w:id="35939" w:author="Author">
        <w:del w:id="35940" w:author="Author">
          <w:r w:rsidDel="00A17716">
            <w:delText xml:space="preserve">one of the </w:delText>
          </w:r>
          <w:r w:rsidDel="00A17716">
            <w:rPr>
              <w:i/>
            </w:rPr>
            <w:delText>npm</w:delText>
          </w:r>
          <w:r w:rsidDel="00A17716">
            <w:delText xml:space="preserve"> log levels: error, warn, info, verbose, debug, or silly</w:delText>
          </w:r>
        </w:del>
      </w:ins>
    </w:p>
    <w:p w14:paraId="3219873E" w14:textId="795F6A11" w:rsidR="00635F02" w:rsidDel="00A17716" w:rsidRDefault="00635F02" w:rsidP="00635F02">
      <w:pPr>
        <w:rPr>
          <w:ins w:id="35941" w:author="Author"/>
          <w:del w:id="35942" w:author="Author"/>
        </w:rPr>
      </w:pPr>
    </w:p>
    <w:p w14:paraId="1866166A" w14:textId="6721DAE6" w:rsidR="00635F02" w:rsidDel="00A17716" w:rsidRDefault="00635F02" w:rsidP="00635F02">
      <w:pPr>
        <w:rPr>
          <w:ins w:id="35943" w:author="Author"/>
          <w:del w:id="35944" w:author="Author"/>
        </w:rPr>
      </w:pPr>
      <w:ins w:id="35945" w:author="Author">
        <w:del w:id="35946" w:author="Author">
          <w:r w:rsidDel="00A17716">
            <w:delText>MCCFNodeCommonLogger will provide two methods called “</w:delText>
          </w:r>
          <w:r w:rsidDel="00A17716">
            <w:rPr>
              <w:b/>
            </w:rPr>
            <w:delText>log</w:delText>
          </w:r>
          <w:r w:rsidDel="00A17716">
            <w:delText>”.</w:delText>
          </w:r>
        </w:del>
      </w:ins>
    </w:p>
    <w:p w14:paraId="1F769F86" w14:textId="24648B7A" w:rsidR="00635F02" w:rsidDel="00A17716" w:rsidRDefault="00635F02" w:rsidP="00635F02">
      <w:pPr>
        <w:rPr>
          <w:ins w:id="35947" w:author="Author"/>
          <w:del w:id="35948" w:author="Author"/>
        </w:rPr>
      </w:pPr>
      <w:ins w:id="35949" w:author="Author">
        <w:del w:id="35950" w:author="Author">
          <w:r w:rsidDel="00A17716">
            <w:delText>One method will have two parameters (Log level and Message). (used by non Angular apps)</w:delText>
          </w:r>
        </w:del>
      </w:ins>
    </w:p>
    <w:p w14:paraId="24D2A84E" w14:textId="7FA3CF6F" w:rsidR="00635F02" w:rsidDel="00A17716" w:rsidRDefault="00635F02" w:rsidP="00635F02">
      <w:pPr>
        <w:rPr>
          <w:ins w:id="35951" w:author="Author"/>
          <w:del w:id="35952" w:author="Author"/>
          <w:i/>
        </w:rPr>
      </w:pPr>
      <w:ins w:id="35953" w:author="Author">
        <w:del w:id="35954" w:author="Author">
          <w:r w:rsidDel="00A17716">
            <w:delText xml:space="preserve">i.e. </w:delText>
          </w:r>
          <w:r w:rsidDel="00A17716">
            <w:rPr>
              <w:b/>
              <w:i/>
            </w:rPr>
            <w:delText>MCCFNodeCommonLogger.log(“error”, “Error Message”)</w:delText>
          </w:r>
          <w:r w:rsidDel="00A17716">
            <w:rPr>
              <w:i/>
            </w:rPr>
            <w:delText>.</w:delText>
          </w:r>
        </w:del>
      </w:ins>
    </w:p>
    <w:p w14:paraId="408F7CE5" w14:textId="4A59E14A" w:rsidR="00635F02" w:rsidDel="00A17716" w:rsidRDefault="00635F02" w:rsidP="00635F02">
      <w:pPr>
        <w:rPr>
          <w:ins w:id="35955" w:author="Author"/>
          <w:del w:id="35956" w:author="Author"/>
        </w:rPr>
      </w:pPr>
      <w:ins w:id="35957" w:author="Author">
        <w:del w:id="35958" w:author="Author">
          <w:r w:rsidDel="00A17716">
            <w:delText>The other method will have three parameters (Log Level, App Identifier, and Message (used to log Angular apps).</w:delText>
          </w:r>
        </w:del>
      </w:ins>
    </w:p>
    <w:p w14:paraId="5BB73EBF" w14:textId="575BA314" w:rsidR="00635F02" w:rsidDel="00A17716" w:rsidRDefault="00635F02" w:rsidP="00635F02">
      <w:pPr>
        <w:rPr>
          <w:ins w:id="35959" w:author="Author"/>
          <w:del w:id="35960" w:author="Author"/>
        </w:rPr>
      </w:pPr>
      <w:ins w:id="35961" w:author="Author">
        <w:del w:id="35962" w:author="Author">
          <w:r w:rsidDel="00A17716">
            <w:delText xml:space="preserve">i.e. </w:delText>
          </w:r>
          <w:r w:rsidDel="00A17716">
            <w:rPr>
              <w:b/>
              <w:i/>
            </w:rPr>
            <w:delText>MCCFNodeCommonLogger.log(“error”, “angularApp1”, “Error Message”)</w:delText>
          </w:r>
          <w:r w:rsidDel="00A17716">
            <w:rPr>
              <w:i/>
            </w:rPr>
            <w:delText>.</w:delText>
          </w:r>
        </w:del>
      </w:ins>
    </w:p>
    <w:p w14:paraId="1FEF1243" w14:textId="718C0B15" w:rsidR="00635F02" w:rsidDel="00A17716" w:rsidRDefault="00635F02" w:rsidP="00635F02">
      <w:pPr>
        <w:rPr>
          <w:ins w:id="35963" w:author="Author"/>
          <w:del w:id="35964" w:author="Author"/>
        </w:rPr>
      </w:pPr>
      <w:ins w:id="35965" w:author="Author">
        <w:del w:id="35966" w:author="Author">
          <w:r w:rsidDel="00A17716">
            <w:delText>The file logging.json will be read every time the .log method is called</w:delText>
          </w:r>
        </w:del>
      </w:ins>
    </w:p>
    <w:p w14:paraId="319C44E5" w14:textId="7DDF491A" w:rsidR="00635F02" w:rsidDel="00A17716" w:rsidRDefault="00635F02" w:rsidP="00635F02">
      <w:pPr>
        <w:rPr>
          <w:ins w:id="35967" w:author="Author"/>
          <w:del w:id="35968" w:author="Author"/>
        </w:rPr>
      </w:pPr>
      <w:ins w:id="35969" w:author="Author">
        <w:del w:id="35970" w:author="Author">
          <w:r w:rsidDel="00A17716">
            <w:delText>MCCFNodeCommonLogger will use the NPM module “winston” to impelement the actual logging feature (</w:delText>
          </w:r>
          <w:r w:rsidDel="00A17716">
            <w:fldChar w:fldCharType="begin"/>
          </w:r>
          <w:r w:rsidDel="00A17716">
            <w:delInstrText xml:space="preserve"> HYPERLINK "https://www.npmjs.com/package/winston" </w:delInstrText>
          </w:r>
          <w:r w:rsidDel="00A17716">
            <w:fldChar w:fldCharType="separate"/>
          </w:r>
          <w:r w:rsidDel="00A17716">
            <w:rPr>
              <w:rStyle w:val="Hyperlink"/>
            </w:rPr>
            <w:delText>https://www.npmjs.com/package/winston</w:delText>
          </w:r>
          <w:r w:rsidDel="00A17716">
            <w:rPr>
              <w:rStyle w:val="Hyperlink"/>
            </w:rPr>
            <w:fldChar w:fldCharType="end"/>
          </w:r>
          <w:r w:rsidDel="00A17716">
            <w:delText>).</w:delText>
          </w:r>
        </w:del>
      </w:ins>
    </w:p>
    <w:p w14:paraId="530BD3A4" w14:textId="7A0462ED" w:rsidR="00635F02" w:rsidDel="00A17716" w:rsidRDefault="00635F02" w:rsidP="00635F02">
      <w:pPr>
        <w:pStyle w:val="BodyText"/>
        <w:rPr>
          <w:ins w:id="35971" w:author="Author"/>
          <w:del w:id="35972" w:author="Author"/>
        </w:rPr>
      </w:pPr>
      <w:ins w:id="35973" w:author="Author">
        <w:del w:id="35974" w:author="Author">
          <w:r w:rsidDel="00A17716">
            <w:delText>A log message created by winston will look like the following:</w:delText>
          </w:r>
        </w:del>
      </w:ins>
    </w:p>
    <w:p w14:paraId="07C31B3D" w14:textId="578E3C8C" w:rsidR="00635F02" w:rsidDel="00A17716" w:rsidRDefault="00635F02" w:rsidP="00635F02">
      <w:pPr>
        <w:pStyle w:val="BodyText"/>
        <w:rPr>
          <w:ins w:id="35975" w:author="Author"/>
          <w:del w:id="35976" w:author="Author"/>
        </w:rPr>
      </w:pPr>
      <w:ins w:id="35977" w:author="Author">
        <w:del w:id="35978" w:author="Author">
          <w:r w:rsidDel="00A17716">
            <w:rPr>
              <w:b/>
              <w:i/>
            </w:rPr>
            <w:delText>{"level":"info","message":"this is a test","timestamp":"2017-05-11T14:13:11.006Z"}</w:delText>
          </w:r>
        </w:del>
      </w:ins>
    </w:p>
    <w:p w14:paraId="62F8B2C6" w14:textId="0027ED1C" w:rsidR="00635F02" w:rsidDel="00A17716" w:rsidRDefault="00635F02" w:rsidP="00635F02">
      <w:pPr>
        <w:rPr>
          <w:ins w:id="35979" w:author="Author"/>
          <w:del w:id="35980" w:author="Author"/>
        </w:rPr>
      </w:pPr>
      <w:ins w:id="35981" w:author="Author">
        <w:del w:id="35982" w:author="Author">
          <w:r w:rsidDel="00A17716">
            <w:delText>Not only will MCCFNodeCommonLogger provide logging when the log method is called, it will also provide logging in case of an uncaught exception (winston provides this feature and it can be implemented using the winston.handleExceptions function).</w:delText>
          </w:r>
        </w:del>
      </w:ins>
    </w:p>
    <w:p w14:paraId="79EF37EF" w14:textId="5E6DD9EB" w:rsidR="00635F02" w:rsidDel="00A17716" w:rsidRDefault="00635F02" w:rsidP="00635F02">
      <w:pPr>
        <w:rPr>
          <w:ins w:id="35983" w:author="Author"/>
          <w:del w:id="35984" w:author="Author"/>
        </w:rPr>
      </w:pPr>
      <w:ins w:id="35985" w:author="Author">
        <w:del w:id="35986" w:author="Author">
          <w:r w:rsidDel="00A17716">
            <w:delText>The following is an example of a message created in the exception logfile by winston after an unhandled exception occurred:</w:delText>
          </w:r>
        </w:del>
      </w:ins>
    </w:p>
    <w:p w14:paraId="6941BC24" w14:textId="374DE538" w:rsidR="00635F02" w:rsidDel="00A17716" w:rsidRDefault="00635F02" w:rsidP="00635F02">
      <w:pPr>
        <w:rPr>
          <w:ins w:id="35987" w:author="Author"/>
          <w:del w:id="35988" w:author="Author"/>
        </w:rPr>
      </w:pPr>
    </w:p>
    <w:p w14:paraId="19DB95B6" w14:textId="425F6106" w:rsidR="00635F02" w:rsidDel="00A17716" w:rsidRDefault="00635F02" w:rsidP="00635F02">
      <w:pPr>
        <w:rPr>
          <w:ins w:id="35989" w:author="Author"/>
          <w:del w:id="35990" w:author="Author"/>
          <w:b/>
          <w:i/>
          <w:sz w:val="16"/>
          <w:szCs w:val="16"/>
        </w:rPr>
      </w:pPr>
      <w:ins w:id="35991" w:author="Author">
        <w:del w:id="35992" w:author="Author">
          <w:r w:rsidDel="00A17716">
            <w:rPr>
              <w:b/>
              <w:i/>
              <w:sz w:val="16"/>
              <w:szCs w:val="16"/>
            </w:rPr>
            <w:delText>{</w:delText>
          </w:r>
        </w:del>
      </w:ins>
    </w:p>
    <w:p w14:paraId="180B186C" w14:textId="6019E830" w:rsidR="00635F02" w:rsidDel="00A17716" w:rsidRDefault="00635F02" w:rsidP="00635F02">
      <w:pPr>
        <w:rPr>
          <w:ins w:id="35993" w:author="Author"/>
          <w:del w:id="35994" w:author="Author"/>
          <w:b/>
          <w:i/>
          <w:sz w:val="16"/>
          <w:szCs w:val="16"/>
        </w:rPr>
      </w:pPr>
      <w:ins w:id="35995" w:author="Author">
        <w:del w:id="35996" w:author="Author">
          <w:r w:rsidDel="00A17716">
            <w:rPr>
              <w:b/>
              <w:i/>
              <w:sz w:val="16"/>
              <w:szCs w:val="16"/>
            </w:rPr>
            <w:delText>   "date":"Thu May 11 2017 10:50:48 GMT-0400 (Eastern Daylight Time)",</w:delText>
          </w:r>
        </w:del>
      </w:ins>
    </w:p>
    <w:p w14:paraId="7CB4AEA3" w14:textId="5CED5E70" w:rsidR="00635F02" w:rsidDel="00A17716" w:rsidRDefault="00635F02" w:rsidP="00635F02">
      <w:pPr>
        <w:rPr>
          <w:ins w:id="35997" w:author="Author"/>
          <w:del w:id="35998" w:author="Author"/>
          <w:b/>
          <w:i/>
          <w:sz w:val="16"/>
          <w:szCs w:val="16"/>
        </w:rPr>
      </w:pPr>
      <w:ins w:id="35999" w:author="Author">
        <w:del w:id="36000" w:author="Author">
          <w:r w:rsidDel="00A17716">
            <w:rPr>
              <w:b/>
              <w:i/>
              <w:sz w:val="16"/>
              <w:szCs w:val="16"/>
            </w:rPr>
            <w:delText xml:space="preserve">   "process":{  </w:delText>
          </w:r>
        </w:del>
      </w:ins>
    </w:p>
    <w:p w14:paraId="3A9CA764" w14:textId="194CE933" w:rsidR="00635F02" w:rsidDel="00A17716" w:rsidRDefault="00635F02" w:rsidP="00635F02">
      <w:pPr>
        <w:rPr>
          <w:ins w:id="36001" w:author="Author"/>
          <w:del w:id="36002" w:author="Author"/>
          <w:b/>
          <w:i/>
          <w:sz w:val="16"/>
          <w:szCs w:val="16"/>
        </w:rPr>
      </w:pPr>
      <w:ins w:id="36003" w:author="Author">
        <w:del w:id="36004" w:author="Author">
          <w:r w:rsidDel="00A17716">
            <w:rPr>
              <w:b/>
              <w:i/>
              <w:sz w:val="16"/>
              <w:szCs w:val="16"/>
            </w:rPr>
            <w:delText>      "pid":15712,</w:delText>
          </w:r>
        </w:del>
      </w:ins>
    </w:p>
    <w:p w14:paraId="26CE6AB1" w14:textId="369AFC54" w:rsidR="00635F02" w:rsidDel="00A17716" w:rsidRDefault="00635F02" w:rsidP="00635F02">
      <w:pPr>
        <w:rPr>
          <w:ins w:id="36005" w:author="Author"/>
          <w:del w:id="36006" w:author="Author"/>
          <w:b/>
          <w:i/>
          <w:sz w:val="16"/>
          <w:szCs w:val="16"/>
        </w:rPr>
      </w:pPr>
      <w:ins w:id="36007" w:author="Author">
        <w:del w:id="36008" w:author="Author">
          <w:r w:rsidDel="00A17716">
            <w:rPr>
              <w:b/>
              <w:i/>
              <w:sz w:val="16"/>
              <w:szCs w:val="16"/>
            </w:rPr>
            <w:delText>      "uid":null,</w:delText>
          </w:r>
        </w:del>
      </w:ins>
    </w:p>
    <w:p w14:paraId="57DFC717" w14:textId="72CF0232" w:rsidR="00635F02" w:rsidDel="00A17716" w:rsidRDefault="00635F02" w:rsidP="00635F02">
      <w:pPr>
        <w:rPr>
          <w:ins w:id="36009" w:author="Author"/>
          <w:del w:id="36010" w:author="Author"/>
          <w:b/>
          <w:i/>
          <w:sz w:val="16"/>
          <w:szCs w:val="16"/>
        </w:rPr>
      </w:pPr>
      <w:ins w:id="36011" w:author="Author">
        <w:del w:id="36012" w:author="Author">
          <w:r w:rsidDel="00A17716">
            <w:rPr>
              <w:b/>
              <w:i/>
              <w:sz w:val="16"/>
              <w:szCs w:val="16"/>
            </w:rPr>
            <w:delText>      "gid":null,</w:delText>
          </w:r>
        </w:del>
      </w:ins>
    </w:p>
    <w:p w14:paraId="3EE59F70" w14:textId="0A9436A6" w:rsidR="00635F02" w:rsidDel="00A17716" w:rsidRDefault="00635F02" w:rsidP="00635F02">
      <w:pPr>
        <w:rPr>
          <w:ins w:id="36013" w:author="Author"/>
          <w:del w:id="36014" w:author="Author"/>
          <w:b/>
          <w:i/>
          <w:sz w:val="16"/>
          <w:szCs w:val="16"/>
        </w:rPr>
      </w:pPr>
      <w:ins w:id="36015" w:author="Author">
        <w:del w:id="36016" w:author="Author">
          <w:r w:rsidDel="00A17716">
            <w:rPr>
              <w:b/>
              <w:i/>
              <w:sz w:val="16"/>
              <w:szCs w:val="16"/>
            </w:rPr>
            <w:delText>      "cwd":"C:\\Users\\smaer\\bitbucketrepos\\mccf-sandbox\\loggingtest",</w:delText>
          </w:r>
        </w:del>
      </w:ins>
    </w:p>
    <w:p w14:paraId="0A225C9D" w14:textId="0DA0B132" w:rsidR="00635F02" w:rsidDel="00A17716" w:rsidRDefault="00635F02" w:rsidP="00635F02">
      <w:pPr>
        <w:rPr>
          <w:ins w:id="36017" w:author="Author"/>
          <w:del w:id="36018" w:author="Author"/>
          <w:b/>
          <w:i/>
          <w:sz w:val="16"/>
          <w:szCs w:val="16"/>
        </w:rPr>
      </w:pPr>
      <w:ins w:id="36019" w:author="Author">
        <w:del w:id="36020" w:author="Author">
          <w:r w:rsidDel="00A17716">
            <w:rPr>
              <w:b/>
              <w:i/>
              <w:sz w:val="16"/>
              <w:szCs w:val="16"/>
            </w:rPr>
            <w:delText>      "execPath":"C:\\Program Files\\nodejs\\node.exe",</w:delText>
          </w:r>
        </w:del>
      </w:ins>
    </w:p>
    <w:p w14:paraId="6347AD1A" w14:textId="68BA90EC" w:rsidR="00635F02" w:rsidDel="00A17716" w:rsidRDefault="00635F02" w:rsidP="00635F02">
      <w:pPr>
        <w:rPr>
          <w:ins w:id="36021" w:author="Author"/>
          <w:del w:id="36022" w:author="Author"/>
          <w:b/>
          <w:i/>
          <w:sz w:val="16"/>
          <w:szCs w:val="16"/>
        </w:rPr>
      </w:pPr>
      <w:ins w:id="36023" w:author="Author">
        <w:del w:id="36024" w:author="Author">
          <w:r w:rsidDel="00A17716">
            <w:rPr>
              <w:b/>
              <w:i/>
              <w:sz w:val="16"/>
              <w:szCs w:val="16"/>
            </w:rPr>
            <w:delText>      "version":"v6.10.3",</w:delText>
          </w:r>
        </w:del>
      </w:ins>
    </w:p>
    <w:p w14:paraId="4FC8B5E1" w14:textId="58568BB1" w:rsidR="00635F02" w:rsidDel="00A17716" w:rsidRDefault="00635F02" w:rsidP="00635F02">
      <w:pPr>
        <w:rPr>
          <w:ins w:id="36025" w:author="Author"/>
          <w:del w:id="36026" w:author="Author"/>
          <w:b/>
          <w:i/>
          <w:sz w:val="16"/>
          <w:szCs w:val="16"/>
        </w:rPr>
      </w:pPr>
      <w:ins w:id="36027" w:author="Author">
        <w:del w:id="36028" w:author="Author">
          <w:r w:rsidDel="00A17716">
            <w:rPr>
              <w:b/>
              <w:i/>
              <w:sz w:val="16"/>
              <w:szCs w:val="16"/>
            </w:rPr>
            <w:delText xml:space="preserve">      "argv":[  </w:delText>
          </w:r>
        </w:del>
      </w:ins>
    </w:p>
    <w:p w14:paraId="61F6671B" w14:textId="0B39FCF7" w:rsidR="00635F02" w:rsidDel="00A17716" w:rsidRDefault="00635F02" w:rsidP="00635F02">
      <w:pPr>
        <w:rPr>
          <w:ins w:id="36029" w:author="Author"/>
          <w:del w:id="36030" w:author="Author"/>
          <w:b/>
          <w:i/>
          <w:sz w:val="16"/>
          <w:szCs w:val="16"/>
        </w:rPr>
      </w:pPr>
      <w:ins w:id="36031" w:author="Author">
        <w:del w:id="36032" w:author="Author">
          <w:r w:rsidDel="00A17716">
            <w:rPr>
              <w:b/>
              <w:i/>
              <w:sz w:val="16"/>
              <w:szCs w:val="16"/>
            </w:rPr>
            <w:delText>         "C:\\Program Files\\nodejs\\node.exe",</w:delText>
          </w:r>
        </w:del>
      </w:ins>
    </w:p>
    <w:p w14:paraId="44DE6601" w14:textId="4AAA4647" w:rsidR="00635F02" w:rsidDel="00A17716" w:rsidRDefault="00635F02" w:rsidP="00635F02">
      <w:pPr>
        <w:rPr>
          <w:ins w:id="36033" w:author="Author"/>
          <w:del w:id="36034" w:author="Author"/>
          <w:b/>
          <w:i/>
          <w:sz w:val="16"/>
          <w:szCs w:val="16"/>
        </w:rPr>
      </w:pPr>
      <w:ins w:id="36035" w:author="Author">
        <w:del w:id="36036" w:author="Author">
          <w:r w:rsidDel="00A17716">
            <w:rPr>
              <w:b/>
              <w:i/>
              <w:sz w:val="16"/>
              <w:szCs w:val="16"/>
            </w:rPr>
            <w:delText>         "C:\\Users\\smaer\\bitbucketrepos\\mccf-sandbox\\loggingtest\\log.js"</w:delText>
          </w:r>
        </w:del>
      </w:ins>
    </w:p>
    <w:p w14:paraId="22FBFD1F" w14:textId="0156F4A1" w:rsidR="00635F02" w:rsidDel="00A17716" w:rsidRDefault="00635F02" w:rsidP="00635F02">
      <w:pPr>
        <w:rPr>
          <w:ins w:id="36037" w:author="Author"/>
          <w:del w:id="36038" w:author="Author"/>
          <w:b/>
          <w:i/>
          <w:sz w:val="16"/>
          <w:szCs w:val="16"/>
        </w:rPr>
      </w:pPr>
      <w:ins w:id="36039" w:author="Author">
        <w:del w:id="36040" w:author="Author">
          <w:r w:rsidDel="00A17716">
            <w:rPr>
              <w:b/>
              <w:i/>
              <w:sz w:val="16"/>
              <w:szCs w:val="16"/>
            </w:rPr>
            <w:delText>      ],</w:delText>
          </w:r>
        </w:del>
      </w:ins>
    </w:p>
    <w:p w14:paraId="382A500D" w14:textId="7FF36800" w:rsidR="00635F02" w:rsidDel="00A17716" w:rsidRDefault="00635F02" w:rsidP="00635F02">
      <w:pPr>
        <w:rPr>
          <w:ins w:id="36041" w:author="Author"/>
          <w:del w:id="36042" w:author="Author"/>
          <w:b/>
          <w:i/>
          <w:sz w:val="16"/>
          <w:szCs w:val="16"/>
        </w:rPr>
      </w:pPr>
      <w:ins w:id="36043" w:author="Author">
        <w:del w:id="36044" w:author="Author">
          <w:r w:rsidDel="00A17716">
            <w:rPr>
              <w:b/>
              <w:i/>
              <w:sz w:val="16"/>
              <w:szCs w:val="16"/>
            </w:rPr>
            <w:delText xml:space="preserve">      "memoryUsage":{  </w:delText>
          </w:r>
        </w:del>
      </w:ins>
    </w:p>
    <w:p w14:paraId="4A4DC8A1" w14:textId="1F4209B6" w:rsidR="00635F02" w:rsidDel="00A17716" w:rsidRDefault="00635F02" w:rsidP="00635F02">
      <w:pPr>
        <w:rPr>
          <w:ins w:id="36045" w:author="Author"/>
          <w:del w:id="36046" w:author="Author"/>
          <w:b/>
          <w:i/>
          <w:sz w:val="16"/>
          <w:szCs w:val="16"/>
        </w:rPr>
      </w:pPr>
      <w:ins w:id="36047" w:author="Author">
        <w:del w:id="36048" w:author="Author">
          <w:r w:rsidDel="00A17716">
            <w:rPr>
              <w:b/>
              <w:i/>
              <w:sz w:val="16"/>
              <w:szCs w:val="16"/>
            </w:rPr>
            <w:delText>         "rss":21315584,</w:delText>
          </w:r>
        </w:del>
      </w:ins>
    </w:p>
    <w:p w14:paraId="2516B463" w14:textId="437B5C31" w:rsidR="00635F02" w:rsidDel="00A17716" w:rsidRDefault="00635F02" w:rsidP="00635F02">
      <w:pPr>
        <w:rPr>
          <w:ins w:id="36049" w:author="Author"/>
          <w:del w:id="36050" w:author="Author"/>
          <w:b/>
          <w:i/>
          <w:sz w:val="16"/>
          <w:szCs w:val="16"/>
        </w:rPr>
      </w:pPr>
      <w:ins w:id="36051" w:author="Author">
        <w:del w:id="36052" w:author="Author">
          <w:r w:rsidDel="00A17716">
            <w:rPr>
              <w:b/>
              <w:i/>
              <w:sz w:val="16"/>
              <w:szCs w:val="16"/>
            </w:rPr>
            <w:delText>         "heapTotal":10522624,</w:delText>
          </w:r>
        </w:del>
      </w:ins>
    </w:p>
    <w:p w14:paraId="73130304" w14:textId="6E8C8BCE" w:rsidR="00635F02" w:rsidDel="00A17716" w:rsidRDefault="00635F02" w:rsidP="00635F02">
      <w:pPr>
        <w:rPr>
          <w:ins w:id="36053" w:author="Author"/>
          <w:del w:id="36054" w:author="Author"/>
          <w:b/>
          <w:i/>
          <w:sz w:val="16"/>
          <w:szCs w:val="16"/>
        </w:rPr>
      </w:pPr>
      <w:ins w:id="36055" w:author="Author">
        <w:del w:id="36056" w:author="Author">
          <w:r w:rsidDel="00A17716">
            <w:rPr>
              <w:b/>
              <w:i/>
              <w:sz w:val="16"/>
              <w:szCs w:val="16"/>
            </w:rPr>
            <w:delText>         "heapUsed":4795968,</w:delText>
          </w:r>
        </w:del>
      </w:ins>
    </w:p>
    <w:p w14:paraId="3B67B47A" w14:textId="20DC4D08" w:rsidR="00635F02" w:rsidDel="00A17716" w:rsidRDefault="00635F02" w:rsidP="00635F02">
      <w:pPr>
        <w:rPr>
          <w:ins w:id="36057" w:author="Author"/>
          <w:del w:id="36058" w:author="Author"/>
          <w:b/>
          <w:i/>
          <w:sz w:val="16"/>
          <w:szCs w:val="16"/>
        </w:rPr>
      </w:pPr>
      <w:ins w:id="36059" w:author="Author">
        <w:del w:id="36060" w:author="Author">
          <w:r w:rsidDel="00A17716">
            <w:rPr>
              <w:b/>
              <w:i/>
              <w:sz w:val="16"/>
              <w:szCs w:val="16"/>
            </w:rPr>
            <w:delText>         "external":89982</w:delText>
          </w:r>
        </w:del>
      </w:ins>
    </w:p>
    <w:p w14:paraId="14838843" w14:textId="3E83F4A9" w:rsidR="00635F02" w:rsidDel="00A17716" w:rsidRDefault="00635F02" w:rsidP="00635F02">
      <w:pPr>
        <w:rPr>
          <w:ins w:id="36061" w:author="Author"/>
          <w:del w:id="36062" w:author="Author"/>
          <w:b/>
          <w:i/>
          <w:sz w:val="16"/>
          <w:szCs w:val="16"/>
        </w:rPr>
      </w:pPr>
      <w:ins w:id="36063" w:author="Author">
        <w:del w:id="36064" w:author="Author">
          <w:r w:rsidDel="00A17716">
            <w:rPr>
              <w:b/>
              <w:i/>
              <w:sz w:val="16"/>
              <w:szCs w:val="16"/>
            </w:rPr>
            <w:delText>      }</w:delText>
          </w:r>
        </w:del>
      </w:ins>
    </w:p>
    <w:p w14:paraId="150F20F3" w14:textId="674DDF8B" w:rsidR="00635F02" w:rsidDel="00A17716" w:rsidRDefault="00635F02" w:rsidP="00635F02">
      <w:pPr>
        <w:rPr>
          <w:ins w:id="36065" w:author="Author"/>
          <w:del w:id="36066" w:author="Author"/>
          <w:b/>
          <w:i/>
          <w:sz w:val="16"/>
          <w:szCs w:val="16"/>
        </w:rPr>
      </w:pPr>
      <w:ins w:id="36067" w:author="Author">
        <w:del w:id="36068" w:author="Author">
          <w:r w:rsidDel="00A17716">
            <w:rPr>
              <w:b/>
              <w:i/>
              <w:sz w:val="16"/>
              <w:szCs w:val="16"/>
            </w:rPr>
            <w:delText>   },</w:delText>
          </w:r>
        </w:del>
      </w:ins>
    </w:p>
    <w:p w14:paraId="006FBD02" w14:textId="3185C3C5" w:rsidR="00635F02" w:rsidDel="00A17716" w:rsidRDefault="00635F02" w:rsidP="00635F02">
      <w:pPr>
        <w:rPr>
          <w:ins w:id="36069" w:author="Author"/>
          <w:del w:id="36070" w:author="Author"/>
          <w:b/>
          <w:i/>
          <w:sz w:val="16"/>
          <w:szCs w:val="16"/>
        </w:rPr>
      </w:pPr>
      <w:ins w:id="36071" w:author="Author">
        <w:del w:id="36072" w:author="Author">
          <w:r w:rsidDel="00A17716">
            <w:rPr>
              <w:b/>
              <w:i/>
              <w:sz w:val="16"/>
              <w:szCs w:val="16"/>
            </w:rPr>
            <w:delText xml:space="preserve">   "os":{  </w:delText>
          </w:r>
        </w:del>
      </w:ins>
    </w:p>
    <w:p w14:paraId="59B2A814" w14:textId="73B42219" w:rsidR="00635F02" w:rsidDel="00A17716" w:rsidRDefault="00635F02" w:rsidP="00635F02">
      <w:pPr>
        <w:rPr>
          <w:ins w:id="36073" w:author="Author"/>
          <w:del w:id="36074" w:author="Author"/>
          <w:b/>
          <w:i/>
          <w:sz w:val="16"/>
          <w:szCs w:val="16"/>
        </w:rPr>
      </w:pPr>
      <w:ins w:id="36075" w:author="Author">
        <w:del w:id="36076" w:author="Author">
          <w:r w:rsidDel="00A17716">
            <w:rPr>
              <w:b/>
              <w:i/>
              <w:sz w:val="16"/>
              <w:szCs w:val="16"/>
            </w:rPr>
            <w:delText xml:space="preserve">      "loadavg":[  </w:delText>
          </w:r>
        </w:del>
      </w:ins>
    </w:p>
    <w:p w14:paraId="35E6E381" w14:textId="608D0880" w:rsidR="00635F02" w:rsidDel="00A17716" w:rsidRDefault="00635F02" w:rsidP="00635F02">
      <w:pPr>
        <w:rPr>
          <w:ins w:id="36077" w:author="Author"/>
          <w:del w:id="36078" w:author="Author"/>
          <w:b/>
          <w:i/>
          <w:sz w:val="16"/>
          <w:szCs w:val="16"/>
        </w:rPr>
      </w:pPr>
      <w:ins w:id="36079" w:author="Author">
        <w:del w:id="36080" w:author="Author">
          <w:r w:rsidDel="00A17716">
            <w:rPr>
              <w:b/>
              <w:i/>
              <w:sz w:val="16"/>
              <w:szCs w:val="16"/>
            </w:rPr>
            <w:delText>         0,</w:delText>
          </w:r>
        </w:del>
      </w:ins>
    </w:p>
    <w:p w14:paraId="75B2A1CE" w14:textId="1D8BF43D" w:rsidR="00635F02" w:rsidDel="00A17716" w:rsidRDefault="00635F02" w:rsidP="00635F02">
      <w:pPr>
        <w:rPr>
          <w:ins w:id="36081" w:author="Author"/>
          <w:del w:id="36082" w:author="Author"/>
          <w:b/>
          <w:i/>
          <w:sz w:val="16"/>
          <w:szCs w:val="16"/>
        </w:rPr>
      </w:pPr>
      <w:ins w:id="36083" w:author="Author">
        <w:del w:id="36084" w:author="Author">
          <w:r w:rsidDel="00A17716">
            <w:rPr>
              <w:b/>
              <w:i/>
              <w:sz w:val="16"/>
              <w:szCs w:val="16"/>
            </w:rPr>
            <w:delText>         0,</w:delText>
          </w:r>
        </w:del>
      </w:ins>
    </w:p>
    <w:p w14:paraId="60F642C9" w14:textId="1D25848E" w:rsidR="00635F02" w:rsidDel="00A17716" w:rsidRDefault="00635F02" w:rsidP="00635F02">
      <w:pPr>
        <w:rPr>
          <w:ins w:id="36085" w:author="Author"/>
          <w:del w:id="36086" w:author="Author"/>
          <w:b/>
          <w:i/>
          <w:sz w:val="16"/>
          <w:szCs w:val="16"/>
        </w:rPr>
      </w:pPr>
      <w:ins w:id="36087" w:author="Author">
        <w:del w:id="36088" w:author="Author">
          <w:r w:rsidDel="00A17716">
            <w:rPr>
              <w:b/>
              <w:i/>
              <w:sz w:val="16"/>
              <w:szCs w:val="16"/>
            </w:rPr>
            <w:delText>         0</w:delText>
          </w:r>
        </w:del>
      </w:ins>
    </w:p>
    <w:p w14:paraId="626D0909" w14:textId="435AFE7F" w:rsidR="00635F02" w:rsidDel="00A17716" w:rsidRDefault="00635F02" w:rsidP="00635F02">
      <w:pPr>
        <w:rPr>
          <w:ins w:id="36089" w:author="Author"/>
          <w:del w:id="36090" w:author="Author"/>
          <w:b/>
          <w:i/>
          <w:sz w:val="16"/>
          <w:szCs w:val="16"/>
        </w:rPr>
      </w:pPr>
      <w:ins w:id="36091" w:author="Author">
        <w:del w:id="36092" w:author="Author">
          <w:r w:rsidDel="00A17716">
            <w:rPr>
              <w:b/>
              <w:i/>
              <w:sz w:val="16"/>
              <w:szCs w:val="16"/>
            </w:rPr>
            <w:delText>      ],</w:delText>
          </w:r>
        </w:del>
      </w:ins>
    </w:p>
    <w:p w14:paraId="0C008D51" w14:textId="14E22FD9" w:rsidR="00635F02" w:rsidDel="00A17716" w:rsidRDefault="00635F02" w:rsidP="00635F02">
      <w:pPr>
        <w:rPr>
          <w:ins w:id="36093" w:author="Author"/>
          <w:del w:id="36094" w:author="Author"/>
          <w:b/>
          <w:i/>
          <w:sz w:val="16"/>
          <w:szCs w:val="16"/>
        </w:rPr>
      </w:pPr>
      <w:ins w:id="36095" w:author="Author">
        <w:del w:id="36096" w:author="Author">
          <w:r w:rsidDel="00A17716">
            <w:rPr>
              <w:b/>
              <w:i/>
              <w:sz w:val="16"/>
              <w:szCs w:val="16"/>
            </w:rPr>
            <w:delText>      "uptime":7883.7613615</w:delText>
          </w:r>
        </w:del>
      </w:ins>
    </w:p>
    <w:p w14:paraId="0C3A173F" w14:textId="445245EA" w:rsidR="00635F02" w:rsidDel="00A17716" w:rsidRDefault="00635F02" w:rsidP="00635F02">
      <w:pPr>
        <w:rPr>
          <w:ins w:id="36097" w:author="Author"/>
          <w:del w:id="36098" w:author="Author"/>
          <w:b/>
          <w:i/>
          <w:sz w:val="16"/>
          <w:szCs w:val="16"/>
        </w:rPr>
      </w:pPr>
      <w:ins w:id="36099" w:author="Author">
        <w:del w:id="36100" w:author="Author">
          <w:r w:rsidDel="00A17716">
            <w:rPr>
              <w:b/>
              <w:i/>
              <w:sz w:val="16"/>
              <w:szCs w:val="16"/>
            </w:rPr>
            <w:delText>   },</w:delText>
          </w:r>
        </w:del>
      </w:ins>
    </w:p>
    <w:p w14:paraId="2B9A95EB" w14:textId="2350F0AF" w:rsidR="00635F02" w:rsidDel="00A17716" w:rsidRDefault="00635F02" w:rsidP="00635F02">
      <w:pPr>
        <w:rPr>
          <w:ins w:id="36101" w:author="Author"/>
          <w:del w:id="36102" w:author="Author"/>
          <w:b/>
          <w:i/>
          <w:sz w:val="16"/>
          <w:szCs w:val="16"/>
        </w:rPr>
      </w:pPr>
      <w:ins w:id="36103" w:author="Author">
        <w:del w:id="36104" w:author="Author">
          <w:r w:rsidDel="00A17716">
            <w:rPr>
              <w:b/>
              <w:i/>
              <w:sz w:val="16"/>
              <w:szCs w:val="16"/>
            </w:rPr>
            <w:delText xml:space="preserve">   "trace":[  </w:delText>
          </w:r>
        </w:del>
      </w:ins>
    </w:p>
    <w:p w14:paraId="64761D87" w14:textId="732E38C5" w:rsidR="00635F02" w:rsidDel="00A17716" w:rsidRDefault="00635F02" w:rsidP="00635F02">
      <w:pPr>
        <w:rPr>
          <w:ins w:id="36105" w:author="Author"/>
          <w:del w:id="36106" w:author="Author"/>
          <w:b/>
          <w:i/>
          <w:sz w:val="16"/>
          <w:szCs w:val="16"/>
        </w:rPr>
      </w:pPr>
      <w:ins w:id="36107" w:author="Author">
        <w:del w:id="36108" w:author="Author">
          <w:r w:rsidDel="00A17716">
            <w:rPr>
              <w:b/>
              <w:i/>
              <w:sz w:val="16"/>
              <w:szCs w:val="16"/>
            </w:rPr>
            <w:delText xml:space="preserve">      {  </w:delText>
          </w:r>
        </w:del>
      </w:ins>
    </w:p>
    <w:p w14:paraId="2257B6FC" w14:textId="4F44DD8B" w:rsidR="00635F02" w:rsidDel="00A17716" w:rsidRDefault="00635F02" w:rsidP="00635F02">
      <w:pPr>
        <w:rPr>
          <w:ins w:id="36109" w:author="Author"/>
          <w:del w:id="36110" w:author="Author"/>
          <w:b/>
          <w:i/>
          <w:sz w:val="16"/>
          <w:szCs w:val="16"/>
        </w:rPr>
      </w:pPr>
      <w:ins w:id="36111" w:author="Author">
        <w:del w:id="36112" w:author="Author">
          <w:r w:rsidDel="00A17716">
            <w:rPr>
              <w:b/>
              <w:i/>
              <w:sz w:val="16"/>
              <w:szCs w:val="16"/>
            </w:rPr>
            <w:delText>         "column":1,</w:delText>
          </w:r>
        </w:del>
      </w:ins>
    </w:p>
    <w:p w14:paraId="1A13AD74" w14:textId="1FF400A1" w:rsidR="00635F02" w:rsidDel="00A17716" w:rsidRDefault="00635F02" w:rsidP="00635F02">
      <w:pPr>
        <w:rPr>
          <w:ins w:id="36113" w:author="Author"/>
          <w:del w:id="36114" w:author="Author"/>
          <w:b/>
          <w:i/>
          <w:sz w:val="16"/>
          <w:szCs w:val="16"/>
        </w:rPr>
      </w:pPr>
      <w:ins w:id="36115" w:author="Author">
        <w:del w:id="36116" w:author="Author">
          <w:r w:rsidDel="00A17716">
            <w:rPr>
              <w:b/>
              <w:i/>
              <w:sz w:val="16"/>
              <w:szCs w:val="16"/>
            </w:rPr>
            <w:delText>         "file":"C:\\Users\\smaer\\bitbucketrepos\\mccf-sandbox\\loggingtest\\log.js",</w:delText>
          </w:r>
        </w:del>
      </w:ins>
    </w:p>
    <w:p w14:paraId="7FF1EEB0" w14:textId="6EC8DFE0" w:rsidR="00635F02" w:rsidDel="00A17716" w:rsidRDefault="00635F02" w:rsidP="00635F02">
      <w:pPr>
        <w:rPr>
          <w:ins w:id="36117" w:author="Author"/>
          <w:del w:id="36118" w:author="Author"/>
          <w:b/>
          <w:i/>
          <w:sz w:val="16"/>
          <w:szCs w:val="16"/>
        </w:rPr>
      </w:pPr>
      <w:ins w:id="36119" w:author="Author">
        <w:del w:id="36120" w:author="Author">
          <w:r w:rsidDel="00A17716">
            <w:rPr>
              <w:b/>
              <w:i/>
              <w:sz w:val="16"/>
              <w:szCs w:val="16"/>
            </w:rPr>
            <w:delText>         "function":"",</w:delText>
          </w:r>
        </w:del>
      </w:ins>
    </w:p>
    <w:p w14:paraId="7F5ED4F0" w14:textId="2B4187D7" w:rsidR="00635F02" w:rsidDel="00A17716" w:rsidRDefault="00635F02" w:rsidP="00635F02">
      <w:pPr>
        <w:rPr>
          <w:ins w:id="36121" w:author="Author"/>
          <w:del w:id="36122" w:author="Author"/>
          <w:b/>
          <w:i/>
          <w:sz w:val="16"/>
          <w:szCs w:val="16"/>
        </w:rPr>
      </w:pPr>
      <w:ins w:id="36123" w:author="Author">
        <w:del w:id="36124" w:author="Author">
          <w:r w:rsidDel="00A17716">
            <w:rPr>
              <w:b/>
              <w:i/>
              <w:sz w:val="16"/>
              <w:szCs w:val="16"/>
            </w:rPr>
            <w:delText>         "line":5,</w:delText>
          </w:r>
        </w:del>
      </w:ins>
    </w:p>
    <w:p w14:paraId="741BF6E4" w14:textId="0C051980" w:rsidR="00635F02" w:rsidDel="00A17716" w:rsidRDefault="00635F02" w:rsidP="00635F02">
      <w:pPr>
        <w:rPr>
          <w:ins w:id="36125" w:author="Author"/>
          <w:del w:id="36126" w:author="Author"/>
          <w:b/>
          <w:i/>
          <w:sz w:val="16"/>
          <w:szCs w:val="16"/>
        </w:rPr>
      </w:pPr>
      <w:ins w:id="36127" w:author="Author">
        <w:del w:id="36128" w:author="Author">
          <w:r w:rsidDel="00A17716">
            <w:rPr>
              <w:b/>
              <w:i/>
              <w:sz w:val="16"/>
              <w:szCs w:val="16"/>
            </w:rPr>
            <w:delText>         "method":null,</w:delText>
          </w:r>
        </w:del>
      </w:ins>
    </w:p>
    <w:p w14:paraId="6FDB84D5" w14:textId="3AB00789" w:rsidR="00635F02" w:rsidDel="00A17716" w:rsidRDefault="00635F02" w:rsidP="00635F02">
      <w:pPr>
        <w:rPr>
          <w:ins w:id="36129" w:author="Author"/>
          <w:del w:id="36130" w:author="Author"/>
          <w:b/>
          <w:i/>
          <w:sz w:val="16"/>
          <w:szCs w:val="16"/>
        </w:rPr>
      </w:pPr>
      <w:ins w:id="36131" w:author="Author">
        <w:del w:id="36132" w:author="Author">
          <w:r w:rsidDel="00A17716">
            <w:rPr>
              <w:b/>
              <w:i/>
              <w:sz w:val="16"/>
              <w:szCs w:val="16"/>
            </w:rPr>
            <w:delText>         "native":false</w:delText>
          </w:r>
        </w:del>
      </w:ins>
    </w:p>
    <w:p w14:paraId="5383D0E5" w14:textId="0E1DE9EA" w:rsidR="00635F02" w:rsidDel="00A17716" w:rsidRDefault="00635F02" w:rsidP="00635F02">
      <w:pPr>
        <w:rPr>
          <w:ins w:id="36133" w:author="Author"/>
          <w:del w:id="36134" w:author="Author"/>
          <w:b/>
          <w:i/>
          <w:sz w:val="16"/>
          <w:szCs w:val="16"/>
        </w:rPr>
      </w:pPr>
      <w:ins w:id="36135" w:author="Author">
        <w:del w:id="36136" w:author="Author">
          <w:r w:rsidDel="00A17716">
            <w:rPr>
              <w:b/>
              <w:i/>
              <w:sz w:val="16"/>
              <w:szCs w:val="16"/>
            </w:rPr>
            <w:delText>      },</w:delText>
          </w:r>
        </w:del>
      </w:ins>
    </w:p>
    <w:p w14:paraId="02F1C23A" w14:textId="2CA37300" w:rsidR="00635F02" w:rsidDel="00A17716" w:rsidRDefault="00635F02" w:rsidP="00635F02">
      <w:pPr>
        <w:rPr>
          <w:ins w:id="36137" w:author="Author"/>
          <w:del w:id="36138" w:author="Author"/>
          <w:b/>
          <w:i/>
          <w:sz w:val="16"/>
          <w:szCs w:val="16"/>
        </w:rPr>
      </w:pPr>
      <w:ins w:id="36139" w:author="Author">
        <w:del w:id="36140" w:author="Author">
          <w:r w:rsidDel="00A17716">
            <w:rPr>
              <w:b/>
              <w:i/>
              <w:sz w:val="16"/>
              <w:szCs w:val="16"/>
            </w:rPr>
            <w:delText xml:space="preserve">      {  </w:delText>
          </w:r>
        </w:del>
      </w:ins>
    </w:p>
    <w:p w14:paraId="0FB4E72B" w14:textId="157F9B4C" w:rsidR="00635F02" w:rsidDel="00A17716" w:rsidRDefault="00635F02" w:rsidP="00635F02">
      <w:pPr>
        <w:rPr>
          <w:ins w:id="36141" w:author="Author"/>
          <w:del w:id="36142" w:author="Author"/>
          <w:b/>
          <w:i/>
          <w:sz w:val="16"/>
          <w:szCs w:val="16"/>
        </w:rPr>
      </w:pPr>
      <w:ins w:id="36143" w:author="Author">
        <w:del w:id="36144" w:author="Author">
          <w:r w:rsidDel="00A17716">
            <w:rPr>
              <w:b/>
              <w:i/>
              <w:sz w:val="16"/>
              <w:szCs w:val="16"/>
            </w:rPr>
            <w:delText>         "column":32,</w:delText>
          </w:r>
        </w:del>
      </w:ins>
    </w:p>
    <w:p w14:paraId="2A1503AA" w14:textId="43D6F4C6" w:rsidR="00635F02" w:rsidDel="00A17716" w:rsidRDefault="00635F02" w:rsidP="00635F02">
      <w:pPr>
        <w:rPr>
          <w:ins w:id="36145" w:author="Author"/>
          <w:del w:id="36146" w:author="Author"/>
          <w:b/>
          <w:i/>
          <w:sz w:val="16"/>
          <w:szCs w:val="16"/>
        </w:rPr>
      </w:pPr>
      <w:ins w:id="36147" w:author="Author">
        <w:del w:id="36148" w:author="Author">
          <w:r w:rsidDel="00A17716">
            <w:rPr>
              <w:b/>
              <w:i/>
              <w:sz w:val="16"/>
              <w:szCs w:val="16"/>
            </w:rPr>
            <w:delText>         "file":"module.js",</w:delText>
          </w:r>
        </w:del>
      </w:ins>
    </w:p>
    <w:p w14:paraId="033A4D3B" w14:textId="287928CC" w:rsidR="00635F02" w:rsidDel="00A17716" w:rsidRDefault="00635F02" w:rsidP="00635F02">
      <w:pPr>
        <w:rPr>
          <w:ins w:id="36149" w:author="Author"/>
          <w:del w:id="36150" w:author="Author"/>
          <w:b/>
          <w:i/>
          <w:sz w:val="16"/>
          <w:szCs w:val="16"/>
        </w:rPr>
      </w:pPr>
      <w:ins w:id="36151" w:author="Author">
        <w:del w:id="36152" w:author="Author">
          <w:r w:rsidDel="00A17716">
            <w:rPr>
              <w:b/>
              <w:i/>
              <w:sz w:val="16"/>
              <w:szCs w:val="16"/>
            </w:rPr>
            <w:delText>         "function":"Module._compile",</w:delText>
          </w:r>
        </w:del>
      </w:ins>
    </w:p>
    <w:p w14:paraId="6EB173F2" w14:textId="4B1EDDEB" w:rsidR="00635F02" w:rsidDel="00A17716" w:rsidRDefault="00635F02" w:rsidP="00635F02">
      <w:pPr>
        <w:rPr>
          <w:ins w:id="36153" w:author="Author"/>
          <w:del w:id="36154" w:author="Author"/>
          <w:b/>
          <w:i/>
          <w:sz w:val="16"/>
          <w:szCs w:val="16"/>
        </w:rPr>
      </w:pPr>
      <w:ins w:id="36155" w:author="Author">
        <w:del w:id="36156" w:author="Author">
          <w:r w:rsidDel="00A17716">
            <w:rPr>
              <w:b/>
              <w:i/>
              <w:sz w:val="16"/>
              <w:szCs w:val="16"/>
            </w:rPr>
            <w:delText>         "line":570,</w:delText>
          </w:r>
        </w:del>
      </w:ins>
    </w:p>
    <w:p w14:paraId="28BA0EDE" w14:textId="7A3468F8" w:rsidR="00635F02" w:rsidDel="00A17716" w:rsidRDefault="00635F02" w:rsidP="00635F02">
      <w:pPr>
        <w:rPr>
          <w:ins w:id="36157" w:author="Author"/>
          <w:del w:id="36158" w:author="Author"/>
          <w:b/>
          <w:i/>
          <w:sz w:val="16"/>
          <w:szCs w:val="16"/>
        </w:rPr>
      </w:pPr>
      <w:ins w:id="36159" w:author="Author">
        <w:del w:id="36160" w:author="Author">
          <w:r w:rsidDel="00A17716">
            <w:rPr>
              <w:b/>
              <w:i/>
              <w:sz w:val="16"/>
              <w:szCs w:val="16"/>
            </w:rPr>
            <w:delText>         "method":"_compile",</w:delText>
          </w:r>
        </w:del>
      </w:ins>
    </w:p>
    <w:p w14:paraId="04D9201C" w14:textId="47ABE1D0" w:rsidR="00635F02" w:rsidDel="00A17716" w:rsidRDefault="00635F02" w:rsidP="00635F02">
      <w:pPr>
        <w:rPr>
          <w:ins w:id="36161" w:author="Author"/>
          <w:del w:id="36162" w:author="Author"/>
          <w:b/>
          <w:i/>
          <w:sz w:val="16"/>
          <w:szCs w:val="16"/>
        </w:rPr>
      </w:pPr>
      <w:ins w:id="36163" w:author="Author">
        <w:del w:id="36164" w:author="Author">
          <w:r w:rsidDel="00A17716">
            <w:rPr>
              <w:b/>
              <w:i/>
              <w:sz w:val="16"/>
              <w:szCs w:val="16"/>
            </w:rPr>
            <w:delText>         "native":false</w:delText>
          </w:r>
        </w:del>
      </w:ins>
    </w:p>
    <w:p w14:paraId="18B19443" w14:textId="2802BBCF" w:rsidR="00635F02" w:rsidDel="00A17716" w:rsidRDefault="00635F02" w:rsidP="00635F02">
      <w:pPr>
        <w:rPr>
          <w:ins w:id="36165" w:author="Author"/>
          <w:del w:id="36166" w:author="Author"/>
          <w:b/>
          <w:i/>
          <w:sz w:val="16"/>
          <w:szCs w:val="16"/>
        </w:rPr>
      </w:pPr>
      <w:ins w:id="36167" w:author="Author">
        <w:del w:id="36168" w:author="Author">
          <w:r w:rsidDel="00A17716">
            <w:rPr>
              <w:b/>
              <w:i/>
              <w:sz w:val="16"/>
              <w:szCs w:val="16"/>
            </w:rPr>
            <w:delText>      }</w:delText>
          </w:r>
        </w:del>
      </w:ins>
    </w:p>
    <w:p w14:paraId="6F9189C1" w14:textId="0BEBC679" w:rsidR="00635F02" w:rsidDel="00A17716" w:rsidRDefault="00635F02" w:rsidP="00635F02">
      <w:pPr>
        <w:rPr>
          <w:ins w:id="36169" w:author="Author"/>
          <w:del w:id="36170" w:author="Author"/>
          <w:b/>
          <w:i/>
          <w:sz w:val="16"/>
          <w:szCs w:val="16"/>
        </w:rPr>
      </w:pPr>
      <w:ins w:id="36171" w:author="Author">
        <w:del w:id="36172" w:author="Author">
          <w:r w:rsidDel="00A17716">
            <w:rPr>
              <w:b/>
              <w:i/>
              <w:sz w:val="16"/>
              <w:szCs w:val="16"/>
            </w:rPr>
            <w:delText>   ],</w:delText>
          </w:r>
        </w:del>
      </w:ins>
    </w:p>
    <w:p w14:paraId="3D5EB2E4" w14:textId="6F29D45D" w:rsidR="00635F02" w:rsidDel="00A17716" w:rsidRDefault="00635F02" w:rsidP="00635F02">
      <w:pPr>
        <w:rPr>
          <w:ins w:id="36173" w:author="Author"/>
          <w:del w:id="36174" w:author="Author"/>
          <w:b/>
          <w:i/>
          <w:sz w:val="16"/>
          <w:szCs w:val="16"/>
        </w:rPr>
      </w:pPr>
      <w:ins w:id="36175" w:author="Author">
        <w:del w:id="36176" w:author="Author">
          <w:r w:rsidDel="00A17716">
            <w:rPr>
              <w:b/>
              <w:i/>
              <w:sz w:val="16"/>
              <w:szCs w:val="16"/>
            </w:rPr>
            <w:delText xml:space="preserve">   "stack":[  </w:delText>
          </w:r>
        </w:del>
      </w:ins>
    </w:p>
    <w:p w14:paraId="75019F61" w14:textId="32C4EDC5" w:rsidR="00635F02" w:rsidDel="00A17716" w:rsidRDefault="00635F02" w:rsidP="00635F02">
      <w:pPr>
        <w:rPr>
          <w:ins w:id="36177" w:author="Author"/>
          <w:del w:id="36178" w:author="Author"/>
          <w:b/>
          <w:i/>
          <w:sz w:val="16"/>
          <w:szCs w:val="16"/>
        </w:rPr>
      </w:pPr>
      <w:ins w:id="36179" w:author="Author">
        <w:del w:id="36180" w:author="Author">
          <w:r w:rsidDel="00A17716">
            <w:rPr>
              <w:b/>
              <w:i/>
              <w:sz w:val="16"/>
              <w:szCs w:val="16"/>
            </w:rPr>
            <w:delText>      "ReferenceError: conole is not defined",</w:delText>
          </w:r>
        </w:del>
      </w:ins>
    </w:p>
    <w:p w14:paraId="5A4C422D" w14:textId="54889298" w:rsidR="00635F02" w:rsidDel="00A17716" w:rsidRDefault="00635F02" w:rsidP="00635F02">
      <w:pPr>
        <w:rPr>
          <w:ins w:id="36181" w:author="Author"/>
          <w:del w:id="36182" w:author="Author"/>
          <w:b/>
          <w:i/>
          <w:sz w:val="16"/>
          <w:szCs w:val="16"/>
        </w:rPr>
      </w:pPr>
      <w:ins w:id="36183" w:author="Author">
        <w:del w:id="36184" w:author="Author">
          <w:r w:rsidDel="00A17716">
            <w:rPr>
              <w:b/>
              <w:i/>
              <w:sz w:val="16"/>
              <w:szCs w:val="16"/>
            </w:rPr>
            <w:delText>      "    at Object.&lt;anonymous&gt; (C:\\Users\\smaer\\bitbucketrepos\\mccf-sandbox\\loggingtest\\log.js:5:1)",</w:delText>
          </w:r>
        </w:del>
      </w:ins>
    </w:p>
    <w:p w14:paraId="3A938E97" w14:textId="166CA6B7" w:rsidR="00635F02" w:rsidDel="00A17716" w:rsidRDefault="00635F02" w:rsidP="00635F02">
      <w:pPr>
        <w:rPr>
          <w:ins w:id="36185" w:author="Author"/>
          <w:del w:id="36186" w:author="Author"/>
          <w:b/>
          <w:i/>
          <w:sz w:val="16"/>
          <w:szCs w:val="16"/>
        </w:rPr>
      </w:pPr>
      <w:ins w:id="36187" w:author="Author">
        <w:del w:id="36188" w:author="Author">
          <w:r w:rsidDel="00A17716">
            <w:rPr>
              <w:b/>
              <w:i/>
              <w:sz w:val="16"/>
              <w:szCs w:val="16"/>
            </w:rPr>
            <w:delText>      "    at Module._compile (module.js:570:32)",</w:delText>
          </w:r>
        </w:del>
      </w:ins>
    </w:p>
    <w:p w14:paraId="49D21351" w14:textId="6144779F" w:rsidR="00635F02" w:rsidDel="00A17716" w:rsidRDefault="00635F02" w:rsidP="00635F02">
      <w:pPr>
        <w:rPr>
          <w:ins w:id="36189" w:author="Author"/>
          <w:del w:id="36190" w:author="Author"/>
          <w:b/>
          <w:i/>
          <w:sz w:val="16"/>
          <w:szCs w:val="16"/>
        </w:rPr>
      </w:pPr>
      <w:ins w:id="36191" w:author="Author">
        <w:del w:id="36192" w:author="Author">
          <w:r w:rsidDel="00A17716">
            <w:rPr>
              <w:b/>
              <w:i/>
              <w:sz w:val="16"/>
              <w:szCs w:val="16"/>
            </w:rPr>
            <w:delText>      "    at Object.Module._extensions..js (module.js:579:10)",</w:delText>
          </w:r>
        </w:del>
      </w:ins>
    </w:p>
    <w:p w14:paraId="1B3BE9D0" w14:textId="1AADF0FF" w:rsidR="00635F02" w:rsidDel="00A17716" w:rsidRDefault="00635F02" w:rsidP="00635F02">
      <w:pPr>
        <w:rPr>
          <w:ins w:id="36193" w:author="Author"/>
          <w:del w:id="36194" w:author="Author"/>
          <w:b/>
          <w:i/>
          <w:sz w:val="16"/>
          <w:szCs w:val="16"/>
        </w:rPr>
      </w:pPr>
      <w:ins w:id="36195" w:author="Author">
        <w:del w:id="36196" w:author="Author">
          <w:r w:rsidDel="00A17716">
            <w:rPr>
              <w:b/>
              <w:i/>
              <w:sz w:val="16"/>
              <w:szCs w:val="16"/>
            </w:rPr>
            <w:delText>      "    at Module.load (module.js:487:32)",</w:delText>
          </w:r>
        </w:del>
      </w:ins>
    </w:p>
    <w:p w14:paraId="64858CCE" w14:textId="78CE338A" w:rsidR="00635F02" w:rsidDel="00A17716" w:rsidRDefault="00635F02" w:rsidP="00635F02">
      <w:pPr>
        <w:rPr>
          <w:ins w:id="36197" w:author="Author"/>
          <w:del w:id="36198" w:author="Author"/>
          <w:b/>
          <w:i/>
          <w:sz w:val="16"/>
          <w:szCs w:val="16"/>
        </w:rPr>
      </w:pPr>
      <w:ins w:id="36199" w:author="Author">
        <w:del w:id="36200" w:author="Author">
          <w:r w:rsidDel="00A17716">
            <w:rPr>
              <w:b/>
              <w:i/>
              <w:sz w:val="16"/>
              <w:szCs w:val="16"/>
            </w:rPr>
            <w:delText>      "    at tryModuleLoad (module.js:446:12)",</w:delText>
          </w:r>
        </w:del>
      </w:ins>
    </w:p>
    <w:p w14:paraId="7277962C" w14:textId="199C2D52" w:rsidR="00635F02" w:rsidDel="00A17716" w:rsidRDefault="00635F02" w:rsidP="00635F02">
      <w:pPr>
        <w:rPr>
          <w:ins w:id="36201" w:author="Author"/>
          <w:del w:id="36202" w:author="Author"/>
          <w:b/>
          <w:i/>
          <w:sz w:val="16"/>
          <w:szCs w:val="16"/>
        </w:rPr>
      </w:pPr>
      <w:ins w:id="36203" w:author="Author">
        <w:del w:id="36204" w:author="Author">
          <w:r w:rsidDel="00A17716">
            <w:rPr>
              <w:b/>
              <w:i/>
              <w:sz w:val="16"/>
              <w:szCs w:val="16"/>
            </w:rPr>
            <w:delText>      "    at Function.Module._load (module.js:438:3)",</w:delText>
          </w:r>
        </w:del>
      </w:ins>
    </w:p>
    <w:p w14:paraId="70C8FFEE" w14:textId="178363C1" w:rsidR="00635F02" w:rsidDel="00A17716" w:rsidRDefault="00635F02" w:rsidP="00635F02">
      <w:pPr>
        <w:rPr>
          <w:ins w:id="36205" w:author="Author"/>
          <w:del w:id="36206" w:author="Author"/>
          <w:b/>
          <w:i/>
          <w:sz w:val="16"/>
          <w:szCs w:val="16"/>
        </w:rPr>
      </w:pPr>
      <w:ins w:id="36207" w:author="Author">
        <w:del w:id="36208" w:author="Author">
          <w:r w:rsidDel="00A17716">
            <w:rPr>
              <w:b/>
              <w:i/>
              <w:sz w:val="16"/>
              <w:szCs w:val="16"/>
            </w:rPr>
            <w:delText>      "    at Module.runMain (module.js:604:10)",</w:delText>
          </w:r>
        </w:del>
      </w:ins>
    </w:p>
    <w:p w14:paraId="6A0F47AB" w14:textId="2696A919" w:rsidR="00635F02" w:rsidDel="00A17716" w:rsidRDefault="00635F02" w:rsidP="00635F02">
      <w:pPr>
        <w:rPr>
          <w:ins w:id="36209" w:author="Author"/>
          <w:del w:id="36210" w:author="Author"/>
          <w:b/>
          <w:i/>
          <w:sz w:val="16"/>
          <w:szCs w:val="16"/>
        </w:rPr>
      </w:pPr>
      <w:ins w:id="36211" w:author="Author">
        <w:del w:id="36212" w:author="Author">
          <w:r w:rsidDel="00A17716">
            <w:rPr>
              <w:b/>
              <w:i/>
              <w:sz w:val="16"/>
              <w:szCs w:val="16"/>
            </w:rPr>
            <w:delText>      "    at run (bootstrap_node.js:390:7)",</w:delText>
          </w:r>
        </w:del>
      </w:ins>
    </w:p>
    <w:p w14:paraId="673D4ED9" w14:textId="7CE1F095" w:rsidR="00635F02" w:rsidDel="00A17716" w:rsidRDefault="00635F02" w:rsidP="00635F02">
      <w:pPr>
        <w:rPr>
          <w:ins w:id="36213" w:author="Author"/>
          <w:del w:id="36214" w:author="Author"/>
          <w:b/>
          <w:i/>
          <w:sz w:val="16"/>
          <w:szCs w:val="16"/>
        </w:rPr>
      </w:pPr>
      <w:ins w:id="36215" w:author="Author">
        <w:del w:id="36216" w:author="Author">
          <w:r w:rsidDel="00A17716">
            <w:rPr>
              <w:b/>
              <w:i/>
              <w:sz w:val="16"/>
              <w:szCs w:val="16"/>
            </w:rPr>
            <w:delText>      "    at startup (bootstrap_node.js:150:9)",</w:delText>
          </w:r>
        </w:del>
      </w:ins>
    </w:p>
    <w:p w14:paraId="3606D1F8" w14:textId="02D76F6E" w:rsidR="00635F02" w:rsidDel="00A17716" w:rsidRDefault="00635F02" w:rsidP="00635F02">
      <w:pPr>
        <w:rPr>
          <w:ins w:id="36217" w:author="Author"/>
          <w:del w:id="36218" w:author="Author"/>
          <w:b/>
          <w:i/>
          <w:sz w:val="16"/>
          <w:szCs w:val="16"/>
        </w:rPr>
      </w:pPr>
      <w:ins w:id="36219" w:author="Author">
        <w:del w:id="36220" w:author="Author">
          <w:r w:rsidDel="00A17716">
            <w:rPr>
              <w:b/>
              <w:i/>
              <w:sz w:val="16"/>
              <w:szCs w:val="16"/>
            </w:rPr>
            <w:delText>      "    at bootstrap_node.js:505:3"</w:delText>
          </w:r>
        </w:del>
      </w:ins>
    </w:p>
    <w:p w14:paraId="3EB1E997" w14:textId="636BCD1E" w:rsidR="00635F02" w:rsidDel="00A17716" w:rsidRDefault="00635F02" w:rsidP="00635F02">
      <w:pPr>
        <w:rPr>
          <w:ins w:id="36221" w:author="Author"/>
          <w:del w:id="36222" w:author="Author"/>
          <w:b/>
          <w:i/>
          <w:sz w:val="16"/>
          <w:szCs w:val="16"/>
        </w:rPr>
      </w:pPr>
      <w:ins w:id="36223" w:author="Author">
        <w:del w:id="36224" w:author="Author">
          <w:r w:rsidDel="00A17716">
            <w:rPr>
              <w:b/>
              <w:i/>
              <w:sz w:val="16"/>
              <w:szCs w:val="16"/>
            </w:rPr>
            <w:delText>   ],</w:delText>
          </w:r>
        </w:del>
      </w:ins>
    </w:p>
    <w:p w14:paraId="4A5B1F2B" w14:textId="39A8E7B1" w:rsidR="00635F02" w:rsidDel="00A17716" w:rsidRDefault="00635F02" w:rsidP="00635F02">
      <w:pPr>
        <w:rPr>
          <w:ins w:id="36225" w:author="Author"/>
          <w:del w:id="36226" w:author="Author"/>
          <w:b/>
          <w:i/>
          <w:sz w:val="16"/>
          <w:szCs w:val="16"/>
        </w:rPr>
      </w:pPr>
      <w:ins w:id="36227" w:author="Author">
        <w:del w:id="36228" w:author="Author">
          <w:r w:rsidDel="00A17716">
            <w:rPr>
              <w:b/>
              <w:i/>
              <w:sz w:val="16"/>
              <w:szCs w:val="16"/>
            </w:rPr>
            <w:delText>   "level":"error",</w:delText>
          </w:r>
        </w:del>
      </w:ins>
    </w:p>
    <w:p w14:paraId="24C7A23E" w14:textId="1FCD4B71" w:rsidR="00635F02" w:rsidDel="00A17716" w:rsidRDefault="00635F02" w:rsidP="00635F02">
      <w:pPr>
        <w:rPr>
          <w:ins w:id="36229" w:author="Author"/>
          <w:del w:id="36230" w:author="Author"/>
          <w:b/>
          <w:i/>
          <w:sz w:val="16"/>
          <w:szCs w:val="16"/>
        </w:rPr>
      </w:pPr>
      <w:ins w:id="36231" w:author="Author">
        <w:del w:id="36232" w:author="Author">
          <w:r w:rsidDel="00A17716">
            <w:rPr>
              <w:b/>
              <w:i/>
              <w:sz w:val="16"/>
              <w:szCs w:val="16"/>
            </w:rPr>
            <w:delText>   "message":"uncaughtException: conole is not defined",</w:delText>
          </w:r>
        </w:del>
      </w:ins>
    </w:p>
    <w:p w14:paraId="19A7F466" w14:textId="21D3F53C" w:rsidR="00635F02" w:rsidDel="00A17716" w:rsidRDefault="00635F02" w:rsidP="00635F02">
      <w:pPr>
        <w:rPr>
          <w:ins w:id="36233" w:author="Author"/>
          <w:del w:id="36234" w:author="Author"/>
          <w:b/>
          <w:i/>
          <w:sz w:val="16"/>
          <w:szCs w:val="16"/>
        </w:rPr>
      </w:pPr>
      <w:ins w:id="36235" w:author="Author">
        <w:del w:id="36236" w:author="Author">
          <w:r w:rsidDel="00A17716">
            <w:rPr>
              <w:b/>
              <w:i/>
              <w:sz w:val="16"/>
              <w:szCs w:val="16"/>
            </w:rPr>
            <w:delText>   "timestamp":"2017-05-11T14:50:48.639Z"</w:delText>
          </w:r>
        </w:del>
      </w:ins>
    </w:p>
    <w:p w14:paraId="5B57B8A8" w14:textId="5B73C7B3" w:rsidR="00635F02" w:rsidDel="00A17716" w:rsidRDefault="00635F02" w:rsidP="00635F02">
      <w:pPr>
        <w:rPr>
          <w:ins w:id="36237" w:author="Author"/>
          <w:del w:id="36238" w:author="Author"/>
          <w:b/>
          <w:i/>
          <w:sz w:val="16"/>
          <w:szCs w:val="16"/>
        </w:rPr>
      </w:pPr>
      <w:ins w:id="36239" w:author="Author">
        <w:del w:id="36240" w:author="Author">
          <w:r w:rsidDel="00A17716">
            <w:rPr>
              <w:b/>
              <w:i/>
              <w:sz w:val="16"/>
              <w:szCs w:val="16"/>
            </w:rPr>
            <w:delText>}</w:delText>
          </w:r>
        </w:del>
      </w:ins>
    </w:p>
    <w:p w14:paraId="4F53E96F" w14:textId="03C1141E" w:rsidR="00635F02" w:rsidDel="00A17716" w:rsidRDefault="00635F02" w:rsidP="00635F02">
      <w:pPr>
        <w:rPr>
          <w:ins w:id="36241" w:author="Author"/>
          <w:del w:id="36242" w:author="Author"/>
        </w:rPr>
      </w:pPr>
    </w:p>
    <w:p w14:paraId="612F3072" w14:textId="69AA00F5" w:rsidR="00635F02" w:rsidDel="00A17716" w:rsidRDefault="00635F02" w:rsidP="00635F02">
      <w:pPr>
        <w:rPr>
          <w:ins w:id="36243" w:author="Author"/>
          <w:del w:id="36244" w:author="Author"/>
        </w:rPr>
      </w:pPr>
      <w:ins w:id="36245" w:author="Author">
        <w:del w:id="36246" w:author="Author">
          <w:r w:rsidDel="00A17716">
            <w:delText>MCCFNodeCommonLogger will only log a message if the log level defined in the file logging.json and the log level in the log message match.</w:delText>
          </w:r>
        </w:del>
      </w:ins>
    </w:p>
    <w:p w14:paraId="6A627F8B" w14:textId="39F39F61" w:rsidR="00635F02" w:rsidDel="00A17716" w:rsidRDefault="00635F02" w:rsidP="00635F02">
      <w:pPr>
        <w:rPr>
          <w:ins w:id="36247" w:author="Author"/>
          <w:del w:id="36248" w:author="Author"/>
        </w:rPr>
      </w:pPr>
      <w:ins w:id="36249" w:author="Author">
        <w:del w:id="36250" w:author="Author">
          <w:r w:rsidDel="00A17716">
            <w:delText>There will be a log file for each log level that is defined in the file logging.json. The filename will be in the format “Appname-Loglevel.log” i.e. “MCCFApp1-INFO.log”. Winston transports can be used to implement this feature.</w:delText>
          </w:r>
        </w:del>
      </w:ins>
    </w:p>
    <w:p w14:paraId="5FC3FA8B" w14:textId="0284FD43" w:rsidR="00635F02" w:rsidDel="00A17716" w:rsidRDefault="00635F02" w:rsidP="00635F02">
      <w:pPr>
        <w:rPr>
          <w:ins w:id="36251" w:author="Author"/>
          <w:del w:id="36252" w:author="Author"/>
        </w:rPr>
      </w:pPr>
      <w:ins w:id="36253" w:author="Author">
        <w:del w:id="36254" w:author="Author">
          <w:r w:rsidDel="00A17716">
            <w:delText>The logfiles will be stored on a yet to be defined file share and the module/machine that writes the log files will need write access to this file share.</w:delText>
          </w:r>
        </w:del>
      </w:ins>
    </w:p>
    <w:p w14:paraId="7C6F9AC8" w14:textId="42F49728" w:rsidR="00635F02" w:rsidDel="00A17716" w:rsidRDefault="00635F02" w:rsidP="00635F02">
      <w:pPr>
        <w:rPr>
          <w:ins w:id="36255" w:author="Author"/>
          <w:del w:id="36256" w:author="Author"/>
        </w:rPr>
      </w:pPr>
      <w:ins w:id="36257" w:author="Author">
        <w:del w:id="36258" w:author="Author">
          <w:r w:rsidDel="00A17716">
            <w:delText>For each log level there will also be a transport for logging into the database.</w:delText>
          </w:r>
        </w:del>
      </w:ins>
    </w:p>
    <w:p w14:paraId="6091E743" w14:textId="0A8677D4" w:rsidR="00635F02" w:rsidDel="00A17716" w:rsidRDefault="00635F02" w:rsidP="00635F02">
      <w:pPr>
        <w:rPr>
          <w:ins w:id="36259" w:author="Author"/>
          <w:del w:id="36260" w:author="Author"/>
        </w:rPr>
      </w:pPr>
      <w:ins w:id="36261" w:author="Author">
        <w:del w:id="36262" w:author="Author">
          <w:r w:rsidDel="00A17716">
            <w:rPr>
              <w:b/>
            </w:rPr>
            <w:delText>Fileshare for Log Files</w:delText>
          </w:r>
        </w:del>
      </w:ins>
    </w:p>
    <w:p w14:paraId="5861D1E0" w14:textId="68EFBEA3" w:rsidR="00635F02" w:rsidDel="00A17716" w:rsidRDefault="00635F02" w:rsidP="00635F02">
      <w:pPr>
        <w:rPr>
          <w:ins w:id="36263" w:author="Author"/>
          <w:del w:id="36264" w:author="Author"/>
        </w:rPr>
      </w:pPr>
      <w:ins w:id="36265" w:author="Author">
        <w:del w:id="36266" w:author="Author">
          <w:r w:rsidDel="00A17716">
            <w:delText>The fileshare where the logfiles will be stored will have a folder for each application that writes logfiles. Each application folder will have a folder named “archive” where logfiles will be moved once they are rotated.</w:delText>
          </w:r>
        </w:del>
      </w:ins>
    </w:p>
    <w:p w14:paraId="3BBD64BA" w14:textId="2AC788A8" w:rsidR="00635F02" w:rsidDel="00A17716" w:rsidRDefault="00635F02" w:rsidP="00635F02">
      <w:pPr>
        <w:rPr>
          <w:ins w:id="36267" w:author="Author"/>
          <w:del w:id="36268" w:author="Author"/>
        </w:rPr>
      </w:pPr>
      <w:ins w:id="36269" w:author="Author">
        <w:del w:id="36270" w:author="Author">
          <w:r w:rsidDel="00A17716">
            <w:delText>Rotation interval and/or file size quota will have to be defined.</w:delText>
          </w:r>
        </w:del>
      </w:ins>
    </w:p>
    <w:p w14:paraId="6BCE120D" w14:textId="43D26AE6" w:rsidR="00635F02" w:rsidDel="00A17716" w:rsidRDefault="00635F02" w:rsidP="00635F02">
      <w:pPr>
        <w:rPr>
          <w:ins w:id="36271" w:author="Author"/>
          <w:del w:id="36272" w:author="Author"/>
        </w:rPr>
      </w:pPr>
      <w:ins w:id="36273" w:author="Author">
        <w:del w:id="36274" w:author="Author">
          <w:r w:rsidDel="00A17716">
            <w:delText>Rotation of files will be done by the server that manages the fileshare. (set up by operations)</w:delText>
          </w:r>
        </w:del>
      </w:ins>
    </w:p>
    <w:p w14:paraId="5B977ECC" w14:textId="30B550C3" w:rsidR="00635F02" w:rsidDel="00A17716" w:rsidRDefault="00635F02" w:rsidP="00635F02">
      <w:pPr>
        <w:rPr>
          <w:ins w:id="36275" w:author="Author"/>
          <w:del w:id="36276" w:author="Author"/>
        </w:rPr>
      </w:pPr>
      <w:ins w:id="36277" w:author="Author">
        <w:del w:id="36278" w:author="Author">
          <w:r w:rsidDel="00A17716">
            <w:delText>Access to logfiles and the fileshare will only be possible by select people (System Administrators, Developers, and Product Owners). An authentication/authorization concept will have to be developed. Utilization of IAM will have to be researched during development.</w:delText>
          </w:r>
        </w:del>
      </w:ins>
    </w:p>
    <w:p w14:paraId="5DE83E89" w14:textId="7DCFF532" w:rsidR="00635F02" w:rsidDel="00A17716" w:rsidRDefault="00635F02" w:rsidP="00635F02">
      <w:pPr>
        <w:rPr>
          <w:ins w:id="36279" w:author="Author"/>
          <w:del w:id="36280" w:author="Author"/>
        </w:rPr>
      </w:pPr>
      <w:ins w:id="36281" w:author="Author">
        <w:del w:id="36282" w:author="Author">
          <w:r w:rsidDel="00A17716">
            <w:rPr>
              <w:b/>
            </w:rPr>
            <w:delText>Logging DB</w:delText>
          </w:r>
        </w:del>
      </w:ins>
    </w:p>
    <w:p w14:paraId="31B3F339" w14:textId="180443EA" w:rsidR="00635F02" w:rsidDel="00A17716" w:rsidRDefault="00635F02" w:rsidP="00635F02">
      <w:pPr>
        <w:rPr>
          <w:ins w:id="36283" w:author="Author"/>
          <w:del w:id="36284" w:author="Author"/>
        </w:rPr>
      </w:pPr>
      <w:ins w:id="36285" w:author="Author">
        <w:del w:id="36286" w:author="Author">
          <w:r w:rsidDel="00A17716">
            <w:delText>There will be a database for each application for logging. There could also be one database with multiple collections, one for each application. This will have to be decided.</w:delText>
          </w:r>
        </w:del>
      </w:ins>
    </w:p>
    <w:p w14:paraId="5F86A94C" w14:textId="76AE29A4" w:rsidR="00635F02" w:rsidDel="00A17716" w:rsidRDefault="00635F02" w:rsidP="00635F02">
      <w:pPr>
        <w:rPr>
          <w:ins w:id="36287" w:author="Author"/>
          <w:del w:id="36288" w:author="Author"/>
          <w:b/>
        </w:rPr>
      </w:pPr>
      <w:ins w:id="36289" w:author="Author">
        <w:del w:id="36290" w:author="Author">
          <w:r w:rsidDel="00A17716">
            <w:rPr>
              <w:b/>
            </w:rPr>
            <w:delText>MCCF Node Apps</w:delText>
          </w:r>
        </w:del>
      </w:ins>
    </w:p>
    <w:p w14:paraId="4C19AF69" w14:textId="12807D47" w:rsidR="00635F02" w:rsidDel="00A17716" w:rsidRDefault="00635F02" w:rsidP="00635F02">
      <w:pPr>
        <w:rPr>
          <w:ins w:id="36291" w:author="Author"/>
          <w:del w:id="36292" w:author="Author"/>
        </w:rPr>
      </w:pPr>
      <w:ins w:id="36293" w:author="Author">
        <w:del w:id="36294" w:author="Author">
          <w:r w:rsidDel="00A17716">
            <w:delText>Each MCCF Node.js app that uses the MCCFNodeCommonLogger will need to add it to its dependencies and will provide a logging.json file.</w:delText>
          </w:r>
        </w:del>
      </w:ins>
    </w:p>
    <w:p w14:paraId="106B3114" w14:textId="139ABB38" w:rsidR="00635F02" w:rsidDel="00A17716" w:rsidRDefault="00635F02" w:rsidP="00635F02">
      <w:pPr>
        <w:rPr>
          <w:ins w:id="36295" w:author="Author"/>
          <w:del w:id="36296" w:author="Author"/>
        </w:rPr>
      </w:pPr>
      <w:ins w:id="36297" w:author="Author">
        <w:del w:id="36298" w:author="Author">
          <w:r w:rsidDel="00A17716">
            <w:rPr>
              <w:b/>
            </w:rPr>
            <w:delText>Log UI</w:delText>
          </w:r>
        </w:del>
      </w:ins>
    </w:p>
    <w:p w14:paraId="7B468F40" w14:textId="39CE2C53" w:rsidR="00635F02" w:rsidDel="00A17716" w:rsidRDefault="00635F02" w:rsidP="00635F02">
      <w:pPr>
        <w:rPr>
          <w:ins w:id="36299" w:author="Author"/>
          <w:del w:id="36300" w:author="Author"/>
        </w:rPr>
      </w:pPr>
      <w:ins w:id="36301" w:author="Author">
        <w:del w:id="36302" w:author="Author">
          <w:r w:rsidDel="00A17716">
            <w:delText>There will be a UI for viewing the logfiles. It will be specified in chapter 6.2.1.1.1.</w:delText>
          </w:r>
        </w:del>
      </w:ins>
    </w:p>
    <w:p w14:paraId="5CF272EC" w14:textId="35872BEB" w:rsidR="00635F02" w:rsidDel="00A17716" w:rsidRDefault="00635F02" w:rsidP="00635F02">
      <w:pPr>
        <w:rPr>
          <w:ins w:id="36303" w:author="Author"/>
          <w:del w:id="36304" w:author="Author"/>
        </w:rPr>
      </w:pPr>
      <w:ins w:id="36305" w:author="Author">
        <w:del w:id="36306" w:author="Author">
          <w:r w:rsidDel="00A17716">
            <w:delText>Each Node.js app (i.e. MCCFNodeApp1) has a dependency to the shared module “MCCFNodeCommonLogger”. Each Node.js app provides a file called logging.json and utilizes the .log method for logging purposes.</w:delText>
          </w:r>
        </w:del>
      </w:ins>
    </w:p>
    <w:p w14:paraId="5C2FBE7F" w14:textId="0281155B" w:rsidR="00635F02" w:rsidDel="00A17716" w:rsidRDefault="00635F02" w:rsidP="00635F02">
      <w:pPr>
        <w:rPr>
          <w:ins w:id="36307" w:author="Author"/>
          <w:del w:id="36308" w:author="Author"/>
        </w:rPr>
      </w:pPr>
      <w:ins w:id="36309" w:author="Author">
        <w:del w:id="36310" w:author="Author">
          <w:r w:rsidDel="00A17716">
            <w:delText>Depending on the configuration in logging.json, the logfile gets written to the file share, which rotates and archives the logfiles or the log message will get written to the database.</w:delText>
          </w:r>
        </w:del>
      </w:ins>
    </w:p>
    <w:p w14:paraId="2EABE428" w14:textId="689F6CB6" w:rsidR="00635F02" w:rsidDel="00A17716" w:rsidRDefault="00635F02" w:rsidP="00635F02">
      <w:pPr>
        <w:rPr>
          <w:ins w:id="36311" w:author="Author"/>
          <w:del w:id="36312" w:author="Author"/>
        </w:rPr>
      </w:pPr>
      <w:ins w:id="36313" w:author="Author">
        <w:del w:id="36314" w:author="Author">
          <w:r w:rsidDel="00A17716">
            <w:delText>System administrators and developers will have access to the file share/database and will be able to view logfiles/log messages for their applications. Nobody else will have access to the file share/logfiles. Thus, before accessing the file share, the user will have to be authenticated via IAM. The user will also need to authenticate himself/herself to be able to access the database.</w:delText>
          </w:r>
        </w:del>
      </w:ins>
    </w:p>
    <w:p w14:paraId="135C9A17" w14:textId="5EC4386F" w:rsidR="00635F02" w:rsidDel="00A17716" w:rsidRDefault="00635F02" w:rsidP="00635F02">
      <w:pPr>
        <w:rPr>
          <w:ins w:id="36315" w:author="Author"/>
          <w:del w:id="36316" w:author="Author"/>
          <w:b/>
        </w:rPr>
      </w:pPr>
      <w:ins w:id="36317" w:author="Author">
        <w:del w:id="36318" w:author="Author">
          <w:r w:rsidDel="00A17716">
            <w:delText>Product owners will be able to view the logfiles in the log UI. They will also have to be authenticated in order to log into the log UI (IAM). They will only be able to see data which they have access to.</w:delText>
          </w:r>
        </w:del>
      </w:ins>
    </w:p>
    <w:p w14:paraId="629029BD" w14:textId="62345828" w:rsidR="00635F02" w:rsidDel="00A17716" w:rsidRDefault="00635F02" w:rsidP="00635F02">
      <w:pPr>
        <w:rPr>
          <w:ins w:id="36319" w:author="Author"/>
          <w:del w:id="36320" w:author="Author"/>
        </w:rPr>
      </w:pPr>
      <w:ins w:id="36321" w:author="Author">
        <w:del w:id="36322" w:author="Author">
          <w:r w:rsidDel="00A17716">
            <w:rPr>
              <w:b/>
            </w:rPr>
            <w:delText>Logging for Angular applications</w:delText>
          </w:r>
        </w:del>
      </w:ins>
    </w:p>
    <w:p w14:paraId="4F9E1924" w14:textId="0D26D013" w:rsidR="00635F02" w:rsidDel="00A17716" w:rsidRDefault="00635F02" w:rsidP="00635F02">
      <w:pPr>
        <w:rPr>
          <w:ins w:id="36323" w:author="Author"/>
          <w:del w:id="36324" w:author="Author"/>
          <w:color w:val="000000"/>
        </w:rPr>
      </w:pPr>
      <w:ins w:id="36325" w:author="Author">
        <w:del w:id="36326" w:author="Author">
          <w:r w:rsidDel="00A17716">
            <w:rPr>
              <w:color w:val="000000"/>
            </w:rPr>
            <w:delText>Angular dependency injection will allow a developer to get an instance of the LoggerService from anywhere in the application.</w:delText>
          </w:r>
        </w:del>
      </w:ins>
    </w:p>
    <w:p w14:paraId="7F375FFA" w14:textId="25091EB4" w:rsidR="00635F02" w:rsidDel="00A17716" w:rsidRDefault="00635F02" w:rsidP="00635F02">
      <w:pPr>
        <w:rPr>
          <w:ins w:id="36327" w:author="Author"/>
          <w:del w:id="36328" w:author="Author"/>
          <w:color w:val="000000"/>
        </w:rPr>
      </w:pPr>
      <w:ins w:id="36329" w:author="Author">
        <w:del w:id="36330" w:author="Author">
          <w:r w:rsidDel="00A17716">
            <w:rPr>
              <w:color w:val="000000"/>
            </w:rPr>
            <w:delText>See below:</w:delText>
          </w:r>
        </w:del>
      </w:ins>
    </w:p>
    <w:p w14:paraId="0A69FB3A" w14:textId="69EBA2E6" w:rsidR="00635F02" w:rsidDel="00A17716" w:rsidRDefault="00635F02" w:rsidP="00635F02">
      <w:pPr>
        <w:rPr>
          <w:ins w:id="36331" w:author="Author"/>
          <w:del w:id="36332" w:author="Author"/>
          <w:color w:val="000000"/>
        </w:rPr>
      </w:pPr>
    </w:p>
    <w:p w14:paraId="1ED787DC" w14:textId="03B747C9" w:rsidR="00635F02" w:rsidDel="00A17716" w:rsidRDefault="00635F02" w:rsidP="00635F02">
      <w:pPr>
        <w:rPr>
          <w:ins w:id="36333" w:author="Author"/>
          <w:del w:id="36334" w:author="Author"/>
          <w:i/>
          <w:color w:val="000000"/>
        </w:rPr>
      </w:pPr>
      <w:ins w:id="36335" w:author="Author">
        <w:del w:id="36336" w:author="Author">
          <w:r w:rsidDel="00A17716">
            <w:rPr>
              <w:i/>
              <w:color w:val="000000"/>
            </w:rPr>
            <w:delText>  constructor(private configService: ConfigService, private loggerService: LoggerService) { }</w:delText>
          </w:r>
        </w:del>
      </w:ins>
    </w:p>
    <w:p w14:paraId="4D83C7B5" w14:textId="29499554" w:rsidR="00635F02" w:rsidDel="00A17716" w:rsidRDefault="00635F02" w:rsidP="00635F02">
      <w:pPr>
        <w:rPr>
          <w:ins w:id="36337" w:author="Author"/>
          <w:del w:id="36338" w:author="Author"/>
          <w:color w:val="000000"/>
        </w:rPr>
      </w:pPr>
    </w:p>
    <w:p w14:paraId="53913ADA" w14:textId="06F290E9" w:rsidR="00635F02" w:rsidDel="00A17716" w:rsidRDefault="00635F02" w:rsidP="00635F02">
      <w:pPr>
        <w:rPr>
          <w:ins w:id="36339" w:author="Author"/>
          <w:del w:id="36340" w:author="Author"/>
          <w:color w:val="000000"/>
        </w:rPr>
      </w:pPr>
      <w:ins w:id="36341" w:author="Author">
        <w:del w:id="36342" w:author="Author">
          <w:r w:rsidDel="00A17716">
            <w:rPr>
              <w:color w:val="000000"/>
            </w:rPr>
            <w:delText>Early in the Angular boot-process (e.g. app.component.ts), the log level and the output provider will need to be set:</w:delText>
          </w:r>
        </w:del>
      </w:ins>
    </w:p>
    <w:p w14:paraId="058B9DB5" w14:textId="22ADE282" w:rsidR="00635F02" w:rsidDel="00A17716" w:rsidRDefault="00635F02" w:rsidP="00635F02">
      <w:pPr>
        <w:rPr>
          <w:ins w:id="36343" w:author="Author"/>
          <w:del w:id="36344" w:author="Author"/>
          <w:color w:val="000000"/>
        </w:rPr>
      </w:pPr>
    </w:p>
    <w:p w14:paraId="582DDA6E" w14:textId="03D760FC" w:rsidR="00635F02" w:rsidDel="00A17716" w:rsidRDefault="00635F02" w:rsidP="00635F02">
      <w:pPr>
        <w:rPr>
          <w:ins w:id="36345" w:author="Author"/>
          <w:del w:id="36346" w:author="Author"/>
          <w:i/>
          <w:color w:val="000000"/>
        </w:rPr>
      </w:pPr>
      <w:ins w:id="36347" w:author="Author">
        <w:del w:id="36348" w:author="Author">
          <w:r w:rsidDel="00A17716">
            <w:rPr>
              <w:i/>
              <w:color w:val="000000"/>
            </w:rPr>
            <w:delText>    this.loggerService.setlogLevel(this.configService.load(Config.LogLevel))</w:delText>
          </w:r>
        </w:del>
      </w:ins>
    </w:p>
    <w:p w14:paraId="72219835" w14:textId="1DF38AC7" w:rsidR="00635F02" w:rsidDel="00A17716" w:rsidRDefault="00635F02" w:rsidP="00635F02">
      <w:pPr>
        <w:rPr>
          <w:ins w:id="36349" w:author="Author"/>
          <w:del w:id="36350" w:author="Author"/>
          <w:i/>
          <w:color w:val="000000"/>
        </w:rPr>
      </w:pPr>
      <w:ins w:id="36351" w:author="Author">
        <w:del w:id="36352" w:author="Author">
          <w:r w:rsidDel="00A17716">
            <w:rPr>
              <w:i/>
              <w:color w:val="000000"/>
            </w:rPr>
            <w:delText>    this.loggerService.setOutputProvider(BrowserConsoleOutputProvider)</w:delText>
          </w:r>
        </w:del>
      </w:ins>
    </w:p>
    <w:p w14:paraId="0DD918D3" w14:textId="231FC8E4" w:rsidR="00635F02" w:rsidDel="00A17716" w:rsidRDefault="00635F02" w:rsidP="00635F02">
      <w:pPr>
        <w:rPr>
          <w:ins w:id="36353" w:author="Author"/>
          <w:del w:id="36354" w:author="Author"/>
          <w:color w:val="000000"/>
        </w:rPr>
      </w:pPr>
      <w:ins w:id="36355" w:author="Author">
        <w:del w:id="36356" w:author="Author">
          <w:r w:rsidDel="00A17716">
            <w:rPr>
              <w:color w:val="000000"/>
            </w:rPr>
            <w:delText>    </w:delText>
          </w:r>
        </w:del>
      </w:ins>
    </w:p>
    <w:p w14:paraId="5C9A1BF6" w14:textId="156A8914" w:rsidR="00635F02" w:rsidDel="00A17716" w:rsidRDefault="00635F02" w:rsidP="00635F02">
      <w:pPr>
        <w:rPr>
          <w:ins w:id="36357" w:author="Author"/>
          <w:del w:id="36358" w:author="Author"/>
          <w:color w:val="000000"/>
        </w:rPr>
      </w:pPr>
      <w:ins w:id="36359" w:author="Author">
        <w:del w:id="36360" w:author="Author">
          <w:r w:rsidDel="00A17716">
            <w:rPr>
              <w:color w:val="000000"/>
            </w:rPr>
            <w:delText>In this example, the log level is set by the config service.</w:delText>
          </w:r>
        </w:del>
      </w:ins>
    </w:p>
    <w:p w14:paraId="1F2F86E2" w14:textId="33198B39" w:rsidR="00635F02" w:rsidDel="00A17716" w:rsidRDefault="00635F02" w:rsidP="00635F02">
      <w:pPr>
        <w:rPr>
          <w:ins w:id="36361" w:author="Author"/>
          <w:del w:id="36362" w:author="Author"/>
          <w:color w:val="000000"/>
        </w:rPr>
      </w:pPr>
      <w:ins w:id="36363" w:author="Author">
        <w:del w:id="36364" w:author="Author">
          <w:r w:rsidDel="00A17716">
            <w:rPr>
              <w:color w:val="000000"/>
            </w:rPr>
            <w:delText>Later, at any point in Angular, the LoggerService can be sent information regarding various log levels:    </w:delText>
          </w:r>
        </w:del>
      </w:ins>
    </w:p>
    <w:p w14:paraId="7D564FC2" w14:textId="75FEE411" w:rsidR="00635F02" w:rsidDel="00A17716" w:rsidRDefault="00635F02" w:rsidP="00635F02">
      <w:pPr>
        <w:rPr>
          <w:ins w:id="36365" w:author="Author"/>
          <w:del w:id="36366" w:author="Author"/>
          <w:color w:val="000000"/>
        </w:rPr>
      </w:pPr>
      <w:ins w:id="36367" w:author="Author">
        <w:del w:id="36368" w:author="Author">
          <w:r w:rsidDel="00A17716">
            <w:rPr>
              <w:color w:val="000000"/>
            </w:rPr>
            <w:delText>    </w:delText>
          </w:r>
        </w:del>
      </w:ins>
    </w:p>
    <w:p w14:paraId="733EC680" w14:textId="2E54771B" w:rsidR="00635F02" w:rsidDel="00A17716" w:rsidRDefault="00635F02" w:rsidP="00635F02">
      <w:pPr>
        <w:rPr>
          <w:ins w:id="36369" w:author="Author"/>
          <w:del w:id="36370" w:author="Author"/>
          <w:i/>
          <w:color w:val="000000"/>
        </w:rPr>
      </w:pPr>
      <w:ins w:id="36371" w:author="Author">
        <w:del w:id="36372" w:author="Author">
          <w:r w:rsidDel="00A17716">
            <w:rPr>
              <w:color w:val="000000"/>
            </w:rPr>
            <w:delText xml:space="preserve">    </w:delText>
          </w:r>
          <w:r w:rsidDel="00A17716">
            <w:rPr>
              <w:i/>
              <w:color w:val="000000"/>
            </w:rPr>
            <w:delText>this.loggerService.error("(sample error)", "(app id)")</w:delText>
          </w:r>
        </w:del>
      </w:ins>
    </w:p>
    <w:p w14:paraId="4A52149C" w14:textId="7725B577" w:rsidR="00635F02" w:rsidDel="00A17716" w:rsidRDefault="00635F02" w:rsidP="00635F02">
      <w:pPr>
        <w:rPr>
          <w:ins w:id="36373" w:author="Author"/>
          <w:del w:id="36374" w:author="Author"/>
          <w:i/>
          <w:color w:val="000000"/>
        </w:rPr>
      </w:pPr>
      <w:ins w:id="36375" w:author="Author">
        <w:del w:id="36376" w:author="Author">
          <w:r w:rsidDel="00A17716">
            <w:rPr>
              <w:i/>
              <w:color w:val="000000"/>
            </w:rPr>
            <w:delText>    this.loggerService.warn("(sample warn)", "(app id)")</w:delText>
          </w:r>
        </w:del>
      </w:ins>
    </w:p>
    <w:p w14:paraId="49ED851B" w14:textId="7CAF923C" w:rsidR="00635F02" w:rsidDel="00A17716" w:rsidRDefault="00635F02" w:rsidP="00635F02">
      <w:pPr>
        <w:rPr>
          <w:ins w:id="36377" w:author="Author"/>
          <w:del w:id="36378" w:author="Author"/>
          <w:i/>
          <w:color w:val="000000"/>
        </w:rPr>
      </w:pPr>
      <w:ins w:id="36379" w:author="Author">
        <w:del w:id="36380" w:author="Author">
          <w:r w:rsidDel="00A17716">
            <w:rPr>
              <w:i/>
              <w:color w:val="000000"/>
            </w:rPr>
            <w:delText>    this.loggerService.info("(sample info)", "(app id)")</w:delText>
          </w:r>
        </w:del>
      </w:ins>
    </w:p>
    <w:p w14:paraId="38182DE2" w14:textId="7689F94F" w:rsidR="00635F02" w:rsidDel="00A17716" w:rsidRDefault="00635F02" w:rsidP="00635F02">
      <w:pPr>
        <w:rPr>
          <w:ins w:id="36381" w:author="Author"/>
          <w:del w:id="36382" w:author="Author"/>
          <w:i/>
          <w:color w:val="000000"/>
        </w:rPr>
      </w:pPr>
      <w:ins w:id="36383" w:author="Author">
        <w:del w:id="36384" w:author="Author">
          <w:r w:rsidDel="00A17716">
            <w:rPr>
              <w:i/>
              <w:color w:val="000000"/>
            </w:rPr>
            <w:delText>    this.loggerService.debug("(sample debug)", "(app id)")</w:delText>
          </w:r>
        </w:del>
      </w:ins>
    </w:p>
    <w:p w14:paraId="12A4FF1C" w14:textId="262E5319" w:rsidR="00635F02" w:rsidDel="00A17716" w:rsidRDefault="00635F02" w:rsidP="00635F02">
      <w:pPr>
        <w:rPr>
          <w:ins w:id="36385" w:author="Author"/>
          <w:del w:id="36386" w:author="Author"/>
          <w:color w:val="000000"/>
        </w:rPr>
      </w:pPr>
    </w:p>
    <w:p w14:paraId="5EDB9E00" w14:textId="4EAAAC78" w:rsidR="00635F02" w:rsidDel="00A17716" w:rsidRDefault="00635F02" w:rsidP="00635F02">
      <w:pPr>
        <w:rPr>
          <w:ins w:id="36387" w:author="Author"/>
          <w:del w:id="36388" w:author="Author"/>
          <w:color w:val="000000"/>
        </w:rPr>
      </w:pPr>
      <w:ins w:id="36389" w:author="Author">
        <w:del w:id="36390" w:author="Author">
          <w:r w:rsidDel="00A17716">
            <w:delText>Each Angular application will provide its identifier (i.e. application name) in the logging message.</w:delText>
          </w:r>
        </w:del>
      </w:ins>
    </w:p>
    <w:p w14:paraId="2A49551F" w14:textId="20F4AC1F" w:rsidR="00635F02" w:rsidDel="00A17716" w:rsidRDefault="00635F02" w:rsidP="00635F02">
      <w:pPr>
        <w:rPr>
          <w:ins w:id="36391" w:author="Author"/>
          <w:del w:id="36392" w:author="Author"/>
          <w:color w:val="000000"/>
        </w:rPr>
      </w:pPr>
      <w:ins w:id="36393" w:author="Author">
        <w:del w:id="36394" w:author="Author">
          <w:r w:rsidDel="00A17716">
            <w:rPr>
              <w:color w:val="000000"/>
            </w:rPr>
            <w:delText>Once a service-endpoint is setup to listen for logs messages, an HttpOutputProvider would be created to send log messages to the service-endpoint via HTTP POST /api/log. The details of the service are black-boxed from the perspective of the client-side application.</w:delText>
          </w:r>
        </w:del>
      </w:ins>
    </w:p>
    <w:p w14:paraId="5A53480C" w14:textId="7C069ECC" w:rsidR="00635F02" w:rsidDel="00A17716" w:rsidRDefault="00635F02" w:rsidP="00635F02">
      <w:pPr>
        <w:rPr>
          <w:ins w:id="36395" w:author="Author"/>
          <w:del w:id="36396" w:author="Author"/>
        </w:rPr>
      </w:pPr>
      <w:ins w:id="36397" w:author="Author">
        <w:del w:id="36398" w:author="Author">
          <w:r w:rsidDel="00A17716">
            <w:rPr>
              <w:color w:val="000000"/>
            </w:rPr>
            <w:delText xml:space="preserve">This express-driven node service will be using the </w:delText>
          </w:r>
          <w:r w:rsidDel="00A17716">
            <w:delText xml:space="preserve">MCCFNodeCommonLogger to do the server side logging for Angular applications. It will have </w:delText>
          </w:r>
          <w:r w:rsidDel="00A17716">
            <w:rPr>
              <w:b/>
            </w:rPr>
            <w:delText>one</w:delText>
          </w:r>
          <w:r w:rsidDel="00A17716">
            <w:delText xml:space="preserve"> logging.json file which will be used to configure the logging for each Angular application.</w:delText>
          </w:r>
        </w:del>
      </w:ins>
    </w:p>
    <w:p w14:paraId="47FFE0A1" w14:textId="7C7B2848" w:rsidR="00635F02" w:rsidDel="00A17716" w:rsidRDefault="00635F02" w:rsidP="00635F02">
      <w:pPr>
        <w:pStyle w:val="Caption"/>
        <w:rPr>
          <w:ins w:id="36399" w:author="Author"/>
          <w:del w:id="36400" w:author="Author"/>
        </w:rPr>
      </w:pPr>
      <w:bookmarkStart w:id="36401" w:name="_Toc501029007"/>
      <w:ins w:id="36402" w:author="Author">
        <w:del w:id="36403"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4</w:delText>
          </w:r>
          <w:r w:rsidDel="00A17716">
            <w:rPr>
              <w:noProof/>
            </w:rPr>
            <w:fldChar w:fldCharType="end"/>
          </w:r>
          <w:r w:rsidDel="00A17716">
            <w:delText xml:space="preserve"> - MCCF TAS Logging Configuration</w:delText>
          </w:r>
          <w:bookmarkEnd w:id="36401"/>
        </w:del>
      </w:ins>
    </w:p>
    <w:p w14:paraId="3E596C63" w14:textId="78ED4815" w:rsidR="00635F02" w:rsidDel="00A17716" w:rsidRDefault="00635F02" w:rsidP="00635F02">
      <w:pPr>
        <w:rPr>
          <w:ins w:id="36404" w:author="Author"/>
          <w:del w:id="36405" w:author="Author"/>
          <w:color w:val="000000"/>
        </w:rPr>
      </w:pPr>
      <w:ins w:id="36406" w:author="Author">
        <w:del w:id="36407" w:author="Author">
          <w:r w:rsidDel="00A17716">
            <w:rPr>
              <w:noProof/>
              <w:color w:val="000000"/>
            </w:rPr>
            <w:drawing>
              <wp:inline distT="0" distB="0" distL="0" distR="0" wp14:anchorId="37A218CE" wp14:editId="609E5DB7">
                <wp:extent cx="5943600" cy="54864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del>
      </w:ins>
    </w:p>
    <w:p w14:paraId="079FDB06" w14:textId="41F35480" w:rsidR="00635F02" w:rsidRPr="00AC62A1" w:rsidDel="00A17716" w:rsidRDefault="00635F02" w:rsidP="00635F02">
      <w:pPr>
        <w:pStyle w:val="BodyText"/>
        <w:rPr>
          <w:ins w:id="36408" w:author="Author"/>
          <w:del w:id="36409" w:author="Author"/>
          <w:b/>
        </w:rPr>
      </w:pPr>
      <w:ins w:id="36410" w:author="Author">
        <w:del w:id="36411" w:author="Author">
          <w:r w:rsidRPr="00AC62A1" w:rsidDel="00A17716">
            <w:rPr>
              <w:b/>
            </w:rPr>
            <w:delText>Health Monitoring System interaction with the TAS platform</w:delText>
          </w:r>
        </w:del>
      </w:ins>
    </w:p>
    <w:p w14:paraId="1AA22C7B" w14:textId="2EFD8A8B" w:rsidR="00635F02" w:rsidRPr="00AC62A1" w:rsidDel="00A17716" w:rsidRDefault="00635F02" w:rsidP="00635F02">
      <w:pPr>
        <w:pStyle w:val="BodyText"/>
        <w:rPr>
          <w:ins w:id="36412" w:author="Author"/>
          <w:del w:id="36413" w:author="Author"/>
        </w:rPr>
      </w:pPr>
      <w:ins w:id="36414" w:author="Author">
        <w:del w:id="36415" w:author="Author">
          <w:r w:rsidRPr="00AC62A1" w:rsidDel="00A17716">
            <w:delText>The health monitoring system will check health endpoints which will be provided by the TAS platform.</w:delText>
          </w:r>
        </w:del>
      </w:ins>
    </w:p>
    <w:p w14:paraId="5A91201B" w14:textId="47526C6F" w:rsidR="00635F02" w:rsidDel="00A17716" w:rsidRDefault="00635F02" w:rsidP="00635F02">
      <w:pPr>
        <w:pStyle w:val="BodyText"/>
        <w:rPr>
          <w:ins w:id="36416" w:author="Author"/>
          <w:del w:id="36417" w:author="Author"/>
        </w:rPr>
      </w:pPr>
      <w:ins w:id="36418" w:author="Author">
        <w:del w:id="36419" w:author="Author">
          <w:r w:rsidRPr="00AC62A1" w:rsidDel="00A17716">
            <w:delText>The health monitoring system sends a request to the health endpoint. The health endpoint performs necessary checks to determine if the application is healthy. Once the health endpoint’s health check is finished it sends a response back to the health monitoring system.</w:delText>
          </w:r>
        </w:del>
      </w:ins>
    </w:p>
    <w:p w14:paraId="0C899935" w14:textId="62665379" w:rsidR="00635F02" w:rsidRPr="00AC62A1" w:rsidDel="00A17716" w:rsidRDefault="00635F02" w:rsidP="00635F02">
      <w:pPr>
        <w:pStyle w:val="Caption"/>
        <w:rPr>
          <w:ins w:id="36420" w:author="Author"/>
          <w:del w:id="36421" w:author="Author"/>
        </w:rPr>
      </w:pPr>
      <w:bookmarkStart w:id="36422" w:name="_Toc501029008"/>
      <w:ins w:id="36423" w:author="Author">
        <w:del w:id="36424"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5</w:delText>
          </w:r>
          <w:r w:rsidDel="00A17716">
            <w:rPr>
              <w:noProof/>
            </w:rPr>
            <w:fldChar w:fldCharType="end"/>
          </w:r>
          <w:r w:rsidDel="00A17716">
            <w:delText xml:space="preserve"> - MCCF TAS Health Monitoring System High-level Design</w:delText>
          </w:r>
          <w:bookmarkEnd w:id="36422"/>
        </w:del>
      </w:ins>
    </w:p>
    <w:p w14:paraId="15C7413A" w14:textId="49697C7D" w:rsidR="00635F02" w:rsidRPr="00AC62A1" w:rsidDel="00A17716" w:rsidRDefault="00635F02" w:rsidP="00635F02">
      <w:pPr>
        <w:pStyle w:val="BodyText"/>
        <w:rPr>
          <w:ins w:id="36425" w:author="Author"/>
          <w:del w:id="36426" w:author="Author"/>
        </w:rPr>
      </w:pPr>
      <w:ins w:id="36427" w:author="Author">
        <w:del w:id="36428" w:author="Author">
          <w:r w:rsidRPr="00AC62A1" w:rsidDel="00A17716">
            <w:rPr>
              <w:noProof/>
            </w:rPr>
            <w:drawing>
              <wp:inline distT="0" distB="0" distL="0" distR="0" wp14:anchorId="367E2F3D" wp14:editId="21E7175F">
                <wp:extent cx="5135880" cy="4046220"/>
                <wp:effectExtent l="0" t="0" r="762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del>
      </w:ins>
    </w:p>
    <w:p w14:paraId="181DFFAD" w14:textId="2D8D6B9D" w:rsidR="00635F02" w:rsidRPr="00AC62A1" w:rsidDel="00A17716" w:rsidRDefault="00635F02" w:rsidP="00635F02">
      <w:pPr>
        <w:pStyle w:val="BodyText"/>
        <w:rPr>
          <w:ins w:id="36429" w:author="Author"/>
          <w:del w:id="36430" w:author="Author"/>
        </w:rPr>
      </w:pPr>
      <w:ins w:id="36431" w:author="Author">
        <w:del w:id="36432" w:author="Author">
          <w:r w:rsidRPr="00AC62A1" w:rsidDel="00A17716">
            <w:delText>The response will either be successful (e.g. HTTP 200) or not successful (e.g. != HTTP 200). If the endpoint doesn’t respond, the health monitoring system’s request will time out (see configuration section).</w:delText>
          </w:r>
        </w:del>
      </w:ins>
    </w:p>
    <w:p w14:paraId="51E64CC3" w14:textId="25663516" w:rsidR="00635F02" w:rsidRPr="00AC62A1" w:rsidDel="00A17716" w:rsidRDefault="00635F02" w:rsidP="00635F02">
      <w:pPr>
        <w:pStyle w:val="BodyText"/>
        <w:rPr>
          <w:ins w:id="36433" w:author="Author"/>
          <w:del w:id="36434" w:author="Author"/>
        </w:rPr>
      </w:pPr>
    </w:p>
    <w:p w14:paraId="0B1BC888" w14:textId="5D0F58AB" w:rsidR="00635F02" w:rsidRPr="00AC62A1" w:rsidDel="00A17716" w:rsidRDefault="00635F02" w:rsidP="00635F02">
      <w:pPr>
        <w:pStyle w:val="BodyText"/>
        <w:rPr>
          <w:ins w:id="36435" w:author="Author"/>
          <w:del w:id="36436" w:author="Author"/>
          <w:b/>
        </w:rPr>
      </w:pPr>
      <w:ins w:id="36437" w:author="Author">
        <w:del w:id="36438" w:author="Author">
          <w:r w:rsidRPr="00AC62A1" w:rsidDel="00A17716">
            <w:rPr>
              <w:b/>
            </w:rPr>
            <w:delText>Health Monitoring System configuration (adding and editing a health endpoint)</w:delText>
          </w:r>
        </w:del>
      </w:ins>
    </w:p>
    <w:p w14:paraId="43E8CE44" w14:textId="30C9837F" w:rsidR="00635F02" w:rsidRPr="00AC62A1" w:rsidDel="00A17716" w:rsidRDefault="00635F02" w:rsidP="00635F02">
      <w:pPr>
        <w:pStyle w:val="BodyText"/>
        <w:rPr>
          <w:ins w:id="36439" w:author="Author"/>
          <w:del w:id="36440" w:author="Author"/>
        </w:rPr>
      </w:pPr>
      <w:ins w:id="36441" w:author="Author">
        <w:del w:id="36442" w:author="Author">
          <w:r w:rsidRPr="00AC62A1" w:rsidDel="00A17716">
            <w:delText>To be able to access a health endpoint, the health monitoring system must configure it. The following items must be configured:</w:delText>
          </w:r>
        </w:del>
      </w:ins>
    </w:p>
    <w:p w14:paraId="553DDDC5" w14:textId="7E086F6F" w:rsidR="00635F02" w:rsidRPr="00AC62A1" w:rsidDel="00A17716" w:rsidRDefault="00635F02" w:rsidP="007E0421">
      <w:pPr>
        <w:pStyle w:val="BodyText"/>
        <w:numPr>
          <w:ilvl w:val="0"/>
          <w:numId w:val="275"/>
        </w:numPr>
        <w:rPr>
          <w:ins w:id="36443" w:author="Author"/>
          <w:del w:id="36444" w:author="Author"/>
        </w:rPr>
      </w:pPr>
      <w:ins w:id="36445" w:author="Author">
        <w:del w:id="36446" w:author="Author">
          <w:r w:rsidRPr="00AC62A1" w:rsidDel="00A17716">
            <w:delText>Name: Name of the endpoint in the health monitoring system configuration</w:delText>
          </w:r>
        </w:del>
      </w:ins>
    </w:p>
    <w:p w14:paraId="4171AAF4" w14:textId="24A7F4DB" w:rsidR="00635F02" w:rsidRPr="00AC62A1" w:rsidDel="00A17716" w:rsidRDefault="00635F02" w:rsidP="007E0421">
      <w:pPr>
        <w:pStyle w:val="BodyText"/>
        <w:numPr>
          <w:ilvl w:val="0"/>
          <w:numId w:val="275"/>
        </w:numPr>
        <w:rPr>
          <w:ins w:id="36447" w:author="Author"/>
          <w:del w:id="36448" w:author="Author"/>
        </w:rPr>
      </w:pPr>
      <w:ins w:id="36449" w:author="Author">
        <w:del w:id="36450" w:author="Author">
          <w:r w:rsidRPr="00AC62A1" w:rsidDel="00A17716">
            <w:delText>Address/Path to the health endpoint</w:delText>
          </w:r>
        </w:del>
      </w:ins>
    </w:p>
    <w:p w14:paraId="40B82B0E" w14:textId="5A692F07" w:rsidR="00635F02" w:rsidRPr="00AC62A1" w:rsidDel="00A17716" w:rsidRDefault="00635F02" w:rsidP="007E0421">
      <w:pPr>
        <w:pStyle w:val="BodyText"/>
        <w:numPr>
          <w:ilvl w:val="0"/>
          <w:numId w:val="275"/>
        </w:numPr>
        <w:rPr>
          <w:ins w:id="36451" w:author="Author"/>
          <w:del w:id="36452" w:author="Author"/>
        </w:rPr>
      </w:pPr>
      <w:ins w:id="36453" w:author="Author">
        <w:del w:id="36454" w:author="Author">
          <w:r w:rsidRPr="00AC62A1" w:rsidDel="00A17716">
            <w:delText>Protocol used: HTTP, HTTPS, etc.</w:delText>
          </w:r>
        </w:del>
      </w:ins>
    </w:p>
    <w:p w14:paraId="74589ECF" w14:textId="103E0599" w:rsidR="00635F02" w:rsidRPr="00AC62A1" w:rsidDel="00A17716" w:rsidRDefault="00635F02" w:rsidP="007E0421">
      <w:pPr>
        <w:pStyle w:val="BodyText"/>
        <w:numPr>
          <w:ilvl w:val="0"/>
          <w:numId w:val="275"/>
        </w:numPr>
        <w:rPr>
          <w:ins w:id="36455" w:author="Author"/>
          <w:del w:id="36456" w:author="Author"/>
        </w:rPr>
      </w:pPr>
      <w:ins w:id="36457" w:author="Author">
        <w:del w:id="36458" w:author="Author">
          <w:r w:rsidRPr="00AC62A1" w:rsidDel="00A17716">
            <w:delText>Request interval (in seconds)</w:delText>
          </w:r>
        </w:del>
      </w:ins>
    </w:p>
    <w:p w14:paraId="06D16C87" w14:textId="36698132" w:rsidR="00635F02" w:rsidRPr="00AC62A1" w:rsidDel="00A17716" w:rsidRDefault="00635F02" w:rsidP="007E0421">
      <w:pPr>
        <w:pStyle w:val="BodyText"/>
        <w:numPr>
          <w:ilvl w:val="0"/>
          <w:numId w:val="275"/>
        </w:numPr>
        <w:rPr>
          <w:ins w:id="36459" w:author="Author"/>
          <w:del w:id="36460" w:author="Author"/>
        </w:rPr>
      </w:pPr>
      <w:ins w:id="36461" w:author="Author">
        <w:del w:id="36462" w:author="Author">
          <w:r w:rsidRPr="00AC62A1" w:rsidDel="00A17716">
            <w:delText>Timeout: Interval in seconds (how long to wait for response from endpoint)</w:delText>
          </w:r>
        </w:del>
      </w:ins>
    </w:p>
    <w:p w14:paraId="2B3D3E4D" w14:textId="088E2100" w:rsidR="00635F02" w:rsidRPr="00AC62A1" w:rsidDel="00A17716" w:rsidRDefault="00635F02" w:rsidP="007E0421">
      <w:pPr>
        <w:pStyle w:val="BodyText"/>
        <w:numPr>
          <w:ilvl w:val="0"/>
          <w:numId w:val="275"/>
        </w:numPr>
        <w:rPr>
          <w:ins w:id="36463" w:author="Author"/>
          <w:del w:id="36464" w:author="Author"/>
        </w:rPr>
      </w:pPr>
      <w:ins w:id="36465" w:author="Author">
        <w:del w:id="36466" w:author="Author">
          <w:r w:rsidRPr="00AC62A1" w:rsidDel="00A17716">
            <w:delText>Failure threshold</w:delText>
          </w:r>
        </w:del>
      </w:ins>
    </w:p>
    <w:p w14:paraId="678BDFD8" w14:textId="17EC76DB" w:rsidR="00635F02" w:rsidRPr="00AC62A1" w:rsidDel="00A17716" w:rsidRDefault="00635F02" w:rsidP="007E0421">
      <w:pPr>
        <w:pStyle w:val="BodyText"/>
        <w:numPr>
          <w:ilvl w:val="0"/>
          <w:numId w:val="275"/>
        </w:numPr>
        <w:rPr>
          <w:ins w:id="36467" w:author="Author"/>
          <w:del w:id="36468" w:author="Author"/>
        </w:rPr>
      </w:pPr>
      <w:ins w:id="36469" w:author="Author">
        <w:del w:id="36470" w:author="Author">
          <w:r w:rsidRPr="00AC62A1" w:rsidDel="00A17716">
            <w:delText>Email address: Email address to notify in case of unhealthy endpoint</w:delText>
          </w:r>
        </w:del>
      </w:ins>
    </w:p>
    <w:p w14:paraId="7C17536E" w14:textId="6598667B" w:rsidR="00635F02" w:rsidRPr="00AC62A1" w:rsidDel="00A17716" w:rsidRDefault="00635F02" w:rsidP="00635F02">
      <w:pPr>
        <w:pStyle w:val="BodyText"/>
        <w:rPr>
          <w:ins w:id="36471" w:author="Author"/>
          <w:del w:id="36472" w:author="Author"/>
        </w:rPr>
      </w:pPr>
    </w:p>
    <w:p w14:paraId="25E8ADBB" w14:textId="22A05BFF" w:rsidR="00635F02" w:rsidRPr="00AC62A1" w:rsidDel="00A17716" w:rsidRDefault="00635F02" w:rsidP="00635F02">
      <w:pPr>
        <w:pStyle w:val="BodyText"/>
        <w:rPr>
          <w:ins w:id="36473" w:author="Author"/>
          <w:del w:id="36474" w:author="Author"/>
          <w:b/>
        </w:rPr>
      </w:pPr>
      <w:ins w:id="36475" w:author="Author">
        <w:del w:id="36476" w:author="Author">
          <w:r w:rsidRPr="00AC62A1" w:rsidDel="00A17716">
            <w:rPr>
              <w:b/>
            </w:rPr>
            <w:delText>Health check flow</w:delText>
          </w:r>
        </w:del>
      </w:ins>
    </w:p>
    <w:p w14:paraId="6A5DA1B1" w14:textId="7CF5FAE8" w:rsidR="00635F02" w:rsidRPr="00AC62A1" w:rsidDel="00A17716" w:rsidRDefault="00635F02" w:rsidP="00635F02">
      <w:pPr>
        <w:pStyle w:val="BodyText"/>
        <w:rPr>
          <w:ins w:id="36477" w:author="Author"/>
          <w:del w:id="36478" w:author="Author"/>
        </w:rPr>
      </w:pPr>
      <w:ins w:id="36479" w:author="Author">
        <w:del w:id="36480" w:author="Author">
          <w:r w:rsidRPr="00AC62A1" w:rsidDel="00A17716">
            <w:delText>The health monitoring system will send requests to the health endpoint in the interval defined in the configuration.</w:delText>
          </w:r>
        </w:del>
      </w:ins>
    </w:p>
    <w:p w14:paraId="2510FD70" w14:textId="501C7B2B" w:rsidR="00635F02" w:rsidRPr="00AC62A1" w:rsidDel="00A17716" w:rsidRDefault="00635F02" w:rsidP="00635F02">
      <w:pPr>
        <w:pStyle w:val="BodyText"/>
        <w:rPr>
          <w:ins w:id="36481" w:author="Author"/>
          <w:del w:id="36482" w:author="Author"/>
        </w:rPr>
      </w:pPr>
      <w:ins w:id="36483" w:author="Author">
        <w:del w:id="36484" w:author="Author">
          <w:r w:rsidRPr="00AC62A1" w:rsidDel="00A17716">
            <w:delText>If the health endpoint responds with a success message (e.g. HTTP 200), the health endpoint is considered healthy and no further action is required.</w:delText>
          </w:r>
        </w:del>
      </w:ins>
    </w:p>
    <w:p w14:paraId="17D76803" w14:textId="02205F04" w:rsidR="00635F02" w:rsidRPr="00AC62A1" w:rsidDel="00A17716" w:rsidRDefault="00635F02" w:rsidP="00635F02">
      <w:pPr>
        <w:pStyle w:val="BodyText"/>
        <w:rPr>
          <w:ins w:id="36485" w:author="Author"/>
          <w:del w:id="36486" w:author="Author"/>
        </w:rPr>
      </w:pPr>
      <w:ins w:id="36487" w:author="Author">
        <w:del w:id="36488" w:author="Author">
          <w:r w:rsidRPr="00AC62A1" w:rsidDel="00A17716">
            <w:delText>If the health endpoint doesn’t respond in the timeout interval defined in the configuration or if the endpoint returns an error (e.g. != HTTP 200), the health monitor will count the number of consecutive requests that the health endpoint hasn’t responded to or has returned an error. If the health endpoint responds successfully, the counter for the failure threshold will be reset to 0.</w:delText>
          </w:r>
        </w:del>
      </w:ins>
    </w:p>
    <w:p w14:paraId="3DBE0904" w14:textId="3E08CCA5" w:rsidR="00635F02" w:rsidDel="00A17716" w:rsidRDefault="00635F02" w:rsidP="00635F02">
      <w:pPr>
        <w:pStyle w:val="BodyText"/>
        <w:rPr>
          <w:ins w:id="36489" w:author="Author"/>
          <w:del w:id="36490" w:author="Author"/>
        </w:rPr>
      </w:pPr>
      <w:ins w:id="36491" w:author="Author">
        <w:del w:id="36492" w:author="Author">
          <w:r w:rsidRPr="00AC62A1" w:rsidDel="00A17716">
            <w:delText>Once the failure threshold has been reached, the health endpoint is considered unhealthy and an email will be sent to the email address in the configuration.</w:delText>
          </w:r>
        </w:del>
      </w:ins>
    </w:p>
    <w:p w14:paraId="3E6CB4B2" w14:textId="4E95E208" w:rsidR="00635F02" w:rsidRPr="00AC62A1" w:rsidDel="00A17716" w:rsidRDefault="00635F02" w:rsidP="00635F02">
      <w:pPr>
        <w:pStyle w:val="Caption"/>
        <w:rPr>
          <w:ins w:id="36493" w:author="Author"/>
          <w:del w:id="36494" w:author="Author"/>
        </w:rPr>
      </w:pPr>
      <w:bookmarkStart w:id="36495" w:name="_Toc501029009"/>
      <w:ins w:id="36496" w:author="Author">
        <w:del w:id="36497"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6</w:delText>
          </w:r>
          <w:r w:rsidDel="00A17716">
            <w:rPr>
              <w:noProof/>
            </w:rPr>
            <w:fldChar w:fldCharType="end"/>
          </w:r>
          <w:r w:rsidDel="00A17716">
            <w:delText xml:space="preserve"> - MCCF TAS Health Check Flow</w:delText>
          </w:r>
          <w:bookmarkEnd w:id="36495"/>
        </w:del>
      </w:ins>
    </w:p>
    <w:p w14:paraId="6B5CED20" w14:textId="7ECADC99" w:rsidR="00635F02" w:rsidRPr="00AC62A1" w:rsidDel="00A17716" w:rsidRDefault="00635F02" w:rsidP="00635F02">
      <w:pPr>
        <w:pStyle w:val="BodyText"/>
        <w:rPr>
          <w:ins w:id="36498" w:author="Author"/>
          <w:del w:id="36499" w:author="Author"/>
        </w:rPr>
      </w:pPr>
      <w:ins w:id="36500" w:author="Author">
        <w:del w:id="36501" w:author="Author">
          <w:r w:rsidRPr="00AC62A1" w:rsidDel="00A17716">
            <w:rPr>
              <w:noProof/>
            </w:rPr>
            <w:drawing>
              <wp:inline distT="0" distB="0" distL="0" distR="0" wp14:anchorId="397853AE" wp14:editId="582F0E94">
                <wp:extent cx="5943600" cy="1996440"/>
                <wp:effectExtent l="0" t="0" r="0" b="381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del>
      </w:ins>
    </w:p>
    <w:p w14:paraId="6701C402" w14:textId="477DD7C3" w:rsidR="00635F02" w:rsidRPr="00AC62A1" w:rsidDel="00A17716" w:rsidRDefault="00635F02" w:rsidP="00635F02">
      <w:pPr>
        <w:pStyle w:val="BodyText"/>
        <w:rPr>
          <w:ins w:id="36502" w:author="Author"/>
          <w:del w:id="36503" w:author="Author"/>
        </w:rPr>
      </w:pPr>
    </w:p>
    <w:p w14:paraId="49C96368" w14:textId="41CB292F" w:rsidR="00635F02" w:rsidRPr="00AC62A1" w:rsidDel="00A17716" w:rsidRDefault="00635F02" w:rsidP="00635F02">
      <w:pPr>
        <w:pStyle w:val="BodyText"/>
        <w:rPr>
          <w:ins w:id="36504" w:author="Author"/>
          <w:del w:id="36505" w:author="Author"/>
          <w:b/>
        </w:rPr>
      </w:pPr>
      <w:ins w:id="36506" w:author="Author">
        <w:del w:id="36507" w:author="Author">
          <w:r w:rsidRPr="00AC62A1" w:rsidDel="00A17716">
            <w:rPr>
              <w:b/>
            </w:rPr>
            <w:delText>Database for retrospective reporting</w:delText>
          </w:r>
        </w:del>
      </w:ins>
    </w:p>
    <w:p w14:paraId="4DF76F16" w14:textId="635C43D5" w:rsidR="00635F02" w:rsidRPr="00AC62A1" w:rsidDel="00A17716" w:rsidRDefault="00635F02" w:rsidP="00635F02">
      <w:pPr>
        <w:pStyle w:val="BodyText"/>
        <w:rPr>
          <w:ins w:id="36508" w:author="Author"/>
          <w:del w:id="36509" w:author="Author"/>
        </w:rPr>
      </w:pPr>
      <w:ins w:id="36510" w:author="Author">
        <w:del w:id="36511" w:author="Author">
          <w:r w:rsidRPr="00AC62A1" w:rsidDel="00A17716">
            <w:delText>Every request sent to a health endpoint and every response received by the health monitoring system will be saved in MongoDB (it must yet be defined which database and/or collection) for retrospective reporting. Until the decision on the database has been made, the data will be stored in a log file.</w:delText>
          </w:r>
        </w:del>
      </w:ins>
    </w:p>
    <w:p w14:paraId="286D84D2" w14:textId="65A3219C" w:rsidR="00635F02" w:rsidRPr="00AC62A1" w:rsidDel="00A17716" w:rsidRDefault="00635F02" w:rsidP="00635F02">
      <w:pPr>
        <w:pStyle w:val="BodyText"/>
        <w:rPr>
          <w:ins w:id="36512" w:author="Author"/>
          <w:del w:id="36513" w:author="Author"/>
        </w:rPr>
      </w:pPr>
      <w:ins w:id="36514" w:author="Author">
        <w:del w:id="36515" w:author="Author">
          <w:r w:rsidRPr="00AC62A1" w:rsidDel="00A17716">
            <w:delText>A request/response object stored in the database (in the interim a log file) will have the following attributes:</w:delText>
          </w:r>
        </w:del>
      </w:ins>
    </w:p>
    <w:p w14:paraId="0C8D405D" w14:textId="3E4D58B4" w:rsidR="00635F02" w:rsidRPr="00AC62A1" w:rsidDel="00A17716" w:rsidRDefault="00635F02" w:rsidP="007E0421">
      <w:pPr>
        <w:pStyle w:val="BodyText"/>
        <w:numPr>
          <w:ilvl w:val="0"/>
          <w:numId w:val="275"/>
        </w:numPr>
        <w:rPr>
          <w:ins w:id="36516" w:author="Author"/>
          <w:del w:id="36517" w:author="Author"/>
        </w:rPr>
      </w:pPr>
      <w:ins w:id="36518" w:author="Author">
        <w:del w:id="36519" w:author="Author">
          <w:r w:rsidRPr="00AC62A1" w:rsidDel="00A17716">
            <w:delText>Health endpoint name</w:delText>
          </w:r>
        </w:del>
      </w:ins>
    </w:p>
    <w:p w14:paraId="21EADB9F" w14:textId="3850D4F9" w:rsidR="00635F02" w:rsidRPr="00AC62A1" w:rsidDel="00A17716" w:rsidRDefault="00635F02" w:rsidP="007E0421">
      <w:pPr>
        <w:pStyle w:val="BodyText"/>
        <w:numPr>
          <w:ilvl w:val="0"/>
          <w:numId w:val="275"/>
        </w:numPr>
        <w:rPr>
          <w:ins w:id="36520" w:author="Author"/>
          <w:del w:id="36521" w:author="Author"/>
        </w:rPr>
      </w:pPr>
      <w:ins w:id="36522" w:author="Author">
        <w:del w:id="36523" w:author="Author">
          <w:r w:rsidRPr="00AC62A1" w:rsidDel="00A17716">
            <w:delText>Request</w:delText>
          </w:r>
        </w:del>
      </w:ins>
    </w:p>
    <w:p w14:paraId="49F82034" w14:textId="1007174C" w:rsidR="00635F02" w:rsidRPr="00AC62A1" w:rsidDel="00A17716" w:rsidRDefault="00635F02" w:rsidP="007E0421">
      <w:pPr>
        <w:pStyle w:val="BodyText"/>
        <w:numPr>
          <w:ilvl w:val="0"/>
          <w:numId w:val="275"/>
        </w:numPr>
        <w:rPr>
          <w:ins w:id="36524" w:author="Author"/>
          <w:del w:id="36525" w:author="Author"/>
        </w:rPr>
      </w:pPr>
      <w:ins w:id="36526" w:author="Author">
        <w:del w:id="36527" w:author="Author">
          <w:r w:rsidRPr="00AC62A1" w:rsidDel="00A17716">
            <w:delText>Response: If timeout, then blank</w:delText>
          </w:r>
        </w:del>
      </w:ins>
    </w:p>
    <w:p w14:paraId="4EF842A2" w14:textId="7B1572FB" w:rsidR="00635F02" w:rsidRPr="00AC62A1" w:rsidDel="00A17716" w:rsidRDefault="00635F02" w:rsidP="007E0421">
      <w:pPr>
        <w:pStyle w:val="BodyText"/>
        <w:numPr>
          <w:ilvl w:val="0"/>
          <w:numId w:val="275"/>
        </w:numPr>
        <w:rPr>
          <w:ins w:id="36528" w:author="Author"/>
          <w:del w:id="36529" w:author="Author"/>
        </w:rPr>
      </w:pPr>
      <w:ins w:id="36530" w:author="Author">
        <w:del w:id="36531" w:author="Author">
          <w:r w:rsidRPr="00AC62A1" w:rsidDel="00A17716">
            <w:delText>Successful: true/false (true if timeout)</w:delText>
          </w:r>
        </w:del>
      </w:ins>
    </w:p>
    <w:p w14:paraId="25210F3B" w14:textId="069C54FD" w:rsidR="00635F02" w:rsidRPr="00AC62A1" w:rsidDel="00A17716" w:rsidRDefault="00635F02" w:rsidP="007E0421">
      <w:pPr>
        <w:pStyle w:val="BodyText"/>
        <w:numPr>
          <w:ilvl w:val="0"/>
          <w:numId w:val="275"/>
        </w:numPr>
        <w:rPr>
          <w:ins w:id="36532" w:author="Author"/>
          <w:del w:id="36533" w:author="Author"/>
        </w:rPr>
      </w:pPr>
      <w:ins w:id="36534" w:author="Author">
        <w:del w:id="36535" w:author="Author">
          <w:r w:rsidRPr="00AC62A1" w:rsidDel="00A17716">
            <w:delText>Failure threshold count</w:delText>
          </w:r>
        </w:del>
      </w:ins>
    </w:p>
    <w:p w14:paraId="0051FDC4" w14:textId="36752835" w:rsidR="00635F02" w:rsidRPr="00AC62A1" w:rsidDel="00A17716" w:rsidRDefault="00635F02" w:rsidP="007E0421">
      <w:pPr>
        <w:pStyle w:val="BodyText"/>
        <w:numPr>
          <w:ilvl w:val="0"/>
          <w:numId w:val="275"/>
        </w:numPr>
        <w:rPr>
          <w:ins w:id="36536" w:author="Author"/>
          <w:del w:id="36537" w:author="Author"/>
        </w:rPr>
      </w:pPr>
      <w:ins w:id="36538" w:author="Author">
        <w:del w:id="36539" w:author="Author">
          <w:r w:rsidRPr="00AC62A1" w:rsidDel="00A17716">
            <w:delText>Timestamp</w:delText>
          </w:r>
        </w:del>
      </w:ins>
    </w:p>
    <w:p w14:paraId="6480E593" w14:textId="4794445D" w:rsidR="00635F02" w:rsidRPr="00AC62A1" w:rsidDel="00A17716" w:rsidRDefault="00635F02" w:rsidP="00635F02">
      <w:pPr>
        <w:pStyle w:val="BodyText"/>
        <w:rPr>
          <w:ins w:id="36540" w:author="Author"/>
          <w:del w:id="36541" w:author="Author"/>
        </w:rPr>
      </w:pPr>
      <w:ins w:id="36542" w:author="Author">
        <w:del w:id="36543" w:author="Author">
          <w:r w:rsidRPr="00AC62A1" w:rsidDel="00A17716">
            <w:delText>The retention period for a request/response object must be defined. An approach for deleting objects in the database that have reached their retention period must also be defined.</w:delText>
          </w:r>
        </w:del>
      </w:ins>
    </w:p>
    <w:p w14:paraId="3FF41A09" w14:textId="1E0F8CD6" w:rsidR="00635F02" w:rsidRPr="00AC62A1" w:rsidDel="00A17716" w:rsidRDefault="00635F02" w:rsidP="00635F02">
      <w:pPr>
        <w:pStyle w:val="BodyText"/>
        <w:rPr>
          <w:ins w:id="36544" w:author="Author"/>
          <w:del w:id="36545" w:author="Author"/>
        </w:rPr>
      </w:pPr>
    </w:p>
    <w:p w14:paraId="1297A722" w14:textId="559ABA8B" w:rsidR="00635F02" w:rsidDel="00A17716" w:rsidRDefault="00635F02" w:rsidP="00635F02">
      <w:pPr>
        <w:pStyle w:val="BodyText"/>
        <w:rPr>
          <w:ins w:id="36546" w:author="Author"/>
          <w:del w:id="36547" w:author="Author"/>
        </w:rPr>
      </w:pPr>
    </w:p>
    <w:p w14:paraId="5EF3915A" w14:textId="2BF3474E" w:rsidR="00635F02" w:rsidDel="00A17716" w:rsidRDefault="00635F02" w:rsidP="00635F02">
      <w:pPr>
        <w:pStyle w:val="Heading5"/>
        <w:rPr>
          <w:ins w:id="36548" w:author="Author"/>
          <w:del w:id="36549" w:author="Author"/>
        </w:rPr>
      </w:pPr>
      <w:bookmarkStart w:id="36550" w:name="_Toc501026854"/>
      <w:bookmarkStart w:id="36551" w:name="_Toc501028899"/>
      <w:ins w:id="36552" w:author="Author">
        <w:del w:id="36553" w:author="Author">
          <w:r w:rsidDel="00A17716">
            <w:delText>User Interfaces</w:delText>
          </w:r>
          <w:bookmarkEnd w:id="36550"/>
          <w:bookmarkEnd w:id="36551"/>
        </w:del>
      </w:ins>
    </w:p>
    <w:p w14:paraId="411C06E8" w14:textId="7DCBD022" w:rsidR="00635F02" w:rsidDel="00A17716" w:rsidRDefault="00635F02" w:rsidP="00635F02">
      <w:pPr>
        <w:rPr>
          <w:ins w:id="36554" w:author="Author"/>
          <w:del w:id="36555" w:author="Author"/>
          <w:rFonts w:eastAsiaTheme="minorHAnsi"/>
          <w:sz w:val="22"/>
          <w:szCs w:val="22"/>
        </w:rPr>
      </w:pPr>
      <w:ins w:id="36556" w:author="Author">
        <w:del w:id="36557" w:author="Author">
          <w:r w:rsidDel="00A17716">
            <w:delText>This section identifies the standard layout and design to be used on each webpage developed for the TAS portal which will be based upon the U.S. Web Design Standards (USWDS) and addresses the above user stories.</w:delText>
          </w:r>
        </w:del>
      </w:ins>
    </w:p>
    <w:p w14:paraId="6B41CA9F" w14:textId="0EFCAC3B" w:rsidR="00635F02" w:rsidRPr="00034C3A" w:rsidDel="00A17716" w:rsidRDefault="00635F02" w:rsidP="00635F02">
      <w:pPr>
        <w:ind w:left="360"/>
        <w:rPr>
          <w:ins w:id="36558" w:author="Author"/>
          <w:del w:id="36559" w:author="Author"/>
        </w:rPr>
      </w:pPr>
      <w:ins w:id="36560" w:author="Author">
        <w:del w:id="36561" w:author="Author">
          <w:r w:rsidRPr="00034C3A" w:rsidDel="00A17716">
            <w:delText>This reference document defines USWDS typography, grid, UI components, headers etc.</w:delText>
          </w:r>
        </w:del>
      </w:ins>
    </w:p>
    <w:p w14:paraId="56071585" w14:textId="3431A5C2" w:rsidR="00635F02" w:rsidRPr="00034C3A" w:rsidDel="00A17716" w:rsidRDefault="00635F02" w:rsidP="00635F02">
      <w:pPr>
        <w:rPr>
          <w:ins w:id="36562" w:author="Author"/>
          <w:del w:id="36563" w:author="Author"/>
        </w:rPr>
      </w:pPr>
      <w:ins w:id="36564" w:author="Author">
        <w:del w:id="36565" w:author="Author">
          <w:r w:rsidRPr="00034C3A" w:rsidDel="00A17716">
            <w:object w:dxaOrig="1548" w:dyaOrig="1008" w14:anchorId="7BA7BB4D">
              <v:shape id="_x0000_i1028" type="#_x0000_t75" style="width:78pt;height:50.25pt" o:ole="">
                <v:imagedata r:id="rId40" o:title=""/>
              </v:shape>
              <o:OLEObject Type="Embed" ProgID="AcroExch.Document.DC" ShapeID="_x0000_i1028" DrawAspect="Icon" ObjectID="_1575211655" r:id="rId106"/>
            </w:object>
          </w:r>
        </w:del>
      </w:ins>
    </w:p>
    <w:p w14:paraId="68D16E8C" w14:textId="6FB0CC28" w:rsidR="00635F02" w:rsidRPr="00034C3A" w:rsidDel="00A17716" w:rsidRDefault="00635F02" w:rsidP="00635F02">
      <w:pPr>
        <w:ind w:left="360"/>
        <w:rPr>
          <w:ins w:id="36566" w:author="Author"/>
          <w:del w:id="36567" w:author="Author"/>
        </w:rPr>
      </w:pPr>
      <w:ins w:id="36568" w:author="Author">
        <w:del w:id="36569" w:author="Author">
          <w:r w:rsidRPr="00034C3A" w:rsidDel="00A17716">
            <w:delText>This reference document defines more clearly USWDS typography lists, form controls, buttons, side navigation etc.</w:delText>
          </w:r>
        </w:del>
      </w:ins>
    </w:p>
    <w:p w14:paraId="458AEBE4" w14:textId="3F5CB95B" w:rsidR="00635F02" w:rsidRPr="00034C3A" w:rsidDel="00A17716" w:rsidRDefault="00635F02" w:rsidP="00635F02">
      <w:pPr>
        <w:rPr>
          <w:ins w:id="36570" w:author="Author"/>
          <w:del w:id="36571" w:author="Author"/>
        </w:rPr>
      </w:pPr>
      <w:ins w:id="36572" w:author="Author">
        <w:del w:id="36573" w:author="Author">
          <w:r w:rsidRPr="00034C3A" w:rsidDel="00A17716">
            <w:object w:dxaOrig="2064" w:dyaOrig="1344" w14:anchorId="6CC961F2">
              <v:shape id="_x0000_i1029" type="#_x0000_t75" style="width:103.5pt;height:66.75pt" o:ole="">
                <v:imagedata r:id="rId42" o:title=""/>
              </v:shape>
              <o:OLEObject Type="Embed" ProgID="AcroExch.Document.DC" ShapeID="_x0000_i1029" DrawAspect="Icon" ObjectID="_1575211656" r:id="rId107"/>
            </w:object>
          </w:r>
        </w:del>
      </w:ins>
    </w:p>
    <w:p w14:paraId="7D886D68" w14:textId="633FBEEF" w:rsidR="00635F02" w:rsidRPr="00034C3A" w:rsidDel="00A17716" w:rsidRDefault="00635F02" w:rsidP="00635F02">
      <w:pPr>
        <w:ind w:left="360"/>
        <w:rPr>
          <w:ins w:id="36574" w:author="Author"/>
          <w:del w:id="36575" w:author="Author"/>
        </w:rPr>
      </w:pPr>
      <w:ins w:id="36576" w:author="Author">
        <w:del w:id="36577" w:author="Author">
          <w:r w:rsidRPr="00034C3A" w:rsidDel="00A17716">
            <w:delText xml:space="preserve">An example of design using USDWS could include: </w:delText>
          </w:r>
        </w:del>
      </w:ins>
    </w:p>
    <w:p w14:paraId="75DA17FA" w14:textId="2D43736C" w:rsidR="00635F02" w:rsidRPr="00034C3A" w:rsidDel="00A17716" w:rsidRDefault="00635F02" w:rsidP="00635F02">
      <w:pPr>
        <w:pStyle w:val="Caption"/>
        <w:rPr>
          <w:ins w:id="36578" w:author="Author"/>
          <w:del w:id="36579" w:author="Author"/>
        </w:rPr>
      </w:pPr>
      <w:bookmarkStart w:id="36580" w:name="_Toc501029010"/>
      <w:ins w:id="36581" w:author="Author">
        <w:del w:id="36582"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7</w:delText>
          </w:r>
          <w:r w:rsidDel="00A17716">
            <w:rPr>
              <w:noProof/>
            </w:rPr>
            <w:fldChar w:fldCharType="end"/>
          </w:r>
          <w:r w:rsidDel="00A17716">
            <w:delText xml:space="preserve"> - USWDS Design Elements</w:delText>
          </w:r>
          <w:r w:rsidRPr="00034C3A" w:rsidDel="00A17716">
            <w:rPr>
              <w:noProof/>
            </w:rPr>
            <w:drawing>
              <wp:anchor distT="0" distB="0" distL="114300" distR="114300" simplePos="0" relativeHeight="251656192" behindDoc="0" locked="0" layoutInCell="1" allowOverlap="1" wp14:anchorId="204F31D6" wp14:editId="1937B211">
                <wp:simplePos x="0" y="0"/>
                <wp:positionH relativeFrom="margin">
                  <wp:posOffset>404495</wp:posOffset>
                </wp:positionH>
                <wp:positionV relativeFrom="margin">
                  <wp:posOffset>4324985</wp:posOffset>
                </wp:positionV>
                <wp:extent cx="4091305" cy="4438015"/>
                <wp:effectExtent l="57150" t="57150" r="42545" b="38735"/>
                <wp:wrapNone/>
                <wp:docPr id="265" name="Picture 265"/>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bookmarkEnd w:id="36580"/>
        </w:del>
      </w:ins>
    </w:p>
    <w:p w14:paraId="4AD6D2EC" w14:textId="0FAFC48A" w:rsidR="00635F02" w:rsidRPr="00034C3A" w:rsidDel="00A17716" w:rsidRDefault="00635F02" w:rsidP="00635F02">
      <w:pPr>
        <w:rPr>
          <w:ins w:id="36583" w:author="Author"/>
          <w:del w:id="36584" w:author="Author"/>
        </w:rPr>
      </w:pPr>
      <w:ins w:id="36585" w:author="Author">
        <w:del w:id="36586" w:author="Author">
          <w:r w:rsidRPr="00034C3A" w:rsidDel="00A17716">
            <w:br w:type="page"/>
          </w:r>
        </w:del>
      </w:ins>
    </w:p>
    <w:p w14:paraId="2E668060" w14:textId="65138E7D" w:rsidR="00635F02" w:rsidRPr="00034C3A" w:rsidDel="00A17716" w:rsidRDefault="00635F02" w:rsidP="00635F02">
      <w:pPr>
        <w:rPr>
          <w:ins w:id="36587" w:author="Author"/>
          <w:del w:id="36588" w:author="Author"/>
        </w:rPr>
      </w:pPr>
    </w:p>
    <w:p w14:paraId="2D57B825" w14:textId="02B34463" w:rsidR="00635F02" w:rsidDel="00A17716" w:rsidRDefault="00635F02" w:rsidP="00635F02">
      <w:pPr>
        <w:rPr>
          <w:ins w:id="36589" w:author="Author"/>
          <w:del w:id="36590" w:author="Author"/>
        </w:rPr>
      </w:pPr>
      <w:ins w:id="36591" w:author="Author">
        <w:del w:id="36592" w:author="Author">
          <w:r w:rsidRPr="00034C3A" w:rsidDel="00A17716">
            <w:delText>Example prototype of the TAS portal main page has been preliminarily designed using USWDS and will be used as a design template for each of the platform pages including the MCCF EDI home page and the product landing pages - eBilling, eInsurance, ePayments, ePharmacy, eAdmin.</w:delText>
          </w:r>
        </w:del>
      </w:ins>
    </w:p>
    <w:p w14:paraId="1940320B" w14:textId="60F19608" w:rsidR="00635F02" w:rsidRPr="00034C3A" w:rsidDel="00A17716" w:rsidRDefault="00635F02" w:rsidP="00635F02">
      <w:pPr>
        <w:pStyle w:val="Caption"/>
        <w:rPr>
          <w:ins w:id="36593" w:author="Author"/>
          <w:del w:id="36594" w:author="Author"/>
        </w:rPr>
      </w:pPr>
      <w:bookmarkStart w:id="36595" w:name="_Toc501029011"/>
      <w:ins w:id="36596" w:author="Author">
        <w:del w:id="36597"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8</w:delText>
          </w:r>
          <w:r w:rsidDel="00A17716">
            <w:rPr>
              <w:noProof/>
            </w:rPr>
            <w:fldChar w:fldCharType="end"/>
          </w:r>
          <w:r w:rsidDel="00A17716">
            <w:delText xml:space="preserve"> - MCCF TAS Portal Screen Mockup</w:delText>
          </w:r>
          <w:bookmarkEnd w:id="36595"/>
        </w:del>
      </w:ins>
    </w:p>
    <w:p w14:paraId="4ECC983A" w14:textId="6D0D5E4B" w:rsidR="00635F02" w:rsidRPr="00034C3A" w:rsidDel="00A17716" w:rsidRDefault="00635F02" w:rsidP="00635F02">
      <w:pPr>
        <w:rPr>
          <w:ins w:id="36598" w:author="Author"/>
          <w:del w:id="36599" w:author="Author"/>
        </w:rPr>
      </w:pPr>
      <w:ins w:id="36600" w:author="Author">
        <w:del w:id="36601" w:author="Author">
          <w:r w:rsidRPr="00034C3A" w:rsidDel="00A17716">
            <w:rPr>
              <w:noProof/>
            </w:rPr>
            <w:drawing>
              <wp:inline distT="0" distB="0" distL="0" distR="0" wp14:anchorId="08B6E90E" wp14:editId="6C177E5F">
                <wp:extent cx="5958840" cy="3825240"/>
                <wp:effectExtent l="38100" t="57150" r="41910" b="41910"/>
                <wp:docPr id="266" name="Picture 266"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del>
      </w:ins>
    </w:p>
    <w:p w14:paraId="19F8C6CF" w14:textId="270AFC23" w:rsidR="00635F02" w:rsidRPr="00034C3A" w:rsidDel="00A17716" w:rsidRDefault="00635F02" w:rsidP="00635F02">
      <w:pPr>
        <w:rPr>
          <w:ins w:id="36602" w:author="Author"/>
          <w:del w:id="36603" w:author="Author"/>
        </w:rPr>
      </w:pPr>
      <w:ins w:id="36604" w:author="Author">
        <w:del w:id="36605" w:author="Author">
          <w:r w:rsidRPr="00034C3A" w:rsidDel="00A17716">
            <w:delText>Other high-level requirements such as calendar, news and announcements, alerts / update section, current date / time, breadcrumbs, help and contact list link can be added to the main content section of the page using USWDS components and formatting.</w:delText>
          </w:r>
        </w:del>
      </w:ins>
    </w:p>
    <w:p w14:paraId="77EFAF97" w14:textId="6B778C0D" w:rsidR="00635F02" w:rsidRPr="00034C3A" w:rsidDel="00A17716" w:rsidRDefault="00635F02" w:rsidP="00635F02">
      <w:pPr>
        <w:rPr>
          <w:ins w:id="36606" w:author="Author"/>
          <w:del w:id="36607" w:author="Author"/>
        </w:rPr>
      </w:pPr>
      <w:ins w:id="36608" w:author="Author">
        <w:del w:id="36609" w:author="Author">
          <w:r w:rsidRPr="00034C3A" w:rsidDel="00A17716">
            <w:delText>The prototype has FAQ and Contact Us in both the Header and Footer as placeholders.</w:delText>
          </w:r>
        </w:del>
      </w:ins>
    </w:p>
    <w:p w14:paraId="41301D21" w14:textId="4FC652FE" w:rsidR="00635F02" w:rsidRPr="00034C3A" w:rsidDel="00A17716" w:rsidRDefault="00635F02" w:rsidP="00635F02">
      <w:pPr>
        <w:pStyle w:val="Caption"/>
        <w:rPr>
          <w:ins w:id="36610" w:author="Author"/>
          <w:del w:id="36611" w:author="Author"/>
        </w:rPr>
      </w:pPr>
      <w:bookmarkStart w:id="36612" w:name="_Toc501029012"/>
      <w:ins w:id="36613" w:author="Author">
        <w:del w:id="36614"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9</w:delText>
          </w:r>
          <w:r w:rsidDel="00A17716">
            <w:rPr>
              <w:noProof/>
            </w:rPr>
            <w:fldChar w:fldCharType="end"/>
          </w:r>
          <w:r w:rsidDel="00A17716">
            <w:delText xml:space="preserve"> - USWDS Landing Page Template</w:delText>
          </w:r>
          <w:bookmarkEnd w:id="36612"/>
        </w:del>
      </w:ins>
    </w:p>
    <w:p w14:paraId="6DDA5CC4" w14:textId="49E8078A" w:rsidR="00635F02" w:rsidRPr="00034C3A" w:rsidDel="00A17716" w:rsidRDefault="00635F02" w:rsidP="00635F02">
      <w:pPr>
        <w:rPr>
          <w:ins w:id="36615" w:author="Author"/>
          <w:del w:id="36616" w:author="Author"/>
        </w:rPr>
      </w:pPr>
      <w:ins w:id="36617" w:author="Author">
        <w:del w:id="36618" w:author="Author">
          <w:r w:rsidRPr="00034C3A" w:rsidDel="00A17716">
            <w:rPr>
              <w:noProof/>
            </w:rPr>
            <w:drawing>
              <wp:inline distT="0" distB="0" distL="0" distR="0" wp14:anchorId="5C57FCDE" wp14:editId="368CC251">
                <wp:extent cx="5974080" cy="6896100"/>
                <wp:effectExtent l="57150" t="38100" r="45720" b="38100"/>
                <wp:docPr id="267" name="Picture 267"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del>
      </w:ins>
    </w:p>
    <w:p w14:paraId="6D25CCFA" w14:textId="65947804" w:rsidR="00635F02" w:rsidRPr="00034C3A" w:rsidDel="00A17716" w:rsidRDefault="00635F02" w:rsidP="00635F02">
      <w:pPr>
        <w:pStyle w:val="Caption"/>
        <w:rPr>
          <w:ins w:id="36619" w:author="Author"/>
          <w:del w:id="36620" w:author="Author"/>
        </w:rPr>
      </w:pPr>
      <w:bookmarkStart w:id="36621" w:name="_Toc501029013"/>
      <w:ins w:id="36622" w:author="Author">
        <w:del w:id="36623"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0</w:delText>
          </w:r>
          <w:r w:rsidDel="00A17716">
            <w:rPr>
              <w:noProof/>
            </w:rPr>
            <w:fldChar w:fldCharType="end"/>
          </w:r>
          <w:r w:rsidDel="00A17716">
            <w:delText xml:space="preserve"> - USWDS Documentation Page Template</w:delText>
          </w:r>
          <w:bookmarkEnd w:id="36621"/>
        </w:del>
      </w:ins>
    </w:p>
    <w:p w14:paraId="5E3583BC" w14:textId="58A39AF6" w:rsidR="00635F02" w:rsidRPr="00034C3A" w:rsidDel="00A17716" w:rsidRDefault="00635F02" w:rsidP="00635F02">
      <w:pPr>
        <w:rPr>
          <w:ins w:id="36624" w:author="Author"/>
          <w:del w:id="36625" w:author="Author"/>
        </w:rPr>
      </w:pPr>
      <w:ins w:id="36626" w:author="Author">
        <w:del w:id="36627" w:author="Author">
          <w:r w:rsidRPr="00034C3A" w:rsidDel="00A17716">
            <w:rPr>
              <w:noProof/>
            </w:rPr>
            <w:drawing>
              <wp:inline distT="0" distB="0" distL="0" distR="0" wp14:anchorId="510765F5" wp14:editId="23DF3B40">
                <wp:extent cx="5974080" cy="5829300"/>
                <wp:effectExtent l="57150" t="57150" r="45720" b="38100"/>
                <wp:docPr id="268" name="Picture 268"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del>
      </w:ins>
    </w:p>
    <w:p w14:paraId="460BB94F" w14:textId="177CC2AF" w:rsidR="00635F02" w:rsidRPr="00034C3A" w:rsidDel="00A17716" w:rsidRDefault="00635F02" w:rsidP="00635F02">
      <w:pPr>
        <w:rPr>
          <w:ins w:id="36628" w:author="Author"/>
          <w:del w:id="36629" w:author="Author"/>
          <w:b/>
          <w:bCs/>
        </w:rPr>
      </w:pPr>
      <w:ins w:id="36630" w:author="Author">
        <w:del w:id="36631" w:author="Author">
          <w:r w:rsidRPr="00034C3A" w:rsidDel="00A17716">
            <w:rPr>
              <w:b/>
              <w:bCs/>
            </w:rPr>
            <w:delText>Webpage Error Handling</w:delText>
          </w:r>
        </w:del>
      </w:ins>
    </w:p>
    <w:p w14:paraId="4AD0E8C3" w14:textId="28457BF5" w:rsidR="00635F02" w:rsidRPr="00034C3A" w:rsidDel="00A17716" w:rsidRDefault="00635F02" w:rsidP="00635F02">
      <w:pPr>
        <w:rPr>
          <w:ins w:id="36632" w:author="Author"/>
          <w:del w:id="36633" w:author="Author"/>
        </w:rPr>
      </w:pPr>
    </w:p>
    <w:p w14:paraId="4B7E4B3E" w14:textId="03D77694" w:rsidR="00635F02" w:rsidRPr="00034C3A" w:rsidDel="00A17716" w:rsidRDefault="00635F02" w:rsidP="00635F02">
      <w:pPr>
        <w:rPr>
          <w:ins w:id="36634" w:author="Author"/>
          <w:del w:id="36635" w:author="Author"/>
        </w:rPr>
      </w:pPr>
      <w:ins w:id="36636" w:author="Author">
        <w:del w:id="36637" w:author="Author">
          <w:r w:rsidRPr="00034C3A" w:rsidDel="00A17716">
            <w:delText>A shared Angular error handling component (shared component) will be developed which will be used by MCCF TAS Angular applications to handle UI errors. (Each application will include its own instance.)</w:delText>
          </w:r>
        </w:del>
      </w:ins>
    </w:p>
    <w:p w14:paraId="47197186" w14:textId="46DE6343" w:rsidR="00635F02" w:rsidRPr="00034C3A" w:rsidDel="00A17716" w:rsidRDefault="00635F02" w:rsidP="00635F02">
      <w:pPr>
        <w:rPr>
          <w:ins w:id="36638" w:author="Author"/>
          <w:del w:id="36639" w:author="Author"/>
        </w:rPr>
      </w:pPr>
      <w:ins w:id="36640" w:author="Author">
        <w:del w:id="36641" w:author="Author">
          <w:r w:rsidRPr="00034C3A" w:rsidDel="00A17716">
            <w:delText>The shared component could be implemented in a backend service later (the tradeoff will be more backend calls) instead of implementing it in the presentation layer (If page load times become an issue, it might need to be prioritized what is loaded in the UI).</w:delText>
          </w:r>
        </w:del>
      </w:ins>
    </w:p>
    <w:p w14:paraId="36250004" w14:textId="07B8D35B" w:rsidR="00635F02" w:rsidDel="00A17716" w:rsidRDefault="00635F02" w:rsidP="00635F02">
      <w:pPr>
        <w:rPr>
          <w:ins w:id="36642" w:author="Author"/>
          <w:del w:id="36643" w:author="Author"/>
        </w:rPr>
      </w:pPr>
      <w:ins w:id="36644" w:author="Author">
        <w:del w:id="36645" w:author="Author">
          <w:r w:rsidRPr="00034C3A" w:rsidDel="00A17716">
            <w:delText>The shared component will use a configuration file which determines how it will handle UI errors and which information to display to the user.</w:delText>
          </w:r>
        </w:del>
      </w:ins>
    </w:p>
    <w:p w14:paraId="447E673B" w14:textId="36924E0B" w:rsidR="00635F02" w:rsidRPr="00034C3A" w:rsidDel="00A17716" w:rsidRDefault="00635F02" w:rsidP="00635F02">
      <w:pPr>
        <w:pStyle w:val="Caption"/>
        <w:rPr>
          <w:ins w:id="36646" w:author="Author"/>
          <w:del w:id="36647" w:author="Author"/>
        </w:rPr>
      </w:pPr>
      <w:bookmarkStart w:id="36648" w:name="_Toc501029014"/>
      <w:ins w:id="36649" w:author="Author">
        <w:del w:id="36650"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1</w:delText>
          </w:r>
          <w:r w:rsidDel="00A17716">
            <w:rPr>
              <w:noProof/>
            </w:rPr>
            <w:fldChar w:fldCharType="end"/>
          </w:r>
          <w:r w:rsidDel="00A17716">
            <w:delText xml:space="preserve"> - MCCF TAS Error Handling High-level Design</w:delText>
          </w:r>
          <w:bookmarkEnd w:id="36648"/>
        </w:del>
      </w:ins>
    </w:p>
    <w:p w14:paraId="404B0ABD" w14:textId="21002F9C" w:rsidR="00635F02" w:rsidRPr="00034C3A" w:rsidDel="00A17716" w:rsidRDefault="00635F02" w:rsidP="00635F02">
      <w:pPr>
        <w:rPr>
          <w:ins w:id="36651" w:author="Author"/>
          <w:del w:id="36652" w:author="Author"/>
        </w:rPr>
      </w:pPr>
      <w:ins w:id="36653" w:author="Author">
        <w:del w:id="36654" w:author="Author">
          <w:r w:rsidRPr="00034C3A" w:rsidDel="00A17716">
            <w:rPr>
              <w:noProof/>
            </w:rPr>
            <w:drawing>
              <wp:inline distT="0" distB="0" distL="0" distR="0" wp14:anchorId="45F0D885" wp14:editId="43AF5117">
                <wp:extent cx="5029200" cy="320040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del>
      </w:ins>
    </w:p>
    <w:p w14:paraId="19E7D95E" w14:textId="73F9F50E" w:rsidR="00635F02" w:rsidRPr="00034C3A" w:rsidDel="00A17716" w:rsidRDefault="00635F02" w:rsidP="00635F02">
      <w:pPr>
        <w:rPr>
          <w:ins w:id="36655" w:author="Author"/>
          <w:del w:id="36656" w:author="Author"/>
        </w:rPr>
      </w:pPr>
      <w:ins w:id="36657" w:author="Author">
        <w:del w:id="36658" w:author="Author">
          <w:r w:rsidRPr="00034C3A" w:rsidDel="00A17716">
            <w:delTex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delText>
          </w:r>
        </w:del>
      </w:ins>
    </w:p>
    <w:p w14:paraId="6E8AA36B" w14:textId="573AFF2A" w:rsidR="00635F02" w:rsidRPr="00034C3A" w:rsidDel="00A17716" w:rsidRDefault="00635F02" w:rsidP="00635F02">
      <w:pPr>
        <w:rPr>
          <w:ins w:id="36659" w:author="Author"/>
          <w:del w:id="36660" w:author="Author"/>
        </w:rPr>
      </w:pPr>
      <w:ins w:id="36661" w:author="Author">
        <w:del w:id="36662" w:author="Author">
          <w:r w:rsidRPr="00034C3A" w:rsidDel="00A17716">
            <w:delText>The configuration file will be in the JSON notation and will have the following structure:</w:delText>
          </w:r>
        </w:del>
      </w:ins>
    </w:p>
    <w:p w14:paraId="57AC2985" w14:textId="0D5BC973" w:rsidR="00635F02" w:rsidRPr="00034C3A" w:rsidDel="00A17716" w:rsidRDefault="00635F02" w:rsidP="007E0421">
      <w:pPr>
        <w:numPr>
          <w:ilvl w:val="0"/>
          <w:numId w:val="274"/>
        </w:numPr>
        <w:rPr>
          <w:ins w:id="36663" w:author="Author"/>
          <w:del w:id="36664" w:author="Author"/>
        </w:rPr>
      </w:pPr>
      <w:ins w:id="36665" w:author="Author">
        <w:del w:id="36666" w:author="Author">
          <w:r w:rsidRPr="00034C3A" w:rsidDel="00A17716">
            <w:delText>errors[]</w:delText>
          </w:r>
        </w:del>
      </w:ins>
    </w:p>
    <w:p w14:paraId="02C1B1A8" w14:textId="154BF66E" w:rsidR="00635F02" w:rsidRPr="00034C3A" w:rsidDel="00A17716" w:rsidRDefault="00635F02" w:rsidP="007E0421">
      <w:pPr>
        <w:numPr>
          <w:ilvl w:val="1"/>
          <w:numId w:val="274"/>
        </w:numPr>
        <w:rPr>
          <w:ins w:id="36667" w:author="Author"/>
          <w:del w:id="36668" w:author="Author"/>
        </w:rPr>
      </w:pPr>
      <w:ins w:id="36669" w:author="Author">
        <w:del w:id="36670" w:author="Author">
          <w:r w:rsidRPr="00034C3A" w:rsidDel="00A17716">
            <w:delText>errorCode</w:delText>
          </w:r>
        </w:del>
      </w:ins>
    </w:p>
    <w:p w14:paraId="5BC92171" w14:textId="1E398F89" w:rsidR="00635F02" w:rsidRPr="00034C3A" w:rsidDel="00A17716" w:rsidRDefault="00635F02" w:rsidP="007E0421">
      <w:pPr>
        <w:numPr>
          <w:ilvl w:val="1"/>
          <w:numId w:val="274"/>
        </w:numPr>
        <w:rPr>
          <w:ins w:id="36671" w:author="Author"/>
          <w:del w:id="36672" w:author="Author"/>
        </w:rPr>
      </w:pPr>
      <w:ins w:id="36673" w:author="Author">
        <w:del w:id="36674" w:author="Author">
          <w:r w:rsidRPr="00034C3A" w:rsidDel="00A17716">
            <w:delText>errorMessageUser</w:delText>
          </w:r>
        </w:del>
      </w:ins>
    </w:p>
    <w:p w14:paraId="4E14DAB9" w14:textId="21444FBE" w:rsidR="00635F02" w:rsidRPr="00034C3A" w:rsidDel="00A17716" w:rsidRDefault="00635F02" w:rsidP="007E0421">
      <w:pPr>
        <w:numPr>
          <w:ilvl w:val="1"/>
          <w:numId w:val="274"/>
        </w:numPr>
        <w:rPr>
          <w:ins w:id="36675" w:author="Author"/>
          <w:del w:id="36676" w:author="Author"/>
        </w:rPr>
      </w:pPr>
      <w:ins w:id="36677" w:author="Author">
        <w:del w:id="36678" w:author="Author">
          <w:r w:rsidRPr="00034C3A" w:rsidDel="00A17716">
            <w:delText>errorMessageTechnical</w:delText>
          </w:r>
        </w:del>
      </w:ins>
    </w:p>
    <w:p w14:paraId="1117C08E" w14:textId="54B3DEC0" w:rsidR="00635F02" w:rsidRPr="00034C3A" w:rsidDel="00A17716" w:rsidRDefault="00635F02" w:rsidP="007E0421">
      <w:pPr>
        <w:numPr>
          <w:ilvl w:val="0"/>
          <w:numId w:val="274"/>
        </w:numPr>
        <w:rPr>
          <w:ins w:id="36679" w:author="Author"/>
          <w:del w:id="36680" w:author="Author"/>
        </w:rPr>
      </w:pPr>
      <w:ins w:id="36681" w:author="Author">
        <w:del w:id="36682" w:author="Author">
          <w:r w:rsidRPr="00034C3A" w:rsidDel="00A17716">
            <w:delText>contacts[]</w:delText>
          </w:r>
        </w:del>
      </w:ins>
    </w:p>
    <w:p w14:paraId="5742B6CA" w14:textId="13754478" w:rsidR="00635F02" w:rsidRPr="00034C3A" w:rsidDel="00A17716" w:rsidRDefault="00635F02" w:rsidP="007E0421">
      <w:pPr>
        <w:numPr>
          <w:ilvl w:val="1"/>
          <w:numId w:val="274"/>
        </w:numPr>
        <w:rPr>
          <w:ins w:id="36683" w:author="Author"/>
          <w:del w:id="36684" w:author="Author"/>
        </w:rPr>
      </w:pPr>
      <w:ins w:id="36685" w:author="Author">
        <w:del w:id="36686" w:author="Author">
          <w:r w:rsidRPr="00034C3A" w:rsidDel="00A17716">
            <w:delText>application</w:delText>
          </w:r>
        </w:del>
      </w:ins>
    </w:p>
    <w:p w14:paraId="356B4DDB" w14:textId="14D06578" w:rsidR="00635F02" w:rsidRPr="00034C3A" w:rsidDel="00A17716" w:rsidRDefault="00635F02" w:rsidP="007E0421">
      <w:pPr>
        <w:numPr>
          <w:ilvl w:val="1"/>
          <w:numId w:val="274"/>
        </w:numPr>
        <w:rPr>
          <w:ins w:id="36687" w:author="Author"/>
          <w:del w:id="36688" w:author="Author"/>
        </w:rPr>
      </w:pPr>
      <w:ins w:id="36689" w:author="Author">
        <w:del w:id="36690" w:author="Author">
          <w:r w:rsidRPr="00034C3A" w:rsidDel="00A17716">
            <w:delText>contact</w:delText>
          </w:r>
        </w:del>
      </w:ins>
    </w:p>
    <w:p w14:paraId="7096A8AA" w14:textId="19D17713" w:rsidR="00635F02" w:rsidRPr="00034C3A" w:rsidDel="00A17716" w:rsidRDefault="00635F02" w:rsidP="007E0421">
      <w:pPr>
        <w:numPr>
          <w:ilvl w:val="2"/>
          <w:numId w:val="274"/>
        </w:numPr>
        <w:rPr>
          <w:ins w:id="36691" w:author="Author"/>
          <w:del w:id="36692" w:author="Author"/>
        </w:rPr>
      </w:pPr>
      <w:ins w:id="36693" w:author="Author">
        <w:del w:id="36694" w:author="Author">
          <w:r w:rsidRPr="00034C3A" w:rsidDel="00A17716">
            <w:delText>name</w:delText>
          </w:r>
        </w:del>
      </w:ins>
    </w:p>
    <w:p w14:paraId="5ED1875A" w14:textId="13D1DC83" w:rsidR="00635F02" w:rsidRPr="00034C3A" w:rsidDel="00A17716" w:rsidRDefault="00635F02" w:rsidP="007E0421">
      <w:pPr>
        <w:numPr>
          <w:ilvl w:val="2"/>
          <w:numId w:val="274"/>
        </w:numPr>
        <w:rPr>
          <w:ins w:id="36695" w:author="Author"/>
          <w:del w:id="36696" w:author="Author"/>
        </w:rPr>
      </w:pPr>
      <w:ins w:id="36697" w:author="Author">
        <w:del w:id="36698" w:author="Author">
          <w:r w:rsidRPr="00034C3A" w:rsidDel="00A17716">
            <w:delText>email</w:delText>
          </w:r>
        </w:del>
      </w:ins>
    </w:p>
    <w:p w14:paraId="274282CE" w14:textId="200D41C1" w:rsidR="00635F02" w:rsidRPr="00034C3A" w:rsidDel="00A17716" w:rsidRDefault="00635F02" w:rsidP="00635F02">
      <w:pPr>
        <w:rPr>
          <w:ins w:id="36699" w:author="Author"/>
          <w:del w:id="36700" w:author="Author"/>
        </w:rPr>
      </w:pPr>
      <w:ins w:id="36701" w:author="Author">
        <w:del w:id="36702" w:author="Author">
          <w:r w:rsidRPr="00034C3A" w:rsidDel="00A17716">
            <w:delText xml:space="preserve">The name of the configuration file will be </w:delText>
          </w:r>
          <w:r w:rsidRPr="00034C3A" w:rsidDel="00A17716">
            <w:rPr>
              <w:b/>
              <w:i/>
            </w:rPr>
            <w:delText>errorConfig.json</w:delText>
          </w:r>
        </w:del>
      </w:ins>
    </w:p>
    <w:p w14:paraId="3DA0DD05" w14:textId="37A039D1" w:rsidR="00635F02" w:rsidRPr="00034C3A" w:rsidDel="00A17716" w:rsidRDefault="00635F02" w:rsidP="00635F02">
      <w:pPr>
        <w:rPr>
          <w:ins w:id="36703" w:author="Author"/>
          <w:del w:id="36704" w:author="Author"/>
        </w:rPr>
      </w:pPr>
      <w:ins w:id="36705" w:author="Author">
        <w:del w:id="36706" w:author="Author">
          <w:r w:rsidRPr="00034C3A" w:rsidDel="00A17716">
            <w:delText>Example configuration file:</w:delText>
          </w:r>
        </w:del>
      </w:ins>
    </w:p>
    <w:p w14:paraId="5F4BEDE5" w14:textId="18D6E351" w:rsidR="00635F02" w:rsidRPr="00034C3A" w:rsidDel="00A17716" w:rsidRDefault="00635F02" w:rsidP="00635F02">
      <w:pPr>
        <w:rPr>
          <w:ins w:id="36707" w:author="Author"/>
          <w:del w:id="36708" w:author="Author"/>
          <w:b/>
          <w:i/>
        </w:rPr>
      </w:pPr>
      <w:ins w:id="36709" w:author="Author">
        <w:del w:id="36710" w:author="Author">
          <w:r w:rsidRPr="00034C3A" w:rsidDel="00A17716">
            <w:rPr>
              <w:b/>
              <w:i/>
            </w:rPr>
            <w:delText>{</w:delText>
          </w:r>
        </w:del>
      </w:ins>
    </w:p>
    <w:p w14:paraId="7EF2454D" w14:textId="06DB4C7B" w:rsidR="00635F02" w:rsidRPr="00034C3A" w:rsidDel="00A17716" w:rsidRDefault="00635F02" w:rsidP="00635F02">
      <w:pPr>
        <w:rPr>
          <w:ins w:id="36711" w:author="Author"/>
          <w:del w:id="36712" w:author="Author"/>
          <w:b/>
          <w:i/>
        </w:rPr>
      </w:pPr>
      <w:ins w:id="36713" w:author="Author">
        <w:del w:id="36714" w:author="Author">
          <w:r w:rsidRPr="00034C3A" w:rsidDel="00A17716">
            <w:rPr>
              <w:b/>
              <w:i/>
            </w:rPr>
            <w:delText xml:space="preserve">  "errors": [</w:delText>
          </w:r>
        </w:del>
      </w:ins>
    </w:p>
    <w:p w14:paraId="2F599662" w14:textId="2611CB0D" w:rsidR="00635F02" w:rsidRPr="00034C3A" w:rsidDel="00A17716" w:rsidRDefault="00635F02" w:rsidP="00635F02">
      <w:pPr>
        <w:rPr>
          <w:ins w:id="36715" w:author="Author"/>
          <w:del w:id="36716" w:author="Author"/>
          <w:b/>
          <w:i/>
        </w:rPr>
      </w:pPr>
      <w:ins w:id="36717" w:author="Author">
        <w:del w:id="36718" w:author="Author">
          <w:r w:rsidRPr="00034C3A" w:rsidDel="00A17716">
            <w:rPr>
              <w:b/>
              <w:i/>
            </w:rPr>
            <w:delText xml:space="preserve">    {</w:delText>
          </w:r>
        </w:del>
      </w:ins>
    </w:p>
    <w:p w14:paraId="1AEAE760" w14:textId="13A76653" w:rsidR="00635F02" w:rsidRPr="00034C3A" w:rsidDel="00A17716" w:rsidRDefault="00635F02" w:rsidP="00635F02">
      <w:pPr>
        <w:rPr>
          <w:ins w:id="36719" w:author="Author"/>
          <w:del w:id="36720" w:author="Author"/>
          <w:b/>
          <w:i/>
        </w:rPr>
      </w:pPr>
      <w:ins w:id="36721" w:author="Author">
        <w:del w:id="36722" w:author="Author">
          <w:r w:rsidRPr="00034C3A" w:rsidDel="00A17716">
            <w:rPr>
              <w:b/>
              <w:i/>
            </w:rPr>
            <w:delText xml:space="preserve">      "errorCode": "HTTP 500",</w:delText>
          </w:r>
        </w:del>
      </w:ins>
    </w:p>
    <w:p w14:paraId="40BB0313" w14:textId="5026DD47" w:rsidR="00635F02" w:rsidRPr="00034C3A" w:rsidDel="00A17716" w:rsidRDefault="00635F02" w:rsidP="00635F02">
      <w:pPr>
        <w:rPr>
          <w:ins w:id="36723" w:author="Author"/>
          <w:del w:id="36724" w:author="Author"/>
          <w:b/>
          <w:i/>
        </w:rPr>
      </w:pPr>
      <w:ins w:id="36725" w:author="Author">
        <w:del w:id="36726" w:author="Author">
          <w:r w:rsidRPr="00034C3A" w:rsidDel="00A17716">
            <w:rPr>
              <w:b/>
              <w:i/>
            </w:rPr>
            <w:delText xml:space="preserve">      "errorMessageUser": "good error message that denotes what is occurring",</w:delText>
          </w:r>
        </w:del>
      </w:ins>
    </w:p>
    <w:p w14:paraId="6171C864" w14:textId="7E03C0A2" w:rsidR="00635F02" w:rsidRPr="00034C3A" w:rsidDel="00A17716" w:rsidRDefault="00635F02" w:rsidP="00635F02">
      <w:pPr>
        <w:rPr>
          <w:ins w:id="36727" w:author="Author"/>
          <w:del w:id="36728" w:author="Author"/>
          <w:b/>
          <w:i/>
        </w:rPr>
      </w:pPr>
      <w:ins w:id="36729" w:author="Author">
        <w:del w:id="36730" w:author="Author">
          <w:r w:rsidRPr="00034C3A" w:rsidDel="00A17716">
            <w:rPr>
              <w:b/>
              <w:i/>
            </w:rPr>
            <w:delText xml:space="preserve">      "errorMessageTechnical": "Internal Server Error"</w:delText>
          </w:r>
        </w:del>
      </w:ins>
    </w:p>
    <w:p w14:paraId="65219205" w14:textId="710210DE" w:rsidR="00635F02" w:rsidRPr="00034C3A" w:rsidDel="00A17716" w:rsidRDefault="00635F02" w:rsidP="00635F02">
      <w:pPr>
        <w:rPr>
          <w:ins w:id="36731" w:author="Author"/>
          <w:del w:id="36732" w:author="Author"/>
          <w:b/>
          <w:i/>
        </w:rPr>
      </w:pPr>
      <w:ins w:id="36733" w:author="Author">
        <w:del w:id="36734" w:author="Author">
          <w:r w:rsidRPr="00034C3A" w:rsidDel="00A17716">
            <w:rPr>
              <w:b/>
              <w:i/>
            </w:rPr>
            <w:delText xml:space="preserve">    },</w:delText>
          </w:r>
        </w:del>
      </w:ins>
    </w:p>
    <w:p w14:paraId="53EBC705" w14:textId="774E04F7" w:rsidR="00635F02" w:rsidRPr="00034C3A" w:rsidDel="00A17716" w:rsidRDefault="00635F02" w:rsidP="00635F02">
      <w:pPr>
        <w:rPr>
          <w:ins w:id="36735" w:author="Author"/>
          <w:del w:id="36736" w:author="Author"/>
          <w:b/>
          <w:i/>
        </w:rPr>
      </w:pPr>
      <w:ins w:id="36737" w:author="Author">
        <w:del w:id="36738" w:author="Author">
          <w:r w:rsidRPr="00034C3A" w:rsidDel="00A17716">
            <w:rPr>
              <w:b/>
              <w:i/>
            </w:rPr>
            <w:delText xml:space="preserve">    {</w:delText>
          </w:r>
        </w:del>
      </w:ins>
    </w:p>
    <w:p w14:paraId="173EF8AA" w14:textId="07215C5D" w:rsidR="00635F02" w:rsidRPr="00034C3A" w:rsidDel="00A17716" w:rsidRDefault="00635F02" w:rsidP="00635F02">
      <w:pPr>
        <w:rPr>
          <w:ins w:id="36739" w:author="Author"/>
          <w:del w:id="36740" w:author="Author"/>
          <w:b/>
          <w:i/>
        </w:rPr>
      </w:pPr>
      <w:ins w:id="36741" w:author="Author">
        <w:del w:id="36742" w:author="Author">
          <w:r w:rsidRPr="00034C3A" w:rsidDel="00A17716">
            <w:rPr>
              <w:b/>
              <w:i/>
            </w:rPr>
            <w:delText xml:space="preserve">      "errorCode": "HTTP 501",</w:delText>
          </w:r>
        </w:del>
      </w:ins>
    </w:p>
    <w:p w14:paraId="65D6502C" w14:textId="25E10D2A" w:rsidR="00635F02" w:rsidRPr="00034C3A" w:rsidDel="00A17716" w:rsidRDefault="00635F02" w:rsidP="00635F02">
      <w:pPr>
        <w:rPr>
          <w:ins w:id="36743" w:author="Author"/>
          <w:del w:id="36744" w:author="Author"/>
          <w:b/>
          <w:i/>
        </w:rPr>
      </w:pPr>
      <w:ins w:id="36745" w:author="Author">
        <w:del w:id="36746" w:author="Author">
          <w:r w:rsidRPr="00034C3A" w:rsidDel="00A17716">
            <w:rPr>
              <w:b/>
              <w:i/>
            </w:rPr>
            <w:delText xml:space="preserve">      "errorMessageUser": "good error message that denotes what is occurring",</w:delText>
          </w:r>
        </w:del>
      </w:ins>
    </w:p>
    <w:p w14:paraId="69CE8D96" w14:textId="5E176A8A" w:rsidR="00635F02" w:rsidRPr="00034C3A" w:rsidDel="00A17716" w:rsidRDefault="00635F02" w:rsidP="00635F02">
      <w:pPr>
        <w:rPr>
          <w:ins w:id="36747" w:author="Author"/>
          <w:del w:id="36748" w:author="Author"/>
          <w:b/>
          <w:i/>
        </w:rPr>
      </w:pPr>
      <w:ins w:id="36749" w:author="Author">
        <w:del w:id="36750" w:author="Author">
          <w:r w:rsidRPr="00034C3A" w:rsidDel="00A17716">
            <w:rPr>
              <w:b/>
              <w:i/>
            </w:rPr>
            <w:delText xml:space="preserve">      "errorMessageTechnical": "Not Implemented"</w:delText>
          </w:r>
        </w:del>
      </w:ins>
    </w:p>
    <w:p w14:paraId="341A9905" w14:textId="435F1A3B" w:rsidR="00635F02" w:rsidRPr="00034C3A" w:rsidDel="00A17716" w:rsidRDefault="00635F02" w:rsidP="00635F02">
      <w:pPr>
        <w:rPr>
          <w:ins w:id="36751" w:author="Author"/>
          <w:del w:id="36752" w:author="Author"/>
          <w:b/>
          <w:i/>
        </w:rPr>
      </w:pPr>
      <w:ins w:id="36753" w:author="Author">
        <w:del w:id="36754" w:author="Author">
          <w:r w:rsidRPr="00034C3A" w:rsidDel="00A17716">
            <w:rPr>
              <w:b/>
              <w:i/>
            </w:rPr>
            <w:delText xml:space="preserve">    },</w:delText>
          </w:r>
        </w:del>
      </w:ins>
    </w:p>
    <w:p w14:paraId="7B6D335F" w14:textId="327E2B11" w:rsidR="00635F02" w:rsidRPr="00034C3A" w:rsidDel="00A17716" w:rsidRDefault="00635F02" w:rsidP="00635F02">
      <w:pPr>
        <w:rPr>
          <w:ins w:id="36755" w:author="Author"/>
          <w:del w:id="36756" w:author="Author"/>
          <w:b/>
          <w:i/>
        </w:rPr>
      </w:pPr>
      <w:ins w:id="36757" w:author="Author">
        <w:del w:id="36758" w:author="Author">
          <w:r w:rsidRPr="00034C3A" w:rsidDel="00A17716">
            <w:rPr>
              <w:b/>
              <w:i/>
            </w:rPr>
            <w:delText xml:space="preserve">    {</w:delText>
          </w:r>
        </w:del>
      </w:ins>
    </w:p>
    <w:p w14:paraId="2758CC8F" w14:textId="2D46F8A7" w:rsidR="00635F02" w:rsidRPr="00034C3A" w:rsidDel="00A17716" w:rsidRDefault="00635F02" w:rsidP="00635F02">
      <w:pPr>
        <w:rPr>
          <w:ins w:id="36759" w:author="Author"/>
          <w:del w:id="36760" w:author="Author"/>
          <w:b/>
          <w:i/>
        </w:rPr>
      </w:pPr>
      <w:ins w:id="36761" w:author="Author">
        <w:del w:id="36762" w:author="Author">
          <w:r w:rsidRPr="00034C3A" w:rsidDel="00A17716">
            <w:rPr>
              <w:b/>
              <w:i/>
            </w:rPr>
            <w:delText xml:space="preserve">      "errorCode": "timeoutVistA",</w:delText>
          </w:r>
        </w:del>
      </w:ins>
    </w:p>
    <w:p w14:paraId="14AC45F8" w14:textId="16BDF177" w:rsidR="00635F02" w:rsidRPr="00034C3A" w:rsidDel="00A17716" w:rsidRDefault="00635F02" w:rsidP="00635F02">
      <w:pPr>
        <w:rPr>
          <w:ins w:id="36763" w:author="Author"/>
          <w:del w:id="36764" w:author="Author"/>
          <w:b/>
          <w:i/>
        </w:rPr>
      </w:pPr>
      <w:ins w:id="36765" w:author="Author">
        <w:del w:id="36766" w:author="Author">
          <w:r w:rsidRPr="00034C3A" w:rsidDel="00A17716">
            <w:rPr>
              <w:b/>
              <w:i/>
            </w:rPr>
            <w:delText xml:space="preserve">      "errorMessageUser": "A timeout occured while accessing VistA. Please try again later.",</w:delText>
          </w:r>
        </w:del>
      </w:ins>
    </w:p>
    <w:p w14:paraId="30050187" w14:textId="0FE5310F" w:rsidR="00635F02" w:rsidRPr="00034C3A" w:rsidDel="00A17716" w:rsidRDefault="00635F02" w:rsidP="00635F02">
      <w:pPr>
        <w:rPr>
          <w:ins w:id="36767" w:author="Author"/>
          <w:del w:id="36768" w:author="Author"/>
          <w:b/>
          <w:i/>
        </w:rPr>
      </w:pPr>
      <w:ins w:id="36769" w:author="Author">
        <w:del w:id="36770" w:author="Author">
          <w:r w:rsidRPr="00034C3A" w:rsidDel="00A17716">
            <w:rPr>
              <w:b/>
              <w:i/>
            </w:rPr>
            <w:delText xml:space="preserve">      "errorMessageTechnical": "timeout technical message"</w:delText>
          </w:r>
        </w:del>
      </w:ins>
    </w:p>
    <w:p w14:paraId="4B1867FE" w14:textId="6697C338" w:rsidR="00635F02" w:rsidRPr="00034C3A" w:rsidDel="00A17716" w:rsidRDefault="00635F02" w:rsidP="00635F02">
      <w:pPr>
        <w:rPr>
          <w:ins w:id="36771" w:author="Author"/>
          <w:del w:id="36772" w:author="Author"/>
          <w:b/>
          <w:i/>
        </w:rPr>
      </w:pPr>
      <w:ins w:id="36773" w:author="Author">
        <w:del w:id="36774" w:author="Author">
          <w:r w:rsidRPr="00034C3A" w:rsidDel="00A17716">
            <w:rPr>
              <w:b/>
              <w:i/>
            </w:rPr>
            <w:delText xml:space="preserve">    },</w:delText>
          </w:r>
        </w:del>
      </w:ins>
    </w:p>
    <w:p w14:paraId="025A4DD9" w14:textId="67293314" w:rsidR="00635F02" w:rsidRPr="00034C3A" w:rsidDel="00A17716" w:rsidRDefault="00635F02" w:rsidP="00635F02">
      <w:pPr>
        <w:rPr>
          <w:ins w:id="36775" w:author="Author"/>
          <w:del w:id="36776" w:author="Author"/>
          <w:b/>
          <w:i/>
        </w:rPr>
      </w:pPr>
      <w:ins w:id="36777" w:author="Author">
        <w:del w:id="36778" w:author="Author">
          <w:r w:rsidRPr="00034C3A" w:rsidDel="00A17716">
            <w:rPr>
              <w:b/>
              <w:i/>
            </w:rPr>
            <w:delText xml:space="preserve">    {</w:delText>
          </w:r>
        </w:del>
      </w:ins>
    </w:p>
    <w:p w14:paraId="5D6937C0" w14:textId="4289EC27" w:rsidR="00635F02" w:rsidRPr="00034C3A" w:rsidDel="00A17716" w:rsidRDefault="00635F02" w:rsidP="00635F02">
      <w:pPr>
        <w:rPr>
          <w:ins w:id="36779" w:author="Author"/>
          <w:del w:id="36780" w:author="Author"/>
          <w:b/>
          <w:i/>
        </w:rPr>
      </w:pPr>
      <w:ins w:id="36781" w:author="Author">
        <w:del w:id="36782" w:author="Author">
          <w:r w:rsidRPr="00034C3A" w:rsidDel="00A17716">
            <w:rPr>
              <w:b/>
              <w:i/>
            </w:rPr>
            <w:delText xml:space="preserve">      "errorCode": "default",</w:delText>
          </w:r>
        </w:del>
      </w:ins>
    </w:p>
    <w:p w14:paraId="288CAA41" w14:textId="36475D30" w:rsidR="00635F02" w:rsidRPr="00034C3A" w:rsidDel="00A17716" w:rsidRDefault="00635F02" w:rsidP="00635F02">
      <w:pPr>
        <w:rPr>
          <w:ins w:id="36783" w:author="Author"/>
          <w:del w:id="36784" w:author="Author"/>
          <w:b/>
          <w:i/>
        </w:rPr>
      </w:pPr>
      <w:ins w:id="36785" w:author="Author">
        <w:del w:id="36786" w:author="Author">
          <w:r w:rsidRPr="00034C3A" w:rsidDel="00A17716">
            <w:rPr>
              <w:b/>
              <w:i/>
            </w:rPr>
            <w:delText xml:space="preserve">      "errorMessageUser": "An error occu</w:delText>
          </w:r>
          <w:r w:rsidDel="00A17716">
            <w:rPr>
              <w:b/>
              <w:i/>
            </w:rPr>
            <w:delText>r</w:delText>
          </w:r>
          <w:r w:rsidRPr="00034C3A" w:rsidDel="00A17716">
            <w:rPr>
              <w:b/>
              <w:i/>
            </w:rPr>
            <w:delText>red",</w:delText>
          </w:r>
        </w:del>
      </w:ins>
    </w:p>
    <w:p w14:paraId="376C4081" w14:textId="7FE1E863" w:rsidR="00635F02" w:rsidRPr="00034C3A" w:rsidDel="00A17716" w:rsidRDefault="00635F02" w:rsidP="00635F02">
      <w:pPr>
        <w:rPr>
          <w:ins w:id="36787" w:author="Author"/>
          <w:del w:id="36788" w:author="Author"/>
          <w:b/>
          <w:i/>
        </w:rPr>
      </w:pPr>
      <w:ins w:id="36789" w:author="Author">
        <w:del w:id="36790" w:author="Author">
          <w:r w:rsidRPr="00034C3A" w:rsidDel="00A17716">
            <w:rPr>
              <w:b/>
              <w:i/>
            </w:rPr>
            <w:delText xml:space="preserve">      "errorMessageTechnical": "An error occu</w:delText>
          </w:r>
          <w:r w:rsidDel="00A17716">
            <w:rPr>
              <w:b/>
              <w:i/>
            </w:rPr>
            <w:delText>r</w:delText>
          </w:r>
          <w:r w:rsidRPr="00034C3A" w:rsidDel="00A17716">
            <w:rPr>
              <w:b/>
              <w:i/>
            </w:rPr>
            <w:delText>red - default"</w:delText>
          </w:r>
        </w:del>
      </w:ins>
    </w:p>
    <w:p w14:paraId="4EF353E1" w14:textId="189D2630" w:rsidR="00635F02" w:rsidRPr="00034C3A" w:rsidDel="00A17716" w:rsidRDefault="00635F02" w:rsidP="00635F02">
      <w:pPr>
        <w:rPr>
          <w:ins w:id="36791" w:author="Author"/>
          <w:del w:id="36792" w:author="Author"/>
          <w:b/>
          <w:i/>
        </w:rPr>
      </w:pPr>
      <w:ins w:id="36793" w:author="Author">
        <w:del w:id="36794" w:author="Author">
          <w:r w:rsidRPr="00034C3A" w:rsidDel="00A17716">
            <w:rPr>
              <w:b/>
              <w:i/>
            </w:rPr>
            <w:delText xml:space="preserve">    }</w:delText>
          </w:r>
        </w:del>
      </w:ins>
    </w:p>
    <w:p w14:paraId="67E5AF5C" w14:textId="5FCEBB9A" w:rsidR="00635F02" w:rsidRPr="00034C3A" w:rsidDel="00A17716" w:rsidRDefault="00635F02" w:rsidP="00635F02">
      <w:pPr>
        <w:rPr>
          <w:ins w:id="36795" w:author="Author"/>
          <w:del w:id="36796" w:author="Author"/>
          <w:b/>
          <w:i/>
        </w:rPr>
      </w:pPr>
      <w:ins w:id="36797" w:author="Author">
        <w:del w:id="36798" w:author="Author">
          <w:r w:rsidRPr="00034C3A" w:rsidDel="00A17716">
            <w:rPr>
              <w:b/>
              <w:i/>
            </w:rPr>
            <w:delText xml:space="preserve">  ],</w:delText>
          </w:r>
        </w:del>
      </w:ins>
    </w:p>
    <w:p w14:paraId="71854758" w14:textId="18FFFDAE" w:rsidR="00635F02" w:rsidRPr="00034C3A" w:rsidDel="00A17716" w:rsidRDefault="00635F02" w:rsidP="00635F02">
      <w:pPr>
        <w:rPr>
          <w:ins w:id="36799" w:author="Author"/>
          <w:del w:id="36800" w:author="Author"/>
          <w:b/>
          <w:i/>
        </w:rPr>
      </w:pPr>
      <w:ins w:id="36801" w:author="Author">
        <w:del w:id="36802" w:author="Author">
          <w:r w:rsidRPr="00034C3A" w:rsidDel="00A17716">
            <w:rPr>
              <w:b/>
              <w:i/>
            </w:rPr>
            <w:delText xml:space="preserve">  "contacts": [</w:delText>
          </w:r>
        </w:del>
      </w:ins>
    </w:p>
    <w:p w14:paraId="210EDC87" w14:textId="2FB3C3EB" w:rsidR="00635F02" w:rsidRPr="00034C3A" w:rsidDel="00A17716" w:rsidRDefault="00635F02" w:rsidP="00635F02">
      <w:pPr>
        <w:rPr>
          <w:ins w:id="36803" w:author="Author"/>
          <w:del w:id="36804" w:author="Author"/>
          <w:b/>
          <w:i/>
        </w:rPr>
      </w:pPr>
      <w:ins w:id="36805" w:author="Author">
        <w:del w:id="36806" w:author="Author">
          <w:r w:rsidRPr="00034C3A" w:rsidDel="00A17716">
            <w:rPr>
              <w:b/>
              <w:i/>
            </w:rPr>
            <w:delText xml:space="preserve">    {</w:delText>
          </w:r>
        </w:del>
      </w:ins>
    </w:p>
    <w:p w14:paraId="522EEDB3" w14:textId="1E6FE1B2" w:rsidR="00635F02" w:rsidRPr="00034C3A" w:rsidDel="00A17716" w:rsidRDefault="00635F02" w:rsidP="00635F02">
      <w:pPr>
        <w:rPr>
          <w:ins w:id="36807" w:author="Author"/>
          <w:del w:id="36808" w:author="Author"/>
          <w:b/>
          <w:i/>
        </w:rPr>
      </w:pPr>
      <w:ins w:id="36809" w:author="Author">
        <w:del w:id="36810" w:author="Author">
          <w:r w:rsidRPr="00034C3A" w:rsidDel="00A17716">
            <w:rPr>
              <w:b/>
              <w:i/>
            </w:rPr>
            <w:delText xml:space="preserve">      "application": "eBilling",</w:delText>
          </w:r>
        </w:del>
      </w:ins>
    </w:p>
    <w:p w14:paraId="6D61D0E1" w14:textId="45321C8A" w:rsidR="00635F02" w:rsidRPr="00034C3A" w:rsidDel="00A17716" w:rsidRDefault="00635F02" w:rsidP="00635F02">
      <w:pPr>
        <w:rPr>
          <w:ins w:id="36811" w:author="Author"/>
          <w:del w:id="36812" w:author="Author"/>
          <w:b/>
          <w:i/>
        </w:rPr>
      </w:pPr>
      <w:ins w:id="36813" w:author="Author">
        <w:del w:id="36814" w:author="Author">
          <w:r w:rsidRPr="00034C3A" w:rsidDel="00A17716">
            <w:rPr>
              <w:b/>
              <w:i/>
            </w:rPr>
            <w:delText xml:space="preserve">      "contact": {</w:delText>
          </w:r>
        </w:del>
      </w:ins>
    </w:p>
    <w:p w14:paraId="5C97344F" w14:textId="2E7DC0C9" w:rsidR="00635F02" w:rsidRPr="00034C3A" w:rsidDel="00A17716" w:rsidRDefault="00635F02" w:rsidP="00635F02">
      <w:pPr>
        <w:rPr>
          <w:ins w:id="36815" w:author="Author"/>
          <w:del w:id="36816" w:author="Author"/>
          <w:b/>
          <w:i/>
        </w:rPr>
      </w:pPr>
      <w:ins w:id="36817" w:author="Author">
        <w:del w:id="36818" w:author="Author">
          <w:r w:rsidRPr="00034C3A" w:rsidDel="00A17716">
            <w:rPr>
              <w:b/>
              <w:i/>
            </w:rPr>
            <w:delText xml:space="preserve">        "name": "First Name LastName",</w:delText>
          </w:r>
        </w:del>
      </w:ins>
    </w:p>
    <w:p w14:paraId="2FBE9C2F" w14:textId="71356BAE" w:rsidR="00635F02" w:rsidRPr="00034C3A" w:rsidDel="00A17716" w:rsidRDefault="00635F02" w:rsidP="00635F02">
      <w:pPr>
        <w:rPr>
          <w:ins w:id="36819" w:author="Author"/>
          <w:del w:id="36820" w:author="Author"/>
          <w:b/>
          <w:i/>
        </w:rPr>
      </w:pPr>
      <w:ins w:id="36821" w:author="Author">
        <w:del w:id="36822" w:author="Author">
          <w:r w:rsidRPr="00034C3A" w:rsidDel="00A17716">
            <w:rPr>
              <w:b/>
              <w:i/>
            </w:rPr>
            <w:delText xml:space="preserve">        "email": "first.last@va.gov"</w:delText>
          </w:r>
        </w:del>
      </w:ins>
    </w:p>
    <w:p w14:paraId="3E7A769D" w14:textId="2970DA23" w:rsidR="00635F02" w:rsidRPr="00034C3A" w:rsidDel="00A17716" w:rsidRDefault="00635F02" w:rsidP="00635F02">
      <w:pPr>
        <w:rPr>
          <w:ins w:id="36823" w:author="Author"/>
          <w:del w:id="36824" w:author="Author"/>
          <w:b/>
          <w:i/>
        </w:rPr>
      </w:pPr>
      <w:ins w:id="36825" w:author="Author">
        <w:del w:id="36826" w:author="Author">
          <w:r w:rsidRPr="00034C3A" w:rsidDel="00A17716">
            <w:rPr>
              <w:b/>
              <w:i/>
            </w:rPr>
            <w:delText xml:space="preserve">      }</w:delText>
          </w:r>
        </w:del>
      </w:ins>
    </w:p>
    <w:p w14:paraId="7B254012" w14:textId="696D4827" w:rsidR="00635F02" w:rsidRPr="00034C3A" w:rsidDel="00A17716" w:rsidRDefault="00635F02" w:rsidP="00635F02">
      <w:pPr>
        <w:rPr>
          <w:ins w:id="36827" w:author="Author"/>
          <w:del w:id="36828" w:author="Author"/>
          <w:b/>
          <w:i/>
        </w:rPr>
      </w:pPr>
      <w:ins w:id="36829" w:author="Author">
        <w:del w:id="36830" w:author="Author">
          <w:r w:rsidRPr="00034C3A" w:rsidDel="00A17716">
            <w:rPr>
              <w:b/>
              <w:i/>
            </w:rPr>
            <w:delText xml:space="preserve">    },</w:delText>
          </w:r>
        </w:del>
      </w:ins>
    </w:p>
    <w:p w14:paraId="5F17E6FA" w14:textId="2075FF66" w:rsidR="00635F02" w:rsidRPr="00034C3A" w:rsidDel="00A17716" w:rsidRDefault="00635F02" w:rsidP="00635F02">
      <w:pPr>
        <w:rPr>
          <w:ins w:id="36831" w:author="Author"/>
          <w:del w:id="36832" w:author="Author"/>
          <w:b/>
          <w:i/>
        </w:rPr>
      </w:pPr>
      <w:ins w:id="36833" w:author="Author">
        <w:del w:id="36834" w:author="Author">
          <w:r w:rsidRPr="00034C3A" w:rsidDel="00A17716">
            <w:rPr>
              <w:b/>
              <w:i/>
            </w:rPr>
            <w:delText xml:space="preserve">    {</w:delText>
          </w:r>
        </w:del>
      </w:ins>
    </w:p>
    <w:p w14:paraId="3304E927" w14:textId="69D3AFDD" w:rsidR="00635F02" w:rsidRPr="00034C3A" w:rsidDel="00A17716" w:rsidRDefault="00635F02" w:rsidP="00635F02">
      <w:pPr>
        <w:rPr>
          <w:ins w:id="36835" w:author="Author"/>
          <w:del w:id="36836" w:author="Author"/>
          <w:b/>
          <w:i/>
        </w:rPr>
      </w:pPr>
      <w:ins w:id="36837" w:author="Author">
        <w:del w:id="36838" w:author="Author">
          <w:r w:rsidRPr="00034C3A" w:rsidDel="00A17716">
            <w:rPr>
              <w:b/>
              <w:i/>
            </w:rPr>
            <w:delText xml:space="preserve">      "application": "eInsurance",</w:delText>
          </w:r>
        </w:del>
      </w:ins>
    </w:p>
    <w:p w14:paraId="5E7138F6" w14:textId="790E99E2" w:rsidR="00635F02" w:rsidRPr="00034C3A" w:rsidDel="00A17716" w:rsidRDefault="00635F02" w:rsidP="00635F02">
      <w:pPr>
        <w:rPr>
          <w:ins w:id="36839" w:author="Author"/>
          <w:del w:id="36840" w:author="Author"/>
          <w:b/>
          <w:i/>
        </w:rPr>
      </w:pPr>
      <w:ins w:id="36841" w:author="Author">
        <w:del w:id="36842" w:author="Author">
          <w:r w:rsidRPr="00034C3A" w:rsidDel="00A17716">
            <w:rPr>
              <w:b/>
              <w:i/>
            </w:rPr>
            <w:delText xml:space="preserve">      "contact": {</w:delText>
          </w:r>
        </w:del>
      </w:ins>
    </w:p>
    <w:p w14:paraId="38A30D42" w14:textId="403262D2" w:rsidR="00635F02" w:rsidRPr="00034C3A" w:rsidDel="00A17716" w:rsidRDefault="00635F02" w:rsidP="00635F02">
      <w:pPr>
        <w:rPr>
          <w:ins w:id="36843" w:author="Author"/>
          <w:del w:id="36844" w:author="Author"/>
          <w:b/>
          <w:i/>
        </w:rPr>
      </w:pPr>
      <w:ins w:id="36845" w:author="Author">
        <w:del w:id="36846" w:author="Author">
          <w:r w:rsidRPr="00034C3A" w:rsidDel="00A17716">
            <w:rPr>
              <w:b/>
              <w:i/>
            </w:rPr>
            <w:delText xml:space="preserve">        "name": "First Name LastName",</w:delText>
          </w:r>
        </w:del>
      </w:ins>
    </w:p>
    <w:p w14:paraId="62407949" w14:textId="6805E588" w:rsidR="00635F02" w:rsidRPr="00034C3A" w:rsidDel="00A17716" w:rsidRDefault="00635F02" w:rsidP="00635F02">
      <w:pPr>
        <w:rPr>
          <w:ins w:id="36847" w:author="Author"/>
          <w:del w:id="36848" w:author="Author"/>
          <w:b/>
          <w:i/>
        </w:rPr>
      </w:pPr>
      <w:ins w:id="36849" w:author="Author">
        <w:del w:id="36850" w:author="Author">
          <w:r w:rsidRPr="00034C3A" w:rsidDel="00A17716">
            <w:rPr>
              <w:b/>
              <w:i/>
            </w:rPr>
            <w:delText xml:space="preserve">        "email": "first.last@va.gov"</w:delText>
          </w:r>
        </w:del>
      </w:ins>
    </w:p>
    <w:p w14:paraId="5E79DD54" w14:textId="45438B0A" w:rsidR="00635F02" w:rsidRPr="00034C3A" w:rsidDel="00A17716" w:rsidRDefault="00635F02" w:rsidP="00635F02">
      <w:pPr>
        <w:rPr>
          <w:ins w:id="36851" w:author="Author"/>
          <w:del w:id="36852" w:author="Author"/>
          <w:b/>
          <w:i/>
        </w:rPr>
      </w:pPr>
      <w:ins w:id="36853" w:author="Author">
        <w:del w:id="36854" w:author="Author">
          <w:r w:rsidRPr="00034C3A" w:rsidDel="00A17716">
            <w:rPr>
              <w:b/>
              <w:i/>
            </w:rPr>
            <w:delText xml:space="preserve">      }</w:delText>
          </w:r>
        </w:del>
      </w:ins>
    </w:p>
    <w:p w14:paraId="042CCA5E" w14:textId="4B39E968" w:rsidR="00635F02" w:rsidRPr="00034C3A" w:rsidDel="00A17716" w:rsidRDefault="00635F02" w:rsidP="00635F02">
      <w:pPr>
        <w:rPr>
          <w:ins w:id="36855" w:author="Author"/>
          <w:del w:id="36856" w:author="Author"/>
          <w:b/>
          <w:i/>
        </w:rPr>
      </w:pPr>
      <w:ins w:id="36857" w:author="Author">
        <w:del w:id="36858" w:author="Author">
          <w:r w:rsidRPr="00034C3A" w:rsidDel="00A17716">
            <w:rPr>
              <w:b/>
              <w:i/>
            </w:rPr>
            <w:delText xml:space="preserve">    }</w:delText>
          </w:r>
        </w:del>
      </w:ins>
    </w:p>
    <w:p w14:paraId="455C2C60" w14:textId="07BC0E68" w:rsidR="00635F02" w:rsidRPr="00034C3A" w:rsidDel="00A17716" w:rsidRDefault="00635F02" w:rsidP="00635F02">
      <w:pPr>
        <w:rPr>
          <w:ins w:id="36859" w:author="Author"/>
          <w:del w:id="36860" w:author="Author"/>
          <w:b/>
          <w:i/>
        </w:rPr>
      </w:pPr>
      <w:ins w:id="36861" w:author="Author">
        <w:del w:id="36862" w:author="Author">
          <w:r w:rsidRPr="00034C3A" w:rsidDel="00A17716">
            <w:rPr>
              <w:b/>
              <w:i/>
            </w:rPr>
            <w:delText xml:space="preserve">  ]</w:delText>
          </w:r>
        </w:del>
      </w:ins>
    </w:p>
    <w:p w14:paraId="7C1F2980" w14:textId="5481542B" w:rsidR="00635F02" w:rsidRPr="00034C3A" w:rsidDel="00A17716" w:rsidRDefault="00635F02" w:rsidP="00635F02">
      <w:pPr>
        <w:rPr>
          <w:ins w:id="36863" w:author="Author"/>
          <w:del w:id="36864" w:author="Author"/>
          <w:b/>
          <w:i/>
        </w:rPr>
      </w:pPr>
      <w:ins w:id="36865" w:author="Author">
        <w:del w:id="36866" w:author="Author">
          <w:r w:rsidRPr="00034C3A" w:rsidDel="00A17716">
            <w:rPr>
              <w:b/>
              <w:i/>
            </w:rPr>
            <w:delText>}</w:delText>
          </w:r>
        </w:del>
      </w:ins>
    </w:p>
    <w:p w14:paraId="52881068" w14:textId="4E44D9E0" w:rsidR="00635F02" w:rsidRPr="00034C3A" w:rsidDel="00A17716" w:rsidRDefault="00635F02" w:rsidP="00635F02">
      <w:pPr>
        <w:rPr>
          <w:ins w:id="36867" w:author="Author"/>
          <w:del w:id="36868" w:author="Author"/>
        </w:rPr>
      </w:pPr>
      <w:ins w:id="36869" w:author="Author">
        <w:del w:id="36870" w:author="Author">
          <w:r w:rsidRPr="00034C3A" w:rsidDel="00A17716">
            <w:delText>The error messages will be the same for all applications. The contacts will be specific to each individual application (The shared component will need to determine which application ran into the error and map the correct contact information).</w:delText>
          </w:r>
        </w:del>
      </w:ins>
    </w:p>
    <w:p w14:paraId="48EA37D4" w14:textId="0F8A2A70" w:rsidR="00635F02" w:rsidRPr="00034C3A" w:rsidDel="00A17716" w:rsidRDefault="00635F02" w:rsidP="00635F02">
      <w:pPr>
        <w:rPr>
          <w:ins w:id="36871" w:author="Author"/>
          <w:del w:id="36872" w:author="Author"/>
        </w:rPr>
      </w:pPr>
      <w:ins w:id="36873" w:author="Author">
        <w:del w:id="36874" w:author="Author">
          <w:r w:rsidRPr="00034C3A" w:rsidDel="00A17716">
            <w:delText>If an application wants to use the shared component, a system admin (yet to be defined) must be notified, so he/she can add the contact information to the errorConfig.json file.</w:delText>
          </w:r>
        </w:del>
      </w:ins>
    </w:p>
    <w:p w14:paraId="5C6C95E2" w14:textId="428ABB2B" w:rsidR="00635F02" w:rsidRPr="00034C3A" w:rsidDel="00A17716" w:rsidRDefault="00635F02" w:rsidP="00635F02">
      <w:pPr>
        <w:rPr>
          <w:ins w:id="36875" w:author="Author"/>
          <w:del w:id="36876" w:author="Author"/>
        </w:rPr>
      </w:pPr>
      <w:ins w:id="36877" w:author="Author">
        <w:del w:id="36878" w:author="Author">
          <w:r w:rsidRPr="00034C3A" w:rsidDel="00A17716">
            <w:delText>The configuration file must also define a default error element in case the error that occurred cannot be found in the configuration.</w:delText>
          </w:r>
        </w:del>
      </w:ins>
    </w:p>
    <w:p w14:paraId="4CBEDF16" w14:textId="7B7E5238" w:rsidR="00635F02" w:rsidRPr="00034C3A" w:rsidDel="00A17716" w:rsidRDefault="00635F02" w:rsidP="00635F02">
      <w:pPr>
        <w:rPr>
          <w:ins w:id="36879" w:author="Author"/>
          <w:del w:id="36880" w:author="Author"/>
        </w:rPr>
      </w:pPr>
      <w:ins w:id="36881" w:author="Author">
        <w:del w:id="36882" w:author="Author">
          <w:r w:rsidRPr="00034C3A" w:rsidDel="00A17716">
            <w:delText>The shared component will be loaded the first time the application is called. The shared component will then read the configuration file. If there is a change to the configuration file, the shared component must detect the change and load the new configuration file.</w:delText>
          </w:r>
        </w:del>
      </w:ins>
    </w:p>
    <w:p w14:paraId="51811C9E" w14:textId="760665A0" w:rsidR="00635F02" w:rsidRPr="00034C3A" w:rsidDel="00A17716" w:rsidRDefault="00635F02" w:rsidP="00635F02">
      <w:pPr>
        <w:rPr>
          <w:ins w:id="36883" w:author="Author"/>
          <w:del w:id="36884" w:author="Author"/>
        </w:rPr>
      </w:pPr>
      <w:ins w:id="36885" w:author="Author">
        <w:del w:id="36886" w:author="Author">
          <w:r w:rsidRPr="00034C3A" w:rsidDel="00A17716">
            <w:delText>If a UI error occurs the application must catch that error and pass it to its instance of the shared component. The shared component will create a pop up window that will inform the user that an error occurred. The main Angular page will remain untouched and will not display any error related information (i.e. stack trace).</w:delText>
          </w:r>
        </w:del>
      </w:ins>
    </w:p>
    <w:p w14:paraId="6133BA21" w14:textId="348DB801" w:rsidR="00635F02" w:rsidDel="00A17716" w:rsidRDefault="00635F02" w:rsidP="00635F02">
      <w:pPr>
        <w:rPr>
          <w:ins w:id="36887" w:author="Author"/>
          <w:del w:id="36888" w:author="Author"/>
        </w:rPr>
      </w:pPr>
      <w:ins w:id="36889" w:author="Author">
        <w:del w:id="36890" w:author="Author">
          <w:r w:rsidRPr="00034C3A" w:rsidDel="00A17716">
            <w:delText>Based on the configuration file, the pop up will contain information regarding the error that has occurred.</w:delText>
          </w:r>
        </w:del>
      </w:ins>
    </w:p>
    <w:p w14:paraId="187870F0" w14:textId="75A5AF82" w:rsidR="00635F02" w:rsidRPr="00034C3A" w:rsidDel="00A17716" w:rsidRDefault="00635F02" w:rsidP="00635F02">
      <w:pPr>
        <w:pStyle w:val="Caption"/>
        <w:rPr>
          <w:ins w:id="36891" w:author="Author"/>
          <w:del w:id="36892" w:author="Author"/>
        </w:rPr>
      </w:pPr>
      <w:bookmarkStart w:id="36893" w:name="_Toc501029015"/>
      <w:ins w:id="36894" w:author="Author">
        <w:del w:id="36895"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2</w:delText>
          </w:r>
          <w:r w:rsidDel="00A17716">
            <w:rPr>
              <w:noProof/>
            </w:rPr>
            <w:fldChar w:fldCharType="end"/>
          </w:r>
          <w:r w:rsidDel="00A17716">
            <w:delText xml:space="preserve"> - MCCF TAS Custom Error Message</w:delText>
          </w:r>
          <w:bookmarkEnd w:id="36893"/>
        </w:del>
      </w:ins>
    </w:p>
    <w:p w14:paraId="5F915EB5" w14:textId="091C733B" w:rsidR="00635F02" w:rsidRPr="00034C3A" w:rsidDel="00A17716" w:rsidRDefault="00635F02" w:rsidP="00635F02">
      <w:pPr>
        <w:rPr>
          <w:ins w:id="36896" w:author="Author"/>
          <w:del w:id="36897" w:author="Author"/>
        </w:rPr>
      </w:pPr>
      <w:ins w:id="36898" w:author="Author">
        <w:del w:id="36899" w:author="Author">
          <w:r w:rsidRPr="00034C3A" w:rsidDel="00A17716">
            <w:rPr>
              <w:noProof/>
            </w:rPr>
            <w:drawing>
              <wp:inline distT="0" distB="0" distL="0" distR="0" wp14:anchorId="37C6B2FA" wp14:editId="5CCCEF92">
                <wp:extent cx="3741420" cy="32004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del>
      </w:ins>
    </w:p>
    <w:p w14:paraId="66EB3672" w14:textId="2B571E51" w:rsidR="00635F02" w:rsidRPr="00034C3A" w:rsidDel="00A17716" w:rsidRDefault="00635F02" w:rsidP="00635F02">
      <w:pPr>
        <w:rPr>
          <w:ins w:id="36900" w:author="Author"/>
          <w:del w:id="36901" w:author="Author"/>
        </w:rPr>
      </w:pPr>
      <w:ins w:id="36902" w:author="Author">
        <w:del w:id="36903" w:author="Author">
          <w:r w:rsidRPr="00034C3A" w:rsidDel="00A17716">
            <w:delText>When clicking the ‘Notify Contact’ button on the pop up, the shared component will send an email to the contact (errorConfig.json - errorConfig.contact.email). Email messaging will use the SMTP server implemented in the TAS Platform. When clicking the ‘Close’ button, the pop up will close.</w:delText>
          </w:r>
        </w:del>
      </w:ins>
    </w:p>
    <w:p w14:paraId="68949472" w14:textId="4832E3A4" w:rsidR="00635F02" w:rsidRPr="00034C3A" w:rsidDel="00A17716" w:rsidRDefault="00635F02" w:rsidP="00635F02">
      <w:pPr>
        <w:rPr>
          <w:ins w:id="36904" w:author="Author"/>
          <w:del w:id="36905" w:author="Author"/>
        </w:rPr>
      </w:pPr>
      <w:ins w:id="36906" w:author="Author">
        <w:del w:id="36907" w:author="Author">
          <w:r w:rsidRPr="00034C3A" w:rsidDel="00A17716">
            <w:delText>The email that will be sent to the contact (errorConfig.json - contacts.contact.email) will contain the following information:</w:delText>
          </w:r>
        </w:del>
      </w:ins>
    </w:p>
    <w:p w14:paraId="270FBBDF" w14:textId="6353D8BA" w:rsidR="00635F02" w:rsidRPr="00034C3A" w:rsidDel="00A17716" w:rsidRDefault="00635F02" w:rsidP="00635F02">
      <w:pPr>
        <w:rPr>
          <w:ins w:id="36908" w:author="Author"/>
          <w:del w:id="36909" w:author="Author"/>
          <w:u w:val="single"/>
        </w:rPr>
      </w:pPr>
      <w:ins w:id="36910" w:author="Author">
        <w:del w:id="36911" w:author="Author">
          <w:r w:rsidRPr="00034C3A" w:rsidDel="00A17716">
            <w:rPr>
              <w:u w:val="single"/>
            </w:rPr>
            <w:delText>Email subject:</w:delText>
          </w:r>
        </w:del>
      </w:ins>
    </w:p>
    <w:p w14:paraId="21A7276A" w14:textId="12425CF2" w:rsidR="00635F02" w:rsidRPr="00034C3A" w:rsidDel="00A17716" w:rsidRDefault="00635F02" w:rsidP="00635F02">
      <w:pPr>
        <w:rPr>
          <w:ins w:id="36912" w:author="Author"/>
          <w:del w:id="36913" w:author="Author"/>
          <w:i/>
        </w:rPr>
      </w:pPr>
      <w:ins w:id="36914" w:author="Author">
        <w:del w:id="36915" w:author="Author">
          <w:r w:rsidRPr="00034C3A" w:rsidDel="00A17716">
            <w:delText xml:space="preserve">An error occurred in application: </w:delText>
          </w:r>
          <w:r w:rsidRPr="00034C3A" w:rsidDel="00A17716">
            <w:rPr>
              <w:i/>
            </w:rPr>
            <w:delText>see table below</w:delText>
          </w:r>
        </w:del>
      </w:ins>
    </w:p>
    <w:p w14:paraId="249FD956" w14:textId="16F46A10" w:rsidR="00635F02" w:rsidRPr="00034C3A" w:rsidDel="00A17716" w:rsidRDefault="00635F02" w:rsidP="00635F02">
      <w:pPr>
        <w:rPr>
          <w:ins w:id="36916" w:author="Author"/>
          <w:del w:id="36917" w:author="Author"/>
          <w:u w:val="single"/>
        </w:rPr>
      </w:pPr>
      <w:ins w:id="36918" w:author="Author">
        <w:del w:id="36919" w:author="Author">
          <w:r w:rsidRPr="00034C3A" w:rsidDel="00A17716">
            <w:rPr>
              <w:u w:val="single"/>
            </w:rPr>
            <w:delText>Email body:</w:delText>
          </w:r>
        </w:del>
      </w:ins>
    </w:p>
    <w:p w14:paraId="23618B31" w14:textId="778D2E99" w:rsidR="00635F02" w:rsidRPr="00034C3A" w:rsidDel="00A17716" w:rsidRDefault="00635F02" w:rsidP="00635F02">
      <w:pPr>
        <w:rPr>
          <w:ins w:id="36920" w:author="Author"/>
          <w:del w:id="36921" w:author="Author"/>
        </w:rPr>
      </w:pPr>
      <w:ins w:id="36922" w:author="Author">
        <w:del w:id="36923" w:author="Author">
          <w:r w:rsidRPr="00034C3A" w:rsidDel="00A17716">
            <w:delText xml:space="preserve">Error Code: </w:delText>
          </w:r>
          <w:r w:rsidRPr="00034C3A" w:rsidDel="00A17716">
            <w:rPr>
              <w:i/>
            </w:rPr>
            <w:delText>see table below</w:delText>
          </w:r>
        </w:del>
      </w:ins>
    </w:p>
    <w:p w14:paraId="70258D32" w14:textId="751E2EA2" w:rsidR="00635F02" w:rsidRPr="00034C3A" w:rsidDel="00A17716" w:rsidRDefault="00635F02" w:rsidP="00635F02">
      <w:pPr>
        <w:rPr>
          <w:ins w:id="36924" w:author="Author"/>
          <w:del w:id="36925" w:author="Author"/>
        </w:rPr>
      </w:pPr>
      <w:ins w:id="36926" w:author="Author">
        <w:del w:id="36927" w:author="Author">
          <w:r w:rsidRPr="00034C3A" w:rsidDel="00A17716">
            <w:delText xml:space="preserve">ErrorDescription: </w:delText>
          </w:r>
          <w:r w:rsidRPr="00034C3A" w:rsidDel="00A17716">
            <w:rPr>
              <w:i/>
            </w:rPr>
            <w:delText>see table below</w:delText>
          </w:r>
        </w:del>
      </w:ins>
    </w:p>
    <w:p w14:paraId="6BA6B26B" w14:textId="0D78A319" w:rsidR="00635F02" w:rsidRPr="00034C3A" w:rsidDel="00A17716" w:rsidRDefault="00635F02" w:rsidP="00635F02">
      <w:pPr>
        <w:rPr>
          <w:ins w:id="36928" w:author="Author"/>
          <w:del w:id="36929" w:author="Author"/>
          <w:i/>
        </w:rPr>
      </w:pPr>
      <w:ins w:id="36930" w:author="Author">
        <w:del w:id="36931" w:author="Author">
          <w:r w:rsidRPr="00034C3A" w:rsidDel="00A17716">
            <w:delText xml:space="preserve">Stack Trace: </w:delText>
          </w:r>
          <w:r w:rsidRPr="00034C3A" w:rsidDel="00A17716">
            <w:rPr>
              <w:i/>
            </w:rPr>
            <w:delText>see table below</w:delText>
          </w:r>
        </w:del>
      </w:ins>
    </w:p>
    <w:p w14:paraId="7517AB6E" w14:textId="51FB93CA" w:rsidR="00635F02" w:rsidRPr="00034C3A" w:rsidDel="00A17716" w:rsidRDefault="00635F02" w:rsidP="00635F02">
      <w:pPr>
        <w:rPr>
          <w:ins w:id="36932" w:author="Author"/>
          <w:del w:id="36933" w:author="Author"/>
        </w:rPr>
      </w:pPr>
      <w:ins w:id="36934" w:author="Author">
        <w:del w:id="36935" w:author="Author">
          <w:r w:rsidRPr="00034C3A" w:rsidDel="00A17716">
            <w:delText xml:space="preserve">User: </w:delText>
          </w:r>
          <w:r w:rsidRPr="00034C3A" w:rsidDel="00A17716">
            <w:rPr>
              <w:i/>
            </w:rPr>
            <w:delText>see table below</w:delText>
          </w:r>
        </w:del>
      </w:ins>
    </w:p>
    <w:p w14:paraId="28187ED8" w14:textId="26F9CF4C" w:rsidR="00635F02" w:rsidRPr="00034C3A" w:rsidDel="00A17716" w:rsidRDefault="00635F02" w:rsidP="00635F02">
      <w:pPr>
        <w:rPr>
          <w:ins w:id="36936" w:author="Author"/>
          <w:del w:id="36937" w:author="Author"/>
          <w:i/>
        </w:rPr>
      </w:pPr>
      <w:ins w:id="36938" w:author="Author">
        <w:del w:id="36939" w:author="Author">
          <w:r w:rsidRPr="00034C3A" w:rsidDel="00A17716">
            <w:delText xml:space="preserve">Date/Time: </w:delText>
          </w:r>
          <w:r w:rsidRPr="00034C3A" w:rsidDel="00A17716">
            <w:rPr>
              <w:i/>
            </w:rPr>
            <w:delText>see table below</w:delText>
          </w:r>
        </w:del>
      </w:ins>
    </w:p>
    <w:tbl>
      <w:tblPr>
        <w:tblStyle w:val="TableGrid"/>
        <w:tblW w:w="0" w:type="auto"/>
        <w:tblLook w:val="04A0" w:firstRow="1" w:lastRow="0" w:firstColumn="1" w:lastColumn="0" w:noHBand="0" w:noVBand="1"/>
      </w:tblPr>
      <w:tblGrid>
        <w:gridCol w:w="4675"/>
        <w:gridCol w:w="4675"/>
      </w:tblGrid>
      <w:tr w:rsidR="00635F02" w:rsidRPr="00034C3A" w:rsidDel="00A17716" w14:paraId="431710AA" w14:textId="17B3DA37" w:rsidTr="007E65C6">
        <w:trPr>
          <w:ins w:id="36940" w:author="Author"/>
          <w:del w:id="36941" w:author="Author"/>
        </w:trPr>
        <w:tc>
          <w:tcPr>
            <w:tcW w:w="4675" w:type="dxa"/>
            <w:tcBorders>
              <w:top w:val="single" w:sz="4" w:space="0" w:color="auto"/>
              <w:left w:val="single" w:sz="4" w:space="0" w:color="auto"/>
              <w:bottom w:val="single" w:sz="4" w:space="0" w:color="auto"/>
              <w:right w:val="single" w:sz="4" w:space="0" w:color="auto"/>
            </w:tcBorders>
            <w:hideMark/>
          </w:tcPr>
          <w:p w14:paraId="4EC6DCE4" w14:textId="58924CC8" w:rsidR="00635F02" w:rsidRPr="00034C3A" w:rsidDel="00A17716" w:rsidRDefault="00635F02" w:rsidP="007E65C6">
            <w:pPr>
              <w:rPr>
                <w:ins w:id="36942" w:author="Author"/>
                <w:del w:id="36943" w:author="Author"/>
              </w:rPr>
            </w:pPr>
            <w:ins w:id="36944" w:author="Author">
              <w:del w:id="36945" w:author="Author">
                <w:r w:rsidRPr="00034C3A" w:rsidDel="00A17716">
                  <w:delText>Email content</w:delText>
                </w:r>
              </w:del>
            </w:ins>
          </w:p>
        </w:tc>
        <w:tc>
          <w:tcPr>
            <w:tcW w:w="4675" w:type="dxa"/>
            <w:tcBorders>
              <w:top w:val="single" w:sz="4" w:space="0" w:color="auto"/>
              <w:left w:val="single" w:sz="4" w:space="0" w:color="auto"/>
              <w:bottom w:val="single" w:sz="4" w:space="0" w:color="auto"/>
              <w:right w:val="single" w:sz="4" w:space="0" w:color="auto"/>
            </w:tcBorders>
            <w:hideMark/>
          </w:tcPr>
          <w:p w14:paraId="3E14E80D" w14:textId="7F987B01" w:rsidR="00635F02" w:rsidRPr="00034C3A" w:rsidDel="00A17716" w:rsidRDefault="00635F02" w:rsidP="007E65C6">
            <w:pPr>
              <w:rPr>
                <w:ins w:id="36946" w:author="Author"/>
                <w:del w:id="36947" w:author="Author"/>
              </w:rPr>
            </w:pPr>
            <w:ins w:id="36948" w:author="Author">
              <w:del w:id="36949" w:author="Author">
                <w:r w:rsidRPr="00034C3A" w:rsidDel="00A17716">
                  <w:delText>Object</w:delText>
                </w:r>
              </w:del>
            </w:ins>
          </w:p>
        </w:tc>
      </w:tr>
      <w:tr w:rsidR="00635F02" w:rsidRPr="00034C3A" w:rsidDel="00A17716" w14:paraId="34E0D7DF" w14:textId="58CE85E5" w:rsidTr="007E65C6">
        <w:trPr>
          <w:ins w:id="36950" w:author="Author"/>
          <w:del w:id="36951" w:author="Author"/>
        </w:trPr>
        <w:tc>
          <w:tcPr>
            <w:tcW w:w="4675" w:type="dxa"/>
            <w:tcBorders>
              <w:top w:val="single" w:sz="4" w:space="0" w:color="auto"/>
              <w:left w:val="single" w:sz="4" w:space="0" w:color="auto"/>
              <w:bottom w:val="single" w:sz="4" w:space="0" w:color="auto"/>
              <w:right w:val="single" w:sz="4" w:space="0" w:color="auto"/>
            </w:tcBorders>
            <w:hideMark/>
          </w:tcPr>
          <w:p w14:paraId="66E730B5" w14:textId="69C72567" w:rsidR="00635F02" w:rsidRPr="00034C3A" w:rsidDel="00A17716" w:rsidRDefault="00635F02" w:rsidP="007E65C6">
            <w:pPr>
              <w:rPr>
                <w:ins w:id="36952" w:author="Author"/>
                <w:del w:id="36953" w:author="Author"/>
              </w:rPr>
            </w:pPr>
            <w:ins w:id="36954" w:author="Author">
              <w:del w:id="36955" w:author="Author">
                <w:r w:rsidRPr="00034C3A" w:rsidDel="00A17716">
                  <w:delText>An error occurred in application</w:delText>
                </w:r>
              </w:del>
            </w:ins>
          </w:p>
        </w:tc>
        <w:tc>
          <w:tcPr>
            <w:tcW w:w="4675" w:type="dxa"/>
            <w:tcBorders>
              <w:top w:val="single" w:sz="4" w:space="0" w:color="auto"/>
              <w:left w:val="single" w:sz="4" w:space="0" w:color="auto"/>
              <w:bottom w:val="single" w:sz="4" w:space="0" w:color="auto"/>
              <w:right w:val="single" w:sz="4" w:space="0" w:color="auto"/>
            </w:tcBorders>
            <w:hideMark/>
          </w:tcPr>
          <w:p w14:paraId="4E447F9F" w14:textId="17F2CDD1" w:rsidR="00635F02" w:rsidRPr="00034C3A" w:rsidDel="00A17716" w:rsidRDefault="00635F02" w:rsidP="007E65C6">
            <w:pPr>
              <w:rPr>
                <w:ins w:id="36956" w:author="Author"/>
                <w:del w:id="36957" w:author="Author"/>
              </w:rPr>
            </w:pPr>
            <w:ins w:id="36958" w:author="Author">
              <w:del w:id="36959" w:author="Author">
                <w:r w:rsidRPr="00034C3A" w:rsidDel="00A17716">
                  <w:delText>errorConfig.json – contacts.application</w:delText>
                </w:r>
              </w:del>
            </w:ins>
          </w:p>
        </w:tc>
      </w:tr>
      <w:tr w:rsidR="00635F02" w:rsidRPr="00034C3A" w:rsidDel="00A17716" w14:paraId="68620246" w14:textId="31AA7FE4" w:rsidTr="007E65C6">
        <w:trPr>
          <w:ins w:id="36960" w:author="Author"/>
          <w:del w:id="36961" w:author="Author"/>
        </w:trPr>
        <w:tc>
          <w:tcPr>
            <w:tcW w:w="4675" w:type="dxa"/>
            <w:tcBorders>
              <w:top w:val="single" w:sz="4" w:space="0" w:color="auto"/>
              <w:left w:val="single" w:sz="4" w:space="0" w:color="auto"/>
              <w:bottom w:val="single" w:sz="4" w:space="0" w:color="auto"/>
              <w:right w:val="single" w:sz="4" w:space="0" w:color="auto"/>
            </w:tcBorders>
            <w:hideMark/>
          </w:tcPr>
          <w:p w14:paraId="30C64913" w14:textId="05F37A29" w:rsidR="00635F02" w:rsidRPr="00034C3A" w:rsidDel="00A17716" w:rsidRDefault="00635F02" w:rsidP="007E65C6">
            <w:pPr>
              <w:rPr>
                <w:ins w:id="36962" w:author="Author"/>
                <w:del w:id="36963" w:author="Author"/>
              </w:rPr>
            </w:pPr>
            <w:ins w:id="36964" w:author="Author">
              <w:del w:id="36965" w:author="Author">
                <w:r w:rsidRPr="00034C3A" w:rsidDel="00A17716">
                  <w:delText>Error Code</w:delText>
                </w:r>
              </w:del>
            </w:ins>
          </w:p>
        </w:tc>
        <w:tc>
          <w:tcPr>
            <w:tcW w:w="4675" w:type="dxa"/>
            <w:tcBorders>
              <w:top w:val="single" w:sz="4" w:space="0" w:color="auto"/>
              <w:left w:val="single" w:sz="4" w:space="0" w:color="auto"/>
              <w:bottom w:val="single" w:sz="4" w:space="0" w:color="auto"/>
              <w:right w:val="single" w:sz="4" w:space="0" w:color="auto"/>
            </w:tcBorders>
            <w:hideMark/>
          </w:tcPr>
          <w:p w14:paraId="41EE272F" w14:textId="68A233CF" w:rsidR="00635F02" w:rsidRPr="00034C3A" w:rsidDel="00A17716" w:rsidRDefault="00635F02" w:rsidP="007E65C6">
            <w:pPr>
              <w:rPr>
                <w:ins w:id="36966" w:author="Author"/>
                <w:del w:id="36967" w:author="Author"/>
              </w:rPr>
            </w:pPr>
            <w:ins w:id="36968" w:author="Author">
              <w:del w:id="36969" w:author="Author">
                <w:r w:rsidRPr="00034C3A" w:rsidDel="00A17716">
                  <w:delText>errorConfig.json – errors.errorCode</w:delText>
                </w:r>
              </w:del>
            </w:ins>
          </w:p>
        </w:tc>
      </w:tr>
      <w:tr w:rsidR="00635F02" w:rsidRPr="00034C3A" w:rsidDel="00A17716" w14:paraId="3A235645" w14:textId="592674A8" w:rsidTr="007E65C6">
        <w:trPr>
          <w:ins w:id="36970" w:author="Author"/>
          <w:del w:id="36971" w:author="Author"/>
        </w:trPr>
        <w:tc>
          <w:tcPr>
            <w:tcW w:w="4675" w:type="dxa"/>
            <w:tcBorders>
              <w:top w:val="single" w:sz="4" w:space="0" w:color="auto"/>
              <w:left w:val="single" w:sz="4" w:space="0" w:color="auto"/>
              <w:bottom w:val="single" w:sz="4" w:space="0" w:color="auto"/>
              <w:right w:val="single" w:sz="4" w:space="0" w:color="auto"/>
            </w:tcBorders>
            <w:hideMark/>
          </w:tcPr>
          <w:p w14:paraId="12FE2D38" w14:textId="724F1FE6" w:rsidR="00635F02" w:rsidRPr="00034C3A" w:rsidDel="00A17716" w:rsidRDefault="00635F02" w:rsidP="007E65C6">
            <w:pPr>
              <w:rPr>
                <w:ins w:id="36972" w:author="Author"/>
                <w:del w:id="36973" w:author="Author"/>
                <w:i/>
              </w:rPr>
            </w:pPr>
            <w:ins w:id="36974" w:author="Author">
              <w:del w:id="36975" w:author="Author">
                <w:r w:rsidRPr="00034C3A" w:rsidDel="00A17716">
                  <w:delText>ErrorDescription</w:delText>
                </w:r>
              </w:del>
            </w:ins>
          </w:p>
        </w:tc>
        <w:tc>
          <w:tcPr>
            <w:tcW w:w="4675" w:type="dxa"/>
            <w:tcBorders>
              <w:top w:val="single" w:sz="4" w:space="0" w:color="auto"/>
              <w:left w:val="single" w:sz="4" w:space="0" w:color="auto"/>
              <w:bottom w:val="single" w:sz="4" w:space="0" w:color="auto"/>
              <w:right w:val="single" w:sz="4" w:space="0" w:color="auto"/>
            </w:tcBorders>
            <w:hideMark/>
          </w:tcPr>
          <w:p w14:paraId="3C198580" w14:textId="4E34C2EA" w:rsidR="00635F02" w:rsidRPr="00034C3A" w:rsidDel="00A17716" w:rsidRDefault="00635F02" w:rsidP="007E65C6">
            <w:pPr>
              <w:rPr>
                <w:ins w:id="36976" w:author="Author"/>
                <w:del w:id="36977" w:author="Author"/>
                <w:i/>
              </w:rPr>
            </w:pPr>
            <w:ins w:id="36978" w:author="Author">
              <w:del w:id="36979" w:author="Author">
                <w:r w:rsidRPr="00034C3A" w:rsidDel="00A17716">
                  <w:delText>errorConfig.json – errors.errorMesssageTechnical</w:delText>
                </w:r>
              </w:del>
            </w:ins>
          </w:p>
        </w:tc>
      </w:tr>
      <w:tr w:rsidR="00635F02" w:rsidRPr="00034C3A" w:rsidDel="00A17716" w14:paraId="462619FC" w14:textId="1577D6A0" w:rsidTr="007E65C6">
        <w:trPr>
          <w:ins w:id="36980" w:author="Author"/>
          <w:del w:id="36981" w:author="Author"/>
        </w:trPr>
        <w:tc>
          <w:tcPr>
            <w:tcW w:w="4675" w:type="dxa"/>
            <w:tcBorders>
              <w:top w:val="single" w:sz="4" w:space="0" w:color="auto"/>
              <w:left w:val="single" w:sz="4" w:space="0" w:color="auto"/>
              <w:bottom w:val="single" w:sz="4" w:space="0" w:color="auto"/>
              <w:right w:val="single" w:sz="4" w:space="0" w:color="auto"/>
            </w:tcBorders>
            <w:hideMark/>
          </w:tcPr>
          <w:p w14:paraId="78B15594" w14:textId="33562F38" w:rsidR="00635F02" w:rsidRPr="00034C3A" w:rsidDel="00A17716" w:rsidRDefault="00635F02" w:rsidP="007E65C6">
            <w:pPr>
              <w:rPr>
                <w:ins w:id="36982" w:author="Author"/>
                <w:del w:id="36983" w:author="Author"/>
              </w:rPr>
            </w:pPr>
            <w:ins w:id="36984" w:author="Author">
              <w:del w:id="36985" w:author="Author">
                <w:r w:rsidRPr="00034C3A" w:rsidDel="00A17716">
                  <w:delText>Stack Trace</w:delText>
                </w:r>
              </w:del>
            </w:ins>
          </w:p>
        </w:tc>
        <w:tc>
          <w:tcPr>
            <w:tcW w:w="4675" w:type="dxa"/>
            <w:tcBorders>
              <w:top w:val="single" w:sz="4" w:space="0" w:color="auto"/>
              <w:left w:val="single" w:sz="4" w:space="0" w:color="auto"/>
              <w:bottom w:val="single" w:sz="4" w:space="0" w:color="auto"/>
              <w:right w:val="single" w:sz="4" w:space="0" w:color="auto"/>
            </w:tcBorders>
            <w:hideMark/>
          </w:tcPr>
          <w:p w14:paraId="462CF7AA" w14:textId="0C5E3730" w:rsidR="00635F02" w:rsidRPr="00034C3A" w:rsidDel="00A17716" w:rsidRDefault="00635F02" w:rsidP="007E65C6">
            <w:pPr>
              <w:rPr>
                <w:ins w:id="36986" w:author="Author"/>
                <w:del w:id="36987" w:author="Author"/>
              </w:rPr>
            </w:pPr>
            <w:ins w:id="36988" w:author="Author">
              <w:del w:id="36989" w:author="Author">
                <w:r w:rsidRPr="00034C3A" w:rsidDel="00A17716">
                  <w:delText>Stack Trace provided by the system</w:delText>
                </w:r>
              </w:del>
            </w:ins>
          </w:p>
        </w:tc>
      </w:tr>
      <w:tr w:rsidR="00635F02" w:rsidRPr="00034C3A" w:rsidDel="00A17716" w14:paraId="19BDAB69" w14:textId="555A9207" w:rsidTr="007E65C6">
        <w:trPr>
          <w:ins w:id="36990" w:author="Author"/>
          <w:del w:id="36991" w:author="Author"/>
        </w:trPr>
        <w:tc>
          <w:tcPr>
            <w:tcW w:w="4675" w:type="dxa"/>
            <w:tcBorders>
              <w:top w:val="single" w:sz="4" w:space="0" w:color="auto"/>
              <w:left w:val="single" w:sz="4" w:space="0" w:color="auto"/>
              <w:bottom w:val="single" w:sz="4" w:space="0" w:color="auto"/>
              <w:right w:val="single" w:sz="4" w:space="0" w:color="auto"/>
            </w:tcBorders>
            <w:hideMark/>
          </w:tcPr>
          <w:p w14:paraId="3EBFC199" w14:textId="317175B8" w:rsidR="00635F02" w:rsidRPr="00034C3A" w:rsidDel="00A17716" w:rsidRDefault="00635F02" w:rsidP="007E65C6">
            <w:pPr>
              <w:rPr>
                <w:ins w:id="36992" w:author="Author"/>
                <w:del w:id="36993" w:author="Author"/>
              </w:rPr>
            </w:pPr>
            <w:ins w:id="36994" w:author="Author">
              <w:del w:id="36995" w:author="Author">
                <w:r w:rsidRPr="00034C3A" w:rsidDel="00A17716">
                  <w:delText>User</w:delText>
                </w:r>
              </w:del>
            </w:ins>
          </w:p>
        </w:tc>
        <w:tc>
          <w:tcPr>
            <w:tcW w:w="4675" w:type="dxa"/>
            <w:tcBorders>
              <w:top w:val="single" w:sz="4" w:space="0" w:color="auto"/>
              <w:left w:val="single" w:sz="4" w:space="0" w:color="auto"/>
              <w:bottom w:val="single" w:sz="4" w:space="0" w:color="auto"/>
              <w:right w:val="single" w:sz="4" w:space="0" w:color="auto"/>
            </w:tcBorders>
            <w:hideMark/>
          </w:tcPr>
          <w:p w14:paraId="5D72D762" w14:textId="68BDD328" w:rsidR="00635F02" w:rsidRPr="00034C3A" w:rsidDel="00A17716" w:rsidRDefault="00635F02" w:rsidP="007E65C6">
            <w:pPr>
              <w:rPr>
                <w:ins w:id="36996" w:author="Author"/>
                <w:del w:id="36997" w:author="Author"/>
              </w:rPr>
            </w:pPr>
            <w:ins w:id="36998" w:author="Author">
              <w:del w:id="36999" w:author="Author">
                <w:r w:rsidRPr="00034C3A" w:rsidDel="00A17716">
                  <w:delText>Reporting User</w:delText>
                </w:r>
              </w:del>
            </w:ins>
          </w:p>
        </w:tc>
      </w:tr>
      <w:tr w:rsidR="00635F02" w:rsidRPr="00034C3A" w:rsidDel="00A17716" w14:paraId="0735DCAB" w14:textId="58FAF2F1" w:rsidTr="007E65C6">
        <w:trPr>
          <w:ins w:id="37000" w:author="Author"/>
          <w:del w:id="37001" w:author="Author"/>
        </w:trPr>
        <w:tc>
          <w:tcPr>
            <w:tcW w:w="4675" w:type="dxa"/>
            <w:tcBorders>
              <w:top w:val="single" w:sz="4" w:space="0" w:color="auto"/>
              <w:left w:val="single" w:sz="4" w:space="0" w:color="auto"/>
              <w:bottom w:val="single" w:sz="4" w:space="0" w:color="auto"/>
              <w:right w:val="single" w:sz="4" w:space="0" w:color="auto"/>
            </w:tcBorders>
            <w:hideMark/>
          </w:tcPr>
          <w:p w14:paraId="1C65A8B3" w14:textId="0EA0F0FC" w:rsidR="00635F02" w:rsidRPr="00034C3A" w:rsidDel="00A17716" w:rsidRDefault="00635F02" w:rsidP="007E65C6">
            <w:pPr>
              <w:rPr>
                <w:ins w:id="37002" w:author="Author"/>
                <w:del w:id="37003" w:author="Author"/>
              </w:rPr>
            </w:pPr>
            <w:ins w:id="37004" w:author="Author">
              <w:del w:id="37005" w:author="Author">
                <w:r w:rsidRPr="00034C3A" w:rsidDel="00A17716">
                  <w:delText>Date/Time</w:delText>
                </w:r>
              </w:del>
            </w:ins>
          </w:p>
        </w:tc>
        <w:tc>
          <w:tcPr>
            <w:tcW w:w="4675" w:type="dxa"/>
            <w:tcBorders>
              <w:top w:val="single" w:sz="4" w:space="0" w:color="auto"/>
              <w:left w:val="single" w:sz="4" w:space="0" w:color="auto"/>
              <w:bottom w:val="single" w:sz="4" w:space="0" w:color="auto"/>
              <w:right w:val="single" w:sz="4" w:space="0" w:color="auto"/>
            </w:tcBorders>
            <w:hideMark/>
          </w:tcPr>
          <w:p w14:paraId="03058E6F" w14:textId="4F49B03D" w:rsidR="00635F02" w:rsidRPr="00034C3A" w:rsidDel="00A17716" w:rsidRDefault="00635F02" w:rsidP="007E65C6">
            <w:pPr>
              <w:rPr>
                <w:ins w:id="37006" w:author="Author"/>
                <w:del w:id="37007" w:author="Author"/>
              </w:rPr>
            </w:pPr>
            <w:ins w:id="37008" w:author="Author">
              <w:del w:id="37009" w:author="Author">
                <w:r w:rsidRPr="00034C3A" w:rsidDel="00A17716">
                  <w:delText>Timestamp when the error occurred</w:delText>
                </w:r>
              </w:del>
            </w:ins>
          </w:p>
        </w:tc>
      </w:tr>
    </w:tbl>
    <w:p w14:paraId="385F4345" w14:textId="2E46FF23" w:rsidR="00635F02" w:rsidRPr="00034C3A" w:rsidDel="00A17716" w:rsidRDefault="00635F02" w:rsidP="00635F02">
      <w:pPr>
        <w:rPr>
          <w:ins w:id="37010" w:author="Author"/>
          <w:del w:id="37011" w:author="Author"/>
          <w:i/>
        </w:rPr>
      </w:pPr>
    </w:p>
    <w:p w14:paraId="39A492E9" w14:textId="74B6B7A8" w:rsidR="00635F02" w:rsidRPr="00034C3A" w:rsidDel="00A17716" w:rsidRDefault="00635F02" w:rsidP="00635F02">
      <w:pPr>
        <w:rPr>
          <w:ins w:id="37012" w:author="Author"/>
          <w:del w:id="37013" w:author="Author"/>
        </w:rPr>
      </w:pPr>
      <w:ins w:id="37014" w:author="Author">
        <w:del w:id="37015" w:author="Author">
          <w:r w:rsidRPr="00034C3A" w:rsidDel="00A17716">
            <w:delText>If the email sending was successful, the text in the pop up will change to:</w:delText>
          </w:r>
        </w:del>
      </w:ins>
    </w:p>
    <w:p w14:paraId="79A4D1ED" w14:textId="306A2334" w:rsidR="00635F02" w:rsidRPr="00034C3A" w:rsidDel="00A17716" w:rsidRDefault="00635F02" w:rsidP="00635F02">
      <w:pPr>
        <w:rPr>
          <w:ins w:id="37016" w:author="Author"/>
          <w:del w:id="37017" w:author="Author"/>
          <w:b/>
        </w:rPr>
      </w:pPr>
      <w:ins w:id="37018" w:author="Author">
        <w:del w:id="37019" w:author="Author">
          <w:r w:rsidRPr="00034C3A" w:rsidDel="00A17716">
            <w:rPr>
              <w:b/>
            </w:rPr>
            <w:delText>Application Administrator has been notified.</w:delText>
          </w:r>
        </w:del>
      </w:ins>
    </w:p>
    <w:p w14:paraId="431676C5" w14:textId="1A8D23D6" w:rsidR="00635F02" w:rsidRPr="00034C3A" w:rsidDel="00A17716" w:rsidRDefault="00635F02" w:rsidP="00635F02">
      <w:pPr>
        <w:pStyle w:val="Caption"/>
        <w:rPr>
          <w:ins w:id="37020" w:author="Author"/>
          <w:del w:id="37021" w:author="Author"/>
        </w:rPr>
      </w:pPr>
      <w:bookmarkStart w:id="37022" w:name="_Toc501029016"/>
      <w:ins w:id="37023" w:author="Author">
        <w:del w:id="37024"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3</w:delText>
          </w:r>
          <w:r w:rsidDel="00A17716">
            <w:rPr>
              <w:noProof/>
            </w:rPr>
            <w:fldChar w:fldCharType="end"/>
          </w:r>
          <w:r w:rsidDel="00A17716">
            <w:delText xml:space="preserve"> - MCCF TAS Email Notification Acknowledgement</w:delText>
          </w:r>
          <w:bookmarkEnd w:id="37022"/>
        </w:del>
      </w:ins>
    </w:p>
    <w:p w14:paraId="4FD73F34" w14:textId="49F8EE19" w:rsidR="00635F02" w:rsidRPr="00034C3A" w:rsidDel="00A17716" w:rsidRDefault="00635F02" w:rsidP="00635F02">
      <w:pPr>
        <w:rPr>
          <w:ins w:id="37025" w:author="Author"/>
          <w:del w:id="37026" w:author="Author"/>
        </w:rPr>
      </w:pPr>
      <w:ins w:id="37027" w:author="Author">
        <w:del w:id="37028" w:author="Author">
          <w:r w:rsidRPr="00034C3A" w:rsidDel="00A17716">
            <w:rPr>
              <w:noProof/>
            </w:rPr>
            <w:drawing>
              <wp:inline distT="0" distB="0" distL="0" distR="0" wp14:anchorId="3D0F8A35" wp14:editId="1835E8C0">
                <wp:extent cx="3787140" cy="3200400"/>
                <wp:effectExtent l="0" t="0" r="381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del>
      </w:ins>
    </w:p>
    <w:p w14:paraId="0FA08D5A" w14:textId="6DD32001" w:rsidR="00635F02" w:rsidRPr="00034C3A" w:rsidDel="00A17716" w:rsidRDefault="00635F02" w:rsidP="00635F02">
      <w:pPr>
        <w:rPr>
          <w:ins w:id="37029" w:author="Author"/>
          <w:del w:id="37030" w:author="Author"/>
        </w:rPr>
      </w:pPr>
    </w:p>
    <w:p w14:paraId="1D5B78E9" w14:textId="577FA7EB" w:rsidR="00635F02" w:rsidRPr="00034C3A" w:rsidDel="00A17716" w:rsidRDefault="00635F02" w:rsidP="00635F02">
      <w:pPr>
        <w:rPr>
          <w:ins w:id="37031" w:author="Author"/>
          <w:del w:id="37032" w:author="Author"/>
        </w:rPr>
      </w:pPr>
      <w:ins w:id="37033" w:author="Author">
        <w:del w:id="37034" w:author="Author">
          <w:r w:rsidRPr="00034C3A" w:rsidDel="00A17716">
            <w:delText>If an error prevents the email from being sent successfully, the pop up text will change to:</w:delText>
          </w:r>
        </w:del>
      </w:ins>
    </w:p>
    <w:p w14:paraId="593A337F" w14:textId="5759CF64" w:rsidR="00635F02" w:rsidRPr="00034C3A" w:rsidDel="00A17716" w:rsidRDefault="00635F02" w:rsidP="00635F02">
      <w:pPr>
        <w:rPr>
          <w:ins w:id="37035" w:author="Author"/>
          <w:del w:id="37036" w:author="Author"/>
          <w:b/>
        </w:rPr>
      </w:pPr>
      <w:ins w:id="37037" w:author="Author">
        <w:del w:id="37038" w:author="Author">
          <w:r w:rsidRPr="00034C3A" w:rsidDel="00A17716">
            <w:rPr>
              <w:b/>
            </w:rPr>
            <w:delText>Email could not be sent.</w:delText>
          </w:r>
        </w:del>
      </w:ins>
    </w:p>
    <w:p w14:paraId="28D67976" w14:textId="6BF11548" w:rsidR="00635F02" w:rsidRPr="00034C3A" w:rsidDel="00A17716" w:rsidRDefault="00635F02" w:rsidP="00635F02">
      <w:pPr>
        <w:rPr>
          <w:ins w:id="37039" w:author="Author"/>
          <w:del w:id="37040" w:author="Author"/>
          <w:b/>
        </w:rPr>
      </w:pPr>
      <w:ins w:id="37041" w:author="Author">
        <w:del w:id="37042" w:author="Author">
          <w:r w:rsidRPr="00034C3A" w:rsidDel="00A17716">
            <w:rPr>
              <w:b/>
            </w:rPr>
            <w:delText>Send email manually using your email client. Click ‘Copy to Clipboard’ below and paste message in the email you are going to send. Send message to:</w:delText>
          </w:r>
        </w:del>
      </w:ins>
    </w:p>
    <w:p w14:paraId="46FE740A" w14:textId="1ACA4C91" w:rsidR="00635F02" w:rsidRPr="00034C3A" w:rsidDel="00A17716" w:rsidRDefault="00635F02" w:rsidP="00635F02">
      <w:pPr>
        <w:rPr>
          <w:ins w:id="37043" w:author="Author"/>
          <w:del w:id="37044" w:author="Author"/>
          <w:b/>
        </w:rPr>
      </w:pPr>
    </w:p>
    <w:p w14:paraId="2AB68B1C" w14:textId="6D3ACEBC" w:rsidR="00635F02" w:rsidRPr="00034C3A" w:rsidDel="00A17716" w:rsidRDefault="00635F02" w:rsidP="00635F02">
      <w:pPr>
        <w:rPr>
          <w:ins w:id="37045" w:author="Author"/>
          <w:del w:id="37046" w:author="Author"/>
          <w:b/>
        </w:rPr>
      </w:pPr>
      <w:ins w:id="37047" w:author="Author">
        <w:del w:id="37048" w:author="Author">
          <w:r w:rsidRPr="00034C3A" w:rsidDel="00A17716">
            <w:rPr>
              <w:b/>
            </w:rPr>
            <w:delText xml:space="preserve">First Name Last Name, </w:delText>
          </w:r>
          <w:r w:rsidDel="00A17716">
            <w:fldChar w:fldCharType="begin"/>
          </w:r>
          <w:r w:rsidDel="00A17716">
            <w:delInstrText xml:space="preserve"> HYPERLINK "mailto:first.last@va.gov" </w:delInstrText>
          </w:r>
          <w:r w:rsidDel="00A17716">
            <w:fldChar w:fldCharType="separate"/>
          </w:r>
          <w:r w:rsidRPr="00034C3A" w:rsidDel="00A17716">
            <w:rPr>
              <w:rStyle w:val="Hyperlink"/>
            </w:rPr>
            <w:delText>first.last@va.gov</w:delText>
          </w:r>
          <w:r w:rsidDel="00A17716">
            <w:rPr>
              <w:rStyle w:val="Hyperlink"/>
            </w:rPr>
            <w:fldChar w:fldCharType="end"/>
          </w:r>
        </w:del>
      </w:ins>
    </w:p>
    <w:p w14:paraId="38038518" w14:textId="0EC3A518" w:rsidR="00635F02" w:rsidRPr="00034C3A" w:rsidDel="00A17716" w:rsidRDefault="00635F02" w:rsidP="00635F02">
      <w:pPr>
        <w:pStyle w:val="Caption"/>
        <w:rPr>
          <w:ins w:id="37049" w:author="Author"/>
          <w:del w:id="37050" w:author="Author"/>
        </w:rPr>
      </w:pPr>
      <w:bookmarkStart w:id="37051" w:name="_Toc501029017"/>
      <w:ins w:id="37052" w:author="Author">
        <w:del w:id="37053"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4</w:delText>
          </w:r>
          <w:r w:rsidDel="00A17716">
            <w:rPr>
              <w:noProof/>
            </w:rPr>
            <w:fldChar w:fldCharType="end"/>
          </w:r>
          <w:r w:rsidDel="00A17716">
            <w:delText xml:space="preserve"> - MCCF TAS Error Email Notification</w:delText>
          </w:r>
          <w:bookmarkEnd w:id="37051"/>
        </w:del>
      </w:ins>
    </w:p>
    <w:p w14:paraId="7A15ADFA" w14:textId="7E3CBE44" w:rsidR="00635F02" w:rsidRPr="00034C3A" w:rsidDel="00A17716" w:rsidRDefault="00635F02" w:rsidP="00635F02">
      <w:pPr>
        <w:rPr>
          <w:ins w:id="37054" w:author="Author"/>
          <w:del w:id="37055" w:author="Author"/>
          <w:b/>
        </w:rPr>
      </w:pPr>
      <w:ins w:id="37056" w:author="Author">
        <w:del w:id="37057" w:author="Author">
          <w:r w:rsidRPr="00034C3A" w:rsidDel="00A17716">
            <w:rPr>
              <w:noProof/>
            </w:rPr>
            <w:drawing>
              <wp:inline distT="0" distB="0" distL="0" distR="0" wp14:anchorId="672ECAE4" wp14:editId="092A6F10">
                <wp:extent cx="3672840" cy="3200400"/>
                <wp:effectExtent l="0" t="0" r="381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del>
      </w:ins>
    </w:p>
    <w:p w14:paraId="2CC03BDE" w14:textId="7B5C23B9" w:rsidR="00635F02" w:rsidRPr="00034C3A" w:rsidDel="00A17716" w:rsidRDefault="00635F02" w:rsidP="00635F02">
      <w:pPr>
        <w:rPr>
          <w:ins w:id="37058" w:author="Author"/>
          <w:del w:id="37059" w:author="Author"/>
        </w:rPr>
      </w:pPr>
      <w:ins w:id="37060" w:author="Author">
        <w:del w:id="37061" w:author="Author">
          <w:r w:rsidRPr="00034C3A" w:rsidDel="00A17716">
            <w:delText>The pop up will contain a button ‘Copy to Clipboard’.</w:delText>
          </w:r>
        </w:del>
      </w:ins>
    </w:p>
    <w:p w14:paraId="65C58ACA" w14:textId="18D36C11" w:rsidR="00635F02" w:rsidRPr="00034C3A" w:rsidDel="00A17716" w:rsidRDefault="00635F02" w:rsidP="00635F02">
      <w:pPr>
        <w:rPr>
          <w:ins w:id="37062" w:author="Author"/>
          <w:del w:id="37063" w:author="Author"/>
        </w:rPr>
      </w:pPr>
      <w:ins w:id="37064" w:author="Author">
        <w:del w:id="37065" w:author="Author">
          <w:r w:rsidRPr="00034C3A" w:rsidDel="00A17716">
            <w:delText>Clicking the button will copy the relevant information to the clipboard (same information that would be provided via email – see above).</w:delText>
          </w:r>
        </w:del>
      </w:ins>
    </w:p>
    <w:p w14:paraId="666A4ABC" w14:textId="01E58565" w:rsidR="00635F02" w:rsidRPr="00A96152" w:rsidDel="00A17716" w:rsidRDefault="00635F02" w:rsidP="00635F02">
      <w:pPr>
        <w:rPr>
          <w:ins w:id="37066" w:author="Author"/>
          <w:del w:id="37067" w:author="Author"/>
        </w:rPr>
      </w:pPr>
    </w:p>
    <w:p w14:paraId="16C208F5" w14:textId="5D3B3687" w:rsidR="00635F02" w:rsidDel="00A17716" w:rsidRDefault="00635F02" w:rsidP="00635F02">
      <w:pPr>
        <w:pStyle w:val="BodyText"/>
        <w:rPr>
          <w:ins w:id="37068" w:author="Author"/>
          <w:del w:id="37069" w:author="Author"/>
          <w:b/>
        </w:rPr>
      </w:pPr>
      <w:ins w:id="37070" w:author="Author">
        <w:del w:id="37071" w:author="Author">
          <w:r w:rsidDel="00A17716">
            <w:rPr>
              <w:b/>
            </w:rPr>
            <w:delText>MCCF TAS Off-site notification</w:delText>
          </w:r>
        </w:del>
      </w:ins>
    </w:p>
    <w:p w14:paraId="2CDE5FBE" w14:textId="13A8EF3A" w:rsidR="00635F02" w:rsidDel="00A17716" w:rsidRDefault="00635F02" w:rsidP="00635F02">
      <w:pPr>
        <w:pStyle w:val="BodyText"/>
        <w:rPr>
          <w:ins w:id="37072" w:author="Author"/>
          <w:del w:id="37073" w:author="Author"/>
        </w:rPr>
      </w:pPr>
      <w:ins w:id="37074" w:author="Author">
        <w:del w:id="37075" w:author="Author">
          <w:r w:rsidDel="00A17716">
            <w:delText>TAS users need to be notified when they click a link that takes them outside the TAS system. TAS users can click on links to navigate to websites outside of the TAS system.</w:delText>
          </w:r>
        </w:del>
      </w:ins>
    </w:p>
    <w:p w14:paraId="6A0BD376" w14:textId="6666918E" w:rsidR="00635F02" w:rsidDel="00A17716" w:rsidRDefault="00635F02" w:rsidP="00635F02">
      <w:pPr>
        <w:pStyle w:val="BodyText"/>
        <w:rPr>
          <w:ins w:id="37076" w:author="Author"/>
          <w:del w:id="37077" w:author="Author"/>
        </w:rPr>
      </w:pPr>
      <w:ins w:id="37078" w:author="Author">
        <w:del w:id="37079" w:author="Author">
          <w:r w:rsidDel="00A17716">
            <w:delText xml:space="preserve">The Angular 2 Node.js framework provides a Routing service for handling user navigation using URL addresses. The Router service should catch clicks on URL addresses that are links leading to webpages outside the TAS system. The Router service should present a visual message notifying users that they are leaving the TAS website. See Angular 2 Router service. </w:delText>
          </w:r>
          <w:r w:rsidDel="00A17716">
            <w:fldChar w:fldCharType="begin"/>
          </w:r>
          <w:r w:rsidDel="00A17716">
            <w:delInstrText xml:space="preserve"> HYPERLINK "https://angular.io/docs/ts/latest/guide/router.html" </w:delInstrText>
          </w:r>
          <w:r w:rsidDel="00A17716">
            <w:fldChar w:fldCharType="separate"/>
          </w:r>
          <w:r w:rsidDel="00A17716">
            <w:rPr>
              <w:rStyle w:val="Hyperlink"/>
            </w:rPr>
            <w:delText>https://angular.io/docs/ts/latest/guide/router.html</w:delText>
          </w:r>
          <w:r w:rsidDel="00A17716">
            <w:rPr>
              <w:rStyle w:val="Hyperlink"/>
            </w:rPr>
            <w:fldChar w:fldCharType="end"/>
          </w:r>
        </w:del>
      </w:ins>
    </w:p>
    <w:p w14:paraId="62BC5518" w14:textId="23E1E694" w:rsidR="00635F02" w:rsidDel="00A17716" w:rsidRDefault="00635F02" w:rsidP="00635F02">
      <w:pPr>
        <w:pStyle w:val="Caption"/>
        <w:rPr>
          <w:ins w:id="37080" w:author="Author"/>
          <w:del w:id="37081" w:author="Author"/>
        </w:rPr>
      </w:pPr>
      <w:bookmarkStart w:id="37082" w:name="_Toc501029018"/>
      <w:ins w:id="37083" w:author="Author">
        <w:del w:id="37084"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5</w:delText>
          </w:r>
          <w:r w:rsidDel="00A17716">
            <w:rPr>
              <w:noProof/>
            </w:rPr>
            <w:fldChar w:fldCharType="end"/>
          </w:r>
          <w:r w:rsidDel="00A17716">
            <w:delText xml:space="preserve"> - MCCF TAS Off-site Notification Flow</w:delText>
          </w:r>
          <w:bookmarkEnd w:id="37082"/>
        </w:del>
      </w:ins>
    </w:p>
    <w:p w14:paraId="6E1963E4" w14:textId="365295A5" w:rsidR="00635F02" w:rsidDel="00A17716" w:rsidRDefault="00635F02" w:rsidP="00635F02">
      <w:pPr>
        <w:pStyle w:val="BodyText"/>
        <w:rPr>
          <w:ins w:id="37085" w:author="Author"/>
          <w:del w:id="37086" w:author="Author"/>
          <w:rFonts w:eastAsia="Times New Roman"/>
          <w:szCs w:val="20"/>
        </w:rPr>
      </w:pPr>
      <w:ins w:id="37087" w:author="Author">
        <w:del w:id="37088" w:author="Author">
          <w:r w:rsidDel="00A17716">
            <w:rPr>
              <w:noProof/>
            </w:rPr>
            <w:drawing>
              <wp:inline distT="0" distB="0" distL="0" distR="0" wp14:anchorId="3BF3714F" wp14:editId="054EBBE5">
                <wp:extent cx="5943600" cy="280416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del>
      </w:ins>
    </w:p>
    <w:p w14:paraId="5F1A0A6D" w14:textId="1943BBE7" w:rsidR="00635F02" w:rsidDel="00A17716" w:rsidRDefault="00635F02" w:rsidP="00635F02">
      <w:pPr>
        <w:pStyle w:val="BodyText"/>
        <w:rPr>
          <w:ins w:id="37089" w:author="Author"/>
          <w:del w:id="37090" w:author="Author"/>
        </w:rPr>
      </w:pPr>
    </w:p>
    <w:p w14:paraId="050EE752" w14:textId="5DCE7184" w:rsidR="00635F02" w:rsidDel="00A17716" w:rsidRDefault="00635F02" w:rsidP="00635F02">
      <w:pPr>
        <w:pStyle w:val="BodyText"/>
        <w:jc w:val="center"/>
        <w:rPr>
          <w:ins w:id="37091" w:author="Author"/>
          <w:del w:id="37092" w:author="Author"/>
          <w:rFonts w:eastAsia="Times New Roman"/>
          <w:szCs w:val="20"/>
        </w:rPr>
      </w:pPr>
      <w:ins w:id="37093" w:author="Author">
        <w:del w:id="37094" w:author="Author">
          <w:r w:rsidDel="00A17716">
            <w:delText>Popup notice window.</w:delText>
          </w:r>
        </w:del>
      </w:ins>
    </w:p>
    <w:p w14:paraId="27CCE199" w14:textId="31074A09" w:rsidR="00635F02" w:rsidDel="00A17716" w:rsidRDefault="00635F02" w:rsidP="00635F02">
      <w:pPr>
        <w:pStyle w:val="InstructionalText1"/>
        <w:rPr>
          <w:ins w:id="37095" w:author="Author"/>
          <w:del w:id="37096" w:author="Author"/>
          <w:rFonts w:eastAsia="Times New Roman"/>
        </w:rPr>
      </w:pPr>
      <w:ins w:id="37097" w:author="Author">
        <w:del w:id="37098" w:author="Author">
          <w:r w:rsidDel="00A17716">
            <w:rPr>
              <w:noProof/>
            </w:rPr>
            <mc:AlternateContent>
              <mc:Choice Requires="wps">
                <w:drawing>
                  <wp:anchor distT="0" distB="0" distL="114300" distR="114300" simplePos="0" relativeHeight="251646976" behindDoc="0" locked="0" layoutInCell="1" allowOverlap="1" wp14:anchorId="388AEBA7" wp14:editId="447F26A1">
                    <wp:simplePos x="0" y="0"/>
                    <wp:positionH relativeFrom="column">
                      <wp:posOffset>685800</wp:posOffset>
                    </wp:positionH>
                    <wp:positionV relativeFrom="paragraph">
                      <wp:posOffset>178435</wp:posOffset>
                    </wp:positionV>
                    <wp:extent cx="4543425" cy="2600325"/>
                    <wp:effectExtent l="0" t="0" r="28575" b="28575"/>
                    <wp:wrapNone/>
                    <wp:docPr id="19" name="Rectangle 19"/>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41A25EE" id="Rectangle 19" o:spid="_x0000_s1026" style="position:absolute;margin-left:54pt;margin-top:14.05pt;width:357.75pt;height:204.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" fillcolor="white [3212]" strokecolor="black [3213]" strokeweight="2pt"/>
                </w:pict>
              </mc:Fallback>
            </mc:AlternateContent>
          </w:r>
        </w:del>
      </w:ins>
    </w:p>
    <w:p w14:paraId="79F775E2" w14:textId="1EED7E74" w:rsidR="00635F02" w:rsidDel="00A17716" w:rsidRDefault="00635F02" w:rsidP="00635F02">
      <w:pPr>
        <w:pStyle w:val="InstructionalText1"/>
        <w:rPr>
          <w:ins w:id="37099" w:author="Author"/>
          <w:del w:id="37100" w:author="Author"/>
        </w:rPr>
      </w:pPr>
      <w:ins w:id="37101" w:author="Author">
        <w:del w:id="37102" w:author="Author">
          <w:r w:rsidDel="00A17716">
            <w:rPr>
              <w:noProof/>
            </w:rPr>
            <mc:AlternateContent>
              <mc:Choice Requires="wps">
                <w:drawing>
                  <wp:anchor distT="45720" distB="45720" distL="114300" distR="114300" simplePos="0" relativeHeight="251655168" behindDoc="0" locked="0" layoutInCell="1" allowOverlap="1" wp14:anchorId="5CF9DAD5" wp14:editId="784D103E">
                    <wp:simplePos x="0" y="0"/>
                    <wp:positionH relativeFrom="column">
                      <wp:posOffset>1783080</wp:posOffset>
                    </wp:positionH>
                    <wp:positionV relativeFrom="paragraph">
                      <wp:posOffset>242570</wp:posOffset>
                    </wp:positionV>
                    <wp:extent cx="2320290" cy="299085"/>
                    <wp:effectExtent l="0" t="0" r="22860" b="19050"/>
                    <wp:wrapSquare wrapText="bothSides"/>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123BD809" w14:textId="77777777" w:rsidR="00A17716" w:rsidRDefault="00A17716" w:rsidP="00635F02">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CF9DAD5" id="Text Box 24" o:spid="_x0000_s1073" type="#_x0000_t202" style="position:absolute;margin-left:140.4pt;margin-top:19.1pt;width:182.7pt;height:23.55pt;z-index:25165516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" strokecolor="white [3212]">
                    <v:textbox style="mso-fit-shape-to-text:t">
                      <w:txbxContent>
                        <w:p w14:paraId="123BD809" w14:textId="77777777" w:rsidR="00A17716" w:rsidRDefault="00A17716" w:rsidP="00635F02">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del>
      </w:ins>
    </w:p>
    <w:p w14:paraId="25724DFF" w14:textId="1818E582" w:rsidR="00635F02" w:rsidDel="00A17716" w:rsidRDefault="00635F02" w:rsidP="00635F02">
      <w:pPr>
        <w:pStyle w:val="InstructionalText1"/>
        <w:rPr>
          <w:ins w:id="37103" w:author="Author"/>
          <w:del w:id="37104" w:author="Author"/>
        </w:rPr>
      </w:pPr>
    </w:p>
    <w:p w14:paraId="2D2702E2" w14:textId="68AD3B7E" w:rsidR="00635F02" w:rsidDel="00A17716" w:rsidRDefault="00635F02" w:rsidP="00635F02">
      <w:pPr>
        <w:pStyle w:val="InstructionalText1"/>
        <w:rPr>
          <w:ins w:id="37105" w:author="Author"/>
          <w:del w:id="37106" w:author="Author"/>
        </w:rPr>
      </w:pPr>
      <w:ins w:id="37107" w:author="Author">
        <w:del w:id="37108" w:author="Author">
          <w:r w:rsidDel="00A17716">
            <w:rPr>
              <w:noProof/>
            </w:rPr>
            <mc:AlternateContent>
              <mc:Choice Requires="wps">
                <w:drawing>
                  <wp:anchor distT="45720" distB="45720" distL="114300" distR="114300" simplePos="0" relativeHeight="251653120" behindDoc="0" locked="0" layoutInCell="1" allowOverlap="1" wp14:anchorId="3F7505D2" wp14:editId="076D2754">
                    <wp:simplePos x="0" y="0"/>
                    <wp:positionH relativeFrom="column">
                      <wp:posOffset>1133475</wp:posOffset>
                    </wp:positionH>
                    <wp:positionV relativeFrom="paragraph">
                      <wp:posOffset>142875</wp:posOffset>
                    </wp:positionV>
                    <wp:extent cx="3657600" cy="299085"/>
                    <wp:effectExtent l="0" t="0" r="19050" b="19050"/>
                    <wp:wrapSquare wrapText="bothSides"/>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3049197A" w14:textId="77777777" w:rsidR="00A17716" w:rsidRDefault="00A17716" w:rsidP="00635F02">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7505D2" id="Text Box 25" o:spid="_x0000_s1074" type="#_x0000_t202" style="position:absolute;margin-left:89.25pt;margin-top:11.25pt;width:4in;height:23.55pt;z-index:2516531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" strokecolor="white [3212]">
                    <v:textbox style="mso-fit-shape-to-text:t">
                      <w:txbxContent>
                        <w:p w14:paraId="3049197A" w14:textId="77777777" w:rsidR="00A17716" w:rsidRDefault="00A17716" w:rsidP="00635F02">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del>
      </w:ins>
    </w:p>
    <w:p w14:paraId="4CA66A5F" w14:textId="58D05073" w:rsidR="00635F02" w:rsidDel="00A17716" w:rsidRDefault="00635F02" w:rsidP="00635F02">
      <w:pPr>
        <w:pStyle w:val="InstructionalText1"/>
        <w:rPr>
          <w:ins w:id="37109" w:author="Author"/>
          <w:del w:id="37110" w:author="Author"/>
        </w:rPr>
      </w:pPr>
    </w:p>
    <w:p w14:paraId="274BA949" w14:textId="4AAB3966" w:rsidR="00635F02" w:rsidDel="00A17716" w:rsidRDefault="00635F02" w:rsidP="00635F02">
      <w:pPr>
        <w:pStyle w:val="InstructionalText1"/>
        <w:rPr>
          <w:ins w:id="37111" w:author="Author"/>
          <w:del w:id="37112" w:author="Author"/>
        </w:rPr>
      </w:pPr>
    </w:p>
    <w:p w14:paraId="1CAA2924" w14:textId="50D51D37" w:rsidR="00635F02" w:rsidDel="00A17716" w:rsidRDefault="00635F02" w:rsidP="00635F02">
      <w:pPr>
        <w:pStyle w:val="InstructionalText1"/>
        <w:rPr>
          <w:ins w:id="37113" w:author="Author"/>
          <w:del w:id="37114" w:author="Author"/>
        </w:rPr>
      </w:pPr>
      <w:ins w:id="37115" w:author="Author">
        <w:del w:id="37116" w:author="Author">
          <w:r w:rsidDel="00A17716">
            <w:rPr>
              <w:noProof/>
            </w:rPr>
            <mc:AlternateContent>
              <mc:Choice Requires="wps">
                <w:drawing>
                  <wp:anchor distT="45720" distB="45720" distL="114300" distR="114300" simplePos="0" relativeHeight="251649024" behindDoc="0" locked="0" layoutInCell="1" allowOverlap="1" wp14:anchorId="018A736C" wp14:editId="377AA8A9">
                    <wp:simplePos x="0" y="0"/>
                    <wp:positionH relativeFrom="column">
                      <wp:posOffset>1562100</wp:posOffset>
                    </wp:positionH>
                    <wp:positionV relativeFrom="paragraph">
                      <wp:posOffset>205740</wp:posOffset>
                    </wp:positionV>
                    <wp:extent cx="1000125" cy="273685"/>
                    <wp:effectExtent l="0" t="0" r="28575" b="12700"/>
                    <wp:wrapSquare wrapText="bothSides"/>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1B0E9FAA" w14:textId="77777777" w:rsidR="00A17716" w:rsidRDefault="00A17716" w:rsidP="00635F02">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8A736C" id="Text Box 225" o:spid="_x0000_s1075" type="#_x0000_t202" style="position:absolute;margin-left:123pt;margin-top:16.2pt;width:78.75pt;height:21.55pt;z-index:2516490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" fillcolor="white [3201]" strokecolor="gray [1629]" strokeweight="2pt">
                    <v:textbox style="mso-fit-shape-to-text:t">
                      <w:txbxContent>
                        <w:p w14:paraId="1B0E9FAA" w14:textId="77777777" w:rsidR="00A17716" w:rsidRDefault="00A17716" w:rsidP="00635F02">
                          <w:pPr>
                            <w:jc w:val="center"/>
                          </w:pPr>
                          <w:r>
                            <w:t>Cancel</w:t>
                          </w:r>
                        </w:p>
                      </w:txbxContent>
                    </v:textbox>
                    <w10:wrap type="square"/>
                  </v:shape>
                </w:pict>
              </mc:Fallback>
            </mc:AlternateContent>
          </w:r>
          <w:r w:rsidDel="00A17716">
            <w:rPr>
              <w:noProof/>
            </w:rPr>
            <mc:AlternateContent>
              <mc:Choice Requires="wps">
                <w:drawing>
                  <wp:anchor distT="45720" distB="45720" distL="114300" distR="114300" simplePos="0" relativeHeight="251651072" behindDoc="0" locked="0" layoutInCell="1" allowOverlap="1" wp14:anchorId="77A53E99" wp14:editId="195F6BC5">
                    <wp:simplePos x="0" y="0"/>
                    <wp:positionH relativeFrom="column">
                      <wp:posOffset>3571875</wp:posOffset>
                    </wp:positionH>
                    <wp:positionV relativeFrom="paragraph">
                      <wp:posOffset>179070</wp:posOffset>
                    </wp:positionV>
                    <wp:extent cx="1000125" cy="273685"/>
                    <wp:effectExtent l="0" t="0" r="28575" b="12700"/>
                    <wp:wrapSquare wrapText="bothSides"/>
                    <wp:docPr id="226"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5185112B" w14:textId="77777777" w:rsidR="00A17716" w:rsidRDefault="00A17716" w:rsidP="00635F02">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53E99" id="Text Box 226" o:spid="_x0000_s1076" type="#_x0000_t202" style="position:absolute;margin-left:281.25pt;margin-top:14.1pt;width:78.75pt;height:21.55pt;z-index:2516510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" fillcolor="white [3201]" strokecolor="black [3213]" strokeweight="2pt">
                    <v:textbox style="mso-fit-shape-to-text:t">
                      <w:txbxContent>
                        <w:p w14:paraId="5185112B" w14:textId="77777777" w:rsidR="00A17716" w:rsidRDefault="00A17716" w:rsidP="00635F02">
                          <w:pPr>
                            <w:jc w:val="center"/>
                          </w:pPr>
                          <w:r>
                            <w:t>Continue</w:t>
                          </w:r>
                        </w:p>
                      </w:txbxContent>
                    </v:textbox>
                    <w10:wrap type="square"/>
                  </v:shape>
                </w:pict>
              </mc:Fallback>
            </mc:AlternateContent>
          </w:r>
        </w:del>
      </w:ins>
    </w:p>
    <w:p w14:paraId="46F918D4" w14:textId="1ACEB01C" w:rsidR="00635F02" w:rsidDel="00A17716" w:rsidRDefault="00635F02" w:rsidP="00635F02">
      <w:pPr>
        <w:pStyle w:val="InstructionalText1"/>
        <w:rPr>
          <w:ins w:id="37117" w:author="Author"/>
          <w:del w:id="37118" w:author="Author"/>
        </w:rPr>
      </w:pPr>
    </w:p>
    <w:p w14:paraId="5D3A532F" w14:textId="0646CF95" w:rsidR="00635F02" w:rsidDel="00A17716" w:rsidRDefault="00635F02" w:rsidP="00635F02">
      <w:pPr>
        <w:pStyle w:val="BodyText"/>
        <w:rPr>
          <w:ins w:id="37119" w:author="Author"/>
          <w:del w:id="37120" w:author="Author"/>
        </w:rPr>
      </w:pPr>
    </w:p>
    <w:p w14:paraId="21960792" w14:textId="65963D73" w:rsidR="00635F02" w:rsidDel="00A17716" w:rsidRDefault="00635F02" w:rsidP="00635F02">
      <w:pPr>
        <w:pStyle w:val="BodyText"/>
        <w:rPr>
          <w:ins w:id="37121" w:author="Author"/>
          <w:del w:id="37122" w:author="Author"/>
        </w:rPr>
      </w:pPr>
    </w:p>
    <w:p w14:paraId="13AD292F" w14:textId="4FC05911" w:rsidR="00635F02" w:rsidDel="00A17716" w:rsidRDefault="00635F02" w:rsidP="00635F02">
      <w:pPr>
        <w:pStyle w:val="BodyText"/>
        <w:rPr>
          <w:ins w:id="37123" w:author="Author"/>
          <w:del w:id="37124" w:author="Author"/>
        </w:rPr>
      </w:pPr>
    </w:p>
    <w:p w14:paraId="7511ABF0" w14:textId="2125B76C" w:rsidR="00635F02" w:rsidDel="00A17716" w:rsidRDefault="00635F02" w:rsidP="00635F02">
      <w:pPr>
        <w:pStyle w:val="BodyText"/>
        <w:rPr>
          <w:ins w:id="37125" w:author="Author"/>
          <w:del w:id="37126" w:author="Author"/>
        </w:rPr>
      </w:pPr>
    </w:p>
    <w:p w14:paraId="41FE1B69" w14:textId="3EFA6055" w:rsidR="00635F02" w:rsidDel="00A17716" w:rsidRDefault="00635F02" w:rsidP="00635F02">
      <w:pPr>
        <w:pStyle w:val="InstructionalText1"/>
        <w:rPr>
          <w:ins w:id="37127" w:author="Author"/>
          <w:del w:id="37128" w:author="Author"/>
        </w:rPr>
      </w:pPr>
    </w:p>
    <w:p w14:paraId="4C6E637C" w14:textId="264E7C44" w:rsidR="00635F02" w:rsidDel="00A17716" w:rsidRDefault="00635F02" w:rsidP="00635F02">
      <w:pPr>
        <w:pStyle w:val="InstructionalText1"/>
        <w:rPr>
          <w:ins w:id="37129" w:author="Author"/>
          <w:del w:id="37130" w:author="Author"/>
        </w:rPr>
      </w:pPr>
    </w:p>
    <w:p w14:paraId="41EB6BCE" w14:textId="62B83740" w:rsidR="00635F02" w:rsidDel="00A17716" w:rsidRDefault="00635F02" w:rsidP="00635F02">
      <w:pPr>
        <w:pStyle w:val="BodyText"/>
        <w:rPr>
          <w:ins w:id="37131" w:author="Author"/>
          <w:del w:id="37132" w:author="Author"/>
          <w:b/>
        </w:rPr>
      </w:pPr>
      <w:ins w:id="37133" w:author="Author">
        <w:del w:id="37134" w:author="Author">
          <w:r w:rsidDel="00A17716">
            <w:rPr>
              <w:b/>
            </w:rPr>
            <w:delText>MCCF TAS Log UI</w:delText>
          </w:r>
        </w:del>
      </w:ins>
    </w:p>
    <w:p w14:paraId="7F939CEB" w14:textId="502C7C33" w:rsidR="00635F02" w:rsidDel="00A17716" w:rsidRDefault="00635F02" w:rsidP="00635F02">
      <w:pPr>
        <w:pStyle w:val="BodyText"/>
        <w:rPr>
          <w:ins w:id="37135" w:author="Author"/>
          <w:del w:id="37136" w:author="Author"/>
        </w:rPr>
      </w:pPr>
      <w:ins w:id="37137" w:author="Author">
        <w:del w:id="37138" w:author="Author">
          <w:r w:rsidDel="00A17716">
            <w:delText>The Log UI is a user interface that will be used be the product owner to view and search for log files. The user will have to log in to the Log UI and authenticate themselves (Utilization of IAM will have to be researched during development).</w:delText>
          </w:r>
        </w:del>
      </w:ins>
    </w:p>
    <w:p w14:paraId="5CF7D077" w14:textId="49CE546D" w:rsidR="00635F02" w:rsidDel="00A17716" w:rsidRDefault="00635F02" w:rsidP="00635F02">
      <w:pPr>
        <w:pStyle w:val="BodyText"/>
        <w:rPr>
          <w:ins w:id="37139" w:author="Author"/>
          <w:del w:id="37140" w:author="Author"/>
        </w:rPr>
      </w:pPr>
      <w:ins w:id="37141" w:author="Author">
        <w:del w:id="37142" w:author="Author">
          <w:r w:rsidDel="00A17716">
            <w:delText>The user will be able to search for messages using the following search criteria:</w:delText>
          </w:r>
        </w:del>
      </w:ins>
    </w:p>
    <w:p w14:paraId="2A05510E" w14:textId="0B89ABA6" w:rsidR="00635F02" w:rsidDel="00A17716" w:rsidRDefault="00635F02" w:rsidP="007E0421">
      <w:pPr>
        <w:pStyle w:val="BodyText"/>
        <w:numPr>
          <w:ilvl w:val="0"/>
          <w:numId w:val="272"/>
        </w:numPr>
        <w:spacing w:before="120"/>
        <w:rPr>
          <w:ins w:id="37143" w:author="Author"/>
          <w:del w:id="37144" w:author="Author"/>
        </w:rPr>
      </w:pPr>
      <w:ins w:id="37145" w:author="Author">
        <w:del w:id="37146" w:author="Author">
          <w:r w:rsidDel="00A17716">
            <w:delText>Date from (date/time picker)</w:delText>
          </w:r>
        </w:del>
      </w:ins>
    </w:p>
    <w:p w14:paraId="2903482D" w14:textId="3B8AAECF" w:rsidR="00635F02" w:rsidDel="00A17716" w:rsidRDefault="00635F02" w:rsidP="007E0421">
      <w:pPr>
        <w:pStyle w:val="BodyText"/>
        <w:numPr>
          <w:ilvl w:val="0"/>
          <w:numId w:val="272"/>
        </w:numPr>
        <w:spacing w:before="120"/>
        <w:rPr>
          <w:ins w:id="37147" w:author="Author"/>
          <w:del w:id="37148" w:author="Author"/>
        </w:rPr>
      </w:pPr>
      <w:ins w:id="37149" w:author="Author">
        <w:del w:id="37150" w:author="Author">
          <w:r w:rsidDel="00A17716">
            <w:delText>Date to (date/time picker)</w:delText>
          </w:r>
        </w:del>
      </w:ins>
    </w:p>
    <w:p w14:paraId="7DF4A1C3" w14:textId="52611B2E" w:rsidR="00635F02" w:rsidDel="00A17716" w:rsidRDefault="00635F02" w:rsidP="007E0421">
      <w:pPr>
        <w:pStyle w:val="BodyText"/>
        <w:numPr>
          <w:ilvl w:val="0"/>
          <w:numId w:val="272"/>
        </w:numPr>
        <w:spacing w:before="120"/>
        <w:rPr>
          <w:ins w:id="37151" w:author="Author"/>
          <w:del w:id="37152" w:author="Author"/>
        </w:rPr>
      </w:pPr>
      <w:ins w:id="37153" w:author="Author">
        <w:del w:id="37154" w:author="Author">
          <w:r w:rsidDel="00A17716">
            <w:delText>Log level (drop down menu, multiple selections possible)</w:delText>
          </w:r>
        </w:del>
      </w:ins>
    </w:p>
    <w:p w14:paraId="2CEEB79E" w14:textId="725CA7B2" w:rsidR="00635F02" w:rsidDel="00A17716" w:rsidRDefault="00635F02" w:rsidP="007E0421">
      <w:pPr>
        <w:pStyle w:val="BodyText"/>
        <w:numPr>
          <w:ilvl w:val="0"/>
          <w:numId w:val="272"/>
        </w:numPr>
        <w:spacing w:before="120"/>
        <w:rPr>
          <w:ins w:id="37155" w:author="Author"/>
          <w:del w:id="37156" w:author="Author"/>
        </w:rPr>
      </w:pPr>
      <w:ins w:id="37157" w:author="Author">
        <w:del w:id="37158" w:author="Author">
          <w:r w:rsidDel="00A17716">
            <w:delText>Text search for message (input text)</w:delText>
          </w:r>
        </w:del>
      </w:ins>
    </w:p>
    <w:p w14:paraId="5D06F2F3" w14:textId="28322580" w:rsidR="00635F02" w:rsidDel="00A17716" w:rsidRDefault="00635F02" w:rsidP="00635F02">
      <w:pPr>
        <w:pStyle w:val="BodyText"/>
        <w:rPr>
          <w:ins w:id="37159" w:author="Author"/>
          <w:del w:id="37160" w:author="Author"/>
        </w:rPr>
      </w:pPr>
      <w:ins w:id="37161" w:author="Author">
        <w:del w:id="37162" w:author="Author">
          <w:r w:rsidDel="00A17716">
            <w:delText>There is a search button that will retrieve log messages from the log files on the files share/log database that match the search criteria. Each log message is in the JSON format.</w:delText>
          </w:r>
        </w:del>
      </w:ins>
    </w:p>
    <w:p w14:paraId="6EA34A36" w14:textId="62839F7B" w:rsidR="00635F02" w:rsidDel="00A17716" w:rsidRDefault="00635F02" w:rsidP="00635F02">
      <w:pPr>
        <w:pStyle w:val="BodyText"/>
        <w:rPr>
          <w:ins w:id="37163" w:author="Author"/>
          <w:del w:id="37164" w:author="Author"/>
        </w:rPr>
      </w:pPr>
      <w:ins w:id="37165" w:author="Author">
        <w:del w:id="37166" w:author="Author">
          <w:r w:rsidDel="00A17716">
            <w:delText>There will be a reset button that clears the search criteria. When no search criteria is selected, all log messages will be returned.</w:delText>
          </w:r>
        </w:del>
      </w:ins>
    </w:p>
    <w:p w14:paraId="0962F614" w14:textId="6E8A1316" w:rsidR="00635F02" w:rsidDel="00A17716" w:rsidRDefault="00635F02" w:rsidP="00635F02">
      <w:pPr>
        <w:pStyle w:val="BodyText"/>
        <w:rPr>
          <w:ins w:id="37167" w:author="Author"/>
          <w:del w:id="37168" w:author="Author"/>
        </w:rPr>
      </w:pPr>
      <w:ins w:id="37169" w:author="Author">
        <w:del w:id="37170" w:author="Author">
          <w:r w:rsidDel="00A17716">
            <w:delText>There will be a log out button that logs out the current user.</w:delText>
          </w:r>
        </w:del>
      </w:ins>
    </w:p>
    <w:p w14:paraId="34870581" w14:textId="420B384A" w:rsidR="00635F02" w:rsidDel="00A17716" w:rsidRDefault="00635F02" w:rsidP="00635F02">
      <w:pPr>
        <w:pStyle w:val="BodyText"/>
        <w:rPr>
          <w:ins w:id="37171" w:author="Author"/>
          <w:del w:id="37172" w:author="Author"/>
        </w:rPr>
      </w:pPr>
      <w:ins w:id="37173" w:author="Author">
        <w:del w:id="37174" w:author="Author">
          <w:r w:rsidDel="00A17716">
            <w:delText>The log messages will be displayed in a table that is filterable and sortable.</w:delText>
          </w:r>
        </w:del>
      </w:ins>
    </w:p>
    <w:p w14:paraId="3AEAEE18" w14:textId="437B4E1E" w:rsidR="00635F02" w:rsidDel="00A17716" w:rsidRDefault="00635F02" w:rsidP="00635F02">
      <w:pPr>
        <w:pStyle w:val="BodyText"/>
        <w:rPr>
          <w:ins w:id="37175" w:author="Author"/>
          <w:del w:id="37176" w:author="Author"/>
        </w:rPr>
      </w:pPr>
      <w:ins w:id="37177" w:author="Author">
        <w:del w:id="37178" w:author="Author">
          <w:r w:rsidDel="00A17716">
            <w:delText>The table that displays the log messages that are returned will have 3 columns:</w:delText>
          </w:r>
        </w:del>
      </w:ins>
    </w:p>
    <w:p w14:paraId="61BCEC74" w14:textId="39260342" w:rsidR="00635F02" w:rsidDel="00A17716" w:rsidRDefault="00635F02" w:rsidP="007E0421">
      <w:pPr>
        <w:pStyle w:val="BodyText"/>
        <w:numPr>
          <w:ilvl w:val="0"/>
          <w:numId w:val="272"/>
        </w:numPr>
        <w:spacing w:before="120"/>
        <w:rPr>
          <w:ins w:id="37179" w:author="Author"/>
          <w:del w:id="37180" w:author="Author"/>
        </w:rPr>
      </w:pPr>
      <w:ins w:id="37181" w:author="Author">
        <w:del w:id="37182" w:author="Author">
          <w:r w:rsidDel="00A17716">
            <w:delText>Timestamp</w:delText>
          </w:r>
        </w:del>
      </w:ins>
    </w:p>
    <w:p w14:paraId="27C800E6" w14:textId="0257BDE4" w:rsidR="00635F02" w:rsidDel="00A17716" w:rsidRDefault="00635F02" w:rsidP="007E0421">
      <w:pPr>
        <w:pStyle w:val="BodyText"/>
        <w:numPr>
          <w:ilvl w:val="0"/>
          <w:numId w:val="272"/>
        </w:numPr>
        <w:spacing w:before="120"/>
        <w:rPr>
          <w:ins w:id="37183" w:author="Author"/>
          <w:del w:id="37184" w:author="Author"/>
        </w:rPr>
      </w:pPr>
      <w:ins w:id="37185" w:author="Author">
        <w:del w:id="37186" w:author="Author">
          <w:r w:rsidDel="00A17716">
            <w:delText xml:space="preserve">Log level </w:delText>
          </w:r>
        </w:del>
      </w:ins>
    </w:p>
    <w:p w14:paraId="3ED73A77" w14:textId="7B1C8F2B" w:rsidR="00635F02" w:rsidDel="00A17716" w:rsidRDefault="00635F02" w:rsidP="007E0421">
      <w:pPr>
        <w:pStyle w:val="BodyText"/>
        <w:numPr>
          <w:ilvl w:val="0"/>
          <w:numId w:val="272"/>
        </w:numPr>
        <w:spacing w:before="120"/>
        <w:rPr>
          <w:ins w:id="37187" w:author="Author"/>
          <w:del w:id="37188" w:author="Author"/>
        </w:rPr>
      </w:pPr>
      <w:ins w:id="37189" w:author="Author">
        <w:del w:id="37190" w:author="Author">
          <w:r w:rsidDel="00A17716">
            <w:delText>Message</w:delText>
          </w:r>
        </w:del>
      </w:ins>
    </w:p>
    <w:p w14:paraId="61EAC8EF" w14:textId="11AD5F6F" w:rsidR="00635F02" w:rsidDel="00A17716" w:rsidRDefault="00635F02" w:rsidP="00635F02">
      <w:pPr>
        <w:pStyle w:val="BodyText"/>
        <w:rPr>
          <w:ins w:id="37191" w:author="Author"/>
          <w:del w:id="37192" w:author="Author"/>
        </w:rPr>
      </w:pPr>
      <w:ins w:id="37193" w:author="Author">
        <w:del w:id="37194" w:author="Author">
          <w:r w:rsidDel="00A17716">
            <w:delText>The following mapping will be applied:</w:delText>
          </w:r>
        </w:del>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635F02" w:rsidDel="00A17716" w14:paraId="7ABBF63D" w14:textId="7438798E" w:rsidTr="007E65C6">
        <w:trPr>
          <w:trHeight w:val="840"/>
          <w:ins w:id="37195" w:author="Author"/>
          <w:del w:id="37196" w:author="Author"/>
        </w:trPr>
        <w:tc>
          <w:tcPr>
            <w:tcW w:w="4395" w:type="dxa"/>
            <w:tcBorders>
              <w:top w:val="single" w:sz="4" w:space="0" w:color="auto"/>
              <w:left w:val="single" w:sz="4" w:space="0" w:color="auto"/>
              <w:bottom w:val="single" w:sz="4" w:space="0" w:color="auto"/>
              <w:right w:val="single" w:sz="4" w:space="0" w:color="auto"/>
            </w:tcBorders>
            <w:hideMark/>
          </w:tcPr>
          <w:p w14:paraId="072B73A3" w14:textId="4332E4A4" w:rsidR="00635F02" w:rsidDel="00A17716" w:rsidRDefault="00635F02" w:rsidP="007E65C6">
            <w:pPr>
              <w:pStyle w:val="BodyText"/>
              <w:rPr>
                <w:ins w:id="37197" w:author="Author"/>
                <w:del w:id="37198" w:author="Author"/>
                <w:b/>
              </w:rPr>
            </w:pPr>
            <w:ins w:id="37199" w:author="Author">
              <w:del w:id="37200" w:author="Author">
                <w:r w:rsidDel="00A17716">
                  <w:rPr>
                    <w:b/>
                  </w:rPr>
                  <w:delText xml:space="preserve">Element in message from logfile </w:delText>
                </w:r>
              </w:del>
            </w:ins>
          </w:p>
        </w:tc>
        <w:tc>
          <w:tcPr>
            <w:tcW w:w="4395" w:type="dxa"/>
            <w:tcBorders>
              <w:top w:val="single" w:sz="4" w:space="0" w:color="auto"/>
              <w:left w:val="single" w:sz="4" w:space="0" w:color="auto"/>
              <w:bottom w:val="single" w:sz="4" w:space="0" w:color="auto"/>
              <w:right w:val="single" w:sz="4" w:space="0" w:color="auto"/>
            </w:tcBorders>
            <w:hideMark/>
          </w:tcPr>
          <w:p w14:paraId="28FFDC87" w14:textId="127A2DB7" w:rsidR="00635F02" w:rsidDel="00A17716" w:rsidRDefault="00635F02" w:rsidP="007E65C6">
            <w:pPr>
              <w:pStyle w:val="BodyText"/>
              <w:rPr>
                <w:ins w:id="37201" w:author="Author"/>
                <w:del w:id="37202" w:author="Author"/>
                <w:b/>
              </w:rPr>
            </w:pPr>
            <w:ins w:id="37203" w:author="Author">
              <w:del w:id="37204" w:author="Author">
                <w:r w:rsidDel="00A17716">
                  <w:rPr>
                    <w:b/>
                  </w:rPr>
                  <w:delText>Element in table row</w:delText>
                </w:r>
              </w:del>
            </w:ins>
          </w:p>
        </w:tc>
      </w:tr>
      <w:tr w:rsidR="00635F02" w:rsidDel="00A17716" w14:paraId="1A7B5339" w14:textId="021E41C1" w:rsidTr="007E65C6">
        <w:trPr>
          <w:trHeight w:val="840"/>
          <w:ins w:id="37205" w:author="Author"/>
          <w:del w:id="37206" w:author="Author"/>
        </w:trPr>
        <w:tc>
          <w:tcPr>
            <w:tcW w:w="4395" w:type="dxa"/>
            <w:tcBorders>
              <w:top w:val="single" w:sz="4" w:space="0" w:color="auto"/>
              <w:left w:val="single" w:sz="4" w:space="0" w:color="auto"/>
              <w:bottom w:val="single" w:sz="4" w:space="0" w:color="auto"/>
              <w:right w:val="single" w:sz="4" w:space="0" w:color="auto"/>
            </w:tcBorders>
            <w:hideMark/>
          </w:tcPr>
          <w:p w14:paraId="17E28224" w14:textId="359C1FA4" w:rsidR="00635F02" w:rsidDel="00A17716" w:rsidRDefault="00635F02" w:rsidP="007E65C6">
            <w:pPr>
              <w:pStyle w:val="BodyText"/>
              <w:rPr>
                <w:ins w:id="37207" w:author="Author"/>
                <w:del w:id="37208" w:author="Author"/>
              </w:rPr>
            </w:pPr>
            <w:ins w:id="37209" w:author="Author">
              <w:del w:id="37210" w:author="Author">
                <w:r w:rsidDel="00A17716">
                  <w:delText>level</w:delText>
                </w:r>
              </w:del>
            </w:ins>
          </w:p>
        </w:tc>
        <w:tc>
          <w:tcPr>
            <w:tcW w:w="4395" w:type="dxa"/>
            <w:tcBorders>
              <w:top w:val="single" w:sz="4" w:space="0" w:color="auto"/>
              <w:left w:val="single" w:sz="4" w:space="0" w:color="auto"/>
              <w:bottom w:val="single" w:sz="4" w:space="0" w:color="auto"/>
              <w:right w:val="single" w:sz="4" w:space="0" w:color="auto"/>
            </w:tcBorders>
            <w:hideMark/>
          </w:tcPr>
          <w:p w14:paraId="67A75BD8" w14:textId="4176B583" w:rsidR="00635F02" w:rsidDel="00A17716" w:rsidRDefault="00635F02" w:rsidP="007E65C6">
            <w:pPr>
              <w:pStyle w:val="BodyText"/>
              <w:rPr>
                <w:ins w:id="37211" w:author="Author"/>
                <w:del w:id="37212" w:author="Author"/>
              </w:rPr>
            </w:pPr>
            <w:ins w:id="37213" w:author="Author">
              <w:del w:id="37214" w:author="Author">
                <w:r w:rsidDel="00A17716">
                  <w:delText>Log level</w:delText>
                </w:r>
              </w:del>
            </w:ins>
          </w:p>
        </w:tc>
      </w:tr>
      <w:tr w:rsidR="00635F02" w:rsidDel="00A17716" w14:paraId="30CE2862" w14:textId="60CEAF25" w:rsidTr="007E65C6">
        <w:trPr>
          <w:trHeight w:val="840"/>
          <w:ins w:id="37215" w:author="Author"/>
          <w:del w:id="37216" w:author="Author"/>
        </w:trPr>
        <w:tc>
          <w:tcPr>
            <w:tcW w:w="4395" w:type="dxa"/>
            <w:tcBorders>
              <w:top w:val="single" w:sz="4" w:space="0" w:color="auto"/>
              <w:left w:val="single" w:sz="4" w:space="0" w:color="auto"/>
              <w:bottom w:val="single" w:sz="4" w:space="0" w:color="auto"/>
              <w:right w:val="single" w:sz="4" w:space="0" w:color="auto"/>
            </w:tcBorders>
            <w:hideMark/>
          </w:tcPr>
          <w:p w14:paraId="08347ED0" w14:textId="5DCD3073" w:rsidR="00635F02" w:rsidDel="00A17716" w:rsidRDefault="00635F02" w:rsidP="007E65C6">
            <w:pPr>
              <w:pStyle w:val="BodyText"/>
              <w:rPr>
                <w:ins w:id="37217" w:author="Author"/>
                <w:del w:id="37218" w:author="Author"/>
              </w:rPr>
            </w:pPr>
            <w:ins w:id="37219" w:author="Author">
              <w:del w:id="37220" w:author="Author">
                <w:r w:rsidDel="00A17716">
                  <w:delText>timestamp</w:delText>
                </w:r>
              </w:del>
            </w:ins>
          </w:p>
        </w:tc>
        <w:tc>
          <w:tcPr>
            <w:tcW w:w="4395" w:type="dxa"/>
            <w:tcBorders>
              <w:top w:val="single" w:sz="4" w:space="0" w:color="auto"/>
              <w:left w:val="single" w:sz="4" w:space="0" w:color="auto"/>
              <w:bottom w:val="single" w:sz="4" w:space="0" w:color="auto"/>
              <w:right w:val="single" w:sz="4" w:space="0" w:color="auto"/>
            </w:tcBorders>
            <w:hideMark/>
          </w:tcPr>
          <w:p w14:paraId="60F1A184" w14:textId="23C8937C" w:rsidR="00635F02" w:rsidDel="00A17716" w:rsidRDefault="00635F02" w:rsidP="007E65C6">
            <w:pPr>
              <w:pStyle w:val="BodyText"/>
              <w:rPr>
                <w:ins w:id="37221" w:author="Author"/>
                <w:del w:id="37222" w:author="Author"/>
              </w:rPr>
            </w:pPr>
            <w:ins w:id="37223" w:author="Author">
              <w:del w:id="37224" w:author="Author">
                <w:r w:rsidDel="00A17716">
                  <w:delText>Timestamp</w:delText>
                </w:r>
              </w:del>
            </w:ins>
          </w:p>
        </w:tc>
      </w:tr>
      <w:tr w:rsidR="00635F02" w:rsidDel="00A17716" w14:paraId="5DBB8798" w14:textId="164BC835" w:rsidTr="007E65C6">
        <w:trPr>
          <w:trHeight w:val="840"/>
          <w:ins w:id="37225" w:author="Author"/>
          <w:del w:id="37226" w:author="Author"/>
        </w:trPr>
        <w:tc>
          <w:tcPr>
            <w:tcW w:w="4395" w:type="dxa"/>
            <w:tcBorders>
              <w:top w:val="single" w:sz="4" w:space="0" w:color="auto"/>
              <w:left w:val="single" w:sz="4" w:space="0" w:color="auto"/>
              <w:bottom w:val="single" w:sz="4" w:space="0" w:color="auto"/>
              <w:right w:val="single" w:sz="4" w:space="0" w:color="auto"/>
            </w:tcBorders>
            <w:hideMark/>
          </w:tcPr>
          <w:p w14:paraId="6FF012DD" w14:textId="742219FF" w:rsidR="00635F02" w:rsidDel="00A17716" w:rsidRDefault="00635F02" w:rsidP="007E65C6">
            <w:pPr>
              <w:pStyle w:val="BodyText"/>
              <w:rPr>
                <w:ins w:id="37227" w:author="Author"/>
                <w:del w:id="37228" w:author="Author"/>
              </w:rPr>
            </w:pPr>
            <w:ins w:id="37229" w:author="Author">
              <w:del w:id="37230" w:author="Author">
                <w:r w:rsidDel="00A17716">
                  <w:delText>message</w:delText>
                </w:r>
              </w:del>
            </w:ins>
          </w:p>
        </w:tc>
        <w:tc>
          <w:tcPr>
            <w:tcW w:w="4395" w:type="dxa"/>
            <w:tcBorders>
              <w:top w:val="single" w:sz="4" w:space="0" w:color="auto"/>
              <w:left w:val="single" w:sz="4" w:space="0" w:color="auto"/>
              <w:bottom w:val="single" w:sz="4" w:space="0" w:color="auto"/>
              <w:right w:val="single" w:sz="4" w:space="0" w:color="auto"/>
            </w:tcBorders>
            <w:hideMark/>
          </w:tcPr>
          <w:p w14:paraId="68108B43" w14:textId="5B4C39A1" w:rsidR="00635F02" w:rsidDel="00A17716" w:rsidRDefault="00635F02" w:rsidP="007E65C6">
            <w:pPr>
              <w:pStyle w:val="BodyText"/>
              <w:rPr>
                <w:ins w:id="37231" w:author="Author"/>
                <w:del w:id="37232" w:author="Author"/>
              </w:rPr>
            </w:pPr>
            <w:ins w:id="37233" w:author="Author">
              <w:del w:id="37234" w:author="Author">
                <w:r w:rsidDel="00A17716">
                  <w:delText>Message</w:delText>
                </w:r>
              </w:del>
            </w:ins>
          </w:p>
        </w:tc>
      </w:tr>
    </w:tbl>
    <w:p w14:paraId="7E4DAE87" w14:textId="744C5040" w:rsidR="00635F02" w:rsidDel="00A17716" w:rsidRDefault="00635F02" w:rsidP="00635F02">
      <w:pPr>
        <w:pStyle w:val="BodyText"/>
        <w:rPr>
          <w:ins w:id="37235" w:author="Author"/>
          <w:del w:id="37236" w:author="Author"/>
        </w:rPr>
      </w:pPr>
    </w:p>
    <w:p w14:paraId="052D68DB" w14:textId="1FD54BA3" w:rsidR="00635F02" w:rsidDel="00A17716" w:rsidRDefault="00635F02" w:rsidP="00635F02">
      <w:pPr>
        <w:spacing w:after="160" w:line="256" w:lineRule="auto"/>
        <w:rPr>
          <w:ins w:id="37237" w:author="Author"/>
          <w:del w:id="37238" w:author="Author"/>
        </w:rPr>
      </w:pPr>
      <w:ins w:id="37239" w:author="Author">
        <w:del w:id="37240" w:author="Author">
          <w:r w:rsidDel="00A17716">
            <w:delText>Exceptions in the exception log file will also be displayed when ‘error’ debug level is selected in the search criteria.</w:delText>
          </w:r>
        </w:del>
      </w:ins>
    </w:p>
    <w:p w14:paraId="3A1C5E1E" w14:textId="54C36CA7" w:rsidR="00635F02" w:rsidDel="00A17716" w:rsidRDefault="00635F02" w:rsidP="00635F02">
      <w:pPr>
        <w:spacing w:after="160" w:line="256" w:lineRule="auto"/>
        <w:rPr>
          <w:ins w:id="37241" w:author="Author"/>
          <w:del w:id="37242" w:author="Author"/>
        </w:rPr>
      </w:pPr>
      <w:ins w:id="37243" w:author="Author">
        <w:del w:id="37244" w:author="Author">
          <w:r w:rsidDel="00A17716">
            <w:delText>The following mapping will be applied for exception messages:</w:delText>
          </w:r>
        </w:del>
      </w:ins>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635F02" w:rsidDel="00A17716" w14:paraId="6F4C3314" w14:textId="06359524" w:rsidTr="007E65C6">
        <w:trPr>
          <w:trHeight w:val="840"/>
          <w:ins w:id="37245" w:author="Author"/>
          <w:del w:id="37246" w:author="Author"/>
        </w:trPr>
        <w:tc>
          <w:tcPr>
            <w:tcW w:w="4395" w:type="dxa"/>
            <w:tcBorders>
              <w:top w:val="single" w:sz="4" w:space="0" w:color="auto"/>
              <w:left w:val="single" w:sz="4" w:space="0" w:color="auto"/>
              <w:bottom w:val="single" w:sz="4" w:space="0" w:color="auto"/>
              <w:right w:val="single" w:sz="4" w:space="0" w:color="auto"/>
            </w:tcBorders>
            <w:hideMark/>
          </w:tcPr>
          <w:p w14:paraId="6D538674" w14:textId="682C2499" w:rsidR="00635F02" w:rsidDel="00A17716" w:rsidRDefault="00635F02" w:rsidP="007E65C6">
            <w:pPr>
              <w:pStyle w:val="BodyText"/>
              <w:rPr>
                <w:ins w:id="37247" w:author="Author"/>
                <w:del w:id="37248" w:author="Author"/>
                <w:b/>
              </w:rPr>
            </w:pPr>
            <w:ins w:id="37249" w:author="Author">
              <w:del w:id="37250" w:author="Author">
                <w:r w:rsidDel="00A17716">
                  <w:rPr>
                    <w:b/>
                  </w:rPr>
                  <w:delText xml:space="preserve">Elements in message from logfile </w:delText>
                </w:r>
              </w:del>
            </w:ins>
          </w:p>
        </w:tc>
        <w:tc>
          <w:tcPr>
            <w:tcW w:w="4395" w:type="dxa"/>
            <w:tcBorders>
              <w:top w:val="single" w:sz="4" w:space="0" w:color="auto"/>
              <w:left w:val="single" w:sz="4" w:space="0" w:color="auto"/>
              <w:bottom w:val="single" w:sz="4" w:space="0" w:color="auto"/>
              <w:right w:val="single" w:sz="4" w:space="0" w:color="auto"/>
            </w:tcBorders>
            <w:hideMark/>
          </w:tcPr>
          <w:p w14:paraId="3859FD03" w14:textId="0084EAEF" w:rsidR="00635F02" w:rsidDel="00A17716" w:rsidRDefault="00635F02" w:rsidP="007E65C6">
            <w:pPr>
              <w:pStyle w:val="BodyText"/>
              <w:rPr>
                <w:ins w:id="37251" w:author="Author"/>
                <w:del w:id="37252" w:author="Author"/>
                <w:b/>
              </w:rPr>
            </w:pPr>
            <w:ins w:id="37253" w:author="Author">
              <w:del w:id="37254" w:author="Author">
                <w:r w:rsidDel="00A17716">
                  <w:rPr>
                    <w:b/>
                  </w:rPr>
                  <w:delText>Element in table row</w:delText>
                </w:r>
              </w:del>
            </w:ins>
          </w:p>
        </w:tc>
      </w:tr>
      <w:tr w:rsidR="00635F02" w:rsidDel="00A17716" w14:paraId="2AA2518C" w14:textId="225B196F" w:rsidTr="007E65C6">
        <w:trPr>
          <w:trHeight w:val="840"/>
          <w:ins w:id="37255" w:author="Author"/>
          <w:del w:id="37256" w:author="Author"/>
        </w:trPr>
        <w:tc>
          <w:tcPr>
            <w:tcW w:w="4395" w:type="dxa"/>
            <w:tcBorders>
              <w:top w:val="single" w:sz="4" w:space="0" w:color="auto"/>
              <w:left w:val="single" w:sz="4" w:space="0" w:color="auto"/>
              <w:bottom w:val="single" w:sz="4" w:space="0" w:color="auto"/>
              <w:right w:val="single" w:sz="4" w:space="0" w:color="auto"/>
            </w:tcBorders>
            <w:hideMark/>
          </w:tcPr>
          <w:p w14:paraId="5950820C" w14:textId="50A7300A" w:rsidR="00635F02" w:rsidDel="00A17716" w:rsidRDefault="00635F02" w:rsidP="007E65C6">
            <w:pPr>
              <w:pStyle w:val="BodyText"/>
              <w:rPr>
                <w:ins w:id="37257" w:author="Author"/>
                <w:del w:id="37258" w:author="Author"/>
              </w:rPr>
            </w:pPr>
            <w:ins w:id="37259" w:author="Author">
              <w:del w:id="37260" w:author="Author">
                <w:r w:rsidDel="00A17716">
                  <w:delText>level</w:delText>
                </w:r>
              </w:del>
            </w:ins>
          </w:p>
        </w:tc>
        <w:tc>
          <w:tcPr>
            <w:tcW w:w="4395" w:type="dxa"/>
            <w:tcBorders>
              <w:top w:val="single" w:sz="4" w:space="0" w:color="auto"/>
              <w:left w:val="single" w:sz="4" w:space="0" w:color="auto"/>
              <w:bottom w:val="single" w:sz="4" w:space="0" w:color="auto"/>
              <w:right w:val="single" w:sz="4" w:space="0" w:color="auto"/>
            </w:tcBorders>
            <w:hideMark/>
          </w:tcPr>
          <w:p w14:paraId="0099E2E6" w14:textId="38EACA2E" w:rsidR="00635F02" w:rsidDel="00A17716" w:rsidRDefault="00635F02" w:rsidP="007E65C6">
            <w:pPr>
              <w:pStyle w:val="BodyText"/>
              <w:rPr>
                <w:ins w:id="37261" w:author="Author"/>
                <w:del w:id="37262" w:author="Author"/>
              </w:rPr>
            </w:pPr>
            <w:ins w:id="37263" w:author="Author">
              <w:del w:id="37264" w:author="Author">
                <w:r w:rsidDel="00A17716">
                  <w:delText>Log level</w:delText>
                </w:r>
              </w:del>
            </w:ins>
          </w:p>
        </w:tc>
      </w:tr>
      <w:tr w:rsidR="00635F02" w:rsidDel="00A17716" w14:paraId="5F6062C4" w14:textId="6A484317" w:rsidTr="007E65C6">
        <w:trPr>
          <w:trHeight w:val="840"/>
          <w:ins w:id="37265" w:author="Author"/>
          <w:del w:id="37266" w:author="Author"/>
        </w:trPr>
        <w:tc>
          <w:tcPr>
            <w:tcW w:w="4395" w:type="dxa"/>
            <w:tcBorders>
              <w:top w:val="single" w:sz="4" w:space="0" w:color="auto"/>
              <w:left w:val="single" w:sz="4" w:space="0" w:color="auto"/>
              <w:bottom w:val="single" w:sz="4" w:space="0" w:color="auto"/>
              <w:right w:val="single" w:sz="4" w:space="0" w:color="auto"/>
            </w:tcBorders>
            <w:hideMark/>
          </w:tcPr>
          <w:p w14:paraId="301F1FFC" w14:textId="1BEB7F2F" w:rsidR="00635F02" w:rsidDel="00A17716" w:rsidRDefault="00635F02" w:rsidP="007E65C6">
            <w:pPr>
              <w:pStyle w:val="BodyText"/>
              <w:rPr>
                <w:ins w:id="37267" w:author="Author"/>
                <w:del w:id="37268" w:author="Author"/>
              </w:rPr>
            </w:pPr>
            <w:ins w:id="37269" w:author="Author">
              <w:del w:id="37270" w:author="Author">
                <w:r w:rsidDel="00A17716">
                  <w:delText>timestamp</w:delText>
                </w:r>
              </w:del>
            </w:ins>
          </w:p>
        </w:tc>
        <w:tc>
          <w:tcPr>
            <w:tcW w:w="4395" w:type="dxa"/>
            <w:tcBorders>
              <w:top w:val="single" w:sz="4" w:space="0" w:color="auto"/>
              <w:left w:val="single" w:sz="4" w:space="0" w:color="auto"/>
              <w:bottom w:val="single" w:sz="4" w:space="0" w:color="auto"/>
              <w:right w:val="single" w:sz="4" w:space="0" w:color="auto"/>
            </w:tcBorders>
            <w:hideMark/>
          </w:tcPr>
          <w:p w14:paraId="351AC766" w14:textId="347AE8F8" w:rsidR="00635F02" w:rsidDel="00A17716" w:rsidRDefault="00635F02" w:rsidP="007E65C6">
            <w:pPr>
              <w:pStyle w:val="BodyText"/>
              <w:rPr>
                <w:ins w:id="37271" w:author="Author"/>
                <w:del w:id="37272" w:author="Author"/>
              </w:rPr>
            </w:pPr>
            <w:ins w:id="37273" w:author="Author">
              <w:del w:id="37274" w:author="Author">
                <w:r w:rsidDel="00A17716">
                  <w:delText>Timestamp</w:delText>
                </w:r>
              </w:del>
            </w:ins>
          </w:p>
        </w:tc>
      </w:tr>
      <w:tr w:rsidR="00635F02" w:rsidDel="00A17716" w14:paraId="61F50669" w14:textId="4B271026" w:rsidTr="007E65C6">
        <w:trPr>
          <w:trHeight w:val="840"/>
          <w:ins w:id="37275" w:author="Author"/>
          <w:del w:id="37276" w:author="Author"/>
        </w:trPr>
        <w:tc>
          <w:tcPr>
            <w:tcW w:w="4395" w:type="dxa"/>
            <w:tcBorders>
              <w:top w:val="single" w:sz="4" w:space="0" w:color="auto"/>
              <w:left w:val="single" w:sz="4" w:space="0" w:color="auto"/>
              <w:bottom w:val="single" w:sz="4" w:space="0" w:color="auto"/>
              <w:right w:val="single" w:sz="4" w:space="0" w:color="auto"/>
            </w:tcBorders>
          </w:tcPr>
          <w:p w14:paraId="0FB9DF12" w14:textId="7142B0C1" w:rsidR="00635F02" w:rsidDel="00A17716" w:rsidRDefault="00635F02" w:rsidP="007E65C6">
            <w:pPr>
              <w:spacing w:after="160" w:line="256" w:lineRule="auto"/>
              <w:rPr>
                <w:ins w:id="37277" w:author="Author"/>
                <w:del w:id="37278" w:author="Author"/>
              </w:rPr>
            </w:pPr>
            <w:ins w:id="37279" w:author="Author">
              <w:del w:id="37280" w:author="Author">
                <w:r w:rsidDel="00A17716">
                  <w:delText>process + os + trace + stack + message</w:delText>
                </w:r>
              </w:del>
            </w:ins>
          </w:p>
          <w:p w14:paraId="68AF79DF" w14:textId="2683CF6E" w:rsidR="00635F02" w:rsidDel="00A17716" w:rsidRDefault="00635F02" w:rsidP="007E65C6">
            <w:pPr>
              <w:pStyle w:val="BodyText"/>
              <w:rPr>
                <w:ins w:id="37281" w:author="Author"/>
                <w:del w:id="37282" w:author="Author"/>
              </w:rPr>
            </w:pPr>
          </w:p>
        </w:tc>
        <w:tc>
          <w:tcPr>
            <w:tcW w:w="4395" w:type="dxa"/>
            <w:tcBorders>
              <w:top w:val="single" w:sz="4" w:space="0" w:color="auto"/>
              <w:left w:val="single" w:sz="4" w:space="0" w:color="auto"/>
              <w:bottom w:val="single" w:sz="4" w:space="0" w:color="auto"/>
              <w:right w:val="single" w:sz="4" w:space="0" w:color="auto"/>
            </w:tcBorders>
            <w:hideMark/>
          </w:tcPr>
          <w:p w14:paraId="2EE35307" w14:textId="29B9776B" w:rsidR="00635F02" w:rsidDel="00A17716" w:rsidRDefault="00635F02" w:rsidP="007E65C6">
            <w:pPr>
              <w:pStyle w:val="BodyText"/>
              <w:rPr>
                <w:ins w:id="37283" w:author="Author"/>
                <w:del w:id="37284" w:author="Author"/>
              </w:rPr>
            </w:pPr>
            <w:ins w:id="37285" w:author="Author">
              <w:del w:id="37286" w:author="Author">
                <w:r w:rsidDel="00A17716">
                  <w:delText>Message</w:delText>
                </w:r>
              </w:del>
            </w:ins>
          </w:p>
        </w:tc>
      </w:tr>
    </w:tbl>
    <w:p w14:paraId="1003E64E" w14:textId="34A35833" w:rsidR="00635F02" w:rsidDel="00A17716" w:rsidRDefault="00635F02" w:rsidP="00635F02">
      <w:pPr>
        <w:pStyle w:val="BodyText"/>
        <w:rPr>
          <w:ins w:id="37287" w:author="Author"/>
          <w:del w:id="37288" w:author="Author"/>
        </w:rPr>
      </w:pPr>
    </w:p>
    <w:p w14:paraId="00A6F0FE" w14:textId="0D344B75" w:rsidR="00635F02" w:rsidDel="00A17716" w:rsidRDefault="00635F02" w:rsidP="00635F02">
      <w:pPr>
        <w:pStyle w:val="BodyText"/>
        <w:rPr>
          <w:ins w:id="37289" w:author="Author"/>
          <w:del w:id="37290" w:author="Author"/>
        </w:rPr>
      </w:pPr>
      <w:ins w:id="37291" w:author="Author">
        <w:del w:id="37292" w:author="Author">
          <w:r w:rsidDel="00A17716">
            <w:delText>The following diagram shows the design of the Log UI</w:delText>
          </w:r>
        </w:del>
      </w:ins>
    </w:p>
    <w:p w14:paraId="1F77EBA9" w14:textId="52B90E87" w:rsidR="00635F02" w:rsidDel="00A17716" w:rsidRDefault="00635F02" w:rsidP="00635F02">
      <w:pPr>
        <w:pStyle w:val="Caption"/>
        <w:rPr>
          <w:ins w:id="37293" w:author="Author"/>
          <w:del w:id="37294" w:author="Author"/>
        </w:rPr>
      </w:pPr>
      <w:bookmarkStart w:id="37295" w:name="_Toc501029019"/>
      <w:ins w:id="37296" w:author="Author">
        <w:del w:id="37297"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6</w:delText>
          </w:r>
          <w:r w:rsidDel="00A17716">
            <w:rPr>
              <w:noProof/>
            </w:rPr>
            <w:fldChar w:fldCharType="end"/>
          </w:r>
          <w:r w:rsidDel="00A17716">
            <w:delText xml:space="preserve"> - MCCF TAS Log User Interface</w:delText>
          </w:r>
          <w:bookmarkEnd w:id="37295"/>
        </w:del>
      </w:ins>
    </w:p>
    <w:p w14:paraId="56986C64" w14:textId="6470CA66" w:rsidR="00635F02" w:rsidDel="00A17716" w:rsidRDefault="00635F02" w:rsidP="00635F02">
      <w:pPr>
        <w:pStyle w:val="BodyText"/>
        <w:rPr>
          <w:ins w:id="37298" w:author="Author"/>
          <w:del w:id="37299" w:author="Author"/>
        </w:rPr>
      </w:pPr>
      <w:ins w:id="37300" w:author="Author">
        <w:del w:id="37301" w:author="Author">
          <w:r w:rsidDel="00A17716">
            <w:rPr>
              <w:noProof/>
            </w:rPr>
            <w:drawing>
              <wp:inline distT="0" distB="0" distL="0" distR="0" wp14:anchorId="7CB62587" wp14:editId="72CA9863">
                <wp:extent cx="5951220" cy="3101340"/>
                <wp:effectExtent l="0" t="0" r="0" b="381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del>
      </w:ins>
    </w:p>
    <w:p w14:paraId="30830DEF" w14:textId="5611A616" w:rsidR="00635F02" w:rsidDel="00A17716" w:rsidRDefault="00635F02" w:rsidP="00635F02">
      <w:pPr>
        <w:pStyle w:val="BodyText"/>
        <w:rPr>
          <w:ins w:id="37302" w:author="Author"/>
          <w:del w:id="37303" w:author="Author"/>
        </w:rPr>
      </w:pPr>
    </w:p>
    <w:p w14:paraId="2EBA64A4" w14:textId="7E1D7D92" w:rsidR="00635F02" w:rsidRPr="00F458A0" w:rsidDel="00A17716" w:rsidRDefault="00635F02" w:rsidP="00635F02">
      <w:pPr>
        <w:pStyle w:val="Heading5"/>
        <w:rPr>
          <w:ins w:id="37304" w:author="Author"/>
          <w:del w:id="37305" w:author="Author"/>
        </w:rPr>
      </w:pPr>
      <w:ins w:id="37306" w:author="Author">
        <w:del w:id="37307" w:author="Author">
          <w:r w:rsidRPr="00F458A0" w:rsidDel="00A17716">
            <w:delText xml:space="preserve"> </w:delText>
          </w:r>
          <w:bookmarkStart w:id="37308" w:name="_Toc501026855"/>
          <w:bookmarkStart w:id="37309" w:name="_Toc501028900"/>
          <w:r w:rsidRPr="00F458A0" w:rsidDel="00A17716">
            <w:delText>Communications Interfaces</w:delText>
          </w:r>
          <w:bookmarkEnd w:id="37308"/>
          <w:bookmarkEnd w:id="37309"/>
        </w:del>
      </w:ins>
    </w:p>
    <w:p w14:paraId="3FB3A0C0" w14:textId="5CD5A2C5" w:rsidR="00635F02" w:rsidRPr="00F458A0" w:rsidDel="00A17716" w:rsidRDefault="00635F02" w:rsidP="00635F02">
      <w:pPr>
        <w:pStyle w:val="BodyText"/>
        <w:rPr>
          <w:ins w:id="37310" w:author="Author"/>
          <w:del w:id="37311" w:author="Author"/>
        </w:rPr>
      </w:pPr>
      <w:ins w:id="37312" w:author="Author">
        <w:del w:id="37313" w:author="Author">
          <w:r w:rsidRPr="00F458A0" w:rsidDel="00A17716">
            <w:delText>MCCF EDI TAS will leverage the underlying communication interfaces for the V</w:delText>
          </w:r>
          <w:r w:rsidDel="00A17716">
            <w:delText>D</w:delText>
          </w:r>
          <w:r w:rsidRPr="00F458A0" w:rsidDel="00A17716">
            <w:delText>A/</w:delText>
          </w:r>
          <w:r w:rsidDel="00A17716">
            <w:delText>VA ESB</w:delText>
          </w:r>
          <w:r w:rsidRPr="00F458A0" w:rsidDel="00A17716">
            <w:delText xml:space="preserve"> enterprise service framework. These communication are dependent platform/stack components provisioned by Enterprise Operations. This effort will assume that standard HTTP/HTTPS over TCP/IP channels and will be available for solutions to communicate over TCP/IP with external applications. The final solution implementation might require coordination with system administrators at data center for configuration setup of endpoints.</w:delText>
          </w:r>
        </w:del>
      </w:ins>
    </w:p>
    <w:p w14:paraId="692AAFED" w14:textId="0AD2574E" w:rsidR="00635F02" w:rsidDel="00A17716" w:rsidRDefault="00635F02" w:rsidP="00635F02">
      <w:pPr>
        <w:pStyle w:val="Heading4"/>
        <w:rPr>
          <w:ins w:id="37314" w:author="Author"/>
          <w:del w:id="37315" w:author="Author"/>
        </w:rPr>
      </w:pPr>
      <w:bookmarkStart w:id="37316" w:name="_Toc501026856"/>
      <w:bookmarkStart w:id="37317" w:name="_Toc501028901"/>
      <w:ins w:id="37318" w:author="Author">
        <w:del w:id="37319" w:author="Author">
          <w:r w:rsidDel="00A17716">
            <w:delText>Data Access Services Design</w:delText>
          </w:r>
          <w:bookmarkEnd w:id="37316"/>
          <w:bookmarkEnd w:id="37317"/>
        </w:del>
      </w:ins>
    </w:p>
    <w:p w14:paraId="25AC108F" w14:textId="1DCA9B8A" w:rsidR="00635F02" w:rsidRPr="00D71188" w:rsidDel="00A17716" w:rsidRDefault="00635F02" w:rsidP="00635F02">
      <w:pPr>
        <w:rPr>
          <w:ins w:id="37320" w:author="Author"/>
          <w:del w:id="37321" w:author="Author"/>
        </w:rPr>
      </w:pPr>
      <w:ins w:id="37322" w:author="Author">
        <w:del w:id="37323" w:author="Author">
          <w:r w:rsidDel="00A17716">
            <w:delText>MCCF EDI TAS includes VistA Data Access (VDA) Services that implement access to data in the VA VistA instances across the enterprise. The diagram and sections below describe the components and design of the TAS VDA services.</w:delText>
          </w:r>
        </w:del>
      </w:ins>
    </w:p>
    <w:p w14:paraId="55040248" w14:textId="30AA2DE9" w:rsidR="00635F02" w:rsidDel="00A17716" w:rsidRDefault="00635F02" w:rsidP="00635F02">
      <w:pPr>
        <w:pStyle w:val="Caption"/>
        <w:rPr>
          <w:ins w:id="37324" w:author="Author"/>
          <w:del w:id="37325" w:author="Author"/>
        </w:rPr>
      </w:pPr>
      <w:bookmarkStart w:id="37326" w:name="_Toc501029020"/>
      <w:ins w:id="37327" w:author="Author">
        <w:del w:id="37328"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7</w:delText>
          </w:r>
          <w:r w:rsidDel="00A17716">
            <w:rPr>
              <w:noProof/>
            </w:rPr>
            <w:fldChar w:fldCharType="end"/>
          </w:r>
          <w:r w:rsidDel="00A17716">
            <w:delText xml:space="preserve"> - MCCF EDI TAS VistA</w:delText>
          </w:r>
          <w:r w:rsidDel="00A17716">
            <w:rPr>
              <w:noProof/>
            </w:rPr>
            <w:delText xml:space="preserve"> Data Access Services Design</w:delText>
          </w:r>
          <w:bookmarkEnd w:id="37326"/>
        </w:del>
      </w:ins>
    </w:p>
    <w:p w14:paraId="15D8772D" w14:textId="7C00CB64" w:rsidR="00635F02" w:rsidDel="00A17716" w:rsidRDefault="00635F02" w:rsidP="00635F02">
      <w:pPr>
        <w:rPr>
          <w:ins w:id="37329" w:author="Author"/>
          <w:del w:id="37330" w:author="Author"/>
        </w:rPr>
      </w:pPr>
      <w:ins w:id="37331" w:author="Author">
        <w:del w:id="37332" w:author="Author">
          <w:r w:rsidDel="00A17716">
            <w:rPr>
              <w:noProof/>
            </w:rPr>
            <w:drawing>
              <wp:inline distT="0" distB="0" distL="0" distR="0" wp14:anchorId="614500FA" wp14:editId="2F437021">
                <wp:extent cx="5943600" cy="488950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889500"/>
                        </a:xfrm>
                        <a:prstGeom prst="rect">
                          <a:avLst/>
                        </a:prstGeom>
                      </pic:spPr>
                    </pic:pic>
                  </a:graphicData>
                </a:graphic>
              </wp:inline>
            </w:drawing>
          </w:r>
        </w:del>
      </w:ins>
    </w:p>
    <w:p w14:paraId="2C60A5DB" w14:textId="4587BAA2" w:rsidR="00635F02" w:rsidRPr="002569FB" w:rsidDel="00A17716" w:rsidRDefault="00635F02" w:rsidP="00635F02">
      <w:pPr>
        <w:rPr>
          <w:ins w:id="37333" w:author="Author"/>
          <w:del w:id="37334" w:author="Author"/>
        </w:rPr>
      </w:pPr>
    </w:p>
    <w:p w14:paraId="12C7985B" w14:textId="030FA3B5" w:rsidR="00635F02" w:rsidDel="00A17716" w:rsidRDefault="00635F02" w:rsidP="00635F02">
      <w:pPr>
        <w:pStyle w:val="Heading5"/>
        <w:rPr>
          <w:ins w:id="37335" w:author="Author"/>
          <w:del w:id="37336" w:author="Author"/>
        </w:rPr>
      </w:pPr>
      <w:bookmarkStart w:id="37337" w:name="_Toc501026857"/>
      <w:bookmarkStart w:id="37338" w:name="_Toc501028902"/>
      <w:ins w:id="37339" w:author="Author">
        <w:del w:id="37340" w:author="Author">
          <w:r w:rsidDel="00A17716">
            <w:delText>NGINX</w:delText>
          </w:r>
          <w:bookmarkEnd w:id="37337"/>
          <w:bookmarkEnd w:id="37338"/>
        </w:del>
      </w:ins>
    </w:p>
    <w:p w14:paraId="0E2C8DB7" w14:textId="295A6F80" w:rsidR="00635F02" w:rsidDel="00A17716" w:rsidRDefault="00635F02" w:rsidP="00635F02">
      <w:pPr>
        <w:rPr>
          <w:ins w:id="37341" w:author="Author"/>
          <w:del w:id="37342" w:author="Author"/>
        </w:rPr>
      </w:pPr>
      <w:ins w:id="37343" w:author="Author">
        <w:del w:id="37344" w:author="Author">
          <w:r w:rsidDel="00A17716">
            <w:delText>NGINX is software that features general purpose web proxy and load balancing capability. It will be used for routing, proxying, and load balancing in the VDA design and will provide HTTP endpoints for CREATE, READ, UPDATE, DELETE, and SEARCH operations for FHIR resources. It will pass through the requests to the ESB.</w:delText>
          </w:r>
        </w:del>
      </w:ins>
    </w:p>
    <w:p w14:paraId="5E4550DD" w14:textId="0D7442C4" w:rsidR="00635F02" w:rsidRPr="006D6768" w:rsidDel="00A17716" w:rsidRDefault="00635F02" w:rsidP="00635F02">
      <w:pPr>
        <w:rPr>
          <w:ins w:id="37345" w:author="Author"/>
          <w:del w:id="37346" w:author="Author"/>
        </w:rPr>
      </w:pPr>
    </w:p>
    <w:p w14:paraId="243C0EA5" w14:textId="403214B2" w:rsidR="00635F02" w:rsidDel="00A17716" w:rsidRDefault="00635F02" w:rsidP="00635F02">
      <w:pPr>
        <w:pStyle w:val="Heading5"/>
        <w:rPr>
          <w:ins w:id="37347" w:author="Author"/>
          <w:del w:id="37348" w:author="Author"/>
        </w:rPr>
      </w:pPr>
      <w:bookmarkStart w:id="37349" w:name="_Toc501026858"/>
      <w:bookmarkStart w:id="37350" w:name="_Toc501028903"/>
      <w:ins w:id="37351" w:author="Author">
        <w:del w:id="37352" w:author="Author">
          <w:r w:rsidDel="00A17716">
            <w:delText>ESB: Message Flows and Service Management</w:delText>
          </w:r>
          <w:bookmarkEnd w:id="37349"/>
          <w:bookmarkEnd w:id="37350"/>
        </w:del>
      </w:ins>
    </w:p>
    <w:p w14:paraId="2F0A9A0C" w14:textId="23BD39CB" w:rsidR="00635F02" w:rsidDel="00A17716" w:rsidRDefault="00635F02" w:rsidP="00635F02">
      <w:pPr>
        <w:rPr>
          <w:ins w:id="37353" w:author="Author"/>
          <w:del w:id="37354" w:author="Author"/>
        </w:rPr>
      </w:pPr>
      <w:ins w:id="37355" w:author="Author">
        <w:del w:id="37356" w:author="Author">
          <w:r w:rsidDel="00A17716">
            <w:delText>There will be a message flow in the ESB that forwards incoming HTTP calls from NGINX to the HAPI FHIR Server. The requests made to the HAPI FHIR Proxy Message Flow that are passed through to the HAPI FHIR Server are CREATE, READ, UPDATE, DELETE, and SEARCH for FHIR resources. It will also provide service management.</w:delText>
          </w:r>
        </w:del>
      </w:ins>
    </w:p>
    <w:p w14:paraId="44C48A7D" w14:textId="2D5EF0B2" w:rsidR="00635F02" w:rsidDel="00A17716" w:rsidRDefault="00635F02" w:rsidP="00635F02">
      <w:pPr>
        <w:rPr>
          <w:ins w:id="37357" w:author="Author"/>
          <w:del w:id="37358" w:author="Author"/>
        </w:rPr>
      </w:pPr>
    </w:p>
    <w:p w14:paraId="4301A5DE" w14:textId="2E44AF3D" w:rsidR="00635F02" w:rsidDel="00A17716" w:rsidRDefault="00635F02" w:rsidP="00635F02">
      <w:pPr>
        <w:pStyle w:val="Heading5"/>
        <w:rPr>
          <w:ins w:id="37359" w:author="Author"/>
          <w:del w:id="37360" w:author="Author"/>
        </w:rPr>
      </w:pPr>
      <w:bookmarkStart w:id="37361" w:name="_Toc501026859"/>
      <w:bookmarkStart w:id="37362" w:name="_Toc501028904"/>
      <w:ins w:id="37363" w:author="Author">
        <w:del w:id="37364" w:author="Author">
          <w:r w:rsidDel="00A17716">
            <w:delText>HAPI FHIR Server</w:delText>
          </w:r>
          <w:bookmarkEnd w:id="37361"/>
          <w:bookmarkEnd w:id="37362"/>
        </w:del>
      </w:ins>
    </w:p>
    <w:p w14:paraId="314501ED" w14:textId="4B15F5C4" w:rsidR="00635F02" w:rsidDel="00A17716" w:rsidRDefault="00635F02" w:rsidP="00635F02">
      <w:pPr>
        <w:rPr>
          <w:ins w:id="37365" w:author="Author"/>
          <w:del w:id="37366" w:author="Author"/>
        </w:rPr>
      </w:pPr>
      <w:ins w:id="37367" w:author="Author">
        <w:del w:id="37368" w:author="Author">
          <w:r w:rsidDel="00A17716">
            <w:delText>The HAPI FHIR Server will provide a REST interface with the same operations. Once the HAPI FHIR Server receives a request from the ESB, it extracts the data from the request that is needed for the request to VistA.</w:delText>
          </w:r>
        </w:del>
      </w:ins>
    </w:p>
    <w:p w14:paraId="3F67B77E" w14:textId="31899A39" w:rsidR="00635F02" w:rsidDel="00A17716" w:rsidRDefault="00635F02" w:rsidP="00635F02">
      <w:pPr>
        <w:rPr>
          <w:ins w:id="37369" w:author="Author"/>
          <w:del w:id="37370" w:author="Author"/>
        </w:rPr>
      </w:pPr>
      <w:ins w:id="37371" w:author="Author">
        <w:del w:id="37372" w:author="Author">
          <w:r w:rsidDel="00A17716">
            <w:delText>It then determines the files and the records within the files in VistA that are going to be involved in the request. Depending on the request the HAPI FHIR Server creates, reads, updates, deletes, or searches these files and records.</w:delText>
          </w:r>
        </w:del>
      </w:ins>
    </w:p>
    <w:p w14:paraId="08F720D0" w14:textId="7EF9DBDB" w:rsidR="00635F02" w:rsidDel="00A17716" w:rsidRDefault="00635F02" w:rsidP="00635F02">
      <w:pPr>
        <w:rPr>
          <w:ins w:id="37373" w:author="Author"/>
          <w:del w:id="37374" w:author="Author"/>
        </w:rPr>
      </w:pPr>
      <w:ins w:id="37375" w:author="Author">
        <w:del w:id="37376" w:author="Author">
          <w:r w:rsidDel="00A17716">
            <w:delText>The last two steps in the HAPI FHIR Server are mapping the data from VistA to the FHIR resource(s) and returning them back to the ESB (HAPI FHIR Proxy Message Flow).</w:delText>
          </w:r>
        </w:del>
      </w:ins>
    </w:p>
    <w:p w14:paraId="0BB27C58" w14:textId="52746F72" w:rsidR="00635F02" w:rsidDel="00A17716" w:rsidRDefault="00635F02" w:rsidP="00635F02">
      <w:pPr>
        <w:rPr>
          <w:ins w:id="37377" w:author="Author"/>
          <w:del w:id="37378" w:author="Author"/>
        </w:rPr>
      </w:pPr>
    </w:p>
    <w:p w14:paraId="5958F8F6" w14:textId="57E4513D" w:rsidR="00635F02" w:rsidDel="00A17716" w:rsidRDefault="00635F02" w:rsidP="00635F02">
      <w:pPr>
        <w:pStyle w:val="Heading5"/>
        <w:rPr>
          <w:ins w:id="37379" w:author="Author"/>
          <w:del w:id="37380" w:author="Author"/>
        </w:rPr>
      </w:pPr>
      <w:bookmarkStart w:id="37381" w:name="_Toc501026860"/>
      <w:bookmarkStart w:id="37382" w:name="_Toc501028905"/>
      <w:ins w:id="37383" w:author="Author">
        <w:del w:id="37384" w:author="Author">
          <w:r w:rsidDel="00A17716">
            <w:delText>ESB: VistA Access and Routing Message Flows</w:delText>
          </w:r>
          <w:bookmarkEnd w:id="37381"/>
          <w:bookmarkEnd w:id="37382"/>
        </w:del>
      </w:ins>
    </w:p>
    <w:p w14:paraId="4553C9A9" w14:textId="3778490B" w:rsidR="00635F02" w:rsidDel="00A17716" w:rsidRDefault="00635F02" w:rsidP="00635F02">
      <w:pPr>
        <w:rPr>
          <w:ins w:id="37385" w:author="Author"/>
          <w:del w:id="37386" w:author="Author"/>
        </w:rPr>
      </w:pPr>
      <w:ins w:id="37387" w:author="Author">
        <w:del w:id="37388" w:author="Author">
          <w:r w:rsidDel="00A17716">
            <w:delText>This flow provides a REST interface that includes CREATE, READ, UPDATE, DELETE, and SEARCH operations, as well. After receiving a request from the HAPI FHIR Server, the message flow determines which VistA instance it needs to route the request to. The criteria and logic for routing will have to be investigated and designed. It also provides VistA monitoring and logging of VistA requests/responses by utilizing the logging service.</w:delText>
          </w:r>
        </w:del>
      </w:ins>
    </w:p>
    <w:p w14:paraId="3A6C3F7F" w14:textId="1C96F780" w:rsidR="00635F02" w:rsidDel="00A17716" w:rsidRDefault="00635F02" w:rsidP="00635F02">
      <w:pPr>
        <w:rPr>
          <w:ins w:id="37389" w:author="Author"/>
          <w:del w:id="37390" w:author="Author"/>
        </w:rPr>
      </w:pPr>
    </w:p>
    <w:p w14:paraId="65CCC293" w14:textId="66A1AE6F" w:rsidR="00635F02" w:rsidDel="00A17716" w:rsidRDefault="00635F02" w:rsidP="00635F02">
      <w:pPr>
        <w:pStyle w:val="Heading5"/>
        <w:rPr>
          <w:ins w:id="37391" w:author="Author"/>
          <w:del w:id="37392" w:author="Author"/>
        </w:rPr>
      </w:pPr>
      <w:bookmarkStart w:id="37393" w:name="_Toc501026861"/>
      <w:bookmarkStart w:id="37394" w:name="_Toc501028906"/>
      <w:ins w:id="37395" w:author="Author">
        <w:del w:id="37396" w:author="Author">
          <w:r w:rsidDel="00A17716">
            <w:delText>VistA Instances</w:delText>
          </w:r>
          <w:bookmarkEnd w:id="37393"/>
          <w:bookmarkEnd w:id="37394"/>
        </w:del>
      </w:ins>
    </w:p>
    <w:p w14:paraId="7B5180A1" w14:textId="1A39BFB1" w:rsidR="00635F02" w:rsidDel="00A17716" w:rsidRDefault="00635F02" w:rsidP="00635F02">
      <w:pPr>
        <w:rPr>
          <w:ins w:id="37397" w:author="Author"/>
          <w:del w:id="37398" w:author="Author"/>
        </w:rPr>
      </w:pPr>
      <w:ins w:id="37399" w:author="Author">
        <w:del w:id="37400" w:author="Author">
          <w:r w:rsidDel="00A17716">
            <w:delText>Each VistA instance will have a HTTP Listener/REST API that will be called by the VistA Access and Routing Message Flow in the ESB. It calls Fileman and Fileman accesses the required file.</w:delText>
          </w:r>
        </w:del>
      </w:ins>
    </w:p>
    <w:p w14:paraId="00C08AAA" w14:textId="051211C7" w:rsidR="00635F02" w:rsidDel="00A17716" w:rsidRDefault="00635F02" w:rsidP="00635F02">
      <w:pPr>
        <w:rPr>
          <w:ins w:id="37401" w:author="Author"/>
          <w:del w:id="37402" w:author="Author"/>
        </w:rPr>
      </w:pPr>
      <w:ins w:id="37403" w:author="Author">
        <w:del w:id="37404" w:author="Author">
          <w:r w:rsidDel="00A17716">
            <w:delText>More information regarding the HTTP Listener/REST API can be found in the following documents:</w:delText>
          </w:r>
        </w:del>
      </w:ins>
    </w:p>
    <w:bookmarkStart w:id="37405" w:name="_MON_1572785454"/>
    <w:bookmarkEnd w:id="37405"/>
    <w:p w14:paraId="75945E11" w14:textId="7C1F0AD5" w:rsidR="00635F02" w:rsidDel="00A17716" w:rsidRDefault="00635F02" w:rsidP="00635F02">
      <w:pPr>
        <w:rPr>
          <w:ins w:id="37406" w:author="Author"/>
          <w:del w:id="37407" w:author="Author"/>
        </w:rPr>
      </w:pPr>
      <w:ins w:id="37408" w:author="Author">
        <w:del w:id="37409" w:author="Author">
          <w:r w:rsidDel="00A17716">
            <w:object w:dxaOrig="1540" w:dyaOrig="997" w14:anchorId="04BF6D30">
              <v:shape id="_x0000_i1030" type="#_x0000_t75" style="width:77.25pt;height:50.25pt" o:ole="">
                <v:imagedata r:id="rId57" o:title=""/>
              </v:shape>
              <o:OLEObject Type="Embed" ProgID="Word.Document.12" ShapeID="_x0000_i1030" DrawAspect="Icon" ObjectID="_1575211657" r:id="rId108">
                <o:FieldCodes>\s</o:FieldCodes>
              </o:OLEObject>
            </w:object>
          </w:r>
        </w:del>
      </w:ins>
      <w:bookmarkStart w:id="37410" w:name="_MON_1572785467"/>
      <w:bookmarkEnd w:id="37410"/>
      <w:ins w:id="37411" w:author="Author">
        <w:del w:id="37412" w:author="Author">
          <w:r w:rsidDel="00A17716">
            <w:object w:dxaOrig="1540" w:dyaOrig="997" w14:anchorId="3ECC900C">
              <v:shape id="_x0000_i1031" type="#_x0000_t75" style="width:77.25pt;height:50.25pt" o:ole="">
                <v:imagedata r:id="rId59" o:title=""/>
              </v:shape>
              <o:OLEObject Type="Embed" ProgID="Word.Document.12" ShapeID="_x0000_i1031" DrawAspect="Icon" ObjectID="_1575211658" r:id="rId109">
                <o:FieldCodes>\s</o:FieldCodes>
              </o:OLEObject>
            </w:object>
          </w:r>
        </w:del>
      </w:ins>
      <w:bookmarkStart w:id="37413" w:name="_MON_1572785484"/>
      <w:bookmarkEnd w:id="37413"/>
      <w:ins w:id="37414" w:author="Author">
        <w:del w:id="37415" w:author="Author">
          <w:r w:rsidDel="00A17716">
            <w:object w:dxaOrig="1540" w:dyaOrig="997" w14:anchorId="48BEEC62">
              <v:shape id="_x0000_i1032" type="#_x0000_t75" style="width:77.25pt;height:50.25pt" o:ole="">
                <v:imagedata r:id="rId61" o:title=""/>
              </v:shape>
              <o:OLEObject Type="Embed" ProgID="Word.Document.12" ShapeID="_x0000_i1032" DrawAspect="Icon" ObjectID="_1575211659" r:id="rId110">
                <o:FieldCodes>\s</o:FieldCodes>
              </o:OLEObject>
            </w:object>
          </w:r>
        </w:del>
      </w:ins>
    </w:p>
    <w:p w14:paraId="57E9A8DD" w14:textId="4DEF91C7" w:rsidR="00635F02" w:rsidRPr="002569FB" w:rsidDel="00A17716" w:rsidRDefault="00635F02" w:rsidP="00635F02">
      <w:pPr>
        <w:pStyle w:val="BodyText"/>
        <w:rPr>
          <w:ins w:id="37416" w:author="Author"/>
          <w:del w:id="37417" w:author="Author"/>
        </w:rPr>
      </w:pPr>
    </w:p>
    <w:p w14:paraId="3A0000E0" w14:textId="7AB86E8F" w:rsidR="00635F02" w:rsidDel="00A17716" w:rsidRDefault="00635F02" w:rsidP="00635F02">
      <w:pPr>
        <w:pStyle w:val="Heading4"/>
        <w:rPr>
          <w:ins w:id="37418" w:author="Author"/>
          <w:del w:id="37419" w:author="Author"/>
        </w:rPr>
      </w:pPr>
      <w:bookmarkStart w:id="37420" w:name="_Toc501026862"/>
      <w:bookmarkStart w:id="37421" w:name="_Toc501028907"/>
      <w:ins w:id="37422" w:author="Author">
        <w:del w:id="37423" w:author="Author">
          <w:r w:rsidDel="00A17716">
            <w:delText>Data Storage Design</w:delText>
          </w:r>
          <w:bookmarkEnd w:id="37420"/>
          <w:bookmarkEnd w:id="37421"/>
        </w:del>
      </w:ins>
    </w:p>
    <w:p w14:paraId="2D2E5C01" w14:textId="10765A0A" w:rsidR="00635F02" w:rsidDel="00A17716" w:rsidRDefault="00635F02" w:rsidP="00635F02">
      <w:pPr>
        <w:pStyle w:val="Heading5"/>
        <w:rPr>
          <w:ins w:id="37424" w:author="Author"/>
          <w:del w:id="37425" w:author="Author"/>
        </w:rPr>
      </w:pPr>
      <w:bookmarkStart w:id="37426" w:name="_Toc501026863"/>
      <w:bookmarkStart w:id="37427" w:name="_Toc501028908"/>
      <w:ins w:id="37428" w:author="Author">
        <w:del w:id="37429" w:author="Author">
          <w:r w:rsidDel="00A17716">
            <w:delText>Azure Storage Mechanics</w:delText>
          </w:r>
          <w:bookmarkEnd w:id="37426"/>
          <w:bookmarkEnd w:id="37427"/>
        </w:del>
      </w:ins>
    </w:p>
    <w:p w14:paraId="668C68E7" w14:textId="7FB12340" w:rsidR="00635F02" w:rsidDel="00A17716" w:rsidRDefault="00635F02" w:rsidP="00635F02">
      <w:pPr>
        <w:pStyle w:val="BodyText"/>
        <w:rPr>
          <w:ins w:id="37430" w:author="Author"/>
          <w:del w:id="37431" w:author="Author"/>
        </w:rPr>
      </w:pPr>
      <w:ins w:id="37432" w:author="Author">
        <w:del w:id="37433" w:author="Author">
          <w:r w:rsidDel="00A17716">
            <w:delText>Azure Storage ("AS") is general storage that can be accessed in four ways: SMB mounts, blobs, tables, and queues. Virtual machines use AS for their disks. Even when VMs use managed disks, VM still uses AS for metadata and systems logging.</w:delText>
          </w:r>
        </w:del>
      </w:ins>
    </w:p>
    <w:p w14:paraId="33A15E41" w14:textId="74D630CC" w:rsidR="00635F02" w:rsidDel="00A17716" w:rsidRDefault="00635F02" w:rsidP="00635F02">
      <w:pPr>
        <w:pStyle w:val="BodyText"/>
        <w:rPr>
          <w:ins w:id="37434" w:author="Author"/>
          <w:del w:id="37435" w:author="Author"/>
        </w:rPr>
      </w:pPr>
      <w:ins w:id="37436" w:author="Author">
        <w:del w:id="37437" w:author="Author">
          <w:r w:rsidDel="00A17716">
            <w:delText>AS is redundant and highly available with encryption-at-rest built-it. AS data always replicated to another physical storage rack (LRS), but can also be replicated to a remote site for high availability by using ZRS, GRS, or redundancy RA-GRS modes.</w:delText>
          </w:r>
        </w:del>
      </w:ins>
    </w:p>
    <w:p w14:paraId="50A9B283" w14:textId="7D168D2F" w:rsidR="00635F02" w:rsidDel="00A17716" w:rsidRDefault="00635F02" w:rsidP="00635F02">
      <w:pPr>
        <w:pStyle w:val="BodyText"/>
        <w:rPr>
          <w:ins w:id="37438" w:author="Author"/>
          <w:del w:id="37439" w:author="Author"/>
        </w:rPr>
      </w:pPr>
      <w:ins w:id="37440" w:author="Author">
        <w:del w:id="37441" w:author="Author">
          <w:r w:rsidDel="00A17716">
            <w:delText>Accessing AS via blobs enables large-scale storage of files. Access via tables enables large-scale storage of flat record data. In either case, these entities (files/records) can be accessed by an API or, if access is granted, by users directly. Access can be open (browsable), limits to direct entity access (with a known URL, e.g. for CSS/JS asset loading), or private. When access is private, access can be granted by key or by shared access security ("SAS") token. The latter is the recommended model. SAS tokens limit access to entities by entity or set of entities by and restricts access to a time window.</w:delText>
          </w:r>
        </w:del>
      </w:ins>
    </w:p>
    <w:p w14:paraId="19322FB2" w14:textId="7CCED284" w:rsidR="00635F02" w:rsidDel="00A17716" w:rsidRDefault="00635F02" w:rsidP="00635F02">
      <w:pPr>
        <w:pStyle w:val="BodyText"/>
        <w:rPr>
          <w:ins w:id="37442" w:author="Author"/>
          <w:del w:id="37443" w:author="Author"/>
        </w:rPr>
      </w:pPr>
      <w:ins w:id="37444" w:author="Author">
        <w:del w:id="37445" w:author="Author">
          <w:r w:rsidRPr="004C0D62" w:rsidDel="00A17716">
            <w:rPr>
              <w:noProof/>
            </w:rPr>
            <w:drawing>
              <wp:inline distT="0" distB="0" distL="0" distR="0" wp14:anchorId="49317EC0" wp14:editId="0AD860A6">
                <wp:extent cx="4777740" cy="5966460"/>
                <wp:effectExtent l="0" t="0" r="381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77740" cy="5966460"/>
                        </a:xfrm>
                        <a:prstGeom prst="rect">
                          <a:avLst/>
                        </a:prstGeom>
                        <a:noFill/>
                        <a:ln>
                          <a:noFill/>
                        </a:ln>
                      </pic:spPr>
                    </pic:pic>
                  </a:graphicData>
                </a:graphic>
              </wp:inline>
            </w:drawing>
          </w:r>
        </w:del>
      </w:ins>
    </w:p>
    <w:p w14:paraId="355C8CEB" w14:textId="5329AD8C" w:rsidR="00635F02" w:rsidDel="00A17716" w:rsidRDefault="00635F02" w:rsidP="00635F02">
      <w:pPr>
        <w:pStyle w:val="BodyText"/>
        <w:rPr>
          <w:ins w:id="37446" w:author="Author"/>
          <w:del w:id="37447" w:author="Author"/>
        </w:rPr>
      </w:pPr>
      <w:ins w:id="37448" w:author="Author">
        <w:del w:id="37449" w:author="Author">
          <w:r w:rsidDel="00A17716">
            <w:delText>Blob storage is for any type of file. File content types are set via programmatic uploading. An account’s blob storage is split via containers. Containers contain files. Though there is no concept of a “folder” is AS, filenames can include a slash (“/”), thus creating the same effect.</w:delText>
          </w:r>
        </w:del>
      </w:ins>
    </w:p>
    <w:p w14:paraId="3A96D143" w14:textId="1F054195" w:rsidR="00635F02" w:rsidDel="00A17716" w:rsidRDefault="00635F02" w:rsidP="00635F02">
      <w:pPr>
        <w:pStyle w:val="BodyText"/>
        <w:rPr>
          <w:ins w:id="37450" w:author="Author"/>
          <w:del w:id="37451" w:author="Author"/>
        </w:rPr>
      </w:pPr>
      <w:ins w:id="37452" w:author="Author">
        <w:del w:id="37453" w:author="Author">
          <w:r w:rsidDel="00A17716">
            <w:delText>Table storage is for flat data with a flexible table schema. All records have a PartitionKey, RowKey, and Timestamp. Each record can include up to another 252 fields. Because there is no schema these fields do not need to be the same in each record. Therefore, table storage is inherently sparse.</w:delText>
          </w:r>
        </w:del>
      </w:ins>
    </w:p>
    <w:p w14:paraId="46E6D287" w14:textId="5869DEC8" w:rsidR="00635F02" w:rsidDel="00A17716" w:rsidRDefault="00635F02" w:rsidP="00635F02">
      <w:pPr>
        <w:pStyle w:val="BodyText"/>
        <w:rPr>
          <w:ins w:id="37454" w:author="Author"/>
          <w:del w:id="37455" w:author="Author"/>
        </w:rPr>
      </w:pPr>
      <w:ins w:id="37456" w:author="Author">
        <w:del w:id="37457" w:author="Author">
          <w:r w:rsidDel="00A17716">
            <w:delText xml:space="preserve">Field have the common data types: Binary, Boolean, DateTime, Double, Int32, Int64, and String. There is also a </w:delText>
          </w:r>
          <w:commentRangeStart w:id="37458"/>
          <w:r w:rsidDel="00A17716">
            <w:delText>Guid</w:delText>
          </w:r>
          <w:commentRangeEnd w:id="37458"/>
          <w:r w:rsidDel="00A17716">
            <w:rPr>
              <w:rStyle w:val="CommentReference"/>
            </w:rPr>
            <w:commentReference w:id="37458"/>
          </w:r>
          <w:r w:rsidDel="00A17716">
            <w:delText xml:space="preserve"> data type. Each field has a size limit of 64KB. For data that is definitely defined to be larger, either a FatEntity pattern (splitting data across multiple columns) can be used or table storage can reference blob storage.</w:delText>
          </w:r>
        </w:del>
      </w:ins>
    </w:p>
    <w:p w14:paraId="2027610F" w14:textId="09C5BE7C" w:rsidR="00635F02" w:rsidDel="00A17716" w:rsidRDefault="00635F02" w:rsidP="00635F02">
      <w:pPr>
        <w:pStyle w:val="BodyText"/>
        <w:rPr>
          <w:ins w:id="37459" w:author="Author"/>
          <w:del w:id="37460" w:author="Author"/>
        </w:rPr>
      </w:pPr>
      <w:ins w:id="37461" w:author="Author">
        <w:del w:id="37462" w:author="Author">
          <w:r w:rsidDel="00A17716">
            <w:delText>The PartitionKey field gives scope to the data. This scope is user defined. For example, if log records are stores, the PartitionKey could indicate a year, year/month, or year/month/day combination.</w:delText>
          </w:r>
        </w:del>
      </w:ins>
    </w:p>
    <w:p w14:paraId="21C33206" w14:textId="08AD1A37" w:rsidR="00635F02" w:rsidDel="00A17716" w:rsidRDefault="00635F02" w:rsidP="00635F02">
      <w:pPr>
        <w:pStyle w:val="BodyText"/>
        <w:rPr>
          <w:ins w:id="37463" w:author="Author"/>
          <w:del w:id="37464" w:author="Author"/>
        </w:rPr>
      </w:pPr>
      <w:ins w:id="37465" w:author="Author">
        <w:del w:id="37466" w:author="Author">
          <w:r w:rsidDel="00A17716">
            <w:delText>A record can be accessed directly via a PartitionKey/RowKey combination. Entire partitions of records can be loaded at a time with the PartitionKey. Rows can also be queries using basic filtering mechanisms.</w:delText>
          </w:r>
        </w:del>
      </w:ins>
    </w:p>
    <w:p w14:paraId="5862E526" w14:textId="73D35538" w:rsidR="00635F02" w:rsidDel="00A17716" w:rsidRDefault="00635F02" w:rsidP="00635F02">
      <w:pPr>
        <w:pStyle w:val="Heading5"/>
        <w:rPr>
          <w:ins w:id="37467" w:author="Author"/>
          <w:del w:id="37468" w:author="Author"/>
        </w:rPr>
      </w:pPr>
      <w:bookmarkStart w:id="37469" w:name="_Toc501026864"/>
      <w:bookmarkStart w:id="37470" w:name="_Toc501028909"/>
      <w:ins w:id="37471" w:author="Author">
        <w:del w:id="37472" w:author="Author">
          <w:r w:rsidDel="00A17716">
            <w:delText>Elasticsearch HA Difficulty</w:delText>
          </w:r>
          <w:bookmarkEnd w:id="37469"/>
          <w:bookmarkEnd w:id="37470"/>
        </w:del>
      </w:ins>
    </w:p>
    <w:p w14:paraId="64FDBBE4" w14:textId="7FB589DE" w:rsidR="00635F02" w:rsidDel="00A17716" w:rsidRDefault="00635F02" w:rsidP="00635F02">
      <w:pPr>
        <w:pStyle w:val="BodyText"/>
        <w:rPr>
          <w:ins w:id="37473" w:author="Author"/>
          <w:del w:id="37474" w:author="Author"/>
        </w:rPr>
      </w:pPr>
      <w:ins w:id="37475" w:author="Author">
        <w:del w:id="37476" w:author="Author">
          <w:r w:rsidDel="00A17716">
            <w:delText>Whereas MongoDB has explicit directions relating to geographically redundant replicas (https://docs.mongodb.com/manual/tutorial/deploy-geographically-distributed-replica-set/), Elasticsearch (“ES”) has generally recommendations against doing this (https://www.elastic.co/blog/clustering_across_multiple_data_centers).</w:delText>
          </w:r>
        </w:del>
      </w:ins>
    </w:p>
    <w:p w14:paraId="751E18E7" w14:textId="72770979" w:rsidR="00635F02" w:rsidDel="00A17716" w:rsidRDefault="00635F02" w:rsidP="00635F02">
      <w:pPr>
        <w:pStyle w:val="BodyText"/>
        <w:rPr>
          <w:ins w:id="37477" w:author="Author"/>
          <w:del w:id="37478" w:author="Author"/>
        </w:rPr>
      </w:pPr>
      <w:ins w:id="37479" w:author="Author">
        <w:del w:id="37480" w:author="Author">
          <w:r w:rsidDel="00A17716">
            <w:delText>The reasons for this are unclear as Elastic does not provide many details surrounding their internals.</w:delText>
          </w:r>
        </w:del>
      </w:ins>
    </w:p>
    <w:p w14:paraId="1EAE5885" w14:textId="0BDCE968" w:rsidR="00635F02" w:rsidDel="00A17716" w:rsidRDefault="00635F02" w:rsidP="00635F02">
      <w:pPr>
        <w:pStyle w:val="BodyText"/>
        <w:rPr>
          <w:ins w:id="37481" w:author="Author"/>
          <w:del w:id="37482" w:author="Author"/>
        </w:rPr>
      </w:pPr>
      <w:ins w:id="37483" w:author="Author">
        <w:del w:id="37484" w:author="Author">
          <w:r w:rsidDel="00A17716">
            <w:delText>HA can be implemented with ES, but only manually. This manual process would entail a custom solution of taking regular snapshots of ES clusters can restoring them to a remote site. This process may or may not be feasible for automated failover.</w:delText>
          </w:r>
        </w:del>
      </w:ins>
    </w:p>
    <w:p w14:paraId="2186B0DF" w14:textId="34F2DF7F" w:rsidR="00635F02" w:rsidDel="00A17716" w:rsidRDefault="00635F02" w:rsidP="00635F02">
      <w:pPr>
        <w:pStyle w:val="Heading5"/>
        <w:rPr>
          <w:ins w:id="37485" w:author="Author"/>
          <w:del w:id="37486" w:author="Author"/>
        </w:rPr>
      </w:pPr>
      <w:bookmarkStart w:id="37487" w:name="_Toc501026865"/>
      <w:bookmarkStart w:id="37488" w:name="_Toc501028910"/>
      <w:ins w:id="37489" w:author="Author">
        <w:del w:id="37490" w:author="Author">
          <w:r w:rsidDel="00A17716">
            <w:delText>Summary</w:delText>
          </w:r>
          <w:bookmarkEnd w:id="37487"/>
          <w:bookmarkEnd w:id="37488"/>
        </w:del>
      </w:ins>
    </w:p>
    <w:p w14:paraId="473C2A96" w14:textId="7386DC3B" w:rsidR="00635F02" w:rsidDel="00A17716" w:rsidRDefault="00635F02" w:rsidP="00635F02">
      <w:pPr>
        <w:pStyle w:val="BodyText"/>
        <w:rPr>
          <w:ins w:id="37491" w:author="Author"/>
          <w:del w:id="37492" w:author="Author"/>
        </w:rPr>
      </w:pPr>
      <w:ins w:id="37493" w:author="Author">
        <w:del w:id="37494" w:author="Author">
          <w:r w:rsidDel="00A17716">
            <w:delText>Acknowledging a distinction core data storage and search functionality enables a situation where core data storage can be in an automatically encrypted and highly available environment and where search doesn’t necessarily require a geographically distributed architecture.</w:delText>
          </w:r>
        </w:del>
      </w:ins>
    </w:p>
    <w:p w14:paraId="6A3A9295" w14:textId="45686368" w:rsidR="00635F02" w:rsidDel="00A17716" w:rsidRDefault="00635F02" w:rsidP="00635F02">
      <w:pPr>
        <w:pStyle w:val="BodyText"/>
        <w:rPr>
          <w:ins w:id="37495" w:author="Author"/>
          <w:del w:id="37496" w:author="Author"/>
        </w:rPr>
      </w:pPr>
      <w:ins w:id="37497" w:author="Author">
        <w:del w:id="37498" w:author="Author">
          <w:r w:rsidDel="00A17716">
            <w:delText>Moreover, data relating to search functionality can be considered derivative. Stated differently, core data storage can house the data as a source-of-truth with search being populated by with a derivative data set. Therefore, search can be repopulated if the entire infrastructure were to collapse.</w:delText>
          </w:r>
        </w:del>
      </w:ins>
    </w:p>
    <w:p w14:paraId="64165304" w14:textId="50BA7827" w:rsidR="00635F02" w:rsidDel="00A17716" w:rsidRDefault="00635F02" w:rsidP="00635F02">
      <w:pPr>
        <w:pStyle w:val="BodyText"/>
        <w:rPr>
          <w:ins w:id="37499" w:author="Author"/>
          <w:del w:id="37500" w:author="Author"/>
        </w:rPr>
      </w:pPr>
      <w:ins w:id="37501" w:author="Author">
        <w:del w:id="37502" w:author="Author">
          <w:r w:rsidDel="00A17716">
            <w:delText>Therefore, core data storage such as site configuration, logging/auditing data, and content management data can be stored safely and securely in Azure Storage while derivative search data can be stored in ES.</w:delText>
          </w:r>
        </w:del>
      </w:ins>
    </w:p>
    <w:p w14:paraId="477BA814" w14:textId="16CBC428" w:rsidR="00635F02" w:rsidRPr="00EF6F23" w:rsidDel="00A17716" w:rsidRDefault="00635F02" w:rsidP="00635F02">
      <w:pPr>
        <w:pStyle w:val="BodyText"/>
        <w:rPr>
          <w:ins w:id="37503" w:author="Author"/>
          <w:del w:id="37504" w:author="Author"/>
        </w:rPr>
      </w:pPr>
      <w:ins w:id="37505" w:author="Author">
        <w:del w:id="37506" w:author="Author">
          <w:r w:rsidDel="00A17716">
            <w:delText>This maximizes the core use cases of each system.</w:delText>
          </w:r>
        </w:del>
      </w:ins>
    </w:p>
    <w:p w14:paraId="6DEBE91F" w14:textId="49D4E250" w:rsidR="00635F02" w:rsidRPr="00F458A0" w:rsidDel="00A17716" w:rsidRDefault="00635F02" w:rsidP="00635F02">
      <w:pPr>
        <w:pStyle w:val="Heading4"/>
        <w:rPr>
          <w:ins w:id="37507" w:author="Author"/>
          <w:del w:id="37508" w:author="Author"/>
        </w:rPr>
      </w:pPr>
      <w:bookmarkStart w:id="37509" w:name="_Toc501026866"/>
      <w:bookmarkStart w:id="37510" w:name="_Toc501028911"/>
      <w:ins w:id="37511" w:author="Author">
        <w:del w:id="37512" w:author="Author">
          <w:r w:rsidDel="00A17716">
            <w:delText>TAS Architecture Capabilities</w:delText>
          </w:r>
          <w:bookmarkEnd w:id="37509"/>
          <w:bookmarkEnd w:id="37510"/>
        </w:del>
      </w:ins>
    </w:p>
    <w:p w14:paraId="0E5B2CA5" w14:textId="2D0C831D" w:rsidR="00635F02" w:rsidDel="00A17716" w:rsidRDefault="00635F02" w:rsidP="00635F02">
      <w:pPr>
        <w:pStyle w:val="p1"/>
        <w:rPr>
          <w:ins w:id="37513" w:author="Author"/>
          <w:del w:id="37514" w:author="Author"/>
          <w:rStyle w:val="s1"/>
        </w:rPr>
      </w:pPr>
      <w:ins w:id="37515" w:author="Author">
        <w:del w:id="37516" w:author="Author">
          <w:r w:rsidDel="00A17716">
            <w:rPr>
              <w:rStyle w:val="s1"/>
            </w:rPr>
            <w:delText>The following general capabilities will be applied across multiple layers in the TAS architecture</w:delText>
          </w:r>
          <w:r w:rsidRPr="00F458A0" w:rsidDel="00A17716">
            <w:rPr>
              <w:rStyle w:val="s1"/>
            </w:rPr>
            <w:delText>.</w:delText>
          </w:r>
        </w:del>
      </w:ins>
    </w:p>
    <w:p w14:paraId="5ACC7C73" w14:textId="540EBF8F" w:rsidR="00635F02" w:rsidDel="00A17716" w:rsidRDefault="00635F02" w:rsidP="00635F02">
      <w:pPr>
        <w:pStyle w:val="Heading5"/>
        <w:rPr>
          <w:ins w:id="37517" w:author="Author"/>
          <w:del w:id="37518" w:author="Author"/>
        </w:rPr>
      </w:pPr>
      <w:bookmarkStart w:id="37519" w:name="_Toc501026867"/>
      <w:bookmarkStart w:id="37520" w:name="_Toc501028912"/>
      <w:ins w:id="37521" w:author="Author">
        <w:del w:id="37522" w:author="Author">
          <w:r w:rsidDel="00A17716">
            <w:delText>TAS Reporting</w:delText>
          </w:r>
          <w:bookmarkEnd w:id="37519"/>
          <w:bookmarkEnd w:id="37520"/>
        </w:del>
      </w:ins>
    </w:p>
    <w:p w14:paraId="71CF1EB1" w14:textId="54D7AA7D" w:rsidR="00635F02" w:rsidDel="00A17716" w:rsidRDefault="00635F02" w:rsidP="00635F02">
      <w:pPr>
        <w:pStyle w:val="Heading5"/>
        <w:rPr>
          <w:ins w:id="37523" w:author="Author"/>
          <w:del w:id="37524" w:author="Author"/>
        </w:rPr>
      </w:pPr>
      <w:bookmarkStart w:id="37525" w:name="_Toc501026868"/>
      <w:bookmarkStart w:id="37526" w:name="_Toc501028913"/>
      <w:ins w:id="37527" w:author="Author">
        <w:del w:id="37528" w:author="Author">
          <w:r w:rsidDel="00A17716">
            <w:delText>Reporting Capability</w:delText>
          </w:r>
          <w:bookmarkEnd w:id="37525"/>
          <w:bookmarkEnd w:id="37526"/>
        </w:del>
      </w:ins>
    </w:p>
    <w:p w14:paraId="31D9611D" w14:textId="51DD1FE9" w:rsidR="00635F02" w:rsidDel="00A17716" w:rsidRDefault="00635F02" w:rsidP="00635F02">
      <w:pPr>
        <w:rPr>
          <w:ins w:id="37529" w:author="Author"/>
          <w:del w:id="37530" w:author="Author"/>
        </w:rPr>
      </w:pPr>
      <w:ins w:id="37531" w:author="Author">
        <w:del w:id="37532" w:author="Author">
          <w:r w:rsidDel="00A17716">
            <w:delText>Reporting will be needed for all product lines. One of the epics in the TAS backlog is for porting reports from VistA to TAS. This section describes the design for reporting within TAS.</w:delText>
          </w:r>
        </w:del>
      </w:ins>
    </w:p>
    <w:p w14:paraId="7B6F7644" w14:textId="514A48D4" w:rsidR="00635F02" w:rsidRPr="00675CC1" w:rsidDel="00A17716" w:rsidRDefault="00635F02" w:rsidP="00635F02">
      <w:pPr>
        <w:pStyle w:val="Caption"/>
        <w:rPr>
          <w:ins w:id="37533" w:author="Author"/>
          <w:del w:id="37534" w:author="Author"/>
        </w:rPr>
      </w:pPr>
      <w:bookmarkStart w:id="37535" w:name="_Toc501029021"/>
      <w:ins w:id="37536" w:author="Author">
        <w:del w:id="37537"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8</w:delText>
          </w:r>
          <w:r w:rsidDel="00A17716">
            <w:rPr>
              <w:noProof/>
            </w:rPr>
            <w:fldChar w:fldCharType="end"/>
          </w:r>
          <w:r w:rsidDel="00A17716">
            <w:delText xml:space="preserve"> - TAS Reporting Design</w:delText>
          </w:r>
          <w:bookmarkEnd w:id="37535"/>
        </w:del>
      </w:ins>
    </w:p>
    <w:p w14:paraId="7E18FBA5" w14:textId="7CC1AC2F" w:rsidR="00635F02" w:rsidDel="00A17716" w:rsidRDefault="00635F02" w:rsidP="00635F02">
      <w:pPr>
        <w:jc w:val="center"/>
        <w:rPr>
          <w:ins w:id="37538" w:author="Author"/>
          <w:del w:id="37539" w:author="Author"/>
          <w:rFonts w:eastAsia="Times New Roman"/>
          <w:b/>
          <w:bCs/>
          <w:kern w:val="36"/>
          <w:sz w:val="48"/>
          <w:szCs w:val="48"/>
        </w:rPr>
      </w:pPr>
      <w:ins w:id="37540" w:author="Author">
        <w:del w:id="37541" w:author="Author">
          <w:r w:rsidDel="00A17716">
            <w:rPr>
              <w:noProof/>
            </w:rPr>
            <w:drawing>
              <wp:inline distT="0" distB="0" distL="0" distR="0" wp14:anchorId="2A006C11" wp14:editId="6D3E7EA5">
                <wp:extent cx="5943600" cy="572262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722620"/>
                        </a:xfrm>
                        <a:prstGeom prst="rect">
                          <a:avLst/>
                        </a:prstGeom>
                        <a:noFill/>
                        <a:ln>
                          <a:noFill/>
                        </a:ln>
                      </pic:spPr>
                    </pic:pic>
                  </a:graphicData>
                </a:graphic>
              </wp:inline>
            </w:drawing>
          </w:r>
        </w:del>
      </w:ins>
    </w:p>
    <w:p w14:paraId="1F7AED58" w14:textId="2CF77F8F" w:rsidR="00635F02" w:rsidDel="00A17716" w:rsidRDefault="00635F02" w:rsidP="00635F02">
      <w:pPr>
        <w:rPr>
          <w:ins w:id="37542" w:author="Author"/>
          <w:del w:id="37543" w:author="Author"/>
          <w:rFonts w:asciiTheme="minorHAnsi" w:eastAsiaTheme="minorHAnsi" w:hAnsiTheme="minorHAnsi" w:cstheme="minorBidi"/>
          <w:sz w:val="22"/>
          <w:szCs w:val="22"/>
        </w:rPr>
      </w:pPr>
    </w:p>
    <w:p w14:paraId="49EFFAF2" w14:textId="2DE56DC9" w:rsidR="00635F02" w:rsidDel="00A17716" w:rsidRDefault="00635F02" w:rsidP="00635F02">
      <w:pPr>
        <w:pStyle w:val="Heading6"/>
        <w:rPr>
          <w:ins w:id="37544" w:author="Author"/>
          <w:del w:id="37545" w:author="Author"/>
        </w:rPr>
      </w:pPr>
      <w:ins w:id="37546" w:author="Author">
        <w:del w:id="37547" w:author="Author">
          <w:r w:rsidDel="00A17716">
            <w:delText>Use Cases</w:delText>
          </w:r>
        </w:del>
      </w:ins>
    </w:p>
    <w:p w14:paraId="167AF5AD" w14:textId="1883131B" w:rsidR="00635F02" w:rsidDel="00A17716" w:rsidRDefault="00635F02" w:rsidP="00635F02">
      <w:pPr>
        <w:rPr>
          <w:ins w:id="37548" w:author="Author"/>
          <w:del w:id="37549" w:author="Author"/>
        </w:rPr>
      </w:pPr>
      <w:ins w:id="37550" w:author="Author">
        <w:del w:id="37551" w:author="Author">
          <w:r w:rsidDel="00A17716">
            <w:delText>There have been three use cases identified for the reporting capability</w:delText>
          </w:r>
        </w:del>
      </w:ins>
    </w:p>
    <w:p w14:paraId="062FA692" w14:textId="7780A9A7" w:rsidR="00635F02" w:rsidDel="00A17716" w:rsidRDefault="00635F02" w:rsidP="007E0421">
      <w:pPr>
        <w:pStyle w:val="ListParagraph"/>
        <w:numPr>
          <w:ilvl w:val="0"/>
          <w:numId w:val="284"/>
        </w:numPr>
        <w:spacing w:before="0" w:after="160" w:line="256" w:lineRule="auto"/>
        <w:rPr>
          <w:ins w:id="37552" w:author="Author"/>
          <w:del w:id="37553" w:author="Author"/>
        </w:rPr>
      </w:pPr>
      <w:ins w:id="37554" w:author="Author">
        <w:del w:id="37555" w:author="Author">
          <w:r w:rsidDel="00A17716">
            <w:delText>View Reports in Reporting Frontend</w:delText>
          </w:r>
        </w:del>
      </w:ins>
    </w:p>
    <w:p w14:paraId="6D15F5C5" w14:textId="1DF96A60" w:rsidR="00635F02" w:rsidDel="00A17716" w:rsidRDefault="00635F02" w:rsidP="007E0421">
      <w:pPr>
        <w:pStyle w:val="ListParagraph"/>
        <w:numPr>
          <w:ilvl w:val="0"/>
          <w:numId w:val="284"/>
        </w:numPr>
        <w:spacing w:before="0" w:after="160" w:line="256" w:lineRule="auto"/>
        <w:rPr>
          <w:ins w:id="37556" w:author="Author"/>
          <w:del w:id="37557" w:author="Author"/>
        </w:rPr>
      </w:pPr>
      <w:ins w:id="37558" w:author="Author">
        <w:del w:id="37559" w:author="Author">
          <w:r w:rsidDel="00A17716">
            <w:delText>Nightly loading of VistA data into MCCF Reporting Database</w:delText>
          </w:r>
        </w:del>
      </w:ins>
    </w:p>
    <w:p w14:paraId="7E827262" w14:textId="04729E59" w:rsidR="00635F02" w:rsidDel="00A17716" w:rsidRDefault="00635F02" w:rsidP="007E0421">
      <w:pPr>
        <w:pStyle w:val="ListParagraph"/>
        <w:numPr>
          <w:ilvl w:val="0"/>
          <w:numId w:val="284"/>
        </w:numPr>
        <w:spacing w:before="0" w:after="160" w:line="256" w:lineRule="auto"/>
        <w:rPr>
          <w:ins w:id="37560" w:author="Author"/>
          <w:del w:id="37561" w:author="Author"/>
        </w:rPr>
      </w:pPr>
      <w:ins w:id="37562" w:author="Author">
        <w:del w:id="37563" w:author="Author">
          <w:r w:rsidDel="00A17716">
            <w:delText>Editing configuration for loading VistA data into MCCF Reporting Database script</w:delText>
          </w:r>
        </w:del>
      </w:ins>
    </w:p>
    <w:p w14:paraId="6D6B287D" w14:textId="516FB4CA" w:rsidR="00635F02" w:rsidDel="00A17716" w:rsidRDefault="00635F02" w:rsidP="00635F02">
      <w:pPr>
        <w:rPr>
          <w:ins w:id="37564" w:author="Author"/>
          <w:del w:id="37565" w:author="Author"/>
        </w:rPr>
      </w:pPr>
      <w:ins w:id="37566" w:author="Author">
        <w:del w:id="37567" w:author="Author">
          <w:r w:rsidDel="00A17716">
            <w:delText>For each use case, there is a sequence diagram in the following section</w:delText>
          </w:r>
        </w:del>
      </w:ins>
    </w:p>
    <w:p w14:paraId="42FD2C3C" w14:textId="45779594" w:rsidR="00635F02" w:rsidDel="00A17716" w:rsidRDefault="00635F02" w:rsidP="00635F02">
      <w:pPr>
        <w:pStyle w:val="Heading6"/>
        <w:rPr>
          <w:ins w:id="37568" w:author="Author"/>
          <w:del w:id="37569" w:author="Author"/>
        </w:rPr>
      </w:pPr>
      <w:ins w:id="37570" w:author="Author">
        <w:del w:id="37571" w:author="Author">
          <w:r w:rsidDel="00A17716">
            <w:delText>Sequence Diagrams</w:delText>
          </w:r>
        </w:del>
      </w:ins>
    </w:p>
    <w:p w14:paraId="0596D823" w14:textId="17B233B2" w:rsidR="00635F02" w:rsidDel="00A17716" w:rsidRDefault="00635F02" w:rsidP="00635F02">
      <w:pPr>
        <w:rPr>
          <w:ins w:id="37572" w:author="Author"/>
          <w:del w:id="37573" w:author="Author"/>
        </w:rPr>
      </w:pPr>
    </w:p>
    <w:p w14:paraId="06EE5E22" w14:textId="6779E79D" w:rsidR="00635F02" w:rsidDel="00A17716" w:rsidRDefault="00635F02" w:rsidP="00635F02">
      <w:pPr>
        <w:pStyle w:val="Caption"/>
        <w:rPr>
          <w:ins w:id="37574" w:author="Author"/>
          <w:del w:id="37575" w:author="Author"/>
        </w:rPr>
      </w:pPr>
      <w:bookmarkStart w:id="37576" w:name="_Toc501029022"/>
      <w:ins w:id="37577" w:author="Author">
        <w:del w:id="37578"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29</w:delText>
          </w:r>
          <w:r w:rsidDel="00A17716">
            <w:rPr>
              <w:noProof/>
            </w:rPr>
            <w:fldChar w:fldCharType="end"/>
          </w:r>
          <w:r w:rsidDel="00A17716">
            <w:delText xml:space="preserve"> - </w:delText>
          </w:r>
          <w:r w:rsidRPr="006861F4" w:rsidDel="00A17716">
            <w:delText>Viewing Reports in Reporting Frontend</w:delText>
          </w:r>
          <w:bookmarkEnd w:id="37576"/>
        </w:del>
      </w:ins>
    </w:p>
    <w:p w14:paraId="019DE04C" w14:textId="4AB750D2" w:rsidR="00635F02" w:rsidDel="00A17716" w:rsidRDefault="00635F02" w:rsidP="00635F02">
      <w:pPr>
        <w:rPr>
          <w:ins w:id="37579" w:author="Author"/>
          <w:del w:id="37580" w:author="Author"/>
        </w:rPr>
      </w:pPr>
      <w:ins w:id="37581" w:author="Author">
        <w:del w:id="37582" w:author="Author">
          <w:r w:rsidDel="00A17716">
            <w:delText>Assuming user has been authenticated and authorized to view report</w:delText>
          </w:r>
        </w:del>
      </w:ins>
    </w:p>
    <w:p w14:paraId="20B281F4" w14:textId="75A45982" w:rsidR="00635F02" w:rsidDel="00A17716" w:rsidRDefault="00635F02" w:rsidP="00635F02">
      <w:pPr>
        <w:rPr>
          <w:ins w:id="37583" w:author="Author"/>
          <w:del w:id="37584" w:author="Author"/>
          <w:noProof/>
        </w:rPr>
      </w:pPr>
    </w:p>
    <w:p w14:paraId="7B3025E9" w14:textId="6255646E" w:rsidR="00635F02" w:rsidDel="00A17716" w:rsidRDefault="00635F02" w:rsidP="00635F02">
      <w:pPr>
        <w:jc w:val="center"/>
        <w:rPr>
          <w:ins w:id="37585" w:author="Author"/>
          <w:del w:id="37586" w:author="Author"/>
        </w:rPr>
      </w:pPr>
      <w:ins w:id="37587" w:author="Author">
        <w:del w:id="37588" w:author="Author">
          <w:r w:rsidDel="00A17716">
            <w:rPr>
              <w:noProof/>
            </w:rPr>
            <w:drawing>
              <wp:inline distT="0" distB="0" distL="0" distR="0" wp14:anchorId="118D822C" wp14:editId="7CC779C5">
                <wp:extent cx="4480560" cy="404622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80560" cy="4046220"/>
                        </a:xfrm>
                        <a:prstGeom prst="rect">
                          <a:avLst/>
                        </a:prstGeom>
                        <a:noFill/>
                        <a:ln>
                          <a:noFill/>
                        </a:ln>
                      </pic:spPr>
                    </pic:pic>
                  </a:graphicData>
                </a:graphic>
              </wp:inline>
            </w:drawing>
          </w:r>
        </w:del>
      </w:ins>
    </w:p>
    <w:p w14:paraId="012B50CD" w14:textId="0F654B86" w:rsidR="00635F02" w:rsidDel="00A17716" w:rsidRDefault="00635F02" w:rsidP="00635F02">
      <w:pPr>
        <w:rPr>
          <w:ins w:id="37589" w:author="Author"/>
          <w:del w:id="37590" w:author="Author"/>
        </w:rPr>
      </w:pPr>
      <w:ins w:id="37591" w:author="Author">
        <w:del w:id="37592" w:author="Author">
          <w:r w:rsidDel="00A17716">
            <w:delText>Assuming the user has been authenticated and authorized to view the report, the Reporting Frontend will provide the user with a link to the report. After selecting the link, the reporting frontend calls a Node.js script in the business layer (GetReport.js) (URL for report as parameter) that will call a method in the ESB. The ESB will call TIBCO Spotfire server to retrieve the desired report (using the URL that was sent from the frontend).</w:delText>
          </w:r>
        </w:del>
      </w:ins>
    </w:p>
    <w:p w14:paraId="75C7689D" w14:textId="3C0EFE94" w:rsidR="00635F02" w:rsidDel="00A17716" w:rsidRDefault="00635F02" w:rsidP="00635F02">
      <w:pPr>
        <w:pStyle w:val="Heading6"/>
        <w:rPr>
          <w:ins w:id="37593" w:author="Author"/>
          <w:del w:id="37594" w:author="Author"/>
        </w:rPr>
      </w:pPr>
      <w:ins w:id="37595" w:author="Author">
        <w:del w:id="37596" w:author="Author">
          <w:r w:rsidDel="00A17716">
            <w:delText>Nightly loading of VistA data into MCCF Reporting Database</w:delText>
          </w:r>
        </w:del>
      </w:ins>
    </w:p>
    <w:p w14:paraId="7E054C50" w14:textId="624356C3" w:rsidR="00635F02" w:rsidDel="00A17716" w:rsidRDefault="00635F02" w:rsidP="00635F02">
      <w:pPr>
        <w:rPr>
          <w:ins w:id="37597" w:author="Author"/>
          <w:del w:id="37598" w:author="Author"/>
        </w:rPr>
      </w:pPr>
      <w:ins w:id="37599" w:author="Author">
        <w:del w:id="37600" w:author="Author">
          <w:r w:rsidDel="00A17716">
            <w:delText>There will be a script that runs on a nightly basis that will access the HAPI FHIR server via the ESB to load the data required for the reporting purposes from VistA into the MCCF Reporting database.</w:delText>
          </w:r>
        </w:del>
      </w:ins>
    </w:p>
    <w:p w14:paraId="2C4D996B" w14:textId="3F66B5A9" w:rsidR="00635F02" w:rsidDel="00A17716" w:rsidRDefault="00635F02" w:rsidP="00635F02">
      <w:pPr>
        <w:jc w:val="center"/>
        <w:rPr>
          <w:ins w:id="37601" w:author="Author"/>
          <w:del w:id="37602" w:author="Author"/>
        </w:rPr>
      </w:pPr>
      <w:ins w:id="37603" w:author="Author">
        <w:del w:id="37604" w:author="Author">
          <w:r w:rsidDel="00A17716">
            <w:rPr>
              <w:noProof/>
            </w:rPr>
            <w:drawing>
              <wp:inline distT="0" distB="0" distL="0" distR="0" wp14:anchorId="0B9765B8" wp14:editId="4A25EDBA">
                <wp:extent cx="5943600" cy="4244340"/>
                <wp:effectExtent l="0" t="0" r="0" b="381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244340"/>
                        </a:xfrm>
                        <a:prstGeom prst="rect">
                          <a:avLst/>
                        </a:prstGeom>
                        <a:noFill/>
                        <a:ln>
                          <a:noFill/>
                        </a:ln>
                      </pic:spPr>
                    </pic:pic>
                  </a:graphicData>
                </a:graphic>
              </wp:inline>
            </w:drawing>
          </w:r>
        </w:del>
      </w:ins>
    </w:p>
    <w:p w14:paraId="38035731" w14:textId="46CADDC8" w:rsidR="00635F02" w:rsidDel="00A17716" w:rsidRDefault="00635F02" w:rsidP="00635F02">
      <w:pPr>
        <w:rPr>
          <w:ins w:id="37605" w:author="Author"/>
          <w:del w:id="37606" w:author="Author"/>
        </w:rPr>
      </w:pPr>
      <w:ins w:id="37607" w:author="Author">
        <w:del w:id="37608" w:author="Author">
          <w:r w:rsidDel="00A17716">
            <w:delText>Before the script does its actual job of copying reporting data from VistA to the MCCF Reporting Database, it first checks its configuration (i.e. which data to copy, etc.).</w:delText>
          </w:r>
        </w:del>
      </w:ins>
    </w:p>
    <w:p w14:paraId="7334CAEA" w14:textId="1358DCA8" w:rsidR="00635F02" w:rsidDel="00A17716" w:rsidRDefault="00635F02" w:rsidP="00635F02">
      <w:pPr>
        <w:rPr>
          <w:ins w:id="37609" w:author="Author"/>
          <w:del w:id="37610" w:author="Author"/>
        </w:rPr>
      </w:pPr>
      <w:ins w:id="37611" w:author="Author">
        <w:del w:id="37612" w:author="Author">
          <w:r w:rsidDel="00A17716">
            <w:delText>The script then accesses the HAPI FHIR server (using the ESB in the messaging layer and NGINX as a proxy). The HAPI FHIR server calls VistA (via ESB) to retrieve the files that are needed to set up the requested FHIR resource(s). VistA returns the required files and HAPI FHIR returns the FHIR resource(s) to the script in the business layer via the ESB.</w:delText>
          </w:r>
        </w:del>
      </w:ins>
    </w:p>
    <w:p w14:paraId="4B596439" w14:textId="5315C84F" w:rsidR="00635F02" w:rsidDel="00A17716" w:rsidRDefault="00635F02" w:rsidP="00635F02">
      <w:pPr>
        <w:rPr>
          <w:ins w:id="37613" w:author="Author"/>
          <w:del w:id="37614" w:author="Author"/>
        </w:rPr>
      </w:pPr>
      <w:ins w:id="37615" w:author="Author">
        <w:del w:id="37616" w:author="Author">
          <w:r w:rsidDel="00A17716">
            <w:delText>The script then stores the data from the FHIR resource(s) (it has yet to be defined in which format) to the MCCF Reporting Database.</w:delText>
          </w:r>
        </w:del>
      </w:ins>
    </w:p>
    <w:p w14:paraId="3F66CA3B" w14:textId="595F50D4" w:rsidR="00635F02" w:rsidDel="00A17716" w:rsidRDefault="00635F02" w:rsidP="00635F02">
      <w:pPr>
        <w:pStyle w:val="Caption"/>
        <w:rPr>
          <w:ins w:id="37617" w:author="Author"/>
          <w:del w:id="37618" w:author="Author"/>
        </w:rPr>
      </w:pPr>
      <w:bookmarkStart w:id="37619" w:name="_Toc501029023"/>
      <w:ins w:id="37620" w:author="Author">
        <w:del w:id="37621"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30</w:delText>
          </w:r>
          <w:r w:rsidDel="00A17716">
            <w:rPr>
              <w:noProof/>
            </w:rPr>
            <w:fldChar w:fldCharType="end"/>
          </w:r>
          <w:r w:rsidDel="00A17716">
            <w:delText xml:space="preserve"> - </w:delText>
          </w:r>
          <w:r w:rsidRPr="00DA4D07" w:rsidDel="00A17716">
            <w:delText>Editing configuration for loading VistA data into MCCF Reporting Database</w:delText>
          </w:r>
          <w:bookmarkEnd w:id="37619"/>
        </w:del>
      </w:ins>
    </w:p>
    <w:p w14:paraId="65690602" w14:textId="38ACBCDE" w:rsidR="00635F02" w:rsidDel="00A17716" w:rsidRDefault="00635F02" w:rsidP="00635F02">
      <w:pPr>
        <w:rPr>
          <w:ins w:id="37622" w:author="Author"/>
          <w:del w:id="37623" w:author="Author"/>
        </w:rPr>
      </w:pPr>
      <w:ins w:id="37624" w:author="Author">
        <w:del w:id="37625" w:author="Author">
          <w:r w:rsidDel="00A17716">
            <w:delText>Assuming user has been authenticated and authorized to edit configuration</w:delText>
          </w:r>
        </w:del>
      </w:ins>
    </w:p>
    <w:p w14:paraId="09186CFF" w14:textId="55D6610C" w:rsidR="00635F02" w:rsidDel="00A17716" w:rsidRDefault="00635F02" w:rsidP="00635F02">
      <w:pPr>
        <w:rPr>
          <w:ins w:id="37626" w:author="Author"/>
          <w:del w:id="37627" w:author="Author"/>
        </w:rPr>
      </w:pPr>
    </w:p>
    <w:p w14:paraId="091A2631" w14:textId="256753CC" w:rsidR="00635F02" w:rsidDel="00A17716" w:rsidRDefault="00635F02" w:rsidP="00635F02">
      <w:pPr>
        <w:jc w:val="center"/>
        <w:rPr>
          <w:ins w:id="37628" w:author="Author"/>
          <w:del w:id="37629" w:author="Author"/>
        </w:rPr>
      </w:pPr>
      <w:ins w:id="37630" w:author="Author">
        <w:del w:id="37631" w:author="Author">
          <w:r w:rsidDel="00A17716">
            <w:rPr>
              <w:noProof/>
            </w:rPr>
            <w:drawing>
              <wp:inline distT="0" distB="0" distL="0" distR="0" wp14:anchorId="2C1DE704" wp14:editId="12345441">
                <wp:extent cx="4899660" cy="4107180"/>
                <wp:effectExtent l="0" t="0" r="0" b="762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9660" cy="4107180"/>
                        </a:xfrm>
                        <a:prstGeom prst="rect">
                          <a:avLst/>
                        </a:prstGeom>
                        <a:noFill/>
                        <a:ln>
                          <a:noFill/>
                        </a:ln>
                      </pic:spPr>
                    </pic:pic>
                  </a:graphicData>
                </a:graphic>
              </wp:inline>
            </w:drawing>
          </w:r>
        </w:del>
      </w:ins>
    </w:p>
    <w:p w14:paraId="4B37D814" w14:textId="7C2F8940" w:rsidR="00635F02" w:rsidDel="00A17716" w:rsidRDefault="00635F02" w:rsidP="00635F02">
      <w:pPr>
        <w:rPr>
          <w:ins w:id="37632" w:author="Author"/>
          <w:del w:id="37633" w:author="Author"/>
        </w:rPr>
      </w:pPr>
      <w:ins w:id="37634" w:author="Author">
        <w:del w:id="37635" w:author="Author">
          <w:r w:rsidDel="00A17716">
            <w:delText>Assuming the user has been authenticated and authorized to edit the configuration, the user loads the configuration file into the frontend. The business layer implements a module that retrieves the configuration from the MCCF Database.</w:delText>
          </w:r>
        </w:del>
      </w:ins>
    </w:p>
    <w:p w14:paraId="38694C89" w14:textId="612C6059" w:rsidR="00635F02" w:rsidRPr="00D472C7" w:rsidDel="00A17716" w:rsidRDefault="00635F02" w:rsidP="00635F02">
      <w:pPr>
        <w:rPr>
          <w:ins w:id="37636" w:author="Author"/>
          <w:del w:id="37637" w:author="Author"/>
        </w:rPr>
      </w:pPr>
      <w:ins w:id="37638" w:author="Author">
        <w:del w:id="37639" w:author="Author">
          <w:r w:rsidDel="00A17716">
            <w:delText>After editing the configuration in the frontend, the user saves the configuration into the MCCF Database via accessing a module in the business layer which then accesses MCCF Database and saves the data edited in the frontend.</w:delText>
          </w:r>
        </w:del>
      </w:ins>
    </w:p>
    <w:p w14:paraId="3AA9F25F" w14:textId="7E791A82" w:rsidR="00635F02" w:rsidDel="00A17716" w:rsidRDefault="00635F02" w:rsidP="00635F02">
      <w:pPr>
        <w:pStyle w:val="Heading5"/>
        <w:rPr>
          <w:ins w:id="37640" w:author="Author"/>
          <w:del w:id="37641" w:author="Author"/>
        </w:rPr>
      </w:pPr>
      <w:bookmarkStart w:id="37642" w:name="_Toc501026869"/>
      <w:bookmarkStart w:id="37643" w:name="_Toc501028914"/>
      <w:ins w:id="37644" w:author="Author">
        <w:del w:id="37645" w:author="Author">
          <w:r w:rsidDel="00A17716">
            <w:delText>TAS Proxying</w:delText>
          </w:r>
          <w:bookmarkEnd w:id="37642"/>
          <w:bookmarkEnd w:id="37643"/>
        </w:del>
      </w:ins>
    </w:p>
    <w:p w14:paraId="24C3EEBF" w14:textId="629BD055" w:rsidR="00635F02" w:rsidDel="00A17716" w:rsidRDefault="00635F02" w:rsidP="00635F02">
      <w:pPr>
        <w:pStyle w:val="NormalWeb"/>
        <w:rPr>
          <w:ins w:id="37646" w:author="Author"/>
          <w:del w:id="37647" w:author="Author"/>
        </w:rPr>
      </w:pPr>
      <w:ins w:id="37648" w:author="Author">
        <w:del w:id="37649" w:author="Author">
          <w:r w:rsidDel="00A17716">
            <w:delText>Since TAS will implement web services that expose HTTP endpoints, Service Proxying will follow the same design patterns as proxying for web sites. Proxying will be implemented for all of the service implementations at the business layer as well as for the TAS FHIR API endpoint. The content below describes how service proxying will occur at each layer.</w:delText>
          </w:r>
        </w:del>
      </w:ins>
    </w:p>
    <w:p w14:paraId="0BAACCC3" w14:textId="64E04F8A" w:rsidR="00635F02" w:rsidDel="00A17716" w:rsidRDefault="00635F02" w:rsidP="00635F02">
      <w:pPr>
        <w:pStyle w:val="Heading6"/>
        <w:rPr>
          <w:ins w:id="37650" w:author="Author"/>
          <w:del w:id="37651" w:author="Author"/>
        </w:rPr>
      </w:pPr>
      <w:ins w:id="37652" w:author="Author">
        <w:del w:id="37653" w:author="Author">
          <w:r w:rsidDel="00A17716">
            <w:delText>Business Service Proxying</w:delText>
          </w:r>
        </w:del>
      </w:ins>
    </w:p>
    <w:p w14:paraId="327E113C" w14:textId="32D4F1DC" w:rsidR="00635F02" w:rsidRPr="000B2748" w:rsidDel="00A17716" w:rsidRDefault="00635F02" w:rsidP="00635F02">
      <w:pPr>
        <w:rPr>
          <w:ins w:id="37654" w:author="Author"/>
          <w:del w:id="37655" w:author="Author"/>
        </w:rPr>
      </w:pPr>
      <w:ins w:id="37656" w:author="Author">
        <w:del w:id="37657" w:author="Author">
          <w:r w:rsidRPr="000B2748" w:rsidDel="00A17716">
            <w:rPr>
              <w:noProof/>
            </w:rPr>
            <w:drawing>
              <wp:inline distT="0" distB="0" distL="0" distR="0" wp14:anchorId="7C91063F" wp14:editId="62A98769">
                <wp:extent cx="4404360" cy="5307254"/>
                <wp:effectExtent l="0" t="0" r="0" b="825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06861" cy="5310267"/>
                        </a:xfrm>
                        <a:prstGeom prst="rect">
                          <a:avLst/>
                        </a:prstGeom>
                        <a:noFill/>
                        <a:ln>
                          <a:noFill/>
                        </a:ln>
                      </pic:spPr>
                    </pic:pic>
                  </a:graphicData>
                </a:graphic>
              </wp:inline>
            </w:drawing>
          </w:r>
        </w:del>
      </w:ins>
    </w:p>
    <w:p w14:paraId="2967EDB6" w14:textId="0304D373" w:rsidR="00635F02" w:rsidDel="00A17716" w:rsidRDefault="00635F02" w:rsidP="00635F02">
      <w:pPr>
        <w:pStyle w:val="Caption"/>
        <w:rPr>
          <w:ins w:id="37658" w:author="Author"/>
          <w:del w:id="37659" w:author="Author"/>
        </w:rPr>
      </w:pPr>
      <w:bookmarkStart w:id="37660" w:name="_Toc501029024"/>
      <w:ins w:id="37661" w:author="Author">
        <w:del w:id="37662"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1</w:delText>
          </w:r>
          <w:r w:rsidDel="00A17716">
            <w:rPr>
              <w:noProof/>
            </w:rPr>
            <w:fldChar w:fldCharType="end"/>
          </w:r>
          <w:r w:rsidDel="00A17716">
            <w:delText xml:space="preserve"> - TAS Business Service Proxying</w:delText>
          </w:r>
          <w:bookmarkEnd w:id="37660"/>
        </w:del>
      </w:ins>
    </w:p>
    <w:p w14:paraId="13171A77" w14:textId="2969C87F" w:rsidR="00635F02" w:rsidDel="00A17716" w:rsidRDefault="00635F02" w:rsidP="00635F02">
      <w:pPr>
        <w:pStyle w:val="NormalWeb"/>
        <w:rPr>
          <w:ins w:id="37663" w:author="Author"/>
          <w:del w:id="37664" w:author="Author"/>
        </w:rPr>
      </w:pPr>
      <w:ins w:id="37665" w:author="Author">
        <w:del w:id="37666" w:author="Author">
          <w:r w:rsidDel="00A17716">
            <w:delText>Business services in TAS will be the primary means of executing business rules, processes and logic as well as being the primary way that data is accessed from the data access layer and then delivered to the presentation layer and the UI. Proxying will be implemented above and below the Business layer. Proxying will occur through proxy servers and/or load balancers. The TAS architecture includes NGINX, which is a proxy server and load balancer. It will be deployed to implement proxying and load balancing for requests coming into the business layer and to the TAS FHIR API servers.</w:delText>
          </w:r>
        </w:del>
      </w:ins>
    </w:p>
    <w:p w14:paraId="785EF54F" w14:textId="5A3D6B7B" w:rsidR="00635F02" w:rsidDel="00A17716" w:rsidRDefault="00635F02" w:rsidP="00635F02">
      <w:pPr>
        <w:pStyle w:val="Heading6"/>
        <w:rPr>
          <w:ins w:id="37667" w:author="Author"/>
          <w:del w:id="37668" w:author="Author"/>
        </w:rPr>
      </w:pPr>
      <w:ins w:id="37669" w:author="Author">
        <w:del w:id="37670" w:author="Author">
          <w:r w:rsidDel="00A17716">
            <w:delText>Client to Presentation Layer Proxying</w:delText>
          </w:r>
        </w:del>
      </w:ins>
    </w:p>
    <w:p w14:paraId="6DF5CCBC" w14:textId="319F2E1F" w:rsidR="00635F02" w:rsidDel="00A17716" w:rsidRDefault="00635F02" w:rsidP="00635F02">
      <w:pPr>
        <w:pStyle w:val="NormalWeb"/>
        <w:rPr>
          <w:ins w:id="37671" w:author="Author"/>
          <w:del w:id="37672" w:author="Author"/>
        </w:rPr>
      </w:pPr>
      <w:ins w:id="37673" w:author="Author">
        <w:del w:id="37674" w:author="Author">
          <w:r w:rsidDel="00A17716">
            <w:delText>Proxying of a client browser request will occur from the VA locations where the TAS web application is being used to the TAS application hosted on the MCCF MAG servers. This HTTP request will be made within the internal VA network and after being routed using the VA network infrastructure, it will be received by the NGINX server. The NGINX server will provide URL proxying for the TAS web application, mapping the published URL on the VA network to the URLs for specific servers in the MCCF MAG environments hosting the TAS application. The NGINX server will also load balance between servers and will cache requests if needed.</w:delText>
          </w:r>
        </w:del>
      </w:ins>
    </w:p>
    <w:p w14:paraId="09BC3E03" w14:textId="42B926A4" w:rsidR="00635F02" w:rsidDel="00A17716" w:rsidRDefault="00635F02" w:rsidP="00635F02">
      <w:pPr>
        <w:pStyle w:val="Heading6"/>
        <w:rPr>
          <w:ins w:id="37675" w:author="Author"/>
          <w:del w:id="37676" w:author="Author"/>
        </w:rPr>
      </w:pPr>
      <w:ins w:id="37677" w:author="Author">
        <w:del w:id="37678" w:author="Author">
          <w:r w:rsidDel="00A17716">
            <w:delText>Presentation Layer to Business Layer Proxying</w:delText>
          </w:r>
        </w:del>
      </w:ins>
    </w:p>
    <w:p w14:paraId="15A3BA5B" w14:textId="3EE3C0C9" w:rsidR="00635F02" w:rsidDel="00A17716" w:rsidRDefault="00635F02" w:rsidP="00635F02">
      <w:pPr>
        <w:pStyle w:val="NormalWeb"/>
        <w:rPr>
          <w:ins w:id="37679" w:author="Author"/>
          <w:del w:id="37680" w:author="Author"/>
        </w:rPr>
      </w:pPr>
      <w:ins w:id="37681" w:author="Author">
        <w:del w:id="37682" w:author="Author">
          <w:r w:rsidDel="00A17716">
            <w:delText>Proxying of a service request for a business service from the presentation layer will occur from the VA locations where the TAS web application is being used to the business service HTTP endpoints hosted on the MCCF MAG servers. This HTTP request will be made within the internal VA network and after being routed using the VA network infrastructure, it will be received by the NGINX server. The NGINX server will provide URL proxying for the service endpoints, mapping the published URL on the VA network to the URLs for specific servers in the MCCF MAG environments. The NGINX server will also load balance between servers and will cache requests if needed.</w:delText>
          </w:r>
        </w:del>
      </w:ins>
    </w:p>
    <w:p w14:paraId="4530F08D" w14:textId="4267A501" w:rsidR="00635F02" w:rsidDel="00A17716" w:rsidRDefault="00635F02" w:rsidP="00635F02">
      <w:pPr>
        <w:pStyle w:val="Heading6"/>
        <w:rPr>
          <w:ins w:id="37683" w:author="Author"/>
          <w:del w:id="37684" w:author="Author"/>
        </w:rPr>
      </w:pPr>
      <w:ins w:id="37685" w:author="Author">
        <w:del w:id="37686" w:author="Author">
          <w:r w:rsidDel="00A17716">
            <w:delText>Business Layer to FHIR API Proxying</w:delText>
          </w:r>
        </w:del>
      </w:ins>
    </w:p>
    <w:p w14:paraId="0189339C" w14:textId="6DF4B229" w:rsidR="00635F02" w:rsidDel="00A17716" w:rsidRDefault="00635F02" w:rsidP="00635F02">
      <w:pPr>
        <w:pStyle w:val="p1"/>
        <w:rPr>
          <w:ins w:id="37687" w:author="Author"/>
          <w:del w:id="37688" w:author="Author"/>
        </w:rPr>
      </w:pPr>
      <w:ins w:id="37689" w:author="Author">
        <w:del w:id="37690" w:author="Author">
          <w:r w:rsidDel="00A17716">
            <w:delText>The service requests made from the business layer services to the TAS FHIR API endpoint will occur entirely within the TAS system boundary. These requests may get routed to any one of the servers running the FHIR services within the MCCF MAG environment. The decision of which server to route the request to will be made by the load balancer implemented within the TAS infrastructure. The FHIR API endpoint will also be proxied to allow a single endpoint to represent all of the servers hosting the TAS FHIR services. Proxying and load balancing may be implemented using NGINX or Microsoft Azure proxying and load balancing services.</w:delText>
          </w:r>
        </w:del>
      </w:ins>
    </w:p>
    <w:p w14:paraId="078D87BF" w14:textId="5F63CD86" w:rsidR="00635F02" w:rsidDel="00A17716" w:rsidRDefault="00635F02" w:rsidP="00635F02">
      <w:pPr>
        <w:pStyle w:val="Heading5"/>
        <w:rPr>
          <w:ins w:id="37691" w:author="Author"/>
          <w:del w:id="37692" w:author="Author"/>
        </w:rPr>
      </w:pPr>
      <w:bookmarkStart w:id="37693" w:name="_Toc501026870"/>
      <w:bookmarkStart w:id="37694" w:name="_Toc501028915"/>
      <w:ins w:id="37695" w:author="Author">
        <w:del w:id="37696" w:author="Author">
          <w:r w:rsidDel="00A17716">
            <w:delText>TAS CORE Caching Strategy</w:delText>
          </w:r>
          <w:bookmarkEnd w:id="37693"/>
          <w:bookmarkEnd w:id="37694"/>
        </w:del>
      </w:ins>
    </w:p>
    <w:p w14:paraId="5B9D53F9" w14:textId="12D0669F" w:rsidR="00635F02" w:rsidDel="00A17716" w:rsidRDefault="00635F02" w:rsidP="00635F02">
      <w:pPr>
        <w:rPr>
          <w:ins w:id="37697" w:author="Author"/>
          <w:del w:id="37698" w:author="Author"/>
        </w:rPr>
      </w:pPr>
    </w:p>
    <w:p w14:paraId="3DAB5588" w14:textId="5FFDAC8A" w:rsidR="00635F02" w:rsidDel="00A17716" w:rsidRDefault="00635F02" w:rsidP="00635F02">
      <w:pPr>
        <w:pStyle w:val="Heading6"/>
        <w:rPr>
          <w:ins w:id="37699" w:author="Author"/>
          <w:del w:id="37700" w:author="Author"/>
        </w:rPr>
      </w:pPr>
      <w:ins w:id="37701" w:author="Author">
        <w:del w:id="37702" w:author="Author">
          <w:r w:rsidDel="00A17716">
            <w:delText>Introduction</w:delText>
          </w:r>
        </w:del>
      </w:ins>
    </w:p>
    <w:p w14:paraId="70FD0AEF" w14:textId="10EC5456" w:rsidR="00635F02" w:rsidDel="00A17716" w:rsidRDefault="00635F02" w:rsidP="00635F02">
      <w:pPr>
        <w:rPr>
          <w:ins w:id="37703" w:author="Author"/>
          <w:del w:id="37704" w:author="Author"/>
        </w:rPr>
      </w:pPr>
      <w:ins w:id="37705" w:author="Author">
        <w:del w:id="37706" w:author="Author">
          <w:r w:rsidDel="00A17716">
            <w:delText>Caching is the reuse of previously executed computations and/or enablement of faster hardware alternatives. In the MCCF TAS CORE application, caching will be used improve application performance and application reliability. The MCCF TAS CORE application will implement industry standard best practices at all layers of the To Be architecture in order to achieve the best performance and user experience possible. This section describes the caching in the following components: web browser, web application, business logic REST API implementation, data store, Corporate Data Warehouse (CDW), HAPI FHIR and the interface to VistA – InterSystems Cache product. These components include caching at all layers – Presentation, Business, Messaging – Enterprise Service Bus – ESB, Services, Data Access and Data Storage.</w:delText>
          </w:r>
        </w:del>
      </w:ins>
    </w:p>
    <w:p w14:paraId="36996C6F" w14:textId="11A2A1B3" w:rsidR="00635F02" w:rsidDel="00A17716" w:rsidRDefault="00635F02" w:rsidP="00635F02">
      <w:pPr>
        <w:rPr>
          <w:ins w:id="37707" w:author="Author"/>
          <w:del w:id="37708" w:author="Author"/>
        </w:rPr>
      </w:pPr>
      <w:ins w:id="37709" w:author="Author">
        <w:del w:id="37710" w:author="Author">
          <w:r w:rsidDel="00A17716">
            <w:delText>Caching will not address delivery of content when the origin server is down, this will need to be addressed by failover or other high availability architectural design strategy. Caching will not support the web application in an offline mode. Hardware load balancing will be addressed in a different section.</w:delText>
          </w:r>
        </w:del>
      </w:ins>
    </w:p>
    <w:p w14:paraId="36E1B0AC" w14:textId="62571638" w:rsidR="00635F02" w:rsidDel="00A17716" w:rsidRDefault="00635F02" w:rsidP="00635F02">
      <w:pPr>
        <w:rPr>
          <w:ins w:id="37711" w:author="Author"/>
          <w:del w:id="37712" w:author="Author"/>
        </w:rPr>
      </w:pPr>
      <w:ins w:id="37713" w:author="Author">
        <w:del w:id="37714" w:author="Author">
          <w:r w:rsidDel="00A17716">
            <w:delText>The caching strategy shall adopt the Just in Time (JIT) or lean approach. A common pitfall is to over-caching early and thereby misappropriate both memory resources and engineering implementation resources where they are not required.</w:delText>
          </w:r>
        </w:del>
      </w:ins>
    </w:p>
    <w:p w14:paraId="0B4381DE" w14:textId="41FC48EC" w:rsidR="00635F02" w:rsidDel="00A17716" w:rsidRDefault="00635F02" w:rsidP="00635F02">
      <w:pPr>
        <w:rPr>
          <w:ins w:id="37715" w:author="Author"/>
          <w:del w:id="37716" w:author="Author"/>
        </w:rPr>
      </w:pPr>
    </w:p>
    <w:p w14:paraId="37D9CAC9" w14:textId="068652C4" w:rsidR="00635F02" w:rsidDel="00A17716" w:rsidRDefault="00635F02" w:rsidP="00635F02">
      <w:pPr>
        <w:pStyle w:val="Heading6"/>
        <w:rPr>
          <w:ins w:id="37717" w:author="Author"/>
          <w:del w:id="37718" w:author="Author"/>
        </w:rPr>
      </w:pPr>
      <w:ins w:id="37719" w:author="Author">
        <w:del w:id="37720" w:author="Author">
          <w:r w:rsidDel="00A17716">
            <w:delText>Use cases at a glance</w:delText>
          </w:r>
        </w:del>
      </w:ins>
    </w:p>
    <w:p w14:paraId="39455025" w14:textId="6A21D230" w:rsidR="00635F02" w:rsidDel="00A17716" w:rsidRDefault="00635F02" w:rsidP="00635F02">
      <w:pPr>
        <w:rPr>
          <w:ins w:id="37721" w:author="Author"/>
          <w:del w:id="37722" w:author="Author"/>
        </w:rPr>
      </w:pPr>
      <w:ins w:id="37723" w:author="Author">
        <w:del w:id="37724" w:author="Author">
          <w:r w:rsidDel="00A17716">
            <w:delText>Use case 0) TAS Web application Data access - Data is in VistA – data is accessed via a FHIR API for use in business services or to display in Angular UI.</w:delText>
          </w:r>
        </w:del>
      </w:ins>
    </w:p>
    <w:p w14:paraId="33206E17" w14:textId="67A75ECC" w:rsidR="00635F02" w:rsidDel="00A17716" w:rsidRDefault="00635F02" w:rsidP="00635F02">
      <w:pPr>
        <w:rPr>
          <w:ins w:id="37725" w:author="Author"/>
          <w:del w:id="37726" w:author="Author"/>
        </w:rPr>
      </w:pPr>
      <w:ins w:id="37727" w:author="Author">
        <w:del w:id="37728" w:author="Author">
          <w:r w:rsidDel="00A17716">
            <w:delText>Use case 1) Logging – Internet of Things (IOT) pattern – Primarily write only.</w:delText>
          </w:r>
        </w:del>
      </w:ins>
    </w:p>
    <w:p w14:paraId="7E2C293D" w14:textId="1AEC9E9D" w:rsidR="00635F02" w:rsidDel="00A17716" w:rsidRDefault="00635F02" w:rsidP="00635F02">
      <w:pPr>
        <w:rPr>
          <w:ins w:id="37729" w:author="Author"/>
          <w:del w:id="37730" w:author="Author"/>
        </w:rPr>
      </w:pPr>
      <w:ins w:id="37731" w:author="Author">
        <w:del w:id="37732" w:author="Author">
          <w:r w:rsidDel="00A17716">
            <w:delText>Use case 2) Content Management Service (CMS) – Essentially Create, Read, Update and Delete (CRUD).</w:delText>
          </w:r>
        </w:del>
      </w:ins>
    </w:p>
    <w:p w14:paraId="7F3714E6" w14:textId="028DB319" w:rsidR="00635F02" w:rsidDel="00A17716" w:rsidRDefault="00635F02" w:rsidP="00635F02">
      <w:pPr>
        <w:rPr>
          <w:ins w:id="37733" w:author="Author"/>
          <w:del w:id="37734" w:author="Author"/>
        </w:rPr>
      </w:pPr>
      <w:ins w:id="37735" w:author="Author">
        <w:del w:id="37736" w:author="Author">
          <w:r w:rsidDel="00A17716">
            <w:delText>Use case 3) Web application state - User settings and menu management – Essentially Create, Read, Update and Delete (CRUD).</w:delText>
          </w:r>
        </w:del>
      </w:ins>
    </w:p>
    <w:p w14:paraId="7F29B29D" w14:textId="0B7BDF9F" w:rsidR="00635F02" w:rsidDel="00A17716" w:rsidRDefault="00635F02" w:rsidP="00635F02">
      <w:pPr>
        <w:rPr>
          <w:ins w:id="37737" w:author="Author"/>
          <w:del w:id="37738" w:author="Author"/>
        </w:rPr>
      </w:pPr>
      <w:ins w:id="37739" w:author="Author">
        <w:del w:id="37740" w:author="Author">
          <w:r w:rsidDel="00A17716">
            <w:delText>Use Case 4) Data warehousing – Data is in VistA – reports are done in TIBCO Spotfire. – Essentially Create, Read, Update and Delete (CRUD).</w:delText>
          </w:r>
        </w:del>
      </w:ins>
    </w:p>
    <w:p w14:paraId="7DB622FF" w14:textId="2A3E7F73" w:rsidR="00635F02" w:rsidRPr="00BE7B9A" w:rsidDel="00A17716" w:rsidRDefault="00635F02" w:rsidP="00635F02">
      <w:pPr>
        <w:rPr>
          <w:ins w:id="37741" w:author="Author"/>
          <w:del w:id="37742" w:author="Author"/>
        </w:rPr>
      </w:pPr>
    </w:p>
    <w:p w14:paraId="4F699B7A" w14:textId="3AAC2A75" w:rsidR="00635F02" w:rsidDel="00A17716" w:rsidRDefault="00635F02" w:rsidP="00635F02">
      <w:pPr>
        <w:pStyle w:val="Heading6"/>
        <w:rPr>
          <w:ins w:id="37743" w:author="Author"/>
          <w:del w:id="37744" w:author="Author"/>
        </w:rPr>
      </w:pPr>
      <w:ins w:id="37745" w:author="Author">
        <w:del w:id="37746" w:author="Author">
          <w:r w:rsidDel="00A17716">
            <w:delText>Caching Basics</w:delText>
          </w:r>
        </w:del>
      </w:ins>
    </w:p>
    <w:p w14:paraId="217E877D" w14:textId="79E58F82" w:rsidR="00635F02" w:rsidDel="00A17716" w:rsidRDefault="00635F02" w:rsidP="00635F02">
      <w:pPr>
        <w:pStyle w:val="Heading7"/>
        <w:rPr>
          <w:ins w:id="37747" w:author="Author"/>
          <w:del w:id="37748" w:author="Author"/>
        </w:rPr>
      </w:pPr>
      <w:ins w:id="37749" w:author="Author">
        <w:del w:id="37750" w:author="Author">
          <w:r w:rsidDel="00A17716">
            <w:delText>Read cache</w:delText>
          </w:r>
        </w:del>
      </w:ins>
    </w:p>
    <w:p w14:paraId="0E209D08" w14:textId="1FB71907" w:rsidR="00635F02" w:rsidRPr="00BE7B9A" w:rsidDel="00A17716" w:rsidRDefault="00635F02" w:rsidP="00635F02">
      <w:pPr>
        <w:rPr>
          <w:ins w:id="37751" w:author="Author"/>
          <w:del w:id="37752" w:author="Author"/>
        </w:rPr>
      </w:pPr>
      <w:ins w:id="37753" w:author="Author">
        <w:del w:id="37754" w:author="Author">
          <w:r w:rsidDel="00A17716">
            <w:delText>In read only cache the client component uses higher performance in memory cache in lieu of using the backing data store. It turns out that higher performance in memory is a limited resource and that caching strategies implemented use these resources.</w:delText>
          </w:r>
        </w:del>
      </w:ins>
    </w:p>
    <w:p w14:paraId="1434EE7C" w14:textId="4E47E1D5" w:rsidR="00635F02" w:rsidDel="00A17716" w:rsidRDefault="00635F02" w:rsidP="00635F02">
      <w:pPr>
        <w:pStyle w:val="Heading7"/>
        <w:rPr>
          <w:ins w:id="37755" w:author="Author"/>
          <w:del w:id="37756" w:author="Author"/>
        </w:rPr>
      </w:pPr>
      <w:ins w:id="37757" w:author="Author">
        <w:del w:id="37758" w:author="Author">
          <w:r w:rsidDel="00A17716">
            <w:delText>Write cache</w:delText>
          </w:r>
        </w:del>
      </w:ins>
    </w:p>
    <w:p w14:paraId="4DADD5D3" w14:textId="05433A1B" w:rsidR="00635F02" w:rsidDel="00A17716" w:rsidRDefault="00635F02" w:rsidP="00635F02">
      <w:pPr>
        <w:rPr>
          <w:ins w:id="37759" w:author="Author"/>
          <w:del w:id="37760" w:author="Author"/>
        </w:rPr>
      </w:pPr>
      <w:ins w:id="37761" w:author="Author">
        <w:del w:id="37762" w:author="Author">
          <w:r w:rsidDel="00A17716">
            <w:delText>Where possible the component layers will use non-blocking writes. One option is to write to cache and write to persistent store when the persistent store is available or less loaded. More research is required to understand the load cases and then address this issue. For now, the recommendation is not to support write cache.</w:delText>
          </w:r>
        </w:del>
      </w:ins>
    </w:p>
    <w:p w14:paraId="20F0E422" w14:textId="7F18DF5E" w:rsidR="00635F02" w:rsidDel="00A17716" w:rsidRDefault="00635F02" w:rsidP="00635F02">
      <w:pPr>
        <w:pStyle w:val="Heading7"/>
        <w:rPr>
          <w:ins w:id="37763" w:author="Author"/>
          <w:del w:id="37764" w:author="Author"/>
        </w:rPr>
      </w:pPr>
      <w:ins w:id="37765" w:author="Author">
        <w:del w:id="37766" w:author="Author">
          <w:r w:rsidDel="00A17716">
            <w:delText>Cache warming</w:delText>
          </w:r>
        </w:del>
      </w:ins>
    </w:p>
    <w:p w14:paraId="546CB615" w14:textId="0C65FFF7" w:rsidR="00635F02" w:rsidRPr="004B3404" w:rsidDel="00A17716" w:rsidRDefault="00635F02" w:rsidP="00635F02">
      <w:pPr>
        <w:rPr>
          <w:ins w:id="37767" w:author="Author"/>
          <w:del w:id="37768" w:author="Author"/>
        </w:rPr>
      </w:pPr>
      <w:ins w:id="37769" w:author="Author">
        <w:del w:id="37770" w:author="Author">
          <w:r w:rsidDel="00A17716">
            <w:delText>Cache warming is a technique for preloading the cache to improve performance after a server had been restarted.</w:delText>
          </w:r>
        </w:del>
      </w:ins>
    </w:p>
    <w:p w14:paraId="69921347" w14:textId="40196752" w:rsidR="00635F02" w:rsidDel="00A17716" w:rsidRDefault="00635F02" w:rsidP="00635F02">
      <w:pPr>
        <w:pStyle w:val="Heading6"/>
        <w:rPr>
          <w:ins w:id="37771" w:author="Author"/>
          <w:del w:id="37772" w:author="Author"/>
        </w:rPr>
      </w:pPr>
      <w:ins w:id="37773" w:author="Author">
        <w:del w:id="37774" w:author="Author">
          <w:r w:rsidDel="00A17716">
            <w:delText>Caching at Each Layer</w:delText>
          </w:r>
        </w:del>
      </w:ins>
    </w:p>
    <w:p w14:paraId="23FA67DB" w14:textId="299D89CC" w:rsidR="00635F02" w:rsidDel="00A17716" w:rsidRDefault="00635F02" w:rsidP="00635F02">
      <w:pPr>
        <w:pStyle w:val="Heading6"/>
        <w:rPr>
          <w:ins w:id="37775" w:author="Author"/>
          <w:del w:id="37776" w:author="Author"/>
        </w:rPr>
      </w:pPr>
      <w:ins w:id="37777" w:author="Author">
        <w:del w:id="37778" w:author="Author">
          <w:r w:rsidDel="00A17716">
            <w:delText>Presentation</w:delText>
          </w:r>
        </w:del>
      </w:ins>
    </w:p>
    <w:p w14:paraId="586F06F6" w14:textId="1BBC208B" w:rsidR="00635F02" w:rsidDel="00A17716" w:rsidRDefault="00635F02" w:rsidP="00635F02">
      <w:pPr>
        <w:pStyle w:val="Heading7"/>
        <w:rPr>
          <w:ins w:id="37779" w:author="Author"/>
          <w:del w:id="37780" w:author="Author"/>
        </w:rPr>
      </w:pPr>
      <w:ins w:id="37781" w:author="Author">
        <w:del w:id="37782" w:author="Author">
          <w:r w:rsidDel="00A17716">
            <w:delText>Angular 4.0.x</w:delText>
          </w:r>
        </w:del>
      </w:ins>
    </w:p>
    <w:p w14:paraId="366AF35E" w14:textId="7ACACC9C" w:rsidR="00635F02" w:rsidDel="00A17716" w:rsidRDefault="00635F02" w:rsidP="00635F02">
      <w:pPr>
        <w:rPr>
          <w:ins w:id="37783" w:author="Author"/>
          <w:del w:id="37784" w:author="Author"/>
        </w:rPr>
      </w:pPr>
      <w:ins w:id="37785" w:author="Author">
        <w:del w:id="37786" w:author="Author">
          <w:r w:rsidDel="00A17716">
            <w:delText>Angular offers ahead of time (aot) compilation of html templates, a form of caching. As well the TAS CORE web application utilizes lazy loading of modules to improve performance and user experience.</w:delText>
          </w:r>
        </w:del>
      </w:ins>
    </w:p>
    <w:p w14:paraId="40073B7C" w14:textId="30F1CC5A" w:rsidR="00635F02" w:rsidRPr="00F14115" w:rsidDel="00A17716" w:rsidRDefault="00635F02" w:rsidP="00635F02">
      <w:pPr>
        <w:pStyle w:val="Heading7"/>
        <w:rPr>
          <w:ins w:id="37787" w:author="Author"/>
          <w:del w:id="37788" w:author="Author"/>
        </w:rPr>
      </w:pPr>
      <w:ins w:id="37789" w:author="Author">
        <w:del w:id="37790" w:author="Author">
          <w:r w:rsidDel="00A17716">
            <w:delText>Caching with RxJs Observables</w:delText>
          </w:r>
        </w:del>
      </w:ins>
    </w:p>
    <w:p w14:paraId="7081D1D2" w14:textId="346F3F17" w:rsidR="00635F02" w:rsidRPr="00F36E6C" w:rsidDel="00A17716" w:rsidRDefault="00635F02" w:rsidP="00635F02">
      <w:pPr>
        <w:rPr>
          <w:ins w:id="37791" w:author="Author"/>
          <w:del w:id="37792" w:author="Author"/>
        </w:rPr>
      </w:pPr>
      <w:ins w:id="37793" w:author="Author">
        <w:del w:id="37794" w:author="Author">
          <w:r w:rsidDel="00A17716">
            <w:delText xml:space="preserve">Utilize Angular caching strategy via react architectural pattern and Observables. In this technique the Observable implementation provides for </w:delText>
          </w:r>
          <w:r w:rsidDel="00A17716">
            <w:rPr>
              <w:rStyle w:val="HTMLCode"/>
              <w:rFonts w:ascii="Consolas" w:eastAsiaTheme="majorEastAsia" w:hAnsi="Consolas"/>
              <w:color w:val="242729"/>
              <w:bdr w:val="none" w:sz="0" w:space="0" w:color="auto" w:frame="1"/>
              <w:shd w:val="clear" w:color="auto" w:fill="EFF0F1"/>
            </w:rPr>
            <w:delText>.publishReplay(1).refCount</w:delText>
          </w:r>
          <w:r w:rsidRPr="00F36E6C" w:rsidDel="00A17716">
            <w:delText xml:space="preserve">() pair of operators which re-use previously retrieved $http.get() results from the </w:delText>
          </w:r>
          <w:r w:rsidDel="00A17716">
            <w:delText>react</w:delText>
          </w:r>
          <w:r w:rsidRPr="00F36E6C" w:rsidDel="00A17716">
            <w:delText xml:space="preserve"> store.</w:delText>
          </w:r>
          <w:r w:rsidDel="00A17716">
            <w:delText xml:space="preserve"> No additional setter or getter is needed.</w:delText>
          </w:r>
        </w:del>
      </w:ins>
    </w:p>
    <w:p w14:paraId="3F5B53F5" w14:textId="2AD42B73" w:rsidR="00635F02" w:rsidDel="00A17716" w:rsidRDefault="00635F02" w:rsidP="00635F02">
      <w:pPr>
        <w:pStyle w:val="Heading7"/>
        <w:rPr>
          <w:ins w:id="37795" w:author="Author"/>
          <w:del w:id="37796" w:author="Author"/>
          <w:shd w:val="clear" w:color="auto" w:fill="FFFFFF"/>
        </w:rPr>
      </w:pPr>
      <w:ins w:id="37797" w:author="Author">
        <w:del w:id="37798" w:author="Author">
          <w:r w:rsidDel="00A17716">
            <w:rPr>
              <w:shd w:val="clear" w:color="auto" w:fill="FFFFFF"/>
            </w:rPr>
            <w:delText>Browser Local Storage</w:delText>
          </w:r>
        </w:del>
      </w:ins>
    </w:p>
    <w:p w14:paraId="2DB0C2C9" w14:textId="2893A94E" w:rsidR="00635F02" w:rsidDel="00A17716" w:rsidRDefault="00635F02" w:rsidP="00635F02">
      <w:pPr>
        <w:rPr>
          <w:ins w:id="37799" w:author="Author"/>
          <w:del w:id="37800" w:author="Author"/>
        </w:rPr>
      </w:pPr>
      <w:ins w:id="37801" w:author="Author">
        <w:del w:id="37802" w:author="Author">
          <w:r w:rsidDel="00A17716">
            <w:delText>(Need to check browser support)</w:delText>
          </w:r>
        </w:del>
      </w:ins>
    </w:p>
    <w:p w14:paraId="712D5842" w14:textId="598333B8" w:rsidR="00635F02" w:rsidDel="00A17716" w:rsidRDefault="00635F02" w:rsidP="00635F02">
      <w:pPr>
        <w:rPr>
          <w:ins w:id="37803" w:author="Author"/>
          <w:del w:id="37804" w:author="Author"/>
          <w:rFonts w:ascii="Consolas" w:hAnsi="Consolas"/>
          <w:color w:val="24292E"/>
          <w:sz w:val="18"/>
          <w:szCs w:val="18"/>
          <w:shd w:val="clear" w:color="auto" w:fill="FFFFFF"/>
        </w:rPr>
      </w:pPr>
      <w:ins w:id="37805" w:author="Author">
        <w:del w:id="37806" w:author="Author">
          <w:r w:rsidDel="00A17716">
            <w:delText xml:space="preserve">Store session, user and other commonly used application data to local storage where possible. For example – use </w:delText>
          </w:r>
          <w:r w:rsidDel="00A17716">
            <w:rPr>
              <w:rStyle w:val="pl-smi"/>
              <w:rFonts w:ascii="Consolas" w:hAnsi="Consolas"/>
              <w:color w:val="24292E"/>
              <w:sz w:val="18"/>
              <w:szCs w:val="18"/>
              <w:shd w:val="clear" w:color="auto" w:fill="FFFFFF"/>
            </w:rPr>
            <w:delText>localStorage</w:delText>
          </w:r>
          <w:r w:rsidDel="00A17716">
            <w:rPr>
              <w:rFonts w:ascii="Consolas" w:hAnsi="Consolas"/>
              <w:color w:val="24292E"/>
              <w:sz w:val="18"/>
              <w:szCs w:val="18"/>
              <w:shd w:val="clear" w:color="auto" w:fill="FFFFFF"/>
            </w:rPr>
            <w:delText>.</w:delText>
          </w:r>
          <w:r w:rsidDel="00A17716">
            <w:rPr>
              <w:rStyle w:val="pl-c1"/>
              <w:rFonts w:ascii="Consolas" w:hAnsi="Consolas"/>
              <w:color w:val="005CC5"/>
              <w:sz w:val="18"/>
              <w:szCs w:val="18"/>
              <w:shd w:val="clear" w:color="auto" w:fill="FFFFFF"/>
            </w:rPr>
            <w:delText>getItem</w:delText>
          </w:r>
          <w:r w:rsidDel="00A17716">
            <w:rPr>
              <w:rFonts w:ascii="Consolas" w:hAnsi="Consolas"/>
              <w:color w:val="24292E"/>
              <w:sz w:val="18"/>
              <w:szCs w:val="18"/>
              <w:shd w:val="clear" w:color="auto" w:fill="FFFFFF"/>
            </w:rPr>
            <w:delText>(</w:delText>
          </w:r>
          <w:r w:rsidDel="00A17716">
            <w:rPr>
              <w:rStyle w:val="pl-pds"/>
              <w:rFonts w:ascii="Consolas" w:hAnsi="Consolas"/>
              <w:color w:val="032F62"/>
              <w:sz w:val="18"/>
              <w:szCs w:val="18"/>
              <w:shd w:val="clear" w:color="auto" w:fill="FFFFFF"/>
            </w:rPr>
            <w:delText>'</w:delText>
          </w:r>
          <w:r w:rsidDel="00A17716">
            <w:rPr>
              <w:rStyle w:val="pl-s"/>
              <w:rFonts w:ascii="Consolas" w:hAnsi="Consolas"/>
              <w:color w:val="032F62"/>
              <w:sz w:val="18"/>
              <w:szCs w:val="18"/>
              <w:shd w:val="clear" w:color="auto" w:fill="FFFFFF"/>
            </w:rPr>
            <w:delText>token</w:delText>
          </w:r>
          <w:r w:rsidDel="00A17716">
            <w:rPr>
              <w:rStyle w:val="pl-pds"/>
              <w:rFonts w:ascii="Consolas" w:hAnsi="Consolas"/>
              <w:color w:val="032F62"/>
              <w:sz w:val="18"/>
              <w:szCs w:val="18"/>
              <w:shd w:val="clear" w:color="auto" w:fill="FFFFFF"/>
            </w:rPr>
            <w:delText>'</w:delText>
          </w:r>
          <w:r w:rsidDel="00A17716">
            <w:rPr>
              <w:rFonts w:ascii="Consolas" w:hAnsi="Consolas"/>
              <w:color w:val="24292E"/>
              <w:sz w:val="18"/>
              <w:szCs w:val="18"/>
              <w:shd w:val="clear" w:color="auto" w:fill="FFFFFF"/>
            </w:rPr>
            <w:delText xml:space="preserve">) </w:delText>
          </w:r>
          <w:r w:rsidRPr="00200E93" w:rsidDel="00A17716">
            <w:delText>to store and retrieve</w:delText>
          </w:r>
          <w:r w:rsidDel="00A17716">
            <w:delText xml:space="preserve"> application json web tokens</w:delText>
          </w:r>
          <w:r w:rsidDel="00A17716">
            <w:rPr>
              <w:rFonts w:ascii="Consolas" w:hAnsi="Consolas"/>
              <w:color w:val="24292E"/>
              <w:sz w:val="18"/>
              <w:szCs w:val="18"/>
              <w:shd w:val="clear" w:color="auto" w:fill="FFFFFF"/>
            </w:rPr>
            <w:delText xml:space="preserve"> (jwt)</w:delText>
          </w:r>
        </w:del>
      </w:ins>
    </w:p>
    <w:p w14:paraId="739FC180" w14:textId="19640F09" w:rsidR="00635F02" w:rsidDel="00A17716" w:rsidRDefault="00635F02" w:rsidP="00635F02">
      <w:pPr>
        <w:pStyle w:val="Heading7"/>
        <w:rPr>
          <w:ins w:id="37807" w:author="Author"/>
          <w:del w:id="37808" w:author="Author"/>
        </w:rPr>
      </w:pPr>
      <w:ins w:id="37809" w:author="Author">
        <w:del w:id="37810" w:author="Author">
          <w:r w:rsidDel="00A17716">
            <w:delText>Cache Control Headers</w:delText>
          </w:r>
        </w:del>
      </w:ins>
    </w:p>
    <w:p w14:paraId="52CF507F" w14:textId="0754F58B" w:rsidR="00635F02" w:rsidRPr="00CC13BD" w:rsidDel="00A17716" w:rsidRDefault="00635F02" w:rsidP="00635F02">
      <w:pPr>
        <w:rPr>
          <w:ins w:id="37811" w:author="Author"/>
          <w:del w:id="37812" w:author="Author"/>
        </w:rPr>
      </w:pPr>
      <w:ins w:id="37813" w:author="Author">
        <w:del w:id="37814" w:author="Author">
          <w:r w:rsidDel="00A17716">
            <w:delText>Angular will not set cache control headers for REST API calls.</w:delText>
          </w:r>
        </w:del>
      </w:ins>
    </w:p>
    <w:p w14:paraId="765001DC" w14:textId="615C7B09" w:rsidR="00635F02" w:rsidDel="00A17716" w:rsidRDefault="00635F02" w:rsidP="00635F02">
      <w:pPr>
        <w:pStyle w:val="Heading6"/>
        <w:rPr>
          <w:ins w:id="37815" w:author="Author"/>
          <w:del w:id="37816" w:author="Author"/>
        </w:rPr>
      </w:pPr>
      <w:ins w:id="37817" w:author="Author">
        <w:del w:id="37818" w:author="Author">
          <w:r w:rsidDel="00A17716">
            <w:delText>Business</w:delText>
          </w:r>
        </w:del>
      </w:ins>
    </w:p>
    <w:p w14:paraId="76643A12" w14:textId="33E8E22F" w:rsidR="00635F02" w:rsidDel="00A17716" w:rsidRDefault="00635F02" w:rsidP="00635F02">
      <w:pPr>
        <w:pStyle w:val="Heading7"/>
        <w:rPr>
          <w:ins w:id="37819" w:author="Author"/>
          <w:del w:id="37820" w:author="Author"/>
        </w:rPr>
      </w:pPr>
      <w:ins w:id="37821" w:author="Author">
        <w:del w:id="37822" w:author="Author">
          <w:r w:rsidDel="00A17716">
            <w:delText>express.js</w:delText>
          </w:r>
        </w:del>
      </w:ins>
    </w:p>
    <w:p w14:paraId="7E14CD21" w14:textId="0839FDB8" w:rsidR="00635F02" w:rsidDel="00A17716" w:rsidRDefault="00635F02" w:rsidP="00635F02">
      <w:pPr>
        <w:pStyle w:val="Heading7"/>
        <w:rPr>
          <w:ins w:id="37823" w:author="Author"/>
          <w:del w:id="37824" w:author="Author"/>
        </w:rPr>
      </w:pPr>
      <w:ins w:id="37825" w:author="Author">
        <w:del w:id="37826" w:author="Author">
          <w:r w:rsidDel="00A17716">
            <w:delText>Best practices for express performance</w:delText>
          </w:r>
        </w:del>
      </w:ins>
    </w:p>
    <w:p w14:paraId="7F0E7048" w14:textId="7ABFD659" w:rsidR="00635F02" w:rsidRPr="001955BA" w:rsidDel="00A17716" w:rsidRDefault="00635F02" w:rsidP="00635F02">
      <w:pPr>
        <w:rPr>
          <w:ins w:id="37827" w:author="Author"/>
          <w:del w:id="37828" w:author="Author"/>
        </w:rPr>
      </w:pPr>
      <w:ins w:id="37829" w:author="Author">
        <w:del w:id="37830" w:author="Author">
          <w:r w:rsidDel="00A17716">
            <w:delText>Per the express.js documentation, the best option to cache the results of requests is using a caching server like nginx.</w:delText>
          </w:r>
        </w:del>
      </w:ins>
    </w:p>
    <w:p w14:paraId="67F67FC0" w14:textId="219BF554" w:rsidR="00635F02" w:rsidDel="00A17716" w:rsidRDefault="00635F02" w:rsidP="00635F02">
      <w:pPr>
        <w:rPr>
          <w:ins w:id="37831" w:author="Author"/>
          <w:del w:id="37832" w:author="Author"/>
        </w:rPr>
      </w:pPr>
      <w:ins w:id="37833" w:author="Author">
        <w:del w:id="37834" w:author="Author">
          <w:r w:rsidDel="00A17716">
            <w:fldChar w:fldCharType="begin"/>
          </w:r>
          <w:r w:rsidDel="00A17716">
            <w:delInstrText xml:space="preserve"> HYPERLINK "https://expressjs.com/en/advanced/best-practice-performance.html" </w:delInstrText>
          </w:r>
          <w:r w:rsidDel="00A17716">
            <w:fldChar w:fldCharType="separate"/>
          </w:r>
          <w:r w:rsidRPr="00B52D0F" w:rsidDel="00A17716">
            <w:rPr>
              <w:rStyle w:val="Hyperlink"/>
            </w:rPr>
            <w:delText>https://expressjs.com/en/advanced/best-practice-performance.html</w:delText>
          </w:r>
          <w:r w:rsidDel="00A17716">
            <w:rPr>
              <w:rStyle w:val="Hyperlink"/>
            </w:rPr>
            <w:fldChar w:fldCharType="end"/>
          </w:r>
        </w:del>
      </w:ins>
    </w:p>
    <w:p w14:paraId="768FE3DB" w14:textId="771F66DD" w:rsidR="00635F02" w:rsidDel="00A17716" w:rsidRDefault="00635F02" w:rsidP="00635F02">
      <w:pPr>
        <w:pStyle w:val="Heading7"/>
        <w:rPr>
          <w:ins w:id="37835" w:author="Author"/>
          <w:del w:id="37836" w:author="Author"/>
        </w:rPr>
      </w:pPr>
      <w:ins w:id="37837" w:author="Author">
        <w:del w:id="37838" w:author="Author">
          <w:r w:rsidDel="00A17716">
            <w:delText>Memcached</w:delText>
          </w:r>
        </w:del>
      </w:ins>
    </w:p>
    <w:p w14:paraId="0925331C" w14:textId="0ABA13D7" w:rsidR="00635F02" w:rsidDel="00A17716" w:rsidRDefault="00635F02" w:rsidP="00635F02">
      <w:pPr>
        <w:rPr>
          <w:ins w:id="37839" w:author="Author"/>
          <w:del w:id="37840" w:author="Author"/>
        </w:rPr>
      </w:pPr>
      <w:ins w:id="37841" w:author="Author">
        <w:del w:id="37842" w:author="Author">
          <w:r w:rsidDel="00A17716">
            <w:delText>In memory cache utilizing memory-cache or memcached is another option.</w:delText>
          </w:r>
        </w:del>
      </w:ins>
    </w:p>
    <w:p w14:paraId="73267809" w14:textId="23DB4BC5" w:rsidR="00635F02" w:rsidDel="00A17716" w:rsidRDefault="00635F02" w:rsidP="00635F02">
      <w:pPr>
        <w:rPr>
          <w:ins w:id="37843" w:author="Author"/>
          <w:del w:id="37844" w:author="Author"/>
        </w:rPr>
      </w:pPr>
      <w:ins w:id="37845" w:author="Author">
        <w:del w:id="37846" w:author="Author">
          <w:r w:rsidDel="00A17716">
            <w:delText xml:space="preserve">Approved: </w:delText>
          </w:r>
          <w:r w:rsidDel="00A17716">
            <w:fldChar w:fldCharType="begin"/>
          </w:r>
          <w:r w:rsidDel="00A17716">
            <w:delInstrText xml:space="preserve"> HYPERLINK "https://www.va.gov/TRM/ToolPage.aspx?tid=9511" </w:delInstrText>
          </w:r>
          <w:r w:rsidDel="00A17716">
            <w:fldChar w:fldCharType="separate"/>
          </w:r>
          <w:r w:rsidRPr="00B52D0F" w:rsidDel="00A17716">
            <w:rPr>
              <w:rStyle w:val="Hyperlink"/>
            </w:rPr>
            <w:delText>https://www.va.gov/TRM/ToolPage.aspx?tid=9511</w:delText>
          </w:r>
          <w:r w:rsidDel="00A17716">
            <w:rPr>
              <w:rStyle w:val="Hyperlink"/>
            </w:rPr>
            <w:fldChar w:fldCharType="end"/>
          </w:r>
        </w:del>
      </w:ins>
    </w:p>
    <w:p w14:paraId="25D7DA52" w14:textId="2EF67832" w:rsidR="00635F02" w:rsidDel="00A17716" w:rsidRDefault="00635F02" w:rsidP="00635F02">
      <w:pPr>
        <w:rPr>
          <w:ins w:id="37847" w:author="Author"/>
          <w:del w:id="37848" w:author="Author"/>
        </w:rPr>
      </w:pPr>
      <w:ins w:id="37849" w:author="Author">
        <w:del w:id="37850" w:author="Author">
          <w:r w:rsidDel="00A17716">
            <w:delText>Potential technique: memcached storage express module is a potentially useful option but would require additional One-VA Technical Reference Module (TRM) approval.</w:delText>
          </w:r>
        </w:del>
      </w:ins>
    </w:p>
    <w:p w14:paraId="64DF48BD" w14:textId="406DCF69" w:rsidR="00635F02" w:rsidRPr="00CC13BD" w:rsidDel="00A17716" w:rsidRDefault="00635F02" w:rsidP="00635F02">
      <w:pPr>
        <w:rPr>
          <w:ins w:id="37851" w:author="Author"/>
          <w:del w:id="37852" w:author="Author"/>
        </w:rPr>
      </w:pPr>
    </w:p>
    <w:p w14:paraId="64F66967" w14:textId="4FBAC04B" w:rsidR="00635F02" w:rsidDel="00A17716" w:rsidRDefault="00635F02" w:rsidP="00635F02">
      <w:pPr>
        <w:pStyle w:val="Heading6"/>
        <w:rPr>
          <w:ins w:id="37853" w:author="Author"/>
          <w:del w:id="37854" w:author="Author"/>
        </w:rPr>
      </w:pPr>
      <w:ins w:id="37855" w:author="Author">
        <w:del w:id="37856" w:author="Author">
          <w:r w:rsidDel="00A17716">
            <w:delText>Messaging – Enterprise Service Bus (ESB)</w:delText>
          </w:r>
        </w:del>
      </w:ins>
    </w:p>
    <w:p w14:paraId="5C368017" w14:textId="4A6FCC38" w:rsidR="00635F02" w:rsidDel="00A17716" w:rsidRDefault="00635F02" w:rsidP="00635F02">
      <w:pPr>
        <w:pStyle w:val="Heading7"/>
        <w:rPr>
          <w:ins w:id="37857" w:author="Author"/>
          <w:del w:id="37858" w:author="Author"/>
        </w:rPr>
      </w:pPr>
      <w:ins w:id="37859" w:author="Author">
        <w:del w:id="37860" w:author="Author">
          <w:r w:rsidDel="00A17716">
            <w:delText>MuleSoft</w:delText>
          </w:r>
        </w:del>
      </w:ins>
    </w:p>
    <w:p w14:paraId="31DCCCDF" w14:textId="1B4E31A2" w:rsidR="00635F02" w:rsidDel="00A17716" w:rsidRDefault="00635F02" w:rsidP="00635F02">
      <w:pPr>
        <w:rPr>
          <w:ins w:id="37861" w:author="Author"/>
          <w:del w:id="37862" w:author="Author"/>
        </w:rPr>
      </w:pPr>
      <w:ins w:id="37863" w:author="Author">
        <w:del w:id="37864" w:author="Author">
          <w:r w:rsidDel="00A17716">
            <w:delText>Mulesoft Enterprise, Cloudhub supports the “Cache Scope”. This is caching built into specific message flows. Business analysts, strakeholders and subject matter experts would need to be consulted prior to implementing a per workflow based caching strategy. A performance caching optimization at the ESB layer is not recommended at this time.</w:delText>
          </w:r>
        </w:del>
      </w:ins>
    </w:p>
    <w:p w14:paraId="7EAC4AAB" w14:textId="1362997D" w:rsidR="00635F02" w:rsidDel="00A17716" w:rsidRDefault="00635F02" w:rsidP="00635F02">
      <w:pPr>
        <w:rPr>
          <w:ins w:id="37865" w:author="Author"/>
          <w:del w:id="37866" w:author="Author"/>
        </w:rPr>
      </w:pPr>
      <w:ins w:id="37867" w:author="Author">
        <w:del w:id="37868" w:author="Author">
          <w:r w:rsidDel="00A17716">
            <w:fldChar w:fldCharType="begin"/>
          </w:r>
          <w:r w:rsidDel="00A17716">
            <w:delInstrText xml:space="preserve"> HYPERLINK "https://docs.mulesoft.com/mule-user-guide/v/3.7/cache-scope" </w:delInstrText>
          </w:r>
          <w:r w:rsidDel="00A17716">
            <w:fldChar w:fldCharType="separate"/>
          </w:r>
          <w:r w:rsidRPr="00731EC0" w:rsidDel="00A17716">
            <w:rPr>
              <w:rStyle w:val="Hyperlink"/>
            </w:rPr>
            <w:delText>https://docs.mulesoft.com/mule-user-guide/v/3.7/cache-scope</w:delText>
          </w:r>
          <w:r w:rsidDel="00A17716">
            <w:rPr>
              <w:rStyle w:val="Hyperlink"/>
            </w:rPr>
            <w:fldChar w:fldCharType="end"/>
          </w:r>
        </w:del>
      </w:ins>
    </w:p>
    <w:p w14:paraId="32B98326" w14:textId="48A6FAF8" w:rsidR="00635F02" w:rsidRPr="00CC13BD" w:rsidDel="00A17716" w:rsidRDefault="00635F02" w:rsidP="00635F02">
      <w:pPr>
        <w:rPr>
          <w:ins w:id="37869" w:author="Author"/>
          <w:del w:id="37870" w:author="Author"/>
        </w:rPr>
      </w:pPr>
    </w:p>
    <w:p w14:paraId="11E91A8E" w14:textId="48F6DC87" w:rsidR="00635F02" w:rsidDel="00A17716" w:rsidRDefault="00635F02" w:rsidP="00635F02">
      <w:pPr>
        <w:pStyle w:val="Heading6"/>
        <w:rPr>
          <w:ins w:id="37871" w:author="Author"/>
          <w:del w:id="37872" w:author="Author"/>
        </w:rPr>
      </w:pPr>
      <w:ins w:id="37873" w:author="Author">
        <w:del w:id="37874" w:author="Author">
          <w:r w:rsidDel="00A17716">
            <w:delText>Services</w:delText>
          </w:r>
        </w:del>
      </w:ins>
    </w:p>
    <w:p w14:paraId="36AC7395" w14:textId="4176F81E" w:rsidR="00635F02" w:rsidDel="00A17716" w:rsidRDefault="00635F02" w:rsidP="00635F02">
      <w:pPr>
        <w:pStyle w:val="Heading7"/>
        <w:rPr>
          <w:ins w:id="37875" w:author="Author"/>
          <w:del w:id="37876" w:author="Author"/>
        </w:rPr>
      </w:pPr>
      <w:ins w:id="37877" w:author="Author">
        <w:del w:id="37878" w:author="Author">
          <w:r w:rsidDel="00A17716">
            <w:delText>HAPI FIHR</w:delText>
          </w:r>
        </w:del>
      </w:ins>
    </w:p>
    <w:p w14:paraId="10DAE53C" w14:textId="445AB31D" w:rsidR="00635F02" w:rsidDel="00A17716" w:rsidRDefault="00635F02" w:rsidP="00635F02">
      <w:pPr>
        <w:rPr>
          <w:ins w:id="37879" w:author="Author"/>
          <w:del w:id="37880" w:author="Author"/>
        </w:rPr>
      </w:pPr>
      <w:ins w:id="37881" w:author="Author">
        <w:del w:id="37882" w:author="Author">
          <w:r w:rsidDel="00A17716">
            <w:delText>HAPI FHIR 2.5 supports default 1 minute caching of search results. It will need to be determined by stakeholders and business analysts if this caching is desired or a hindrance to the source of truth.</w:delText>
          </w:r>
        </w:del>
      </w:ins>
    </w:p>
    <w:p w14:paraId="3898FAED" w14:textId="0CBDFC37" w:rsidR="00635F02" w:rsidDel="00A17716" w:rsidRDefault="00635F02" w:rsidP="00635F02">
      <w:pPr>
        <w:rPr>
          <w:ins w:id="37883" w:author="Author"/>
          <w:del w:id="37884" w:author="Author"/>
        </w:rPr>
      </w:pPr>
      <w:ins w:id="37885" w:author="Author">
        <w:del w:id="37886" w:author="Author">
          <w:r w:rsidDel="00A17716">
            <w:fldChar w:fldCharType="begin"/>
          </w:r>
          <w:r w:rsidDel="00A17716">
            <w:delInstrText xml:space="preserve"> HYPERLINK "http://hapifhir.io/" </w:delInstrText>
          </w:r>
          <w:r w:rsidDel="00A17716">
            <w:fldChar w:fldCharType="separate"/>
          </w:r>
          <w:r w:rsidRPr="00B52D0F" w:rsidDel="00A17716">
            <w:rPr>
              <w:rStyle w:val="Hyperlink"/>
            </w:rPr>
            <w:delText>http://hapifhir.io/</w:delText>
          </w:r>
          <w:r w:rsidDel="00A17716">
            <w:rPr>
              <w:rStyle w:val="Hyperlink"/>
            </w:rPr>
            <w:fldChar w:fldCharType="end"/>
          </w:r>
        </w:del>
      </w:ins>
    </w:p>
    <w:p w14:paraId="5FDF1E8D" w14:textId="12912FE6" w:rsidR="00635F02" w:rsidRPr="00CC13BD" w:rsidDel="00A17716" w:rsidRDefault="00635F02" w:rsidP="00635F02">
      <w:pPr>
        <w:rPr>
          <w:ins w:id="37887" w:author="Author"/>
          <w:del w:id="37888" w:author="Author"/>
        </w:rPr>
      </w:pPr>
      <w:ins w:id="37889" w:author="Author">
        <w:del w:id="37890" w:author="Author">
          <w:r w:rsidDel="00A17716">
            <w:delText>It is the recommendation at this time that caching not be implemented at this layer.</w:delText>
          </w:r>
        </w:del>
      </w:ins>
    </w:p>
    <w:p w14:paraId="0DA3F9DE" w14:textId="66E73C28" w:rsidR="00635F02" w:rsidDel="00A17716" w:rsidRDefault="00635F02" w:rsidP="00635F02">
      <w:pPr>
        <w:pStyle w:val="Heading6"/>
        <w:rPr>
          <w:ins w:id="37891" w:author="Author"/>
          <w:del w:id="37892" w:author="Author"/>
        </w:rPr>
      </w:pPr>
      <w:ins w:id="37893" w:author="Author">
        <w:del w:id="37894" w:author="Author">
          <w:r w:rsidDel="00A17716">
            <w:delText>Data Access</w:delText>
          </w:r>
        </w:del>
      </w:ins>
    </w:p>
    <w:p w14:paraId="66B569AD" w14:textId="0547D1E4" w:rsidR="00635F02" w:rsidRPr="00CC13BD" w:rsidDel="00A17716" w:rsidRDefault="00635F02" w:rsidP="00635F02">
      <w:pPr>
        <w:pStyle w:val="Heading7"/>
        <w:rPr>
          <w:ins w:id="37895" w:author="Author"/>
          <w:del w:id="37896" w:author="Author"/>
        </w:rPr>
      </w:pPr>
      <w:ins w:id="37897" w:author="Author">
        <w:del w:id="37898" w:author="Author">
          <w:r w:rsidDel="00A17716">
            <w:delText>Inter Systems Cache/Mumps and REST API</w:delText>
          </w:r>
        </w:del>
      </w:ins>
    </w:p>
    <w:p w14:paraId="58A3FC3F" w14:textId="0C5E2302" w:rsidR="00635F02" w:rsidDel="00A17716" w:rsidRDefault="00635F02" w:rsidP="00635F02">
      <w:pPr>
        <w:rPr>
          <w:ins w:id="37899" w:author="Author"/>
          <w:del w:id="37900" w:author="Author"/>
        </w:rPr>
      </w:pPr>
      <w:ins w:id="37901" w:author="Author">
        <w:del w:id="37902" w:author="Author">
          <w:r w:rsidDel="00A17716">
            <w:delText>Since VistA is the source of truth, VistA policy, stakeholders and business analysts will need to determine the need for caching. Performance concerns at the Cache level will be addressed by load balancing and other scaling techiniques.</w:delText>
          </w:r>
        </w:del>
      </w:ins>
    </w:p>
    <w:p w14:paraId="2610D408" w14:textId="1271B9C1" w:rsidR="00635F02" w:rsidDel="00A17716" w:rsidRDefault="00635F02" w:rsidP="00635F02">
      <w:pPr>
        <w:rPr>
          <w:ins w:id="37903" w:author="Author"/>
          <w:del w:id="37904" w:author="Author"/>
        </w:rPr>
      </w:pPr>
      <w:ins w:id="37905" w:author="Author">
        <w:del w:id="37906" w:author="Author">
          <w:r w:rsidDel="00A17716">
            <w:delText>It is the recommendation at this time that caching not be implemented at this layer.</w:delText>
          </w:r>
        </w:del>
      </w:ins>
    </w:p>
    <w:p w14:paraId="6EA2F3E5" w14:textId="2FEFD32B" w:rsidR="00635F02" w:rsidDel="00A17716" w:rsidRDefault="00635F02" w:rsidP="00635F02">
      <w:pPr>
        <w:pStyle w:val="Heading6"/>
        <w:rPr>
          <w:ins w:id="37907" w:author="Author"/>
          <w:del w:id="37908" w:author="Author"/>
        </w:rPr>
      </w:pPr>
      <w:ins w:id="37909" w:author="Author">
        <w:del w:id="37910" w:author="Author">
          <w:r w:rsidDel="00A17716">
            <w:delText>Data Storage</w:delText>
          </w:r>
        </w:del>
      </w:ins>
    </w:p>
    <w:p w14:paraId="7C7392D8" w14:textId="1E84D8FD" w:rsidR="00635F02" w:rsidDel="00A17716" w:rsidRDefault="00635F02" w:rsidP="00635F02">
      <w:pPr>
        <w:pStyle w:val="Heading7"/>
        <w:rPr>
          <w:ins w:id="37911" w:author="Author"/>
          <w:del w:id="37912" w:author="Author"/>
        </w:rPr>
      </w:pPr>
      <w:ins w:id="37913" w:author="Author">
        <w:del w:id="37914" w:author="Author">
          <w:r w:rsidDel="00A17716">
            <w:delText>Azure storage – block blobs</w:delText>
          </w:r>
        </w:del>
      </w:ins>
    </w:p>
    <w:p w14:paraId="78D57601" w14:textId="51D8D13B" w:rsidR="00635F02" w:rsidDel="00A17716" w:rsidRDefault="00635F02" w:rsidP="00635F02">
      <w:pPr>
        <w:rPr>
          <w:ins w:id="37915" w:author="Author"/>
          <w:del w:id="37916" w:author="Author"/>
        </w:rPr>
      </w:pPr>
      <w:ins w:id="37917" w:author="Author">
        <w:del w:id="37918" w:author="Author">
          <w:r w:rsidDel="00A17716">
            <w:fldChar w:fldCharType="begin"/>
          </w:r>
          <w:r w:rsidDel="00A17716">
            <w:delInstrText xml:space="preserve"> HYPERLINK "https://docs.microsoft.com/en-us/rest/api/storageservices/understanding-block-blobs--append-blobs--and-page-blobs" \l "about-block-blobs" </w:delInstrText>
          </w:r>
          <w:r w:rsidDel="00A17716">
            <w:fldChar w:fldCharType="separate"/>
          </w:r>
          <w:r w:rsidRPr="003C2CAF" w:rsidDel="00A17716">
            <w:rPr>
              <w:rStyle w:val="Hyperlink"/>
            </w:rPr>
            <w:delText>https://docs.microsoft.com/en-us/rest/api/storageservices/understanding-block-blobs--append-blobs--and-page-blobs#about-block-blobs</w:delText>
          </w:r>
          <w:r w:rsidDel="00A17716">
            <w:rPr>
              <w:rStyle w:val="Hyperlink"/>
            </w:rPr>
            <w:fldChar w:fldCharType="end"/>
          </w:r>
        </w:del>
      </w:ins>
    </w:p>
    <w:p w14:paraId="301D0936" w14:textId="05DF9D61" w:rsidR="00635F02" w:rsidDel="00A17716" w:rsidRDefault="00635F02" w:rsidP="00635F02">
      <w:pPr>
        <w:pStyle w:val="Heading7"/>
        <w:rPr>
          <w:ins w:id="37919" w:author="Author"/>
          <w:del w:id="37920" w:author="Author"/>
        </w:rPr>
      </w:pPr>
      <w:ins w:id="37921" w:author="Author">
        <w:del w:id="37922" w:author="Author">
          <w:r w:rsidDel="00A17716">
            <w:delText>Elasticsearch</w:delText>
          </w:r>
        </w:del>
      </w:ins>
    </w:p>
    <w:p w14:paraId="64F73867" w14:textId="532E8925" w:rsidR="00635F02" w:rsidDel="00A17716" w:rsidRDefault="00635F02" w:rsidP="00635F02">
      <w:pPr>
        <w:rPr>
          <w:ins w:id="37923" w:author="Author"/>
          <w:del w:id="37924" w:author="Author"/>
        </w:rPr>
      </w:pPr>
      <w:ins w:id="37925" w:author="Author">
        <w:del w:id="37926" w:author="Author">
          <w:r w:rsidDel="00A17716">
            <w:delText>There are three types of Elasticsearch caches</w:delText>
          </w:r>
        </w:del>
      </w:ins>
    </w:p>
    <w:p w14:paraId="7B3BB4CF" w14:textId="00CF287A" w:rsidR="00635F02" w:rsidRPr="00443A2B" w:rsidDel="00A17716" w:rsidRDefault="00635F02" w:rsidP="007E0421">
      <w:pPr>
        <w:pStyle w:val="ListParagraph"/>
        <w:numPr>
          <w:ilvl w:val="0"/>
          <w:numId w:val="283"/>
        </w:numPr>
        <w:spacing w:before="0" w:after="160" w:line="259" w:lineRule="auto"/>
        <w:rPr>
          <w:ins w:id="37927" w:author="Author"/>
          <w:del w:id="37928" w:author="Author"/>
          <w:rStyle w:val="Hyperlink"/>
          <w:color w:val="auto"/>
        </w:rPr>
      </w:pPr>
      <w:ins w:id="37929" w:author="Author">
        <w:del w:id="37930" w:author="Author">
          <w:r w:rsidDel="00A17716">
            <w:delText xml:space="preserve">Node query cache - queries being used in a filter context </w:delText>
          </w:r>
          <w:r w:rsidDel="00A17716">
            <w:fldChar w:fldCharType="begin"/>
          </w:r>
          <w:r w:rsidDel="00A17716">
            <w:delInstrText xml:space="preserve"> HYPERLINK "https://www.elastic.co/guide/en/elasticsearch/guide/current/filter-caching.html" </w:delInstrText>
          </w:r>
          <w:r w:rsidDel="00A17716">
            <w:fldChar w:fldCharType="separate"/>
          </w:r>
          <w:r w:rsidRPr="00B52D0F" w:rsidDel="00A17716">
            <w:rPr>
              <w:rStyle w:val="Hyperlink"/>
            </w:rPr>
            <w:delText>https://www.elastic.co/guide/en/elasticsearch/guide/current/filter-caching.html</w:delText>
          </w:r>
          <w:r w:rsidDel="00A17716">
            <w:rPr>
              <w:rStyle w:val="Hyperlink"/>
            </w:rPr>
            <w:fldChar w:fldCharType="end"/>
          </w:r>
        </w:del>
      </w:ins>
    </w:p>
    <w:p w14:paraId="3C9470E5" w14:textId="26507B55" w:rsidR="00635F02" w:rsidDel="00A17716" w:rsidRDefault="00635F02" w:rsidP="007E0421">
      <w:pPr>
        <w:pStyle w:val="ListParagraph"/>
        <w:numPr>
          <w:ilvl w:val="0"/>
          <w:numId w:val="283"/>
        </w:numPr>
        <w:spacing w:before="0" w:after="160" w:line="259" w:lineRule="auto"/>
        <w:rPr>
          <w:ins w:id="37931" w:author="Author"/>
          <w:del w:id="37932" w:author="Author"/>
        </w:rPr>
      </w:pPr>
      <w:ins w:id="37933" w:author="Author">
        <w:del w:id="37934" w:author="Author">
          <w:r w:rsidDel="00A17716">
            <w:delText>Shard request caches – caches query results independently for each shard</w:delText>
          </w:r>
        </w:del>
      </w:ins>
    </w:p>
    <w:p w14:paraId="25BBD93C" w14:textId="1C082FAB" w:rsidR="00635F02" w:rsidDel="00A17716" w:rsidRDefault="00635F02" w:rsidP="00635F02">
      <w:pPr>
        <w:pStyle w:val="ListParagraph"/>
        <w:rPr>
          <w:ins w:id="37935" w:author="Author"/>
          <w:del w:id="37936" w:author="Author"/>
        </w:rPr>
      </w:pPr>
      <w:ins w:id="37937" w:author="Author">
        <w:del w:id="37938" w:author="Author">
          <w:r w:rsidDel="00A17716">
            <w:fldChar w:fldCharType="begin"/>
          </w:r>
          <w:r w:rsidDel="00A17716">
            <w:delInstrText xml:space="preserve"> HYPERLINK "https://www.elastic.co/guide/en/elasticsearch/reference/current/shard-request-cache.html" </w:delInstrText>
          </w:r>
          <w:r w:rsidDel="00A17716">
            <w:fldChar w:fldCharType="separate"/>
          </w:r>
          <w:r w:rsidRPr="00B52D0F" w:rsidDel="00A17716">
            <w:rPr>
              <w:rStyle w:val="Hyperlink"/>
            </w:rPr>
            <w:delText>https://www.elastic.co/guide/en/elasticsearch/reference/current/shard-request-cache.html</w:delText>
          </w:r>
          <w:r w:rsidDel="00A17716">
            <w:rPr>
              <w:rStyle w:val="Hyperlink"/>
            </w:rPr>
            <w:fldChar w:fldCharType="end"/>
          </w:r>
        </w:del>
      </w:ins>
    </w:p>
    <w:p w14:paraId="328996AF" w14:textId="0119748A" w:rsidR="00635F02" w:rsidDel="00A17716" w:rsidRDefault="00635F02" w:rsidP="00635F02">
      <w:pPr>
        <w:pStyle w:val="ListParagraph"/>
        <w:rPr>
          <w:ins w:id="37939" w:author="Author"/>
          <w:del w:id="37940" w:author="Author"/>
        </w:rPr>
      </w:pPr>
    </w:p>
    <w:p w14:paraId="636680C7" w14:textId="386355BB" w:rsidR="00635F02" w:rsidDel="00A17716" w:rsidRDefault="00635F02" w:rsidP="007E0421">
      <w:pPr>
        <w:pStyle w:val="ListParagraph"/>
        <w:numPr>
          <w:ilvl w:val="0"/>
          <w:numId w:val="283"/>
        </w:numPr>
        <w:spacing w:before="0" w:after="160" w:line="259" w:lineRule="auto"/>
        <w:rPr>
          <w:ins w:id="37941" w:author="Author"/>
          <w:del w:id="37942" w:author="Author"/>
        </w:rPr>
      </w:pPr>
      <w:ins w:id="37943" w:author="Author">
        <w:del w:id="37944" w:author="Author">
          <w:r w:rsidDel="00A17716">
            <w:delText xml:space="preserve">Field data cache – aggregation field values are loaded in to memory </w:delText>
          </w:r>
          <w:r w:rsidDel="00A17716">
            <w:fldChar w:fldCharType="begin"/>
          </w:r>
          <w:r w:rsidDel="00A17716">
            <w:delInstrText xml:space="preserve"> HYPERLINK "https://www.elastic.co/guide/en/elasticsearch/reference/current/caching-heavy-aggregations.html" </w:delInstrText>
          </w:r>
          <w:r w:rsidDel="00A17716">
            <w:fldChar w:fldCharType="separate"/>
          </w:r>
          <w:r w:rsidRPr="00B52D0F" w:rsidDel="00A17716">
            <w:rPr>
              <w:rStyle w:val="Hyperlink"/>
            </w:rPr>
            <w:delText>https://www.elastic.co/guide/en/elasticsearch/reference/current/caching-heavy-aggregations.html</w:delText>
          </w:r>
          <w:r w:rsidDel="00A17716">
            <w:rPr>
              <w:rStyle w:val="Hyperlink"/>
            </w:rPr>
            <w:fldChar w:fldCharType="end"/>
          </w:r>
        </w:del>
      </w:ins>
    </w:p>
    <w:p w14:paraId="6E673DE3" w14:textId="55DCAD71" w:rsidR="00635F02" w:rsidDel="00A17716" w:rsidRDefault="00635F02" w:rsidP="00635F02">
      <w:pPr>
        <w:rPr>
          <w:ins w:id="37945" w:author="Author"/>
          <w:del w:id="37946" w:author="Author"/>
        </w:rPr>
      </w:pPr>
      <w:ins w:id="37947" w:author="Author">
        <w:del w:id="37948" w:author="Author">
          <w:r w:rsidDel="00A17716">
            <w:delText>More research is required in order to understand what the performance gains and other tradeoffs are for this Elasticsearch caching capabilities.</w:delText>
          </w:r>
        </w:del>
      </w:ins>
    </w:p>
    <w:p w14:paraId="09BE2760" w14:textId="0DF69EF9" w:rsidR="00635F02" w:rsidRPr="00CC13BD" w:rsidDel="00A17716" w:rsidRDefault="00635F02" w:rsidP="00635F02">
      <w:pPr>
        <w:rPr>
          <w:ins w:id="37949" w:author="Author"/>
          <w:del w:id="37950" w:author="Author"/>
        </w:rPr>
      </w:pPr>
    </w:p>
    <w:p w14:paraId="5EF955BB" w14:textId="68C44D25" w:rsidR="00635F02" w:rsidDel="00A17716" w:rsidRDefault="00635F02" w:rsidP="00635F02">
      <w:pPr>
        <w:pStyle w:val="Heading6"/>
        <w:rPr>
          <w:ins w:id="37951" w:author="Author"/>
          <w:del w:id="37952" w:author="Author"/>
          <w:color w:val="FF0000"/>
        </w:rPr>
      </w:pPr>
      <w:ins w:id="37953" w:author="Author">
        <w:del w:id="37954" w:author="Author">
          <w:r w:rsidDel="00A17716">
            <w:delText xml:space="preserve">MCCF </w:delText>
          </w:r>
          <w:commentRangeStart w:id="37955"/>
          <w:r w:rsidDel="00A17716">
            <w:delText>Database</w:delText>
          </w:r>
          <w:commentRangeEnd w:id="37955"/>
          <w:r w:rsidDel="00A17716">
            <w:rPr>
              <w:rStyle w:val="CommentReference"/>
              <w:rFonts w:eastAsia="Calibri"/>
              <w:b w:val="0"/>
              <w:bCs w:val="0"/>
              <w:iCs w:val="0"/>
            </w:rPr>
            <w:commentReference w:id="37955"/>
          </w:r>
        </w:del>
      </w:ins>
    </w:p>
    <w:p w14:paraId="1E5AC831" w14:textId="4DD06672" w:rsidR="00635F02" w:rsidDel="00A17716" w:rsidRDefault="00635F02" w:rsidP="00635F02">
      <w:pPr>
        <w:pStyle w:val="Heading7"/>
        <w:rPr>
          <w:ins w:id="37956" w:author="Author"/>
          <w:del w:id="37957" w:author="Author"/>
        </w:rPr>
      </w:pPr>
      <w:ins w:id="37958" w:author="Author">
        <w:del w:id="37959" w:author="Author">
          <w:r w:rsidDel="00A17716">
            <w:delText>REDIS</w:delText>
          </w:r>
        </w:del>
      </w:ins>
    </w:p>
    <w:p w14:paraId="1BBED0CD" w14:textId="21BD791C" w:rsidR="00635F02" w:rsidRPr="0030427A" w:rsidDel="00A17716" w:rsidRDefault="00635F02" w:rsidP="00635F02">
      <w:pPr>
        <w:rPr>
          <w:ins w:id="37960" w:author="Author"/>
          <w:del w:id="37961" w:author="Author"/>
        </w:rPr>
      </w:pPr>
      <w:ins w:id="37962" w:author="Author">
        <w:del w:id="37963" w:author="Author">
          <w:r w:rsidDel="00A17716">
            <w:delText xml:space="preserve">Redis is a key value store which is often mentioned in caching discussions. Microsoft Azure support Redis cache </w:delText>
          </w:r>
          <w:r w:rsidRPr="0030427A" w:rsidDel="00A17716">
            <w:delText>https://azure.microsoft.com/en-us/services/cache/</w:delText>
          </w:r>
        </w:del>
      </w:ins>
    </w:p>
    <w:p w14:paraId="025D0984" w14:textId="3CEB708F" w:rsidR="00635F02" w:rsidDel="00A17716" w:rsidRDefault="00635F02" w:rsidP="00635F02">
      <w:pPr>
        <w:rPr>
          <w:ins w:id="37964" w:author="Author"/>
          <w:del w:id="37965" w:author="Author"/>
        </w:rPr>
      </w:pPr>
      <w:ins w:id="37966" w:author="Author">
        <w:del w:id="37967" w:author="Author">
          <w:r w:rsidDel="00A17716">
            <w:fldChar w:fldCharType="begin"/>
          </w:r>
          <w:r w:rsidDel="00A17716">
            <w:delInstrText xml:space="preserve"> HYPERLINK "https://www.va.gov/TRM/ToolPage.aspx?tid=7113" </w:delInstrText>
          </w:r>
          <w:r w:rsidDel="00A17716">
            <w:fldChar w:fldCharType="separate"/>
          </w:r>
          <w:r w:rsidRPr="00731EC0" w:rsidDel="00A17716">
            <w:rPr>
              <w:rStyle w:val="Hyperlink"/>
            </w:rPr>
            <w:delText>https://www.va.gov/TRM/ToolPage.aspx?tid=7113</w:delText>
          </w:r>
          <w:r w:rsidDel="00A17716">
            <w:rPr>
              <w:rStyle w:val="Hyperlink"/>
            </w:rPr>
            <w:fldChar w:fldCharType="end"/>
          </w:r>
        </w:del>
      </w:ins>
    </w:p>
    <w:p w14:paraId="4642B38B" w14:textId="2F49F431" w:rsidR="00635F02" w:rsidDel="00A17716" w:rsidRDefault="00635F02" w:rsidP="00635F02">
      <w:pPr>
        <w:rPr>
          <w:ins w:id="37968" w:author="Author"/>
          <w:del w:id="37969" w:author="Author"/>
        </w:rPr>
      </w:pPr>
    </w:p>
    <w:p w14:paraId="07EEA3E2" w14:textId="4329D843" w:rsidR="00635F02" w:rsidDel="00A17716" w:rsidRDefault="00635F02" w:rsidP="00635F02">
      <w:pPr>
        <w:pStyle w:val="Heading6"/>
        <w:rPr>
          <w:ins w:id="37970" w:author="Author"/>
          <w:del w:id="37971" w:author="Author"/>
        </w:rPr>
      </w:pPr>
      <w:ins w:id="37972" w:author="Author">
        <w:del w:id="37973" w:author="Author">
          <w:r w:rsidDel="00A17716">
            <w:delText>Additional Layers</w:delText>
          </w:r>
        </w:del>
      </w:ins>
    </w:p>
    <w:p w14:paraId="6911CB0C" w14:textId="375A61B9" w:rsidR="00635F02" w:rsidDel="00A17716" w:rsidRDefault="00635F02" w:rsidP="00635F02">
      <w:pPr>
        <w:pStyle w:val="Heading7"/>
        <w:rPr>
          <w:ins w:id="37974" w:author="Author"/>
          <w:del w:id="37975" w:author="Author"/>
        </w:rPr>
      </w:pPr>
      <w:ins w:id="37976" w:author="Author">
        <w:del w:id="37977" w:author="Author">
          <w:r w:rsidDel="00A17716">
            <w:delText>CDN</w:delText>
          </w:r>
        </w:del>
      </w:ins>
    </w:p>
    <w:p w14:paraId="6AA7832B" w14:textId="0E817EE7" w:rsidR="00635F02" w:rsidDel="00A17716" w:rsidRDefault="00635F02" w:rsidP="00635F02">
      <w:pPr>
        <w:rPr>
          <w:ins w:id="37978" w:author="Author"/>
          <w:del w:id="37979" w:author="Author"/>
        </w:rPr>
      </w:pPr>
      <w:ins w:id="37980" w:author="Author">
        <w:del w:id="37981" w:author="Author">
          <w:r w:rsidDel="00A17716">
            <w:delText>Content Delivery Network (CDN) for fast access across geographies to large and commonly accessed static media such as images, video and in some cases static html.</w:delText>
          </w:r>
        </w:del>
      </w:ins>
    </w:p>
    <w:p w14:paraId="375FF378" w14:textId="18EE2782" w:rsidR="00635F02" w:rsidDel="00A17716" w:rsidRDefault="00635F02" w:rsidP="00635F02">
      <w:pPr>
        <w:pStyle w:val="Heading7"/>
        <w:rPr>
          <w:ins w:id="37982" w:author="Author"/>
          <w:del w:id="37983" w:author="Author"/>
        </w:rPr>
      </w:pPr>
      <w:ins w:id="37984" w:author="Author">
        <w:del w:id="37985" w:author="Author">
          <w:r w:rsidDel="00A17716">
            <w:delText>Web cache</w:delText>
          </w:r>
        </w:del>
      </w:ins>
    </w:p>
    <w:p w14:paraId="770C1D2E" w14:textId="247DFA65" w:rsidR="00635F02" w:rsidRPr="00EE1D21" w:rsidDel="00A17716" w:rsidRDefault="00635F02" w:rsidP="00635F02">
      <w:pPr>
        <w:rPr>
          <w:ins w:id="37986" w:author="Author"/>
          <w:del w:id="37987" w:author="Author"/>
        </w:rPr>
      </w:pPr>
      <w:ins w:id="37988" w:author="Author">
        <w:del w:id="37989" w:author="Author">
          <w:r w:rsidDel="00A17716">
            <w:delText>A web cache is a software service layer between the bowser client and the server. Web cache caches content. Any content saved in the cache can then be served without regenerating the pages. Nginx is commonly used to reverse proxy an application state. Nginx has full set of caching features. Nginx utilizes Cache-Control headers from the origin server so. Since the web application uses the single page application (SPA) design pattern opportunities for utilizing the web cache will be relegated to static html. That is to say, the TAS_CORE web application is highly dynamic and Cache-Control headers are unlikely to be set – see details in the Presentation layer above.</w:delText>
          </w:r>
        </w:del>
      </w:ins>
    </w:p>
    <w:p w14:paraId="26C85EB4" w14:textId="0FFBC265" w:rsidR="00635F02" w:rsidDel="00A17716" w:rsidRDefault="00635F02" w:rsidP="00635F02">
      <w:pPr>
        <w:pStyle w:val="Heading7"/>
        <w:rPr>
          <w:ins w:id="37990" w:author="Author"/>
          <w:del w:id="37991" w:author="Author"/>
        </w:rPr>
      </w:pPr>
      <w:ins w:id="37992" w:author="Author">
        <w:del w:id="37993" w:author="Author">
          <w:r w:rsidDel="00A17716">
            <w:delText>nginx caching</w:delText>
          </w:r>
        </w:del>
      </w:ins>
    </w:p>
    <w:p w14:paraId="6FE5F5EE" w14:textId="485D5E07" w:rsidR="00635F02" w:rsidDel="00A17716" w:rsidRDefault="00635F02" w:rsidP="00635F02">
      <w:pPr>
        <w:rPr>
          <w:ins w:id="37994" w:author="Author"/>
          <w:del w:id="37995" w:author="Author"/>
        </w:rPr>
      </w:pPr>
      <w:ins w:id="37996" w:author="Author">
        <w:del w:id="37997" w:author="Author">
          <w:r w:rsidDel="00A17716">
            <w:delText>nginx is part of the MCCF TAS CORE load balancing strategy and is TRM approved</w:delText>
          </w:r>
        </w:del>
      </w:ins>
    </w:p>
    <w:p w14:paraId="6418A3CB" w14:textId="633FC368" w:rsidR="00635F02" w:rsidDel="00A17716" w:rsidRDefault="00635F02" w:rsidP="00635F02">
      <w:pPr>
        <w:rPr>
          <w:ins w:id="37998" w:author="Author"/>
          <w:del w:id="37999" w:author="Author"/>
        </w:rPr>
      </w:pPr>
      <w:ins w:id="38000" w:author="Author">
        <w:del w:id="38001" w:author="Author">
          <w:r w:rsidRPr="00B20A85" w:rsidDel="00A17716">
            <w:delText>https://www.va.gov/TRM/ToolPage.aspx?tid=6605</w:delText>
          </w:r>
          <w:r w:rsidDel="00A17716">
            <w:tab/>
          </w:r>
        </w:del>
      </w:ins>
    </w:p>
    <w:p w14:paraId="20509829" w14:textId="7A37C59F" w:rsidR="00635F02" w:rsidRPr="00036546" w:rsidDel="00A17716" w:rsidRDefault="00635F02" w:rsidP="00635F02">
      <w:pPr>
        <w:rPr>
          <w:ins w:id="38002" w:author="Author"/>
          <w:del w:id="38003" w:author="Author"/>
        </w:rPr>
      </w:pPr>
      <w:ins w:id="38004" w:author="Author">
        <w:del w:id="38005" w:author="Author">
          <w:r w:rsidDel="00A17716">
            <w:fldChar w:fldCharType="begin"/>
          </w:r>
          <w:r w:rsidDel="00A17716">
            <w:delInstrText xml:space="preserve"> HYPERLINK "https://www.nginx.com/blog/nginx-caching-guide/" </w:delInstrText>
          </w:r>
          <w:r w:rsidDel="00A17716">
            <w:fldChar w:fldCharType="separate"/>
          </w:r>
          <w:r w:rsidRPr="00B52D0F" w:rsidDel="00A17716">
            <w:rPr>
              <w:rStyle w:val="Hyperlink"/>
            </w:rPr>
            <w:delText>https://www.nginx.com/blog/nginx-caching-guide/</w:delText>
          </w:r>
          <w:r w:rsidDel="00A17716">
            <w:rPr>
              <w:rStyle w:val="Hyperlink"/>
            </w:rPr>
            <w:fldChar w:fldCharType="end"/>
          </w:r>
        </w:del>
      </w:ins>
    </w:p>
    <w:p w14:paraId="4EEA2892" w14:textId="48A54F9C" w:rsidR="00635F02" w:rsidDel="00A17716" w:rsidRDefault="00635F02" w:rsidP="00635F02">
      <w:pPr>
        <w:pStyle w:val="Heading6"/>
        <w:rPr>
          <w:ins w:id="38006" w:author="Author"/>
          <w:del w:id="38007" w:author="Author"/>
        </w:rPr>
      </w:pPr>
      <w:ins w:id="38008" w:author="Author">
        <w:del w:id="38009" w:author="Author">
          <w:r w:rsidDel="00A17716">
            <w:delText xml:space="preserve">Summary </w:delText>
          </w:r>
        </w:del>
      </w:ins>
    </w:p>
    <w:p w14:paraId="0823546A" w14:textId="08EBEE6A" w:rsidR="00635F02" w:rsidDel="00A17716" w:rsidRDefault="00635F02" w:rsidP="00635F02">
      <w:pPr>
        <w:rPr>
          <w:ins w:id="38010" w:author="Author"/>
          <w:del w:id="38011" w:author="Author"/>
        </w:rPr>
      </w:pPr>
      <w:ins w:id="38012" w:author="Author">
        <w:del w:id="38013" w:author="Author">
          <w:r w:rsidDel="00A17716">
            <w:delText>The MCCF TAS CORE caching strategy can be summarized as follows –</w:delText>
          </w:r>
        </w:del>
      </w:ins>
    </w:p>
    <w:p w14:paraId="4E6A2526" w14:textId="5E260AB5" w:rsidR="00635F02" w:rsidDel="00A17716" w:rsidRDefault="00635F02" w:rsidP="007E0421">
      <w:pPr>
        <w:pStyle w:val="ListParagraph"/>
        <w:numPr>
          <w:ilvl w:val="0"/>
          <w:numId w:val="282"/>
        </w:numPr>
        <w:spacing w:before="0" w:after="160" w:line="259" w:lineRule="auto"/>
        <w:rPr>
          <w:ins w:id="38014" w:author="Author"/>
          <w:del w:id="38015" w:author="Author"/>
        </w:rPr>
      </w:pPr>
      <w:ins w:id="38016" w:author="Author">
        <w:del w:id="38017" w:author="Author">
          <w:r w:rsidDel="00A17716">
            <w:delText>Cache media and static web content</w:delText>
          </w:r>
        </w:del>
      </w:ins>
    </w:p>
    <w:p w14:paraId="591FF6F3" w14:textId="7475B66A" w:rsidR="00635F02" w:rsidDel="00A17716" w:rsidRDefault="00635F02" w:rsidP="007E0421">
      <w:pPr>
        <w:pStyle w:val="ListParagraph"/>
        <w:numPr>
          <w:ilvl w:val="0"/>
          <w:numId w:val="282"/>
        </w:numPr>
        <w:spacing w:before="0" w:after="160" w:line="259" w:lineRule="auto"/>
        <w:rPr>
          <w:ins w:id="38018" w:author="Author"/>
          <w:del w:id="38019" w:author="Author"/>
        </w:rPr>
      </w:pPr>
      <w:ins w:id="38020" w:author="Author">
        <w:del w:id="38021" w:author="Author">
          <w:r w:rsidDel="00A17716">
            <w:delText>Use memory where possible</w:delText>
          </w:r>
        </w:del>
      </w:ins>
    </w:p>
    <w:p w14:paraId="3A51A171" w14:textId="5EEB0413" w:rsidR="00635F02" w:rsidDel="00A17716" w:rsidRDefault="00635F02" w:rsidP="007E0421">
      <w:pPr>
        <w:pStyle w:val="ListParagraph"/>
        <w:numPr>
          <w:ilvl w:val="0"/>
          <w:numId w:val="282"/>
        </w:numPr>
        <w:spacing w:before="0" w:after="160" w:line="259" w:lineRule="auto"/>
        <w:rPr>
          <w:ins w:id="38022" w:author="Author"/>
          <w:del w:id="38023" w:author="Author"/>
        </w:rPr>
      </w:pPr>
      <w:ins w:id="38024" w:author="Author">
        <w:del w:id="38025" w:author="Author">
          <w:r w:rsidDel="00A17716">
            <w:delText>Utilize data storage component’s built in query cache capability</w:delText>
          </w:r>
        </w:del>
      </w:ins>
    </w:p>
    <w:p w14:paraId="68AB4BBB" w14:textId="79082E28" w:rsidR="00635F02" w:rsidDel="00A17716" w:rsidRDefault="00635F02" w:rsidP="00635F02">
      <w:pPr>
        <w:rPr>
          <w:ins w:id="38026" w:author="Author"/>
          <w:del w:id="38027" w:author="Author"/>
        </w:rPr>
      </w:pPr>
      <w:ins w:id="38028" w:author="Author">
        <w:del w:id="38029" w:author="Author">
          <w:r w:rsidDel="00A17716">
            <w:delText>The table below summarizes the caching strategy at the per layer level.</w:delText>
          </w:r>
        </w:del>
      </w:ins>
    </w:p>
    <w:p w14:paraId="0E85436A" w14:textId="49DFABE4" w:rsidR="00635F02" w:rsidDel="00A17716" w:rsidRDefault="00635F02" w:rsidP="00635F02">
      <w:pPr>
        <w:rPr>
          <w:ins w:id="38030" w:author="Author"/>
          <w:del w:id="38031" w:author="Author"/>
        </w:rPr>
      </w:pPr>
    </w:p>
    <w:tbl>
      <w:tblPr>
        <w:tblW w:w="10278" w:type="dxa"/>
        <w:tblInd w:w="-648" w:type="dxa"/>
        <w:tblLook w:val="04A0" w:firstRow="1" w:lastRow="0" w:firstColumn="1" w:lastColumn="0" w:noHBand="0" w:noVBand="1"/>
      </w:tblPr>
      <w:tblGrid>
        <w:gridCol w:w="1612"/>
        <w:gridCol w:w="1988"/>
        <w:gridCol w:w="1070"/>
        <w:gridCol w:w="1736"/>
        <w:gridCol w:w="3872"/>
      </w:tblGrid>
      <w:tr w:rsidR="00635F02" w:rsidRPr="00FC4C8E" w:rsidDel="00A17716" w14:paraId="0D9B5F01" w14:textId="68061F5C" w:rsidTr="007E65C6">
        <w:trPr>
          <w:cantSplit/>
          <w:trHeight w:val="300"/>
          <w:tblHeader/>
          <w:ins w:id="38032" w:author="Author"/>
          <w:del w:id="38033" w:author="Author"/>
        </w:trPr>
        <w:tc>
          <w:tcPr>
            <w:tcW w:w="1618" w:type="dxa"/>
            <w:tcBorders>
              <w:top w:val="single" w:sz="8" w:space="0" w:color="000000"/>
              <w:left w:val="nil"/>
              <w:bottom w:val="single" w:sz="8" w:space="0" w:color="000000"/>
              <w:right w:val="nil"/>
            </w:tcBorders>
            <w:shd w:val="clear" w:color="5B9BD5" w:fill="5B9BD5"/>
            <w:vAlign w:val="bottom"/>
            <w:hideMark/>
          </w:tcPr>
          <w:p w14:paraId="2978045D" w14:textId="24D2314E" w:rsidR="00635F02" w:rsidRPr="00FC4C8E" w:rsidDel="00A17716" w:rsidRDefault="00635F02" w:rsidP="007E65C6">
            <w:pPr>
              <w:pStyle w:val="TableHeading"/>
              <w:rPr>
                <w:ins w:id="38034" w:author="Author"/>
                <w:del w:id="38035" w:author="Author"/>
              </w:rPr>
            </w:pPr>
            <w:ins w:id="38036" w:author="Author">
              <w:del w:id="38037" w:author="Author">
                <w:r w:rsidRPr="00FC4C8E" w:rsidDel="00A17716">
                  <w:delText>Layer</w:delText>
                </w:r>
              </w:del>
            </w:ins>
          </w:p>
        </w:tc>
        <w:tc>
          <w:tcPr>
            <w:tcW w:w="2000" w:type="dxa"/>
            <w:tcBorders>
              <w:top w:val="single" w:sz="8" w:space="0" w:color="000000"/>
              <w:left w:val="nil"/>
              <w:bottom w:val="single" w:sz="8" w:space="0" w:color="000000"/>
              <w:right w:val="nil"/>
            </w:tcBorders>
            <w:shd w:val="clear" w:color="5B9BD5" w:fill="5B9BD5"/>
            <w:vAlign w:val="bottom"/>
            <w:hideMark/>
          </w:tcPr>
          <w:p w14:paraId="7C4C28DE" w14:textId="2EBA5142" w:rsidR="00635F02" w:rsidRPr="00FC4C8E" w:rsidDel="00A17716" w:rsidRDefault="00635F02" w:rsidP="007E65C6">
            <w:pPr>
              <w:pStyle w:val="TableHeading"/>
              <w:rPr>
                <w:ins w:id="38038" w:author="Author"/>
                <w:del w:id="38039" w:author="Author"/>
              </w:rPr>
            </w:pPr>
            <w:ins w:id="38040" w:author="Author">
              <w:del w:id="38041" w:author="Author">
                <w:r w:rsidRPr="00FC4C8E" w:rsidDel="00A17716">
                  <w:delText>Technology</w:delText>
                </w:r>
              </w:del>
            </w:ins>
          </w:p>
        </w:tc>
        <w:tc>
          <w:tcPr>
            <w:tcW w:w="1018" w:type="dxa"/>
            <w:tcBorders>
              <w:top w:val="single" w:sz="8" w:space="0" w:color="000000"/>
              <w:left w:val="nil"/>
              <w:bottom w:val="single" w:sz="8" w:space="0" w:color="000000"/>
              <w:right w:val="nil"/>
            </w:tcBorders>
            <w:shd w:val="clear" w:color="5B9BD5" w:fill="5B9BD5"/>
            <w:vAlign w:val="bottom"/>
            <w:hideMark/>
          </w:tcPr>
          <w:p w14:paraId="10C8B8A0" w14:textId="3CCC153D" w:rsidR="00635F02" w:rsidRPr="00FC4C8E" w:rsidDel="00A17716" w:rsidRDefault="00635F02" w:rsidP="007E65C6">
            <w:pPr>
              <w:pStyle w:val="TableHeading"/>
              <w:rPr>
                <w:ins w:id="38042" w:author="Author"/>
                <w:del w:id="38043" w:author="Author"/>
              </w:rPr>
            </w:pPr>
            <w:ins w:id="38044" w:author="Author">
              <w:del w:id="38045" w:author="Author">
                <w:r w:rsidRPr="00FC4C8E" w:rsidDel="00A17716">
                  <w:delText>Capable</w:delText>
                </w:r>
              </w:del>
            </w:ins>
          </w:p>
        </w:tc>
        <w:tc>
          <w:tcPr>
            <w:tcW w:w="1720" w:type="dxa"/>
            <w:tcBorders>
              <w:top w:val="single" w:sz="8" w:space="0" w:color="000000"/>
              <w:left w:val="nil"/>
              <w:bottom w:val="single" w:sz="8" w:space="0" w:color="000000"/>
              <w:right w:val="nil"/>
            </w:tcBorders>
            <w:shd w:val="clear" w:color="5B9BD5" w:fill="5B9BD5"/>
            <w:vAlign w:val="bottom"/>
            <w:hideMark/>
          </w:tcPr>
          <w:p w14:paraId="7F5F7BDB" w14:textId="7C578AD7" w:rsidR="00635F02" w:rsidRPr="00FC4C8E" w:rsidDel="00A17716" w:rsidRDefault="00635F02" w:rsidP="007E65C6">
            <w:pPr>
              <w:pStyle w:val="TableHeading"/>
              <w:rPr>
                <w:ins w:id="38046" w:author="Author"/>
                <w:del w:id="38047" w:author="Author"/>
              </w:rPr>
            </w:pPr>
            <w:ins w:id="38048" w:author="Author">
              <w:del w:id="38049" w:author="Author">
                <w:r w:rsidRPr="00FC4C8E" w:rsidDel="00A17716">
                  <w:delText>Recommended</w:delText>
                </w:r>
              </w:del>
            </w:ins>
          </w:p>
        </w:tc>
        <w:tc>
          <w:tcPr>
            <w:tcW w:w="3922" w:type="dxa"/>
            <w:tcBorders>
              <w:top w:val="single" w:sz="8" w:space="0" w:color="000000"/>
              <w:left w:val="nil"/>
              <w:bottom w:val="single" w:sz="8" w:space="0" w:color="000000"/>
              <w:right w:val="nil"/>
            </w:tcBorders>
            <w:shd w:val="clear" w:color="5B9BD5" w:fill="5B9BD5"/>
            <w:vAlign w:val="bottom"/>
            <w:hideMark/>
          </w:tcPr>
          <w:p w14:paraId="0D1F876F" w14:textId="45765776" w:rsidR="00635F02" w:rsidRPr="00FC4C8E" w:rsidDel="00A17716" w:rsidRDefault="00635F02" w:rsidP="007E65C6">
            <w:pPr>
              <w:pStyle w:val="TableHeading"/>
              <w:rPr>
                <w:ins w:id="38050" w:author="Author"/>
                <w:del w:id="38051" w:author="Author"/>
              </w:rPr>
            </w:pPr>
            <w:ins w:id="38052" w:author="Author">
              <w:del w:id="38053" w:author="Author">
                <w:r w:rsidRPr="00FC4C8E" w:rsidDel="00A17716">
                  <w:delText>Discussion</w:delText>
                </w:r>
              </w:del>
            </w:ins>
          </w:p>
        </w:tc>
      </w:tr>
      <w:tr w:rsidR="00635F02" w:rsidRPr="00FC4C8E" w:rsidDel="00A17716" w14:paraId="5B35088F" w14:textId="7BAC560A" w:rsidTr="007E65C6">
        <w:trPr>
          <w:trHeight w:val="900"/>
          <w:ins w:id="38054" w:author="Author"/>
          <w:del w:id="38055" w:author="Author"/>
        </w:trPr>
        <w:tc>
          <w:tcPr>
            <w:tcW w:w="1618" w:type="dxa"/>
            <w:tcBorders>
              <w:top w:val="nil"/>
              <w:left w:val="nil"/>
              <w:bottom w:val="nil"/>
              <w:right w:val="nil"/>
            </w:tcBorders>
            <w:shd w:val="clear" w:color="D9D9D9" w:fill="D9D9D9"/>
            <w:vAlign w:val="bottom"/>
            <w:hideMark/>
          </w:tcPr>
          <w:p w14:paraId="1C986D40" w14:textId="4DEDEFED" w:rsidR="00635F02" w:rsidRPr="00FC4C8E" w:rsidDel="00A17716" w:rsidRDefault="00635F02" w:rsidP="007E65C6">
            <w:pPr>
              <w:pStyle w:val="TableText"/>
              <w:rPr>
                <w:ins w:id="38056" w:author="Author"/>
                <w:del w:id="38057" w:author="Author"/>
              </w:rPr>
            </w:pPr>
            <w:ins w:id="38058" w:author="Author">
              <w:del w:id="38059" w:author="Author">
                <w:r w:rsidRPr="00FC4C8E" w:rsidDel="00A17716">
                  <w:delText>Presentation</w:delText>
                </w:r>
              </w:del>
            </w:ins>
          </w:p>
        </w:tc>
        <w:tc>
          <w:tcPr>
            <w:tcW w:w="2000" w:type="dxa"/>
            <w:tcBorders>
              <w:top w:val="nil"/>
              <w:left w:val="nil"/>
              <w:bottom w:val="nil"/>
              <w:right w:val="nil"/>
            </w:tcBorders>
            <w:shd w:val="clear" w:color="D9D9D9" w:fill="D9D9D9"/>
            <w:vAlign w:val="bottom"/>
            <w:hideMark/>
          </w:tcPr>
          <w:p w14:paraId="1EA3F975" w14:textId="3C1A3954" w:rsidR="00635F02" w:rsidRPr="00FC4C8E" w:rsidDel="00A17716" w:rsidRDefault="00635F02" w:rsidP="007E65C6">
            <w:pPr>
              <w:pStyle w:val="TableText"/>
              <w:rPr>
                <w:ins w:id="38060" w:author="Author"/>
                <w:del w:id="38061" w:author="Author"/>
              </w:rPr>
            </w:pPr>
            <w:ins w:id="38062" w:author="Author">
              <w:del w:id="38063" w:author="Author">
                <w:r w:rsidRPr="00FC4C8E" w:rsidDel="00A17716">
                  <w:delText>Web browser; javascipt: Angular</w:delText>
                </w:r>
              </w:del>
            </w:ins>
          </w:p>
        </w:tc>
        <w:tc>
          <w:tcPr>
            <w:tcW w:w="1018" w:type="dxa"/>
            <w:tcBorders>
              <w:top w:val="nil"/>
              <w:left w:val="nil"/>
              <w:bottom w:val="nil"/>
              <w:right w:val="nil"/>
            </w:tcBorders>
            <w:shd w:val="clear" w:color="D9D9D9" w:fill="D9D9D9"/>
            <w:vAlign w:val="bottom"/>
            <w:hideMark/>
          </w:tcPr>
          <w:p w14:paraId="13A5C2BE" w14:textId="55162A60" w:rsidR="00635F02" w:rsidRPr="00FC4C8E" w:rsidDel="00A17716" w:rsidRDefault="00635F02" w:rsidP="007E65C6">
            <w:pPr>
              <w:pStyle w:val="TableText"/>
              <w:rPr>
                <w:ins w:id="38064" w:author="Author"/>
                <w:del w:id="38065" w:author="Author"/>
              </w:rPr>
            </w:pPr>
            <w:ins w:id="38066" w:author="Author">
              <w:del w:id="38067"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592CA034" w14:textId="4E647D11" w:rsidR="00635F02" w:rsidRPr="00FC4C8E" w:rsidDel="00A17716" w:rsidRDefault="00635F02" w:rsidP="007E65C6">
            <w:pPr>
              <w:pStyle w:val="TableText"/>
              <w:rPr>
                <w:ins w:id="38068" w:author="Author"/>
                <w:del w:id="38069" w:author="Author"/>
              </w:rPr>
            </w:pPr>
            <w:ins w:id="38070" w:author="Author">
              <w:del w:id="38071" w:author="Author">
                <w:r w:rsidRPr="00FC4C8E" w:rsidDel="00A17716">
                  <w:delText>Yes</w:delText>
                </w:r>
              </w:del>
            </w:ins>
          </w:p>
        </w:tc>
        <w:tc>
          <w:tcPr>
            <w:tcW w:w="3922" w:type="dxa"/>
            <w:tcBorders>
              <w:top w:val="nil"/>
              <w:left w:val="nil"/>
              <w:bottom w:val="nil"/>
              <w:right w:val="nil"/>
            </w:tcBorders>
            <w:shd w:val="clear" w:color="D9D9D9" w:fill="D9D9D9"/>
            <w:vAlign w:val="bottom"/>
            <w:hideMark/>
          </w:tcPr>
          <w:p w14:paraId="200AD90A" w14:textId="44B1FFBA" w:rsidR="00635F02" w:rsidRPr="00FC4C8E" w:rsidDel="00A17716" w:rsidRDefault="00635F02" w:rsidP="007E65C6">
            <w:pPr>
              <w:pStyle w:val="TableText"/>
              <w:rPr>
                <w:ins w:id="38072" w:author="Author"/>
                <w:del w:id="38073" w:author="Author"/>
              </w:rPr>
            </w:pPr>
            <w:ins w:id="38074" w:author="Author">
              <w:del w:id="38075" w:author="Author">
                <w:r w:rsidRPr="00FC4C8E" w:rsidDel="00A17716">
                  <w:delText>Use localstorage and best practice javascript techniques for non-blocking</w:delText>
                </w:r>
                <w:r w:rsidDel="00A17716">
                  <w:delText xml:space="preserve"> and non-repeating</w:delText>
                </w:r>
                <w:r w:rsidRPr="00FC4C8E" w:rsidDel="00A17716">
                  <w:delText xml:space="preserve"> </w:delText>
                </w:r>
                <w:r w:rsidDel="00A17716">
                  <w:delText xml:space="preserve">service </w:delText>
                </w:r>
                <w:r w:rsidRPr="00FC4C8E" w:rsidDel="00A17716">
                  <w:delText>calls within a single page application (SPA)</w:delText>
                </w:r>
              </w:del>
            </w:ins>
          </w:p>
        </w:tc>
      </w:tr>
      <w:tr w:rsidR="00635F02" w:rsidRPr="00FC4C8E" w:rsidDel="00A17716" w14:paraId="13A013E9" w14:textId="5F26EDCC" w:rsidTr="007E65C6">
        <w:trPr>
          <w:trHeight w:val="300"/>
          <w:ins w:id="38076" w:author="Author"/>
          <w:del w:id="38077" w:author="Author"/>
        </w:trPr>
        <w:tc>
          <w:tcPr>
            <w:tcW w:w="1618" w:type="dxa"/>
            <w:tcBorders>
              <w:top w:val="nil"/>
              <w:left w:val="nil"/>
              <w:bottom w:val="nil"/>
              <w:right w:val="nil"/>
            </w:tcBorders>
            <w:shd w:val="clear" w:color="auto" w:fill="auto"/>
            <w:vAlign w:val="bottom"/>
            <w:hideMark/>
          </w:tcPr>
          <w:p w14:paraId="1C962B12" w14:textId="1D6DA4D0" w:rsidR="00635F02" w:rsidRPr="00FC4C8E" w:rsidDel="00A17716" w:rsidRDefault="00635F02" w:rsidP="007E65C6">
            <w:pPr>
              <w:pStyle w:val="TableText"/>
              <w:rPr>
                <w:ins w:id="38078" w:author="Author"/>
                <w:del w:id="38079" w:author="Author"/>
              </w:rPr>
            </w:pPr>
            <w:ins w:id="38080" w:author="Author">
              <w:del w:id="38081" w:author="Author">
                <w:r w:rsidRPr="00FC4C8E" w:rsidDel="00A17716">
                  <w:delText>Business</w:delText>
                </w:r>
              </w:del>
            </w:ins>
          </w:p>
        </w:tc>
        <w:tc>
          <w:tcPr>
            <w:tcW w:w="2000" w:type="dxa"/>
            <w:tcBorders>
              <w:top w:val="nil"/>
              <w:left w:val="nil"/>
              <w:bottom w:val="nil"/>
              <w:right w:val="nil"/>
            </w:tcBorders>
            <w:shd w:val="clear" w:color="auto" w:fill="auto"/>
            <w:vAlign w:val="bottom"/>
            <w:hideMark/>
          </w:tcPr>
          <w:p w14:paraId="47FF1234" w14:textId="125877B0" w:rsidR="00635F02" w:rsidRPr="00FC4C8E" w:rsidDel="00A17716" w:rsidRDefault="00635F02" w:rsidP="007E65C6">
            <w:pPr>
              <w:pStyle w:val="TableText"/>
              <w:rPr>
                <w:ins w:id="38082" w:author="Author"/>
                <w:del w:id="38083" w:author="Author"/>
              </w:rPr>
            </w:pPr>
            <w:ins w:id="38084" w:author="Author">
              <w:del w:id="38085" w:author="Author">
                <w:r w:rsidRPr="00FC4C8E" w:rsidDel="00A17716">
                  <w:delText>express.js</w:delText>
                </w:r>
              </w:del>
            </w:ins>
          </w:p>
        </w:tc>
        <w:tc>
          <w:tcPr>
            <w:tcW w:w="1018" w:type="dxa"/>
            <w:tcBorders>
              <w:top w:val="nil"/>
              <w:left w:val="nil"/>
              <w:bottom w:val="nil"/>
              <w:right w:val="nil"/>
            </w:tcBorders>
            <w:shd w:val="clear" w:color="auto" w:fill="auto"/>
            <w:vAlign w:val="bottom"/>
            <w:hideMark/>
          </w:tcPr>
          <w:p w14:paraId="1F6A255E" w14:textId="66F45049" w:rsidR="00635F02" w:rsidRPr="00FC4C8E" w:rsidDel="00A17716" w:rsidRDefault="00635F02" w:rsidP="007E65C6">
            <w:pPr>
              <w:pStyle w:val="TableText"/>
              <w:rPr>
                <w:ins w:id="38086" w:author="Author"/>
                <w:del w:id="38087" w:author="Author"/>
              </w:rPr>
            </w:pPr>
            <w:ins w:id="38088" w:author="Author">
              <w:del w:id="38089"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46283DC5" w14:textId="45B8E6F2" w:rsidR="00635F02" w:rsidRPr="00FC4C8E" w:rsidDel="00A17716" w:rsidRDefault="00635F02" w:rsidP="007E65C6">
            <w:pPr>
              <w:pStyle w:val="TableText"/>
              <w:rPr>
                <w:ins w:id="38090" w:author="Author"/>
                <w:del w:id="38091" w:author="Author"/>
              </w:rPr>
            </w:pPr>
            <w:ins w:id="38092" w:author="Author">
              <w:del w:id="38093"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10D6985E" w14:textId="114A0177" w:rsidR="00635F02" w:rsidRPr="00FC4C8E" w:rsidDel="00A17716" w:rsidRDefault="00635F02" w:rsidP="007E65C6">
            <w:pPr>
              <w:pStyle w:val="TableText"/>
              <w:rPr>
                <w:ins w:id="38094" w:author="Author"/>
                <w:del w:id="38095" w:author="Author"/>
              </w:rPr>
            </w:pPr>
            <w:ins w:id="38096" w:author="Author">
              <w:del w:id="38097" w:author="Author">
                <w:r w:rsidRPr="00FC4C8E" w:rsidDel="00A17716">
                  <w:delText>Use mem</w:delText>
                </w:r>
                <w:r w:rsidDel="00A17716">
                  <w:delText>c</w:delText>
                </w:r>
                <w:r w:rsidRPr="00FC4C8E" w:rsidDel="00A17716">
                  <w:delText>ached if possible.</w:delText>
                </w:r>
              </w:del>
            </w:ins>
          </w:p>
        </w:tc>
      </w:tr>
      <w:tr w:rsidR="00635F02" w:rsidRPr="00FC4C8E" w:rsidDel="00A17716" w14:paraId="42F8A6C3" w14:textId="31C1AB52" w:rsidTr="007E65C6">
        <w:trPr>
          <w:trHeight w:val="300"/>
          <w:ins w:id="38098" w:author="Author"/>
          <w:del w:id="38099" w:author="Author"/>
        </w:trPr>
        <w:tc>
          <w:tcPr>
            <w:tcW w:w="1618" w:type="dxa"/>
            <w:tcBorders>
              <w:top w:val="nil"/>
              <w:left w:val="nil"/>
              <w:bottom w:val="nil"/>
              <w:right w:val="nil"/>
            </w:tcBorders>
            <w:shd w:val="clear" w:color="D9D9D9" w:fill="D9D9D9"/>
            <w:vAlign w:val="bottom"/>
            <w:hideMark/>
          </w:tcPr>
          <w:p w14:paraId="7F28893D" w14:textId="737D9475" w:rsidR="00635F02" w:rsidRPr="00FC4C8E" w:rsidDel="00A17716" w:rsidRDefault="00635F02" w:rsidP="007E65C6">
            <w:pPr>
              <w:pStyle w:val="TableText"/>
              <w:rPr>
                <w:ins w:id="38100" w:author="Author"/>
                <w:del w:id="38101" w:author="Author"/>
              </w:rPr>
            </w:pPr>
            <w:ins w:id="38102" w:author="Author">
              <w:del w:id="38103" w:author="Author">
                <w:r w:rsidRPr="00FC4C8E" w:rsidDel="00A17716">
                  <w:delText>Messaging (ESB)</w:delText>
                </w:r>
              </w:del>
            </w:ins>
          </w:p>
        </w:tc>
        <w:tc>
          <w:tcPr>
            <w:tcW w:w="2000" w:type="dxa"/>
            <w:tcBorders>
              <w:top w:val="nil"/>
              <w:left w:val="nil"/>
              <w:bottom w:val="nil"/>
              <w:right w:val="nil"/>
            </w:tcBorders>
            <w:shd w:val="clear" w:color="D9D9D9" w:fill="D9D9D9"/>
            <w:vAlign w:val="bottom"/>
            <w:hideMark/>
          </w:tcPr>
          <w:p w14:paraId="5125E0D2" w14:textId="33B5352E" w:rsidR="00635F02" w:rsidRPr="00FC4C8E" w:rsidDel="00A17716" w:rsidRDefault="00635F02" w:rsidP="007E65C6">
            <w:pPr>
              <w:pStyle w:val="TableText"/>
              <w:rPr>
                <w:ins w:id="38104" w:author="Author"/>
                <w:del w:id="38105" w:author="Author"/>
              </w:rPr>
            </w:pPr>
            <w:ins w:id="38106" w:author="Author">
              <w:del w:id="38107" w:author="Author">
                <w:r w:rsidRPr="00FC4C8E" w:rsidDel="00A17716">
                  <w:delText>MuleSoft</w:delText>
                </w:r>
              </w:del>
            </w:ins>
          </w:p>
        </w:tc>
        <w:tc>
          <w:tcPr>
            <w:tcW w:w="1018" w:type="dxa"/>
            <w:tcBorders>
              <w:top w:val="nil"/>
              <w:left w:val="nil"/>
              <w:bottom w:val="nil"/>
              <w:right w:val="nil"/>
            </w:tcBorders>
            <w:shd w:val="clear" w:color="D9D9D9" w:fill="D9D9D9"/>
            <w:vAlign w:val="bottom"/>
            <w:hideMark/>
          </w:tcPr>
          <w:p w14:paraId="352EB547" w14:textId="49C5F61C" w:rsidR="00635F02" w:rsidRPr="00FC4C8E" w:rsidDel="00A17716" w:rsidRDefault="00635F02" w:rsidP="007E65C6">
            <w:pPr>
              <w:pStyle w:val="TableText"/>
              <w:rPr>
                <w:ins w:id="38108" w:author="Author"/>
                <w:del w:id="38109" w:author="Author"/>
              </w:rPr>
            </w:pPr>
            <w:ins w:id="38110" w:author="Author">
              <w:del w:id="38111"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5BED283A" w14:textId="4A7F6630" w:rsidR="00635F02" w:rsidRPr="00FC4C8E" w:rsidDel="00A17716" w:rsidRDefault="00635F02" w:rsidP="007E65C6">
            <w:pPr>
              <w:pStyle w:val="TableText"/>
              <w:rPr>
                <w:ins w:id="38112" w:author="Author"/>
                <w:del w:id="38113" w:author="Author"/>
                <w:color w:val="FF0000"/>
              </w:rPr>
            </w:pPr>
            <w:ins w:id="38114" w:author="Author">
              <w:del w:id="38115" w:author="Author">
                <w:r w:rsidRPr="00FC4C8E" w:rsidDel="00A17716">
                  <w:rPr>
                    <w:color w:val="FF0000"/>
                  </w:rPr>
                  <w:delText>No</w:delText>
                </w:r>
              </w:del>
            </w:ins>
          </w:p>
        </w:tc>
        <w:tc>
          <w:tcPr>
            <w:tcW w:w="3922" w:type="dxa"/>
            <w:tcBorders>
              <w:top w:val="nil"/>
              <w:left w:val="nil"/>
              <w:bottom w:val="nil"/>
              <w:right w:val="nil"/>
            </w:tcBorders>
            <w:shd w:val="clear" w:color="D9D9D9" w:fill="D9D9D9"/>
            <w:vAlign w:val="bottom"/>
            <w:hideMark/>
          </w:tcPr>
          <w:p w14:paraId="342D2531" w14:textId="1458E7CF" w:rsidR="00635F02" w:rsidRPr="00FC4C8E" w:rsidDel="00A17716" w:rsidRDefault="00635F02" w:rsidP="007E65C6">
            <w:pPr>
              <w:pStyle w:val="TableText"/>
              <w:rPr>
                <w:ins w:id="38116" w:author="Author"/>
                <w:del w:id="38117" w:author="Author"/>
              </w:rPr>
            </w:pPr>
            <w:ins w:id="38118" w:author="Author">
              <w:del w:id="38119" w:author="Author">
                <w:r w:rsidDel="00A17716">
                  <w:delText>Not recommended</w:delText>
                </w:r>
                <w:r w:rsidRPr="00FC4C8E" w:rsidDel="00A17716">
                  <w:delText xml:space="preserve"> at this time.</w:delText>
                </w:r>
              </w:del>
            </w:ins>
          </w:p>
        </w:tc>
      </w:tr>
      <w:tr w:rsidR="00635F02" w:rsidRPr="00FC4C8E" w:rsidDel="00A17716" w14:paraId="5AE972C1" w14:textId="07418EE8" w:rsidTr="007E65C6">
        <w:trPr>
          <w:trHeight w:val="300"/>
          <w:ins w:id="38120" w:author="Author"/>
          <w:del w:id="38121" w:author="Author"/>
        </w:trPr>
        <w:tc>
          <w:tcPr>
            <w:tcW w:w="1618" w:type="dxa"/>
            <w:tcBorders>
              <w:top w:val="nil"/>
              <w:left w:val="nil"/>
              <w:bottom w:val="nil"/>
              <w:right w:val="nil"/>
            </w:tcBorders>
            <w:shd w:val="clear" w:color="auto" w:fill="auto"/>
            <w:vAlign w:val="bottom"/>
            <w:hideMark/>
          </w:tcPr>
          <w:p w14:paraId="58225823" w14:textId="6DD62853" w:rsidR="00635F02" w:rsidRPr="00FC4C8E" w:rsidDel="00A17716" w:rsidRDefault="00635F02" w:rsidP="007E65C6">
            <w:pPr>
              <w:pStyle w:val="TableText"/>
              <w:rPr>
                <w:ins w:id="38122" w:author="Author"/>
                <w:del w:id="38123" w:author="Author"/>
              </w:rPr>
            </w:pPr>
            <w:ins w:id="38124" w:author="Author">
              <w:del w:id="38125" w:author="Author">
                <w:r w:rsidRPr="00FC4C8E" w:rsidDel="00A17716">
                  <w:delText>Services</w:delText>
                </w:r>
              </w:del>
            </w:ins>
          </w:p>
        </w:tc>
        <w:tc>
          <w:tcPr>
            <w:tcW w:w="2000" w:type="dxa"/>
            <w:tcBorders>
              <w:top w:val="nil"/>
              <w:left w:val="nil"/>
              <w:bottom w:val="nil"/>
              <w:right w:val="nil"/>
            </w:tcBorders>
            <w:shd w:val="clear" w:color="auto" w:fill="auto"/>
            <w:vAlign w:val="bottom"/>
            <w:hideMark/>
          </w:tcPr>
          <w:p w14:paraId="389C13A0" w14:textId="4BD5F98E" w:rsidR="00635F02" w:rsidRPr="00FC4C8E" w:rsidDel="00A17716" w:rsidRDefault="00635F02" w:rsidP="007E65C6">
            <w:pPr>
              <w:pStyle w:val="TableText"/>
              <w:rPr>
                <w:ins w:id="38126" w:author="Author"/>
                <w:del w:id="38127" w:author="Author"/>
              </w:rPr>
            </w:pPr>
            <w:ins w:id="38128" w:author="Author">
              <w:del w:id="38129" w:author="Author">
                <w:r w:rsidRPr="00FC4C8E" w:rsidDel="00A17716">
                  <w:delText>HAPI FHIR</w:delText>
                </w:r>
              </w:del>
            </w:ins>
          </w:p>
        </w:tc>
        <w:tc>
          <w:tcPr>
            <w:tcW w:w="1018" w:type="dxa"/>
            <w:tcBorders>
              <w:top w:val="nil"/>
              <w:left w:val="nil"/>
              <w:bottom w:val="nil"/>
              <w:right w:val="nil"/>
            </w:tcBorders>
            <w:shd w:val="clear" w:color="auto" w:fill="auto"/>
            <w:vAlign w:val="bottom"/>
            <w:hideMark/>
          </w:tcPr>
          <w:p w14:paraId="56A9C3F4" w14:textId="6AD38ABC" w:rsidR="00635F02" w:rsidRPr="00FC4C8E" w:rsidDel="00A17716" w:rsidRDefault="00635F02" w:rsidP="007E65C6">
            <w:pPr>
              <w:pStyle w:val="TableText"/>
              <w:rPr>
                <w:ins w:id="38130" w:author="Author"/>
                <w:del w:id="38131" w:author="Author"/>
              </w:rPr>
            </w:pPr>
            <w:ins w:id="38132" w:author="Author">
              <w:del w:id="38133"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49CF57E2" w14:textId="507E3972" w:rsidR="00635F02" w:rsidRPr="00FC4C8E" w:rsidDel="00A17716" w:rsidRDefault="00635F02" w:rsidP="007E65C6">
            <w:pPr>
              <w:pStyle w:val="TableText"/>
              <w:rPr>
                <w:ins w:id="38134" w:author="Author"/>
                <w:del w:id="38135" w:author="Author"/>
                <w:color w:val="FF0000"/>
              </w:rPr>
            </w:pPr>
            <w:ins w:id="38136" w:author="Author">
              <w:del w:id="38137" w:author="Author">
                <w:r w:rsidRPr="00FC4C8E" w:rsidDel="00A17716">
                  <w:rPr>
                    <w:color w:val="FF0000"/>
                  </w:rPr>
                  <w:delText>No</w:delText>
                </w:r>
              </w:del>
            </w:ins>
          </w:p>
        </w:tc>
        <w:tc>
          <w:tcPr>
            <w:tcW w:w="3922" w:type="dxa"/>
            <w:tcBorders>
              <w:top w:val="nil"/>
              <w:left w:val="nil"/>
              <w:bottom w:val="nil"/>
              <w:right w:val="nil"/>
            </w:tcBorders>
            <w:shd w:val="clear" w:color="auto" w:fill="auto"/>
            <w:vAlign w:val="bottom"/>
            <w:hideMark/>
          </w:tcPr>
          <w:p w14:paraId="326B56B0" w14:textId="4F3033D7" w:rsidR="00635F02" w:rsidRPr="00FC4C8E" w:rsidDel="00A17716" w:rsidRDefault="00635F02" w:rsidP="007E65C6">
            <w:pPr>
              <w:pStyle w:val="TableText"/>
              <w:rPr>
                <w:ins w:id="38138" w:author="Author"/>
                <w:del w:id="38139" w:author="Author"/>
              </w:rPr>
            </w:pPr>
            <w:ins w:id="38140" w:author="Author">
              <w:del w:id="38141" w:author="Author">
                <w:r w:rsidDel="00A17716">
                  <w:delText>Not recommended</w:delText>
                </w:r>
                <w:r w:rsidRPr="00FC4C8E" w:rsidDel="00A17716">
                  <w:delText xml:space="preserve"> at this time.</w:delText>
                </w:r>
              </w:del>
            </w:ins>
          </w:p>
        </w:tc>
      </w:tr>
      <w:tr w:rsidR="00635F02" w:rsidRPr="00FC4C8E" w:rsidDel="00A17716" w14:paraId="442C8A39" w14:textId="0BE36B4B" w:rsidTr="007E65C6">
        <w:trPr>
          <w:trHeight w:val="300"/>
          <w:ins w:id="38142" w:author="Author"/>
          <w:del w:id="38143" w:author="Author"/>
        </w:trPr>
        <w:tc>
          <w:tcPr>
            <w:tcW w:w="1618" w:type="dxa"/>
            <w:tcBorders>
              <w:top w:val="nil"/>
              <w:left w:val="nil"/>
              <w:bottom w:val="nil"/>
              <w:right w:val="nil"/>
            </w:tcBorders>
            <w:shd w:val="clear" w:color="D9D9D9" w:fill="D9D9D9"/>
            <w:vAlign w:val="bottom"/>
            <w:hideMark/>
          </w:tcPr>
          <w:p w14:paraId="48E447A1" w14:textId="13F2DF89" w:rsidR="00635F02" w:rsidRPr="00FC4C8E" w:rsidDel="00A17716" w:rsidRDefault="00635F02" w:rsidP="007E65C6">
            <w:pPr>
              <w:pStyle w:val="TableText"/>
              <w:rPr>
                <w:ins w:id="38144" w:author="Author"/>
                <w:del w:id="38145" w:author="Author"/>
              </w:rPr>
            </w:pPr>
            <w:ins w:id="38146" w:author="Author">
              <w:del w:id="38147" w:author="Author">
                <w:r w:rsidRPr="00FC4C8E" w:rsidDel="00A17716">
                  <w:delText>Data Access</w:delText>
                </w:r>
              </w:del>
            </w:ins>
          </w:p>
        </w:tc>
        <w:tc>
          <w:tcPr>
            <w:tcW w:w="2000" w:type="dxa"/>
            <w:tcBorders>
              <w:top w:val="nil"/>
              <w:left w:val="nil"/>
              <w:bottom w:val="nil"/>
              <w:right w:val="nil"/>
            </w:tcBorders>
            <w:shd w:val="clear" w:color="D9D9D9" w:fill="D9D9D9"/>
            <w:vAlign w:val="bottom"/>
            <w:hideMark/>
          </w:tcPr>
          <w:p w14:paraId="789CCC71" w14:textId="407DAEB2" w:rsidR="00635F02" w:rsidRPr="00FC4C8E" w:rsidDel="00A17716" w:rsidRDefault="00635F02" w:rsidP="007E65C6">
            <w:pPr>
              <w:pStyle w:val="TableText"/>
              <w:rPr>
                <w:ins w:id="38148" w:author="Author"/>
                <w:del w:id="38149" w:author="Author"/>
              </w:rPr>
            </w:pPr>
            <w:ins w:id="38150" w:author="Author">
              <w:del w:id="38151" w:author="Author">
                <w:r w:rsidDel="00A17716">
                  <w:delText>Inter</w:delText>
                </w:r>
                <w:r w:rsidRPr="00FC4C8E" w:rsidDel="00A17716">
                  <w:delText>Systems Cache</w:delText>
                </w:r>
              </w:del>
            </w:ins>
          </w:p>
        </w:tc>
        <w:tc>
          <w:tcPr>
            <w:tcW w:w="1018" w:type="dxa"/>
            <w:tcBorders>
              <w:top w:val="nil"/>
              <w:left w:val="nil"/>
              <w:bottom w:val="nil"/>
              <w:right w:val="nil"/>
            </w:tcBorders>
            <w:shd w:val="clear" w:color="D9D9D9" w:fill="D9D9D9"/>
            <w:vAlign w:val="bottom"/>
            <w:hideMark/>
          </w:tcPr>
          <w:p w14:paraId="325C0CE7" w14:textId="30A3A979" w:rsidR="00635F02" w:rsidRPr="00FC4C8E" w:rsidDel="00A17716" w:rsidRDefault="00635F02" w:rsidP="007E65C6">
            <w:pPr>
              <w:pStyle w:val="TableText"/>
              <w:rPr>
                <w:ins w:id="38152" w:author="Author"/>
                <w:del w:id="38153" w:author="Author"/>
              </w:rPr>
            </w:pPr>
            <w:ins w:id="38154" w:author="Author">
              <w:del w:id="38155"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1067CB85" w14:textId="11A95363" w:rsidR="00635F02" w:rsidRPr="00FC4C8E" w:rsidDel="00A17716" w:rsidRDefault="00635F02" w:rsidP="007E65C6">
            <w:pPr>
              <w:pStyle w:val="TableText"/>
              <w:rPr>
                <w:ins w:id="38156" w:author="Author"/>
                <w:del w:id="38157" w:author="Author"/>
                <w:color w:val="FF0000"/>
              </w:rPr>
            </w:pPr>
            <w:ins w:id="38158" w:author="Author">
              <w:del w:id="38159" w:author="Author">
                <w:r w:rsidRPr="00FC4C8E" w:rsidDel="00A17716">
                  <w:rPr>
                    <w:color w:val="FF0000"/>
                  </w:rPr>
                  <w:delText>No</w:delText>
                </w:r>
              </w:del>
            </w:ins>
          </w:p>
        </w:tc>
        <w:tc>
          <w:tcPr>
            <w:tcW w:w="3922" w:type="dxa"/>
            <w:tcBorders>
              <w:top w:val="nil"/>
              <w:left w:val="nil"/>
              <w:bottom w:val="nil"/>
              <w:right w:val="nil"/>
            </w:tcBorders>
            <w:shd w:val="clear" w:color="D9D9D9" w:fill="D9D9D9"/>
            <w:vAlign w:val="bottom"/>
            <w:hideMark/>
          </w:tcPr>
          <w:p w14:paraId="78F7595F" w14:textId="59401E9E" w:rsidR="00635F02" w:rsidRPr="00FC4C8E" w:rsidDel="00A17716" w:rsidRDefault="00635F02" w:rsidP="007E65C6">
            <w:pPr>
              <w:pStyle w:val="TableText"/>
              <w:rPr>
                <w:ins w:id="38160" w:author="Author"/>
                <w:del w:id="38161" w:author="Author"/>
              </w:rPr>
            </w:pPr>
            <w:ins w:id="38162" w:author="Author">
              <w:del w:id="38163" w:author="Author">
                <w:r w:rsidDel="00A17716">
                  <w:delText>Not recommended</w:delText>
                </w:r>
                <w:r w:rsidRPr="00FC4C8E" w:rsidDel="00A17716">
                  <w:delText xml:space="preserve"> at this time.</w:delText>
                </w:r>
              </w:del>
            </w:ins>
          </w:p>
        </w:tc>
      </w:tr>
      <w:tr w:rsidR="00635F02" w:rsidRPr="00FC4C8E" w:rsidDel="00A17716" w14:paraId="3BCF30E0" w14:textId="30039932" w:rsidTr="007E65C6">
        <w:trPr>
          <w:trHeight w:val="600"/>
          <w:ins w:id="38164" w:author="Author"/>
          <w:del w:id="38165" w:author="Author"/>
        </w:trPr>
        <w:tc>
          <w:tcPr>
            <w:tcW w:w="1618" w:type="dxa"/>
            <w:tcBorders>
              <w:top w:val="nil"/>
              <w:left w:val="nil"/>
              <w:bottom w:val="nil"/>
              <w:right w:val="nil"/>
            </w:tcBorders>
            <w:shd w:val="clear" w:color="auto" w:fill="auto"/>
            <w:vAlign w:val="bottom"/>
            <w:hideMark/>
          </w:tcPr>
          <w:p w14:paraId="7BBF7828" w14:textId="2E97D232" w:rsidR="00635F02" w:rsidRPr="00FC4C8E" w:rsidDel="00A17716" w:rsidRDefault="00635F02" w:rsidP="007E65C6">
            <w:pPr>
              <w:pStyle w:val="TableText"/>
              <w:rPr>
                <w:ins w:id="38166" w:author="Author"/>
                <w:del w:id="38167" w:author="Author"/>
              </w:rPr>
            </w:pPr>
            <w:ins w:id="38168" w:author="Author">
              <w:del w:id="38169" w:author="Author">
                <w:r w:rsidRPr="00FC4C8E" w:rsidDel="00A17716">
                  <w:delText>Data Storage</w:delText>
                </w:r>
              </w:del>
            </w:ins>
          </w:p>
        </w:tc>
        <w:tc>
          <w:tcPr>
            <w:tcW w:w="2000" w:type="dxa"/>
            <w:tcBorders>
              <w:top w:val="nil"/>
              <w:left w:val="nil"/>
              <w:bottom w:val="nil"/>
              <w:right w:val="nil"/>
            </w:tcBorders>
            <w:shd w:val="clear" w:color="auto" w:fill="auto"/>
            <w:vAlign w:val="bottom"/>
            <w:hideMark/>
          </w:tcPr>
          <w:p w14:paraId="7B71935C" w14:textId="1167999D" w:rsidR="00635F02" w:rsidRPr="00FC4C8E" w:rsidDel="00A17716" w:rsidRDefault="00635F02" w:rsidP="007E65C6">
            <w:pPr>
              <w:pStyle w:val="TableText"/>
              <w:rPr>
                <w:ins w:id="38170" w:author="Author"/>
                <w:del w:id="38171" w:author="Author"/>
              </w:rPr>
            </w:pPr>
            <w:ins w:id="38172" w:author="Author">
              <w:del w:id="38173" w:author="Author">
                <w:r w:rsidRPr="00FC4C8E" w:rsidDel="00A17716">
                  <w:delText>MongoDB, Elastic Search, Redis</w:delText>
                </w:r>
              </w:del>
            </w:ins>
          </w:p>
        </w:tc>
        <w:tc>
          <w:tcPr>
            <w:tcW w:w="1018" w:type="dxa"/>
            <w:tcBorders>
              <w:top w:val="nil"/>
              <w:left w:val="nil"/>
              <w:bottom w:val="nil"/>
              <w:right w:val="nil"/>
            </w:tcBorders>
            <w:shd w:val="clear" w:color="auto" w:fill="auto"/>
            <w:vAlign w:val="bottom"/>
            <w:hideMark/>
          </w:tcPr>
          <w:p w14:paraId="4F2F21F0" w14:textId="4E7CE085" w:rsidR="00635F02" w:rsidRPr="00FC4C8E" w:rsidDel="00A17716" w:rsidRDefault="00635F02" w:rsidP="007E65C6">
            <w:pPr>
              <w:pStyle w:val="TableText"/>
              <w:rPr>
                <w:ins w:id="38174" w:author="Author"/>
                <w:del w:id="38175" w:author="Author"/>
              </w:rPr>
            </w:pPr>
            <w:ins w:id="38176" w:author="Author">
              <w:del w:id="38177"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5E35D538" w14:textId="27BE28E8" w:rsidR="00635F02" w:rsidRPr="00FC4C8E" w:rsidDel="00A17716" w:rsidRDefault="00635F02" w:rsidP="007E65C6">
            <w:pPr>
              <w:pStyle w:val="TableText"/>
              <w:rPr>
                <w:ins w:id="38178" w:author="Author"/>
                <w:del w:id="38179" w:author="Author"/>
              </w:rPr>
            </w:pPr>
            <w:ins w:id="38180" w:author="Author">
              <w:del w:id="38181"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5241A7CC" w14:textId="46366669" w:rsidR="00635F02" w:rsidRPr="00FC4C8E" w:rsidDel="00A17716" w:rsidRDefault="00635F02" w:rsidP="007E65C6">
            <w:pPr>
              <w:pStyle w:val="TableText"/>
              <w:rPr>
                <w:ins w:id="38182" w:author="Author"/>
                <w:del w:id="38183" w:author="Author"/>
              </w:rPr>
            </w:pPr>
            <w:ins w:id="38184" w:author="Author">
              <w:del w:id="38185" w:author="Author">
                <w:r w:rsidRPr="00FC4C8E" w:rsidDel="00A17716">
                  <w:delText xml:space="preserve">Use the component equivalent of query cache where </w:delText>
                </w:r>
                <w:r w:rsidDel="00A17716">
                  <w:delText>possible</w:delText>
                </w:r>
                <w:r w:rsidRPr="00FC4C8E" w:rsidDel="00A17716">
                  <w:delText>.</w:delText>
                </w:r>
              </w:del>
            </w:ins>
          </w:p>
        </w:tc>
      </w:tr>
      <w:tr w:rsidR="00635F02" w:rsidRPr="00FC4C8E" w:rsidDel="00A17716" w14:paraId="2FFC6B6B" w14:textId="42740244" w:rsidTr="007E65C6">
        <w:trPr>
          <w:trHeight w:val="600"/>
          <w:ins w:id="38186" w:author="Author"/>
          <w:del w:id="38187" w:author="Author"/>
        </w:trPr>
        <w:tc>
          <w:tcPr>
            <w:tcW w:w="1618" w:type="dxa"/>
            <w:tcBorders>
              <w:top w:val="nil"/>
              <w:left w:val="nil"/>
              <w:bottom w:val="nil"/>
              <w:right w:val="nil"/>
            </w:tcBorders>
            <w:shd w:val="clear" w:color="D9D9D9" w:fill="D9D9D9"/>
            <w:vAlign w:val="bottom"/>
            <w:hideMark/>
          </w:tcPr>
          <w:p w14:paraId="1692CD35" w14:textId="1518DED8" w:rsidR="00635F02" w:rsidRPr="00FC4C8E" w:rsidDel="00A17716" w:rsidRDefault="00635F02" w:rsidP="007E65C6">
            <w:pPr>
              <w:pStyle w:val="TableText"/>
              <w:rPr>
                <w:ins w:id="38188" w:author="Author"/>
                <w:del w:id="38189" w:author="Author"/>
              </w:rPr>
            </w:pPr>
            <w:ins w:id="38190" w:author="Author">
              <w:del w:id="38191" w:author="Author">
                <w:r w:rsidRPr="00FC4C8E" w:rsidDel="00A17716">
                  <w:delText>Additional</w:delText>
                </w:r>
              </w:del>
            </w:ins>
          </w:p>
        </w:tc>
        <w:tc>
          <w:tcPr>
            <w:tcW w:w="2000" w:type="dxa"/>
            <w:tcBorders>
              <w:top w:val="nil"/>
              <w:left w:val="nil"/>
              <w:bottom w:val="nil"/>
              <w:right w:val="nil"/>
            </w:tcBorders>
            <w:shd w:val="clear" w:color="D9D9D9" w:fill="D9D9D9"/>
            <w:vAlign w:val="bottom"/>
            <w:hideMark/>
          </w:tcPr>
          <w:p w14:paraId="18D716D7" w14:textId="7629C97A" w:rsidR="00635F02" w:rsidRPr="00FC4C8E" w:rsidDel="00A17716" w:rsidRDefault="00635F02" w:rsidP="007E65C6">
            <w:pPr>
              <w:pStyle w:val="TableText"/>
              <w:rPr>
                <w:ins w:id="38192" w:author="Author"/>
                <w:del w:id="38193" w:author="Author"/>
              </w:rPr>
            </w:pPr>
            <w:ins w:id="38194" w:author="Author">
              <w:del w:id="38195" w:author="Author">
                <w:r w:rsidRPr="00FC4C8E" w:rsidDel="00A17716">
                  <w:delText>Content Delivery Network (CDN):Azure block blobs</w:delText>
                </w:r>
              </w:del>
            </w:ins>
          </w:p>
        </w:tc>
        <w:tc>
          <w:tcPr>
            <w:tcW w:w="1018" w:type="dxa"/>
            <w:tcBorders>
              <w:top w:val="nil"/>
              <w:left w:val="nil"/>
              <w:bottom w:val="nil"/>
              <w:right w:val="nil"/>
            </w:tcBorders>
            <w:shd w:val="clear" w:color="D9D9D9" w:fill="D9D9D9"/>
            <w:vAlign w:val="bottom"/>
            <w:hideMark/>
          </w:tcPr>
          <w:p w14:paraId="0E93EC82" w14:textId="3C233253" w:rsidR="00635F02" w:rsidRPr="00FC4C8E" w:rsidDel="00A17716" w:rsidRDefault="00635F02" w:rsidP="007E65C6">
            <w:pPr>
              <w:pStyle w:val="TableText"/>
              <w:rPr>
                <w:ins w:id="38196" w:author="Author"/>
                <w:del w:id="38197" w:author="Author"/>
              </w:rPr>
            </w:pPr>
            <w:ins w:id="38198" w:author="Author">
              <w:del w:id="38199" w:author="Author">
                <w:r w:rsidRPr="00FC4C8E" w:rsidDel="00A17716">
                  <w:delText>Yes</w:delText>
                </w:r>
              </w:del>
            </w:ins>
          </w:p>
        </w:tc>
        <w:tc>
          <w:tcPr>
            <w:tcW w:w="1720" w:type="dxa"/>
            <w:tcBorders>
              <w:top w:val="nil"/>
              <w:left w:val="nil"/>
              <w:bottom w:val="nil"/>
              <w:right w:val="nil"/>
            </w:tcBorders>
            <w:shd w:val="clear" w:color="D9D9D9" w:fill="D9D9D9"/>
            <w:vAlign w:val="bottom"/>
            <w:hideMark/>
          </w:tcPr>
          <w:p w14:paraId="5BE4E5C1" w14:textId="2D4E6E4C" w:rsidR="00635F02" w:rsidRPr="00FC4C8E" w:rsidDel="00A17716" w:rsidRDefault="00635F02" w:rsidP="007E65C6">
            <w:pPr>
              <w:pStyle w:val="TableText"/>
              <w:rPr>
                <w:ins w:id="38200" w:author="Author"/>
                <w:del w:id="38201" w:author="Author"/>
              </w:rPr>
            </w:pPr>
            <w:ins w:id="38202" w:author="Author">
              <w:del w:id="38203" w:author="Author">
                <w:r w:rsidRPr="00FC4C8E" w:rsidDel="00A17716">
                  <w:delText>Yes</w:delText>
                </w:r>
              </w:del>
            </w:ins>
          </w:p>
        </w:tc>
        <w:tc>
          <w:tcPr>
            <w:tcW w:w="3922" w:type="dxa"/>
            <w:tcBorders>
              <w:top w:val="nil"/>
              <w:left w:val="nil"/>
              <w:bottom w:val="nil"/>
              <w:right w:val="nil"/>
            </w:tcBorders>
            <w:shd w:val="clear" w:color="D9D9D9" w:fill="D9D9D9"/>
            <w:vAlign w:val="bottom"/>
            <w:hideMark/>
          </w:tcPr>
          <w:p w14:paraId="774F1598" w14:textId="050C4306" w:rsidR="00635F02" w:rsidRPr="00FC4C8E" w:rsidDel="00A17716" w:rsidRDefault="00635F02" w:rsidP="007E65C6">
            <w:pPr>
              <w:pStyle w:val="TableText"/>
              <w:rPr>
                <w:ins w:id="38204" w:author="Author"/>
                <w:del w:id="38205" w:author="Author"/>
              </w:rPr>
            </w:pPr>
            <w:ins w:id="38206" w:author="Author">
              <w:del w:id="38207" w:author="Author">
                <w:r w:rsidRPr="00FC4C8E" w:rsidDel="00A17716">
                  <w:delText xml:space="preserve">Use a CDN for media and other static </w:delText>
                </w:r>
                <w:r w:rsidDel="00A17716">
                  <w:delText>content</w:delText>
                </w:r>
                <w:r w:rsidRPr="00FC4C8E" w:rsidDel="00A17716">
                  <w:delText>.</w:delText>
                </w:r>
              </w:del>
            </w:ins>
          </w:p>
        </w:tc>
      </w:tr>
      <w:tr w:rsidR="00635F02" w:rsidRPr="00FC4C8E" w:rsidDel="00A17716" w14:paraId="02824051" w14:textId="40082CB1" w:rsidTr="007E65C6">
        <w:trPr>
          <w:trHeight w:val="300"/>
          <w:ins w:id="38208" w:author="Author"/>
          <w:del w:id="38209" w:author="Author"/>
        </w:trPr>
        <w:tc>
          <w:tcPr>
            <w:tcW w:w="1618" w:type="dxa"/>
            <w:tcBorders>
              <w:top w:val="nil"/>
              <w:left w:val="nil"/>
              <w:bottom w:val="nil"/>
              <w:right w:val="nil"/>
            </w:tcBorders>
            <w:shd w:val="clear" w:color="auto" w:fill="auto"/>
            <w:vAlign w:val="bottom"/>
            <w:hideMark/>
          </w:tcPr>
          <w:p w14:paraId="01B1C3D0" w14:textId="7787B04F" w:rsidR="00635F02" w:rsidRPr="00FC4C8E" w:rsidDel="00A17716" w:rsidRDefault="00635F02" w:rsidP="007E65C6">
            <w:pPr>
              <w:pStyle w:val="TableText"/>
              <w:rPr>
                <w:ins w:id="38210" w:author="Author"/>
                <w:del w:id="38211" w:author="Author"/>
              </w:rPr>
            </w:pPr>
          </w:p>
        </w:tc>
        <w:tc>
          <w:tcPr>
            <w:tcW w:w="2000" w:type="dxa"/>
            <w:tcBorders>
              <w:top w:val="nil"/>
              <w:left w:val="nil"/>
              <w:bottom w:val="nil"/>
              <w:right w:val="nil"/>
            </w:tcBorders>
            <w:shd w:val="clear" w:color="auto" w:fill="auto"/>
            <w:vAlign w:val="bottom"/>
            <w:hideMark/>
          </w:tcPr>
          <w:p w14:paraId="1BB1B12C" w14:textId="2B83BD16" w:rsidR="00635F02" w:rsidRPr="00FC4C8E" w:rsidDel="00A17716" w:rsidRDefault="00635F02" w:rsidP="007E65C6">
            <w:pPr>
              <w:pStyle w:val="TableText"/>
              <w:rPr>
                <w:ins w:id="38212" w:author="Author"/>
                <w:del w:id="38213" w:author="Author"/>
              </w:rPr>
            </w:pPr>
            <w:ins w:id="38214" w:author="Author">
              <w:del w:id="38215" w:author="Author">
                <w:r w:rsidRPr="00FC4C8E" w:rsidDel="00A17716">
                  <w:delText>Web Cache: nginx</w:delText>
                </w:r>
              </w:del>
            </w:ins>
          </w:p>
        </w:tc>
        <w:tc>
          <w:tcPr>
            <w:tcW w:w="1018" w:type="dxa"/>
            <w:tcBorders>
              <w:top w:val="nil"/>
              <w:left w:val="nil"/>
              <w:bottom w:val="nil"/>
              <w:right w:val="nil"/>
            </w:tcBorders>
            <w:shd w:val="clear" w:color="auto" w:fill="auto"/>
            <w:vAlign w:val="bottom"/>
            <w:hideMark/>
          </w:tcPr>
          <w:p w14:paraId="0AE697B7" w14:textId="77F9CE87" w:rsidR="00635F02" w:rsidRPr="00FC4C8E" w:rsidDel="00A17716" w:rsidRDefault="00635F02" w:rsidP="007E65C6">
            <w:pPr>
              <w:pStyle w:val="TableText"/>
              <w:rPr>
                <w:ins w:id="38216" w:author="Author"/>
                <w:del w:id="38217" w:author="Author"/>
              </w:rPr>
            </w:pPr>
            <w:ins w:id="38218" w:author="Author">
              <w:del w:id="38219" w:author="Author">
                <w:r w:rsidRPr="00FC4C8E" w:rsidDel="00A17716">
                  <w:delText>Yes</w:delText>
                </w:r>
              </w:del>
            </w:ins>
          </w:p>
        </w:tc>
        <w:tc>
          <w:tcPr>
            <w:tcW w:w="1720" w:type="dxa"/>
            <w:tcBorders>
              <w:top w:val="nil"/>
              <w:left w:val="nil"/>
              <w:bottom w:val="nil"/>
              <w:right w:val="nil"/>
            </w:tcBorders>
            <w:shd w:val="clear" w:color="auto" w:fill="auto"/>
            <w:vAlign w:val="bottom"/>
            <w:hideMark/>
          </w:tcPr>
          <w:p w14:paraId="4B5710D6" w14:textId="45751391" w:rsidR="00635F02" w:rsidRPr="00FC4C8E" w:rsidDel="00A17716" w:rsidRDefault="00635F02" w:rsidP="007E65C6">
            <w:pPr>
              <w:pStyle w:val="TableText"/>
              <w:rPr>
                <w:ins w:id="38220" w:author="Author"/>
                <w:del w:id="38221" w:author="Author"/>
              </w:rPr>
            </w:pPr>
            <w:ins w:id="38222" w:author="Author">
              <w:del w:id="38223" w:author="Author">
                <w:r w:rsidRPr="00FC4C8E" w:rsidDel="00A17716">
                  <w:delText>Yes</w:delText>
                </w:r>
              </w:del>
            </w:ins>
          </w:p>
        </w:tc>
        <w:tc>
          <w:tcPr>
            <w:tcW w:w="3922" w:type="dxa"/>
            <w:tcBorders>
              <w:top w:val="nil"/>
              <w:left w:val="nil"/>
              <w:bottom w:val="nil"/>
              <w:right w:val="nil"/>
            </w:tcBorders>
            <w:shd w:val="clear" w:color="auto" w:fill="auto"/>
            <w:vAlign w:val="bottom"/>
            <w:hideMark/>
          </w:tcPr>
          <w:p w14:paraId="662DB4E9" w14:textId="377C8BB3" w:rsidR="00635F02" w:rsidRPr="00FC4C8E" w:rsidDel="00A17716" w:rsidRDefault="00635F02" w:rsidP="007E65C6">
            <w:pPr>
              <w:pStyle w:val="TableText"/>
              <w:rPr>
                <w:ins w:id="38224" w:author="Author"/>
                <w:del w:id="38225" w:author="Author"/>
              </w:rPr>
            </w:pPr>
            <w:ins w:id="38226" w:author="Author">
              <w:del w:id="38227" w:author="Author">
                <w:r w:rsidRPr="00FC4C8E" w:rsidDel="00A17716">
                  <w:delText>Use Cache-Control headers for static content.</w:delText>
                </w:r>
              </w:del>
            </w:ins>
          </w:p>
        </w:tc>
      </w:tr>
    </w:tbl>
    <w:p w14:paraId="59EA0598" w14:textId="14A753E7" w:rsidR="00635F02" w:rsidDel="00A17716" w:rsidRDefault="00635F02" w:rsidP="00635F02">
      <w:pPr>
        <w:rPr>
          <w:ins w:id="38228" w:author="Author"/>
          <w:del w:id="38229" w:author="Author"/>
        </w:rPr>
      </w:pPr>
    </w:p>
    <w:p w14:paraId="01E56B78" w14:textId="724A70F9" w:rsidR="00635F02" w:rsidRPr="00F458A0" w:rsidDel="00A17716" w:rsidRDefault="00635F02" w:rsidP="00635F02">
      <w:pPr>
        <w:pStyle w:val="p1"/>
        <w:rPr>
          <w:ins w:id="38230" w:author="Author"/>
          <w:del w:id="38231" w:author="Author"/>
          <w:rStyle w:val="s1"/>
        </w:rPr>
      </w:pPr>
    </w:p>
    <w:p w14:paraId="59589D81" w14:textId="2CDCF92B" w:rsidR="00635F02" w:rsidRPr="00F458A0" w:rsidDel="00A17716" w:rsidRDefault="00635F02" w:rsidP="00635F02">
      <w:pPr>
        <w:pStyle w:val="Heading4"/>
        <w:rPr>
          <w:ins w:id="38232" w:author="Author"/>
          <w:del w:id="38233" w:author="Author"/>
        </w:rPr>
      </w:pPr>
      <w:bookmarkStart w:id="38234" w:name="_Toc501026871"/>
      <w:bookmarkStart w:id="38235" w:name="_Toc501028916"/>
      <w:ins w:id="38236" w:author="Author">
        <w:del w:id="38237" w:author="Author">
          <w:r w:rsidRPr="00F458A0" w:rsidDel="00A17716">
            <w:delText>Dependencies and Constraints</w:delText>
          </w:r>
          <w:bookmarkEnd w:id="38234"/>
          <w:bookmarkEnd w:id="38235"/>
        </w:del>
      </w:ins>
    </w:p>
    <w:p w14:paraId="379F3F93" w14:textId="344FB213" w:rsidR="00635F02" w:rsidRPr="00F458A0" w:rsidDel="00A17716" w:rsidRDefault="00635F02" w:rsidP="00635F02">
      <w:pPr>
        <w:pStyle w:val="TableHeading"/>
        <w:rPr>
          <w:ins w:id="38238" w:author="Author"/>
          <w:del w:id="38239" w:author="Author"/>
        </w:rPr>
      </w:pPr>
      <w:ins w:id="38240" w:author="Author">
        <w:del w:id="38241" w:author="Author">
          <w:r w:rsidRPr="00F458A0" w:rsidDel="00A17716">
            <w:delText>IAM</w:delText>
          </w:r>
        </w:del>
      </w:ins>
    </w:p>
    <w:p w14:paraId="7356AF7C" w14:textId="4D014222" w:rsidR="00635F02" w:rsidRPr="00F458A0" w:rsidDel="00A17716" w:rsidRDefault="00635F02" w:rsidP="00635F02">
      <w:pPr>
        <w:pStyle w:val="BodyText"/>
        <w:rPr>
          <w:ins w:id="38242" w:author="Author"/>
          <w:del w:id="38243" w:author="Author"/>
          <w:rFonts w:eastAsiaTheme="minorEastAsia"/>
        </w:rPr>
      </w:pPr>
      <w:ins w:id="38244" w:author="Author">
        <w:del w:id="38245" w:author="Author">
          <w:r w:rsidRPr="00F458A0" w:rsidDel="00A17716">
            <w:delTex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delText>
          </w:r>
        </w:del>
      </w:ins>
    </w:p>
    <w:p w14:paraId="5F971404" w14:textId="4452E5F9" w:rsidR="00635F02" w:rsidRPr="00F458A0" w:rsidDel="00A17716" w:rsidRDefault="00635F02" w:rsidP="00635F02">
      <w:pPr>
        <w:pStyle w:val="BodyText"/>
        <w:rPr>
          <w:ins w:id="38246" w:author="Author"/>
          <w:del w:id="38247" w:author="Author"/>
          <w:rStyle w:val="Strong"/>
        </w:rPr>
      </w:pPr>
      <w:ins w:id="38248" w:author="Author">
        <w:del w:id="38249" w:author="Author">
          <w:r w:rsidRPr="00F458A0" w:rsidDel="00A17716">
            <w:rPr>
              <w:rStyle w:val="Strong"/>
            </w:rPr>
            <w:delText>VA Enterprise Architecture</w:delText>
          </w:r>
        </w:del>
      </w:ins>
    </w:p>
    <w:p w14:paraId="41E7D3EA" w14:textId="55890613" w:rsidR="00635F02" w:rsidRPr="00F458A0" w:rsidDel="00A17716" w:rsidRDefault="00635F02" w:rsidP="00635F02">
      <w:pPr>
        <w:pStyle w:val="BodyText"/>
        <w:rPr>
          <w:ins w:id="38250" w:author="Author"/>
          <w:del w:id="38251" w:author="Author"/>
          <w:rFonts w:eastAsiaTheme="minorEastAsia"/>
        </w:rPr>
      </w:pPr>
      <w:ins w:id="38252" w:author="Author">
        <w:del w:id="38253" w:author="Author">
          <w:r w:rsidRPr="00F458A0" w:rsidDel="00A17716">
            <w:delText>Adherence to the VA approved architecture and design patterns is enforced through the Compliance Epics defined in the MCCF EDI TAS Product Backlog, Compliance Epics. These Compliance Epics have been mapped to specific MCCF EDI TAS Architecture Epics and Architecture layers to ensure that the MCCF Architecture adheres to VA EA. MCCF EDI TAS needs input from ASD regarding the architecture and compliance to the VA EA.</w:delText>
          </w:r>
        </w:del>
      </w:ins>
    </w:p>
    <w:p w14:paraId="75B99883" w14:textId="04BAE923" w:rsidR="00635F02" w:rsidRPr="00F458A0" w:rsidDel="00A17716" w:rsidRDefault="00635F02" w:rsidP="00635F02">
      <w:pPr>
        <w:pStyle w:val="BodyText"/>
        <w:rPr>
          <w:ins w:id="38254" w:author="Author"/>
          <w:del w:id="38255" w:author="Author"/>
          <w:rStyle w:val="Strong"/>
        </w:rPr>
      </w:pPr>
      <w:ins w:id="38256" w:author="Author">
        <w:del w:id="38257" w:author="Author">
          <w:r w:rsidRPr="00F458A0" w:rsidDel="00A17716">
            <w:rPr>
              <w:rStyle w:val="Strong"/>
            </w:rPr>
            <w:delText>VA Standard Data Models</w:delText>
          </w:r>
        </w:del>
      </w:ins>
    </w:p>
    <w:p w14:paraId="6C1CD7FE" w14:textId="03652606" w:rsidR="00635F02" w:rsidRPr="00F458A0" w:rsidDel="00A17716" w:rsidRDefault="00635F02" w:rsidP="00635F02">
      <w:pPr>
        <w:pStyle w:val="BodyText"/>
        <w:rPr>
          <w:ins w:id="38258" w:author="Author"/>
          <w:del w:id="38259" w:author="Author"/>
          <w:rFonts w:eastAsiaTheme="minorEastAsia"/>
        </w:rPr>
      </w:pPr>
      <w:ins w:id="38260" w:author="Author">
        <w:del w:id="38261" w:author="Author">
          <w:r w:rsidRPr="00F458A0" w:rsidDel="00A17716">
            <w:delText>The MCCF EDI TAS needs to find out what data extensions and profiles will be required for VA implementations so these can be incorporated into the design of the MCCF services. The MCCF team will continue to monitor any new adopted profiles and extensions to ensure that the MCCF services adhere to VA standards.</w:delText>
          </w:r>
        </w:del>
      </w:ins>
    </w:p>
    <w:p w14:paraId="29971599" w14:textId="5A707524" w:rsidR="00635F02" w:rsidDel="00A17716" w:rsidRDefault="00635F02" w:rsidP="00635F02">
      <w:pPr>
        <w:pStyle w:val="Bullet3"/>
        <w:numPr>
          <w:ilvl w:val="0"/>
          <w:numId w:val="0"/>
        </w:numPr>
        <w:ind w:left="1915"/>
        <w:rPr>
          <w:ins w:id="38262" w:author="Author"/>
          <w:del w:id="38263" w:author="Author"/>
        </w:rPr>
      </w:pPr>
    </w:p>
    <w:p w14:paraId="24245ED5" w14:textId="274AD26D" w:rsidR="00635F02" w:rsidRPr="00F458A0" w:rsidDel="00A17716" w:rsidRDefault="00635F02" w:rsidP="00635F02">
      <w:pPr>
        <w:pStyle w:val="Heading3"/>
        <w:rPr>
          <w:ins w:id="38264" w:author="Author"/>
          <w:del w:id="38265" w:author="Author"/>
        </w:rPr>
      </w:pPr>
      <w:bookmarkStart w:id="38266" w:name="_Toc501026872"/>
      <w:bookmarkStart w:id="38267" w:name="_Toc501028917"/>
      <w:ins w:id="38268" w:author="Author">
        <w:del w:id="38269" w:author="Author">
          <w:r w:rsidRPr="00F458A0" w:rsidDel="00A17716">
            <w:delText>Specific Requirements</w:delText>
          </w:r>
          <w:bookmarkEnd w:id="38266"/>
          <w:bookmarkEnd w:id="38267"/>
        </w:del>
      </w:ins>
    </w:p>
    <w:p w14:paraId="2256D976" w14:textId="7C776C19" w:rsidR="00635F02" w:rsidRPr="00F458A0" w:rsidDel="00A17716" w:rsidRDefault="00635F02" w:rsidP="00635F02">
      <w:pPr>
        <w:pStyle w:val="Heading4"/>
        <w:rPr>
          <w:ins w:id="38270" w:author="Author"/>
          <w:del w:id="38271" w:author="Author"/>
        </w:rPr>
      </w:pPr>
      <w:bookmarkStart w:id="38272" w:name="_Toc501026873"/>
      <w:bookmarkStart w:id="38273" w:name="_Toc501028918"/>
      <w:ins w:id="38274" w:author="Author">
        <w:del w:id="38275" w:author="Author">
          <w:r w:rsidRPr="00F458A0" w:rsidDel="00A17716">
            <w:delText>Database Repository</w:delText>
          </w:r>
          <w:bookmarkEnd w:id="38272"/>
          <w:bookmarkEnd w:id="38273"/>
        </w:del>
      </w:ins>
    </w:p>
    <w:p w14:paraId="78E153AA" w14:textId="1FD15DA2" w:rsidR="00635F02" w:rsidRPr="00F458A0" w:rsidDel="00A17716" w:rsidRDefault="00635F02" w:rsidP="00635F02">
      <w:pPr>
        <w:pStyle w:val="BodyText"/>
        <w:rPr>
          <w:ins w:id="38276" w:author="Author"/>
          <w:del w:id="38277" w:author="Author"/>
        </w:rPr>
      </w:pPr>
      <w:ins w:id="38278" w:author="Author">
        <w:del w:id="38279" w:author="Author">
          <w:r w:rsidRPr="00F458A0" w:rsidDel="00A17716">
            <w:delText xml:space="preserve">MCCF EDI TAS will follow the FHIR specification as the logical data model for the TAS. </w:delText>
          </w:r>
          <w:r w:rsidDel="00A17716">
            <w:delText>The MCCF EDI TAS team</w:delText>
          </w:r>
          <w:r w:rsidRPr="00F458A0" w:rsidDel="00A17716">
            <w:delText xml:space="preserve"> is identifying </w:delText>
          </w:r>
          <w:r w:rsidDel="00A17716">
            <w:delText xml:space="preserve">needed </w:delText>
          </w:r>
          <w:r w:rsidRPr="00F458A0" w:rsidDel="00A17716">
            <w:delText>extensions and profiles that will be used to modify or constrain the base FHIR resources</w:delText>
          </w:r>
          <w:r w:rsidDel="00A17716">
            <w:delText xml:space="preserve"> used by the TAS application</w:delText>
          </w:r>
          <w:r w:rsidRPr="00F458A0" w:rsidDel="00A17716">
            <w:delText>. MCCF EDI TAS will conform to any FHIR extensions or profiles.</w:delText>
          </w:r>
        </w:del>
      </w:ins>
    </w:p>
    <w:p w14:paraId="77538BC1" w14:textId="3E01D6E2" w:rsidR="00635F02" w:rsidRPr="00F458A0" w:rsidDel="00A17716" w:rsidRDefault="00635F02" w:rsidP="00635F02">
      <w:pPr>
        <w:pStyle w:val="Heading4"/>
        <w:rPr>
          <w:ins w:id="38280" w:author="Author"/>
          <w:del w:id="38281" w:author="Author"/>
        </w:rPr>
      </w:pPr>
      <w:bookmarkStart w:id="38282" w:name="_Toc501026874"/>
      <w:bookmarkStart w:id="38283" w:name="_Toc501028919"/>
      <w:ins w:id="38284" w:author="Author">
        <w:del w:id="38285" w:author="Author">
          <w:r w:rsidRPr="00F458A0" w:rsidDel="00A17716">
            <w:delText>System Features</w:delText>
          </w:r>
          <w:bookmarkEnd w:id="38282"/>
          <w:bookmarkEnd w:id="38283"/>
        </w:del>
      </w:ins>
    </w:p>
    <w:p w14:paraId="5B2553A3" w14:textId="37D9712A" w:rsidR="00635F02" w:rsidDel="00A17716" w:rsidRDefault="00635F02" w:rsidP="00635F02">
      <w:pPr>
        <w:pStyle w:val="Bullet1"/>
        <w:numPr>
          <w:ilvl w:val="0"/>
          <w:numId w:val="0"/>
        </w:numPr>
        <w:rPr>
          <w:ins w:id="38286" w:author="Author"/>
          <w:del w:id="38287" w:author="Author"/>
          <w:rFonts w:eastAsiaTheme="minorHAnsi"/>
        </w:rPr>
      </w:pPr>
      <w:ins w:id="38288" w:author="Author">
        <w:del w:id="38289" w:author="Author">
          <w:r w:rsidDel="00A17716">
            <w:delText>Major TAS system features that are identified in product team functional user stories will require shared services and components as well as specific functionality. The mapping of shared services and features to specific system features is detailed in a Capability to Build Matrix. This matrix defines which technical components and services are needed for each feature and when they will be needed. The Capability to Build Matrix is available at</w:delText>
          </w:r>
        </w:del>
      </w:ins>
    </w:p>
    <w:p w14:paraId="42067D0A" w14:textId="2BD72596" w:rsidR="00635F02" w:rsidRPr="00F458A0" w:rsidDel="00A17716" w:rsidRDefault="00635F02" w:rsidP="00635F02">
      <w:pPr>
        <w:rPr>
          <w:ins w:id="38290" w:author="Author"/>
          <w:del w:id="38291" w:author="Author"/>
        </w:rPr>
      </w:pPr>
    </w:p>
    <w:p w14:paraId="0DF7C6E5" w14:textId="77C9B059" w:rsidR="00635F02" w:rsidRPr="00F458A0" w:rsidDel="00A17716" w:rsidRDefault="00635F02" w:rsidP="00635F02">
      <w:pPr>
        <w:pStyle w:val="Heading2"/>
        <w:rPr>
          <w:ins w:id="38292" w:author="Author"/>
          <w:del w:id="38293" w:author="Author"/>
        </w:rPr>
      </w:pPr>
      <w:bookmarkStart w:id="38294" w:name="_Toc501026875"/>
      <w:bookmarkStart w:id="38295" w:name="_Toc501028920"/>
      <w:ins w:id="38296" w:author="Author">
        <w:del w:id="38297" w:author="Author">
          <w:r w:rsidRPr="00F458A0" w:rsidDel="00A17716">
            <w:delText>Network Detailed Design</w:delText>
          </w:r>
          <w:bookmarkEnd w:id="38294"/>
          <w:bookmarkEnd w:id="38295"/>
        </w:del>
      </w:ins>
    </w:p>
    <w:p w14:paraId="759605FF" w14:textId="0F7F43C4" w:rsidR="00635F02" w:rsidDel="00A17716" w:rsidRDefault="00635F02" w:rsidP="00635F02">
      <w:pPr>
        <w:pStyle w:val="InstructionalBullet1"/>
        <w:numPr>
          <w:ilvl w:val="0"/>
          <w:numId w:val="0"/>
        </w:numPr>
        <w:rPr>
          <w:ins w:id="38298" w:author="Author"/>
          <w:del w:id="38299" w:author="Author"/>
        </w:rPr>
      </w:pPr>
    </w:p>
    <w:p w14:paraId="1770FA6E" w14:textId="7E94E108" w:rsidR="00635F02" w:rsidDel="00A17716" w:rsidRDefault="00635F02" w:rsidP="00635F02">
      <w:pPr>
        <w:rPr>
          <w:ins w:id="38300" w:author="Author"/>
          <w:del w:id="38301" w:author="Author"/>
        </w:rPr>
      </w:pPr>
      <w:ins w:id="38302" w:author="Author">
        <w:del w:id="38303" w:author="Author">
          <w:r w:rsidRPr="003D4337" w:rsidDel="00A17716">
            <w:delText>The</w:delText>
          </w:r>
          <w:r w:rsidDel="00A17716">
            <w:delText xml:space="preserve"> following diagrams show the detailed network design for the MCCF VA EDE environments </w:delText>
          </w:r>
          <w:r w:rsidRPr="003D4337" w:rsidDel="00A17716">
            <w:delText>running within the EO cloud within the Regional Data Centers.</w:delText>
          </w:r>
        </w:del>
      </w:ins>
    </w:p>
    <w:p w14:paraId="64440BED" w14:textId="53F9960E" w:rsidR="00635F02" w:rsidDel="00A17716" w:rsidRDefault="00635F02" w:rsidP="00635F02">
      <w:pPr>
        <w:pStyle w:val="Caption"/>
        <w:rPr>
          <w:ins w:id="38304" w:author="Author"/>
          <w:del w:id="38305" w:author="Author"/>
        </w:rPr>
      </w:pPr>
      <w:bookmarkStart w:id="38306" w:name="_Toc501029025"/>
      <w:ins w:id="38307" w:author="Author">
        <w:del w:id="38308"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30</w:delText>
          </w:r>
          <w:r w:rsidDel="00A17716">
            <w:rPr>
              <w:noProof/>
            </w:rPr>
            <w:fldChar w:fldCharType="end"/>
          </w:r>
          <w:r w:rsidDel="00A17716">
            <w:delText>: DEV EDE Environment</w:delText>
          </w:r>
          <w:bookmarkEnd w:id="38306"/>
        </w:del>
      </w:ins>
    </w:p>
    <w:p w14:paraId="218A6542" w14:textId="4710854F" w:rsidR="00635F02" w:rsidDel="00A17716" w:rsidRDefault="00635F02" w:rsidP="00635F02">
      <w:pPr>
        <w:pStyle w:val="InstructionalBullet1"/>
        <w:numPr>
          <w:ilvl w:val="0"/>
          <w:numId w:val="0"/>
        </w:numPr>
        <w:rPr>
          <w:ins w:id="38309" w:author="Author"/>
          <w:del w:id="38310" w:author="Author"/>
        </w:rPr>
      </w:pPr>
      <w:ins w:id="38311" w:author="Author">
        <w:del w:id="38312" w:author="Author">
          <w:r w:rsidDel="00A17716">
            <w:rPr>
              <w:noProof/>
            </w:rPr>
            <w:drawing>
              <wp:inline distT="0" distB="0" distL="0" distR="0" wp14:anchorId="1CBCAFF9" wp14:editId="0DB79B5B">
                <wp:extent cx="5943600" cy="465201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652010"/>
                        </a:xfrm>
                        <a:prstGeom prst="rect">
                          <a:avLst/>
                        </a:prstGeom>
                      </pic:spPr>
                    </pic:pic>
                  </a:graphicData>
                </a:graphic>
              </wp:inline>
            </w:drawing>
          </w:r>
        </w:del>
      </w:ins>
    </w:p>
    <w:p w14:paraId="555B4681" w14:textId="5FD70283" w:rsidR="00635F02" w:rsidDel="00A17716" w:rsidRDefault="00635F02" w:rsidP="00635F02">
      <w:pPr>
        <w:pStyle w:val="InstructionalBullet1"/>
        <w:numPr>
          <w:ilvl w:val="0"/>
          <w:numId w:val="0"/>
        </w:numPr>
        <w:rPr>
          <w:ins w:id="38313" w:author="Author"/>
          <w:del w:id="38314" w:author="Author"/>
        </w:rPr>
      </w:pPr>
    </w:p>
    <w:p w14:paraId="29AC9F2D" w14:textId="56883B1F" w:rsidR="00635F02" w:rsidDel="00A17716" w:rsidRDefault="00635F02" w:rsidP="00635F02">
      <w:pPr>
        <w:pStyle w:val="InstructionalBullet1"/>
        <w:numPr>
          <w:ilvl w:val="0"/>
          <w:numId w:val="0"/>
        </w:numPr>
        <w:rPr>
          <w:ins w:id="38315" w:author="Author"/>
          <w:del w:id="38316" w:author="Author"/>
          <w:i w:val="0"/>
          <w:color w:val="auto"/>
        </w:rPr>
      </w:pPr>
    </w:p>
    <w:p w14:paraId="5E6352CB" w14:textId="435104CE" w:rsidR="00635F02" w:rsidDel="00A17716" w:rsidRDefault="00635F02" w:rsidP="00635F02">
      <w:pPr>
        <w:pStyle w:val="InstructionalBullet1"/>
        <w:numPr>
          <w:ilvl w:val="0"/>
          <w:numId w:val="0"/>
        </w:numPr>
        <w:rPr>
          <w:ins w:id="38317" w:author="Author"/>
          <w:del w:id="38318" w:author="Author"/>
          <w:i w:val="0"/>
          <w:color w:val="auto"/>
        </w:rPr>
      </w:pPr>
    </w:p>
    <w:p w14:paraId="236C2099" w14:textId="163225EF" w:rsidR="00635F02" w:rsidDel="00A17716" w:rsidRDefault="00635F02" w:rsidP="00635F02">
      <w:pPr>
        <w:pStyle w:val="InstructionalBullet1"/>
        <w:numPr>
          <w:ilvl w:val="0"/>
          <w:numId w:val="0"/>
        </w:numPr>
        <w:rPr>
          <w:ins w:id="38319" w:author="Author"/>
          <w:del w:id="38320" w:author="Author"/>
          <w:i w:val="0"/>
          <w:color w:val="auto"/>
        </w:rPr>
      </w:pPr>
    </w:p>
    <w:p w14:paraId="062B41D0" w14:textId="1CE60629" w:rsidR="00635F02" w:rsidDel="00A17716" w:rsidRDefault="00635F02" w:rsidP="00635F02">
      <w:pPr>
        <w:pStyle w:val="InstructionalBullet1"/>
        <w:numPr>
          <w:ilvl w:val="0"/>
          <w:numId w:val="0"/>
        </w:numPr>
        <w:rPr>
          <w:ins w:id="38321" w:author="Author"/>
          <w:del w:id="38322" w:author="Author"/>
          <w:i w:val="0"/>
          <w:color w:val="auto"/>
        </w:rPr>
      </w:pPr>
    </w:p>
    <w:p w14:paraId="44886CD4" w14:textId="3F871F8C" w:rsidR="00635F02" w:rsidDel="00A17716" w:rsidRDefault="00635F02" w:rsidP="00635F02">
      <w:pPr>
        <w:pStyle w:val="InstructionalBullet1"/>
        <w:numPr>
          <w:ilvl w:val="0"/>
          <w:numId w:val="0"/>
        </w:numPr>
        <w:rPr>
          <w:ins w:id="38323" w:author="Author"/>
          <w:del w:id="38324" w:author="Author"/>
          <w:i w:val="0"/>
          <w:color w:val="auto"/>
        </w:rPr>
      </w:pPr>
    </w:p>
    <w:p w14:paraId="40C3D78F" w14:textId="3DD210BB" w:rsidR="00635F02" w:rsidDel="00A17716" w:rsidRDefault="00635F02" w:rsidP="00635F02">
      <w:pPr>
        <w:pStyle w:val="InstructionalBullet1"/>
        <w:numPr>
          <w:ilvl w:val="0"/>
          <w:numId w:val="0"/>
        </w:numPr>
        <w:rPr>
          <w:ins w:id="38325" w:author="Author"/>
          <w:del w:id="38326" w:author="Author"/>
          <w:i w:val="0"/>
          <w:color w:val="auto"/>
        </w:rPr>
      </w:pPr>
    </w:p>
    <w:p w14:paraId="34315AEC" w14:textId="3ED8ABBA" w:rsidR="00635F02" w:rsidDel="00A17716" w:rsidRDefault="00635F02" w:rsidP="00635F02">
      <w:pPr>
        <w:pStyle w:val="InstructionalBullet1"/>
        <w:numPr>
          <w:ilvl w:val="0"/>
          <w:numId w:val="0"/>
        </w:numPr>
        <w:rPr>
          <w:ins w:id="38327" w:author="Author"/>
          <w:del w:id="38328" w:author="Author"/>
          <w:i w:val="0"/>
          <w:color w:val="auto"/>
        </w:rPr>
      </w:pPr>
    </w:p>
    <w:p w14:paraId="6479DEA2" w14:textId="1940D796" w:rsidR="00635F02" w:rsidDel="00A17716" w:rsidRDefault="00635F02" w:rsidP="00635F02">
      <w:pPr>
        <w:pStyle w:val="InstructionalBullet1"/>
        <w:numPr>
          <w:ilvl w:val="0"/>
          <w:numId w:val="0"/>
        </w:numPr>
        <w:rPr>
          <w:ins w:id="38329" w:author="Author"/>
          <w:del w:id="38330" w:author="Author"/>
          <w:i w:val="0"/>
          <w:color w:val="auto"/>
        </w:rPr>
      </w:pPr>
    </w:p>
    <w:p w14:paraId="325ED0F5" w14:textId="4FD46F84" w:rsidR="00635F02" w:rsidRPr="00003B2D" w:rsidDel="00A17716" w:rsidRDefault="00635F02" w:rsidP="00635F02">
      <w:pPr>
        <w:pStyle w:val="InstructionalBullet1"/>
        <w:numPr>
          <w:ilvl w:val="0"/>
          <w:numId w:val="0"/>
        </w:numPr>
        <w:rPr>
          <w:ins w:id="38331" w:author="Author"/>
          <w:del w:id="38332" w:author="Author"/>
          <w:b/>
          <w:bCs/>
          <w:i w:val="0"/>
          <w:color w:val="auto"/>
          <w:sz w:val="28"/>
          <w:szCs w:val="28"/>
        </w:rPr>
      </w:pPr>
      <w:ins w:id="38333" w:author="Author">
        <w:del w:id="38334" w:author="Author">
          <w:r w:rsidRPr="00003B2D" w:rsidDel="00A17716">
            <w:rPr>
              <w:i w:val="0"/>
              <w:color w:val="auto"/>
              <w:sz w:val="28"/>
              <w:szCs w:val="28"/>
            </w:rPr>
            <w:delText>CI EDE</w:delText>
          </w:r>
        </w:del>
      </w:ins>
    </w:p>
    <w:p w14:paraId="7A831440" w14:textId="4301F444" w:rsidR="00635F02" w:rsidDel="00A17716" w:rsidRDefault="00635F02" w:rsidP="00635F02">
      <w:pPr>
        <w:pStyle w:val="Caption"/>
        <w:rPr>
          <w:ins w:id="38335" w:author="Author"/>
          <w:del w:id="38336" w:author="Author"/>
        </w:rPr>
      </w:pPr>
      <w:bookmarkStart w:id="38337" w:name="_Toc501029026"/>
      <w:ins w:id="38338" w:author="Author">
        <w:del w:id="38339"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31</w:delText>
          </w:r>
          <w:r w:rsidDel="00A17716">
            <w:rPr>
              <w:noProof/>
            </w:rPr>
            <w:fldChar w:fldCharType="end"/>
          </w:r>
          <w:r w:rsidDel="00A17716">
            <w:delText>: CI EDE Environment</w:delText>
          </w:r>
          <w:bookmarkEnd w:id="38337"/>
        </w:del>
      </w:ins>
    </w:p>
    <w:p w14:paraId="11ACE5DF" w14:textId="793B4A0F" w:rsidR="00635F02" w:rsidDel="00A17716" w:rsidRDefault="00635F02" w:rsidP="00635F02">
      <w:pPr>
        <w:pStyle w:val="InstructionalBullet1"/>
        <w:numPr>
          <w:ilvl w:val="0"/>
          <w:numId w:val="0"/>
        </w:numPr>
        <w:rPr>
          <w:ins w:id="38340" w:author="Author"/>
          <w:del w:id="38341" w:author="Author"/>
          <w:b/>
          <w:bCs/>
          <w:i w:val="0"/>
          <w:color w:val="auto"/>
          <w:sz w:val="32"/>
          <w:szCs w:val="26"/>
        </w:rPr>
      </w:pPr>
      <w:ins w:id="38342" w:author="Author">
        <w:del w:id="38343" w:author="Author">
          <w:r w:rsidDel="00A17716">
            <w:rPr>
              <w:noProof/>
            </w:rPr>
            <w:drawing>
              <wp:inline distT="0" distB="0" distL="0" distR="0" wp14:anchorId="57CFB8DD" wp14:editId="56F3E913">
                <wp:extent cx="5843016" cy="4709160"/>
                <wp:effectExtent l="0" t="0" r="5715"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43016" cy="4709160"/>
                        </a:xfrm>
                        <a:prstGeom prst="rect">
                          <a:avLst/>
                        </a:prstGeom>
                      </pic:spPr>
                    </pic:pic>
                  </a:graphicData>
                </a:graphic>
              </wp:inline>
            </w:drawing>
          </w:r>
        </w:del>
      </w:ins>
    </w:p>
    <w:p w14:paraId="30FB50FD" w14:textId="72951FB3" w:rsidR="00635F02" w:rsidDel="00A17716" w:rsidRDefault="00635F02" w:rsidP="00635F02">
      <w:pPr>
        <w:pStyle w:val="InstructionalBullet1"/>
        <w:numPr>
          <w:ilvl w:val="0"/>
          <w:numId w:val="0"/>
        </w:numPr>
        <w:rPr>
          <w:ins w:id="38344" w:author="Author"/>
          <w:del w:id="38345" w:author="Author"/>
          <w:b/>
          <w:bCs/>
          <w:i w:val="0"/>
          <w:color w:val="auto"/>
          <w:sz w:val="32"/>
          <w:szCs w:val="26"/>
        </w:rPr>
      </w:pPr>
    </w:p>
    <w:p w14:paraId="345EBD7F" w14:textId="5DEE18C7" w:rsidR="00635F02" w:rsidDel="00A17716" w:rsidRDefault="00635F02" w:rsidP="00635F02">
      <w:pPr>
        <w:pStyle w:val="InstructionalBullet1"/>
        <w:numPr>
          <w:ilvl w:val="0"/>
          <w:numId w:val="0"/>
        </w:numPr>
        <w:rPr>
          <w:ins w:id="38346" w:author="Author"/>
          <w:del w:id="38347" w:author="Author"/>
          <w:b/>
          <w:bCs/>
          <w:i w:val="0"/>
          <w:color w:val="auto"/>
          <w:sz w:val="32"/>
          <w:szCs w:val="26"/>
        </w:rPr>
      </w:pPr>
    </w:p>
    <w:p w14:paraId="319884D5" w14:textId="123962C9" w:rsidR="00635F02" w:rsidDel="00A17716" w:rsidRDefault="00635F02" w:rsidP="00635F02">
      <w:pPr>
        <w:pStyle w:val="InstructionalBullet1"/>
        <w:numPr>
          <w:ilvl w:val="0"/>
          <w:numId w:val="0"/>
        </w:numPr>
        <w:rPr>
          <w:ins w:id="38348" w:author="Author"/>
          <w:del w:id="38349" w:author="Author"/>
          <w:b/>
          <w:bCs/>
          <w:i w:val="0"/>
          <w:color w:val="auto"/>
          <w:sz w:val="32"/>
          <w:szCs w:val="26"/>
        </w:rPr>
      </w:pPr>
    </w:p>
    <w:p w14:paraId="432CB519" w14:textId="3E8F805A" w:rsidR="00635F02" w:rsidDel="00A17716" w:rsidRDefault="00635F02" w:rsidP="00635F02">
      <w:pPr>
        <w:pStyle w:val="InstructionalBullet1"/>
        <w:numPr>
          <w:ilvl w:val="0"/>
          <w:numId w:val="0"/>
        </w:numPr>
        <w:rPr>
          <w:ins w:id="38350" w:author="Author"/>
          <w:del w:id="38351" w:author="Author"/>
          <w:b/>
          <w:bCs/>
          <w:i w:val="0"/>
          <w:color w:val="auto"/>
          <w:sz w:val="32"/>
          <w:szCs w:val="26"/>
        </w:rPr>
      </w:pPr>
    </w:p>
    <w:p w14:paraId="252C5221" w14:textId="223BD38A" w:rsidR="00635F02" w:rsidDel="00A17716" w:rsidRDefault="00635F02" w:rsidP="00635F02">
      <w:pPr>
        <w:pStyle w:val="InstructionalBullet1"/>
        <w:numPr>
          <w:ilvl w:val="0"/>
          <w:numId w:val="0"/>
        </w:numPr>
        <w:rPr>
          <w:ins w:id="38352" w:author="Author"/>
          <w:del w:id="38353" w:author="Author"/>
          <w:b/>
          <w:bCs/>
          <w:i w:val="0"/>
          <w:color w:val="auto"/>
          <w:sz w:val="32"/>
          <w:szCs w:val="26"/>
        </w:rPr>
      </w:pPr>
    </w:p>
    <w:p w14:paraId="305791DB" w14:textId="6C2F1C9D" w:rsidR="00635F02" w:rsidDel="00A17716" w:rsidRDefault="00635F02" w:rsidP="00635F02">
      <w:pPr>
        <w:pStyle w:val="InstructionalBullet1"/>
        <w:numPr>
          <w:ilvl w:val="0"/>
          <w:numId w:val="0"/>
        </w:numPr>
        <w:rPr>
          <w:ins w:id="38354" w:author="Author"/>
          <w:del w:id="38355" w:author="Author"/>
          <w:b/>
          <w:bCs/>
          <w:i w:val="0"/>
          <w:color w:val="auto"/>
          <w:sz w:val="32"/>
          <w:szCs w:val="26"/>
        </w:rPr>
      </w:pPr>
    </w:p>
    <w:p w14:paraId="2A835E8B" w14:textId="666997D0" w:rsidR="00635F02" w:rsidRPr="00003B2D" w:rsidDel="00A17716" w:rsidRDefault="00635F02" w:rsidP="00635F02">
      <w:pPr>
        <w:pStyle w:val="InstructionalBullet1"/>
        <w:numPr>
          <w:ilvl w:val="0"/>
          <w:numId w:val="0"/>
        </w:numPr>
        <w:rPr>
          <w:ins w:id="38356" w:author="Author"/>
          <w:del w:id="38357" w:author="Author"/>
          <w:bCs/>
          <w:i w:val="0"/>
          <w:color w:val="auto"/>
          <w:sz w:val="28"/>
          <w:szCs w:val="28"/>
        </w:rPr>
      </w:pPr>
      <w:ins w:id="38358" w:author="Author">
        <w:del w:id="38359" w:author="Author">
          <w:r w:rsidRPr="00003B2D" w:rsidDel="00A17716">
            <w:rPr>
              <w:bCs/>
              <w:i w:val="0"/>
              <w:color w:val="auto"/>
              <w:sz w:val="28"/>
              <w:szCs w:val="28"/>
            </w:rPr>
            <w:delText>CIT EDE</w:delText>
          </w:r>
        </w:del>
      </w:ins>
    </w:p>
    <w:p w14:paraId="0CCEC820" w14:textId="7BF1EC3D" w:rsidR="00635F02" w:rsidDel="00A17716" w:rsidRDefault="00635F02" w:rsidP="00635F02">
      <w:pPr>
        <w:pStyle w:val="InstructionalBullet1"/>
        <w:numPr>
          <w:ilvl w:val="0"/>
          <w:numId w:val="0"/>
        </w:numPr>
        <w:rPr>
          <w:ins w:id="38360" w:author="Author"/>
          <w:del w:id="38361" w:author="Author"/>
        </w:rPr>
      </w:pPr>
    </w:p>
    <w:p w14:paraId="73E02DFE" w14:textId="2F3418B5" w:rsidR="00635F02" w:rsidDel="00A17716" w:rsidRDefault="00635F02" w:rsidP="00635F02">
      <w:pPr>
        <w:pStyle w:val="Caption"/>
        <w:rPr>
          <w:ins w:id="38362" w:author="Author"/>
          <w:del w:id="38363" w:author="Author"/>
        </w:rPr>
      </w:pPr>
      <w:bookmarkStart w:id="38364" w:name="_Toc501029027"/>
      <w:ins w:id="38365" w:author="Author">
        <w:del w:id="38366"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32</w:delText>
          </w:r>
          <w:r w:rsidDel="00A17716">
            <w:rPr>
              <w:noProof/>
            </w:rPr>
            <w:fldChar w:fldCharType="end"/>
          </w:r>
          <w:r w:rsidDel="00A17716">
            <w:delText>: CIT EDE Environment</w:delText>
          </w:r>
          <w:bookmarkEnd w:id="38364"/>
        </w:del>
      </w:ins>
    </w:p>
    <w:p w14:paraId="7A515637" w14:textId="52D101D3" w:rsidR="00635F02" w:rsidDel="00A17716" w:rsidRDefault="00635F02" w:rsidP="00635F02">
      <w:pPr>
        <w:pStyle w:val="InstructionalBullet1"/>
        <w:numPr>
          <w:ilvl w:val="0"/>
          <w:numId w:val="0"/>
        </w:numPr>
        <w:rPr>
          <w:ins w:id="38367" w:author="Author"/>
          <w:del w:id="38368" w:author="Author"/>
          <w:bCs/>
          <w:i w:val="0"/>
          <w:color w:val="auto"/>
          <w:sz w:val="28"/>
          <w:szCs w:val="28"/>
        </w:rPr>
      </w:pPr>
      <w:ins w:id="38369" w:author="Author">
        <w:del w:id="38370" w:author="Author">
          <w:r w:rsidDel="00A17716">
            <w:rPr>
              <w:noProof/>
            </w:rPr>
            <w:drawing>
              <wp:inline distT="0" distB="0" distL="0" distR="0" wp14:anchorId="6641623B" wp14:editId="75625396">
                <wp:extent cx="5943600" cy="4707651"/>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707651"/>
                        </a:xfrm>
                        <a:prstGeom prst="rect">
                          <a:avLst/>
                        </a:prstGeom>
                      </pic:spPr>
                    </pic:pic>
                  </a:graphicData>
                </a:graphic>
              </wp:inline>
            </w:drawing>
          </w:r>
        </w:del>
      </w:ins>
    </w:p>
    <w:p w14:paraId="1D658062" w14:textId="373FDCFC" w:rsidR="00635F02" w:rsidDel="00A17716" w:rsidRDefault="00635F02" w:rsidP="00635F02">
      <w:pPr>
        <w:pStyle w:val="InstructionalBullet1"/>
        <w:numPr>
          <w:ilvl w:val="0"/>
          <w:numId w:val="0"/>
        </w:numPr>
        <w:rPr>
          <w:ins w:id="38371" w:author="Author"/>
          <w:del w:id="38372" w:author="Author"/>
          <w:bCs/>
          <w:i w:val="0"/>
          <w:color w:val="auto"/>
          <w:sz w:val="28"/>
          <w:szCs w:val="28"/>
        </w:rPr>
      </w:pPr>
    </w:p>
    <w:p w14:paraId="59FAE194" w14:textId="280D8784" w:rsidR="00635F02" w:rsidDel="00A17716" w:rsidRDefault="00635F02" w:rsidP="00635F02">
      <w:pPr>
        <w:pStyle w:val="InstructionalBullet1"/>
        <w:numPr>
          <w:ilvl w:val="0"/>
          <w:numId w:val="0"/>
        </w:numPr>
        <w:rPr>
          <w:ins w:id="38373" w:author="Author"/>
          <w:del w:id="38374" w:author="Author"/>
          <w:bCs/>
          <w:i w:val="0"/>
          <w:color w:val="auto"/>
          <w:sz w:val="28"/>
          <w:szCs w:val="28"/>
        </w:rPr>
      </w:pPr>
    </w:p>
    <w:p w14:paraId="08ACCA87" w14:textId="2A148FDF" w:rsidR="00635F02" w:rsidDel="00A17716" w:rsidRDefault="00635F02" w:rsidP="00635F02">
      <w:pPr>
        <w:pStyle w:val="InstructionalBullet1"/>
        <w:numPr>
          <w:ilvl w:val="0"/>
          <w:numId w:val="0"/>
        </w:numPr>
        <w:rPr>
          <w:ins w:id="38375" w:author="Author"/>
          <w:del w:id="38376" w:author="Author"/>
          <w:bCs/>
          <w:i w:val="0"/>
          <w:color w:val="auto"/>
          <w:sz w:val="28"/>
          <w:szCs w:val="28"/>
        </w:rPr>
      </w:pPr>
    </w:p>
    <w:p w14:paraId="67E255C3" w14:textId="71E02B56" w:rsidR="00635F02" w:rsidDel="00A17716" w:rsidRDefault="00635F02" w:rsidP="00635F02">
      <w:pPr>
        <w:pStyle w:val="InstructionalBullet1"/>
        <w:numPr>
          <w:ilvl w:val="0"/>
          <w:numId w:val="0"/>
        </w:numPr>
        <w:rPr>
          <w:ins w:id="38377" w:author="Author"/>
          <w:del w:id="38378" w:author="Author"/>
          <w:bCs/>
          <w:i w:val="0"/>
          <w:color w:val="auto"/>
          <w:sz w:val="28"/>
          <w:szCs w:val="28"/>
        </w:rPr>
      </w:pPr>
    </w:p>
    <w:p w14:paraId="710106EF" w14:textId="3FEB6D77" w:rsidR="00635F02" w:rsidDel="00A17716" w:rsidRDefault="00635F02" w:rsidP="00635F02">
      <w:pPr>
        <w:pStyle w:val="InstructionalBullet1"/>
        <w:numPr>
          <w:ilvl w:val="0"/>
          <w:numId w:val="0"/>
        </w:numPr>
        <w:rPr>
          <w:ins w:id="38379" w:author="Author"/>
          <w:del w:id="38380" w:author="Author"/>
          <w:bCs/>
          <w:i w:val="0"/>
          <w:color w:val="auto"/>
          <w:sz w:val="28"/>
          <w:szCs w:val="28"/>
        </w:rPr>
      </w:pPr>
    </w:p>
    <w:p w14:paraId="4F73EAA5" w14:textId="45D3455F" w:rsidR="00635F02" w:rsidDel="00A17716" w:rsidRDefault="00635F02" w:rsidP="00635F02">
      <w:pPr>
        <w:pStyle w:val="InstructionalBullet1"/>
        <w:numPr>
          <w:ilvl w:val="0"/>
          <w:numId w:val="0"/>
        </w:numPr>
        <w:rPr>
          <w:ins w:id="38381" w:author="Author"/>
          <w:del w:id="38382" w:author="Author"/>
          <w:bCs/>
          <w:i w:val="0"/>
          <w:color w:val="auto"/>
          <w:sz w:val="28"/>
          <w:szCs w:val="28"/>
        </w:rPr>
      </w:pPr>
      <w:ins w:id="38383" w:author="Author">
        <w:del w:id="38384" w:author="Author">
          <w:r w:rsidDel="00A17716">
            <w:rPr>
              <w:bCs/>
              <w:i w:val="0"/>
              <w:color w:val="auto"/>
              <w:sz w:val="28"/>
              <w:szCs w:val="28"/>
            </w:rPr>
            <w:delText>SQA EDE</w:delText>
          </w:r>
        </w:del>
      </w:ins>
    </w:p>
    <w:p w14:paraId="2CFDA478" w14:textId="551930DE" w:rsidR="00635F02" w:rsidDel="00A17716" w:rsidRDefault="00635F02" w:rsidP="00635F02">
      <w:pPr>
        <w:pStyle w:val="InstructionalBullet1"/>
        <w:numPr>
          <w:ilvl w:val="0"/>
          <w:numId w:val="0"/>
        </w:numPr>
        <w:rPr>
          <w:ins w:id="38385" w:author="Author"/>
          <w:del w:id="38386" w:author="Author"/>
          <w:bCs/>
          <w:i w:val="0"/>
          <w:color w:val="auto"/>
          <w:sz w:val="28"/>
          <w:szCs w:val="28"/>
        </w:rPr>
      </w:pPr>
    </w:p>
    <w:p w14:paraId="199B51FC" w14:textId="4878CACE" w:rsidR="00635F02" w:rsidDel="00A17716" w:rsidRDefault="00635F02" w:rsidP="00635F02">
      <w:pPr>
        <w:pStyle w:val="Caption"/>
        <w:rPr>
          <w:ins w:id="38387" w:author="Author"/>
          <w:del w:id="38388" w:author="Author"/>
        </w:rPr>
      </w:pPr>
      <w:bookmarkStart w:id="38389" w:name="_Toc501029028"/>
      <w:ins w:id="38390" w:author="Author">
        <w:del w:id="38391"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33</w:delText>
          </w:r>
          <w:r w:rsidDel="00A17716">
            <w:rPr>
              <w:noProof/>
            </w:rPr>
            <w:fldChar w:fldCharType="end"/>
          </w:r>
          <w:r w:rsidDel="00A17716">
            <w:delText>: SQA EDE Environment</w:delText>
          </w:r>
          <w:bookmarkEnd w:id="38389"/>
        </w:del>
      </w:ins>
    </w:p>
    <w:p w14:paraId="76A4E179" w14:textId="406E1ABD" w:rsidR="00635F02" w:rsidDel="00A17716" w:rsidRDefault="00635F02" w:rsidP="00635F02">
      <w:pPr>
        <w:pStyle w:val="InstructionalBullet1"/>
        <w:numPr>
          <w:ilvl w:val="0"/>
          <w:numId w:val="0"/>
        </w:numPr>
        <w:rPr>
          <w:ins w:id="38392" w:author="Author"/>
          <w:del w:id="38393" w:author="Author"/>
          <w:bCs/>
          <w:i w:val="0"/>
          <w:color w:val="auto"/>
          <w:sz w:val="28"/>
          <w:szCs w:val="28"/>
        </w:rPr>
      </w:pPr>
      <w:ins w:id="38394" w:author="Author">
        <w:del w:id="38395" w:author="Author">
          <w:r w:rsidDel="00A17716">
            <w:rPr>
              <w:noProof/>
            </w:rPr>
            <w:drawing>
              <wp:inline distT="0" distB="0" distL="0" distR="0" wp14:anchorId="582D9FBF" wp14:editId="69563EC5">
                <wp:extent cx="5916168" cy="4709160"/>
                <wp:effectExtent l="0" t="0" r="889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6168" cy="4709160"/>
                        </a:xfrm>
                        <a:prstGeom prst="rect">
                          <a:avLst/>
                        </a:prstGeom>
                      </pic:spPr>
                    </pic:pic>
                  </a:graphicData>
                </a:graphic>
              </wp:inline>
            </w:drawing>
          </w:r>
        </w:del>
      </w:ins>
    </w:p>
    <w:p w14:paraId="2E6AD040" w14:textId="5B048A58" w:rsidR="00635F02" w:rsidDel="00A17716" w:rsidRDefault="00635F02" w:rsidP="00635F02">
      <w:pPr>
        <w:pStyle w:val="InstructionalBullet1"/>
        <w:numPr>
          <w:ilvl w:val="0"/>
          <w:numId w:val="0"/>
        </w:numPr>
        <w:rPr>
          <w:ins w:id="38396" w:author="Author"/>
          <w:del w:id="38397" w:author="Author"/>
          <w:bCs/>
          <w:i w:val="0"/>
          <w:color w:val="auto"/>
          <w:sz w:val="28"/>
          <w:szCs w:val="28"/>
        </w:rPr>
      </w:pPr>
    </w:p>
    <w:p w14:paraId="52C3F34D" w14:textId="583C28F6" w:rsidR="00635F02" w:rsidDel="00A17716" w:rsidRDefault="00635F02" w:rsidP="00635F02">
      <w:pPr>
        <w:pStyle w:val="InstructionalBullet1"/>
        <w:numPr>
          <w:ilvl w:val="0"/>
          <w:numId w:val="0"/>
        </w:numPr>
        <w:rPr>
          <w:ins w:id="38398" w:author="Author"/>
          <w:del w:id="38399" w:author="Author"/>
          <w:bCs/>
          <w:i w:val="0"/>
          <w:color w:val="auto"/>
          <w:sz w:val="28"/>
          <w:szCs w:val="28"/>
        </w:rPr>
      </w:pPr>
    </w:p>
    <w:p w14:paraId="4259B8D3" w14:textId="16FC3ACA" w:rsidR="00635F02" w:rsidDel="00A17716" w:rsidRDefault="00635F02" w:rsidP="00635F02">
      <w:pPr>
        <w:pStyle w:val="InstructionalBullet1"/>
        <w:numPr>
          <w:ilvl w:val="0"/>
          <w:numId w:val="0"/>
        </w:numPr>
        <w:rPr>
          <w:ins w:id="38400" w:author="Author"/>
          <w:del w:id="38401" w:author="Author"/>
          <w:bCs/>
          <w:i w:val="0"/>
          <w:color w:val="auto"/>
          <w:sz w:val="28"/>
          <w:szCs w:val="28"/>
        </w:rPr>
      </w:pPr>
      <w:ins w:id="38402" w:author="Author">
        <w:del w:id="38403" w:author="Author">
          <w:r w:rsidDel="00A17716">
            <w:rPr>
              <w:bCs/>
              <w:i w:val="0"/>
              <w:color w:val="auto"/>
              <w:sz w:val="28"/>
              <w:szCs w:val="28"/>
            </w:rPr>
            <w:delText>UAT EDE</w:delText>
          </w:r>
        </w:del>
      </w:ins>
    </w:p>
    <w:p w14:paraId="0714470E" w14:textId="65680D8E" w:rsidR="00635F02" w:rsidDel="00A17716" w:rsidRDefault="00635F02" w:rsidP="00635F02">
      <w:pPr>
        <w:pStyle w:val="InstructionalBullet1"/>
        <w:numPr>
          <w:ilvl w:val="0"/>
          <w:numId w:val="0"/>
        </w:numPr>
        <w:rPr>
          <w:ins w:id="38404" w:author="Author"/>
          <w:del w:id="38405" w:author="Author"/>
          <w:bCs/>
          <w:i w:val="0"/>
          <w:color w:val="auto"/>
          <w:sz w:val="28"/>
          <w:szCs w:val="28"/>
        </w:rPr>
      </w:pPr>
    </w:p>
    <w:p w14:paraId="2FF693BE" w14:textId="7F0746AE" w:rsidR="00635F02" w:rsidDel="00A17716" w:rsidRDefault="00635F02" w:rsidP="00635F02">
      <w:pPr>
        <w:pStyle w:val="Caption"/>
        <w:rPr>
          <w:ins w:id="38406" w:author="Author"/>
          <w:del w:id="38407" w:author="Author"/>
        </w:rPr>
      </w:pPr>
      <w:bookmarkStart w:id="38408" w:name="_Toc501029029"/>
      <w:ins w:id="38409" w:author="Author">
        <w:del w:id="38410" w:author="Author">
          <w:r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34</w:delText>
          </w:r>
          <w:r w:rsidDel="00A17716">
            <w:rPr>
              <w:noProof/>
            </w:rPr>
            <w:fldChar w:fldCharType="end"/>
          </w:r>
          <w:r w:rsidDel="00A17716">
            <w:delText>: UAT EDE Environment</w:delText>
          </w:r>
          <w:bookmarkEnd w:id="38408"/>
        </w:del>
      </w:ins>
    </w:p>
    <w:p w14:paraId="218EA795" w14:textId="1BBB034A" w:rsidR="00635F02" w:rsidDel="00A17716" w:rsidRDefault="00635F02" w:rsidP="00635F02">
      <w:pPr>
        <w:pStyle w:val="InstructionalBullet1"/>
        <w:numPr>
          <w:ilvl w:val="0"/>
          <w:numId w:val="0"/>
        </w:numPr>
        <w:rPr>
          <w:ins w:id="38411" w:author="Author"/>
          <w:del w:id="38412" w:author="Author"/>
          <w:bCs/>
          <w:i w:val="0"/>
          <w:color w:val="auto"/>
          <w:sz w:val="28"/>
          <w:szCs w:val="28"/>
        </w:rPr>
      </w:pPr>
      <w:ins w:id="38413" w:author="Author">
        <w:del w:id="38414" w:author="Author">
          <w:r w:rsidDel="00A17716">
            <w:rPr>
              <w:noProof/>
            </w:rPr>
            <w:drawing>
              <wp:inline distT="0" distB="0" distL="0" distR="0" wp14:anchorId="2CB30A59" wp14:editId="6BA0B8B1">
                <wp:extent cx="5943600" cy="474535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745355"/>
                        </a:xfrm>
                        <a:prstGeom prst="rect">
                          <a:avLst/>
                        </a:prstGeom>
                      </pic:spPr>
                    </pic:pic>
                  </a:graphicData>
                </a:graphic>
              </wp:inline>
            </w:drawing>
          </w:r>
        </w:del>
      </w:ins>
    </w:p>
    <w:p w14:paraId="78BFC482" w14:textId="7079F729" w:rsidR="00635F02" w:rsidRPr="00821B6D" w:rsidDel="00A17716" w:rsidRDefault="00635F02" w:rsidP="00635F02">
      <w:pPr>
        <w:pStyle w:val="InstructionalBullet1"/>
        <w:numPr>
          <w:ilvl w:val="0"/>
          <w:numId w:val="0"/>
        </w:numPr>
        <w:rPr>
          <w:ins w:id="38415" w:author="Author"/>
          <w:del w:id="38416" w:author="Author"/>
          <w:bCs/>
          <w:i w:val="0"/>
          <w:color w:val="auto"/>
          <w:sz w:val="28"/>
          <w:szCs w:val="28"/>
        </w:rPr>
      </w:pPr>
    </w:p>
    <w:p w14:paraId="6FE2B712" w14:textId="120BD277" w:rsidR="00635F02" w:rsidRPr="00F458A0" w:rsidDel="00A17716" w:rsidRDefault="00635F02" w:rsidP="00635F02">
      <w:pPr>
        <w:rPr>
          <w:ins w:id="38417" w:author="Author"/>
          <w:del w:id="38418" w:author="Author"/>
        </w:rPr>
      </w:pPr>
    </w:p>
    <w:p w14:paraId="67961384" w14:textId="6A95C85D" w:rsidR="00635F02" w:rsidRPr="00F458A0" w:rsidDel="00A17716" w:rsidRDefault="00635F02" w:rsidP="00635F02">
      <w:pPr>
        <w:pStyle w:val="Heading2"/>
        <w:rPr>
          <w:ins w:id="38419" w:author="Author"/>
          <w:del w:id="38420" w:author="Author"/>
        </w:rPr>
      </w:pPr>
      <w:bookmarkStart w:id="38421" w:name="_Toc501026876"/>
      <w:bookmarkStart w:id="38422" w:name="_Toc501028921"/>
      <w:ins w:id="38423" w:author="Author">
        <w:del w:id="38424" w:author="Author">
          <w:r w:rsidRPr="00F458A0" w:rsidDel="00A17716">
            <w:delText>Security and Privacy</w:delText>
          </w:r>
          <w:bookmarkEnd w:id="38421"/>
          <w:bookmarkEnd w:id="38422"/>
        </w:del>
      </w:ins>
    </w:p>
    <w:p w14:paraId="0377910A" w14:textId="0F348D47" w:rsidR="00635F02" w:rsidRPr="00F458A0" w:rsidDel="00A17716" w:rsidRDefault="00635F02" w:rsidP="00635F02">
      <w:pPr>
        <w:pStyle w:val="Heading3"/>
        <w:rPr>
          <w:ins w:id="38425" w:author="Author"/>
          <w:del w:id="38426" w:author="Author"/>
        </w:rPr>
      </w:pPr>
      <w:bookmarkStart w:id="38427" w:name="_Toc501026877"/>
      <w:bookmarkStart w:id="38428" w:name="_Toc501028922"/>
      <w:ins w:id="38429" w:author="Author">
        <w:del w:id="38430" w:author="Author">
          <w:r w:rsidRPr="00F458A0" w:rsidDel="00A17716">
            <w:delText>Security</w:delText>
          </w:r>
          <w:bookmarkEnd w:id="38427"/>
          <w:bookmarkEnd w:id="38428"/>
        </w:del>
      </w:ins>
    </w:p>
    <w:p w14:paraId="1D03D732" w14:textId="02D80EB3" w:rsidR="00635F02" w:rsidRPr="00F458A0" w:rsidDel="00A17716" w:rsidRDefault="00635F02" w:rsidP="00635F02">
      <w:pPr>
        <w:pStyle w:val="BodyText"/>
        <w:rPr>
          <w:ins w:id="38431" w:author="Author"/>
          <w:del w:id="38432" w:author="Author"/>
        </w:rPr>
      </w:pPr>
      <w:ins w:id="38433" w:author="Author">
        <w:del w:id="38434" w:author="Author">
          <w:r w:rsidRPr="00F458A0" w:rsidDel="00A17716">
            <w:delTex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delText>
          </w:r>
        </w:del>
      </w:ins>
    </w:p>
    <w:p w14:paraId="3763533C" w14:textId="35B8A139" w:rsidR="00635F02" w:rsidRPr="00F458A0" w:rsidDel="00A17716" w:rsidRDefault="00635F02" w:rsidP="00635F02">
      <w:pPr>
        <w:pStyle w:val="BodyText"/>
        <w:rPr>
          <w:ins w:id="38435" w:author="Author"/>
          <w:del w:id="38436" w:author="Author"/>
        </w:rPr>
      </w:pPr>
      <w:ins w:id="38437" w:author="Author">
        <w:del w:id="38438" w:author="Author">
          <w:r w:rsidRPr="00F458A0" w:rsidDel="00A17716">
            <w:delText>A majority of the controls for MCCF EDI TAS will be inherited either nationally or by the Enterprise Operations and Field Operations common controls from the service lines.</w:delText>
          </w:r>
        </w:del>
      </w:ins>
    </w:p>
    <w:p w14:paraId="787CF5DE" w14:textId="3BE5D146" w:rsidR="00635F02" w:rsidRPr="00F458A0" w:rsidDel="00A17716" w:rsidRDefault="00635F02" w:rsidP="00635F02">
      <w:pPr>
        <w:pStyle w:val="BodyText"/>
        <w:rPr>
          <w:ins w:id="38439" w:author="Author"/>
          <w:del w:id="38440" w:author="Author"/>
        </w:rPr>
      </w:pPr>
      <w:ins w:id="38441" w:author="Author">
        <w:del w:id="38442" w:author="Author">
          <w:r w:rsidRPr="00F458A0" w:rsidDel="00A17716">
            <w:delText>These controls also apply to MCCF EDI TAS components running within the EO cloud within the Regional Data Centers.</w:delText>
          </w:r>
        </w:del>
      </w:ins>
    </w:p>
    <w:p w14:paraId="6CF13404" w14:textId="0BA9F7B3" w:rsidR="00635F02" w:rsidRPr="00F458A0" w:rsidDel="00A17716" w:rsidRDefault="00635F02" w:rsidP="00635F02">
      <w:pPr>
        <w:pStyle w:val="BodyText"/>
        <w:rPr>
          <w:ins w:id="38443" w:author="Author"/>
          <w:del w:id="38444" w:author="Author"/>
        </w:rPr>
      </w:pPr>
      <w:ins w:id="38445" w:author="Author">
        <w:del w:id="38446" w:author="Author">
          <w:r w:rsidRPr="00F458A0" w:rsidDel="00A17716">
            <w:delText>Most of the audit and logging controls will be provided at the OS level with the use of the Enterprise Operations Security Information and Event Management (SIEM). The application shall be designed to leverage the OS-logging abilities for security-relevant events.</w:delText>
          </w:r>
        </w:del>
      </w:ins>
    </w:p>
    <w:p w14:paraId="7C656CB8" w14:textId="129039DD" w:rsidR="00635F02" w:rsidRPr="00F458A0" w:rsidDel="00A17716" w:rsidRDefault="00635F02" w:rsidP="00635F02">
      <w:pPr>
        <w:pStyle w:val="Heading3"/>
        <w:rPr>
          <w:ins w:id="38447" w:author="Author"/>
          <w:del w:id="38448" w:author="Author"/>
        </w:rPr>
      </w:pPr>
      <w:bookmarkStart w:id="38449" w:name="_Toc501026878"/>
      <w:bookmarkStart w:id="38450" w:name="_Toc501028923"/>
      <w:ins w:id="38451" w:author="Author">
        <w:del w:id="38452" w:author="Author">
          <w:r w:rsidRPr="00F458A0" w:rsidDel="00A17716">
            <w:delText>Privacy</w:delText>
          </w:r>
          <w:bookmarkEnd w:id="38449"/>
          <w:bookmarkEnd w:id="38450"/>
        </w:del>
      </w:ins>
    </w:p>
    <w:p w14:paraId="5A08C501" w14:textId="5DA5074F" w:rsidR="00635F02" w:rsidRPr="00F458A0" w:rsidDel="00A17716" w:rsidRDefault="00635F02" w:rsidP="00635F02">
      <w:pPr>
        <w:pStyle w:val="BodyText"/>
        <w:rPr>
          <w:ins w:id="38453" w:author="Author"/>
          <w:del w:id="38454" w:author="Author"/>
        </w:rPr>
      </w:pPr>
      <w:ins w:id="38455" w:author="Author">
        <w:del w:id="38456" w:author="Author">
          <w:r w:rsidRPr="00F458A0" w:rsidDel="00A17716">
            <w:delText>Connections to and from VistA via REST Resources will all be bound by Hypertext Transfer Protocol Secure (HTTPS) connections. Access to PHI and PII is only allowed in production environments. VistA REST Resources can only be deployed to those environments after Authorization To Operate (ATO) compliant testing has been completed. No PHI or PII is allowed in development environments.</w:delText>
          </w:r>
        </w:del>
      </w:ins>
    </w:p>
    <w:p w14:paraId="1D7AA270" w14:textId="36FEE061" w:rsidR="00635F02" w:rsidRPr="00F458A0" w:rsidDel="00A17716" w:rsidRDefault="00635F02" w:rsidP="00635F02">
      <w:pPr>
        <w:pStyle w:val="BodyText"/>
        <w:rPr>
          <w:ins w:id="38457" w:author="Author"/>
          <w:del w:id="38458" w:author="Author"/>
        </w:rPr>
      </w:pPr>
      <w:ins w:id="38459" w:author="Author">
        <w:del w:id="38460" w:author="Author">
          <w:r w:rsidRPr="00F458A0" w:rsidDel="00A17716">
            <w:delText>Since MCCF EDI TAS will use VistA as the data store for PHI and PII, privacy considerations are very dependent on VistA privacy controls. Data will be encrypted in transmission to protect confidentiality of data, using TLS over HTTPS.</w:delText>
          </w:r>
        </w:del>
      </w:ins>
    </w:p>
    <w:p w14:paraId="04B66BD2" w14:textId="7AE2AE16" w:rsidR="00635F02" w:rsidRPr="00F458A0" w:rsidDel="00A17716" w:rsidRDefault="00635F02" w:rsidP="00635F02">
      <w:pPr>
        <w:pStyle w:val="BodyText"/>
        <w:rPr>
          <w:ins w:id="38461" w:author="Author"/>
          <w:del w:id="38462" w:author="Author"/>
        </w:rPr>
      </w:pPr>
      <w:ins w:id="38463" w:author="Author">
        <w:del w:id="38464" w:author="Author">
          <w:r w:rsidRPr="00F458A0" w:rsidDel="00A17716">
            <w:delText>More detailed security and privacy control and design considerations will be included in this section as they are developed.</w:delText>
          </w:r>
        </w:del>
      </w:ins>
    </w:p>
    <w:p w14:paraId="6553158D" w14:textId="653D75E8" w:rsidR="00635F02" w:rsidRPr="00F458A0" w:rsidDel="00A17716" w:rsidRDefault="00635F02" w:rsidP="00635F02">
      <w:pPr>
        <w:pStyle w:val="Heading2"/>
        <w:rPr>
          <w:ins w:id="38465" w:author="Author"/>
          <w:del w:id="38466" w:author="Author"/>
        </w:rPr>
      </w:pPr>
      <w:bookmarkStart w:id="38467" w:name="_Toc501026879"/>
      <w:bookmarkStart w:id="38468" w:name="_Toc501028924"/>
      <w:ins w:id="38469" w:author="Author">
        <w:del w:id="38470" w:author="Author">
          <w:r w:rsidRPr="00F458A0" w:rsidDel="00A17716">
            <w:delText>Service Oriented Architecture / ESS Detailed Design</w:delText>
          </w:r>
          <w:bookmarkEnd w:id="38467"/>
          <w:bookmarkEnd w:id="38468"/>
        </w:del>
      </w:ins>
    </w:p>
    <w:p w14:paraId="3F6EC041" w14:textId="01E11F20" w:rsidR="00635F02" w:rsidRPr="00F458A0" w:rsidDel="00A17716" w:rsidRDefault="00635F02" w:rsidP="00635F02">
      <w:pPr>
        <w:pStyle w:val="Heading3"/>
        <w:rPr>
          <w:ins w:id="38471" w:author="Author"/>
          <w:del w:id="38472" w:author="Author"/>
        </w:rPr>
      </w:pPr>
      <w:bookmarkStart w:id="38473" w:name="_Toc501026880"/>
      <w:bookmarkStart w:id="38474" w:name="_Toc501028925"/>
      <w:ins w:id="38475" w:author="Author">
        <w:del w:id="38476" w:author="Author">
          <w:r w:rsidRPr="00F458A0" w:rsidDel="00A17716">
            <w:delText>Service Integration Flow</w:delText>
          </w:r>
          <w:bookmarkEnd w:id="38473"/>
          <w:bookmarkEnd w:id="38474"/>
        </w:del>
      </w:ins>
    </w:p>
    <w:p w14:paraId="16D24506" w14:textId="79BD9AC2" w:rsidR="00635F02" w:rsidRPr="00F458A0" w:rsidDel="00A17716" w:rsidRDefault="00635F02" w:rsidP="00635F02">
      <w:pPr>
        <w:pStyle w:val="BodyText"/>
        <w:rPr>
          <w:ins w:id="38477" w:author="Author"/>
          <w:del w:id="38478" w:author="Author"/>
        </w:rPr>
      </w:pPr>
      <w:ins w:id="38479" w:author="Author">
        <w:del w:id="38480" w:author="Author">
          <w:r w:rsidRPr="00F458A0" w:rsidDel="00A17716">
            <w:fldChar w:fldCharType="begin"/>
          </w:r>
          <w:r w:rsidRPr="00F458A0" w:rsidDel="00A17716">
            <w:delInstrText xml:space="preserve"> REF _Ref474445842 \h </w:delInstrText>
          </w:r>
          <w:r w:rsidDel="00A17716">
            <w:delInstrText xml:space="preserve"> \* MERGEFORMAT </w:delInstrText>
          </w:r>
        </w:del>
      </w:ins>
      <w:del w:id="38481" w:author="Author"/>
      <w:ins w:id="38482" w:author="Author">
        <w:del w:id="38483" w:author="Author">
          <w:r w:rsidRPr="00F458A0" w:rsidDel="00A17716">
            <w:fldChar w:fldCharType="separate"/>
          </w:r>
          <w:r w:rsidRPr="00F458A0" w:rsidDel="00A17716">
            <w:delText xml:space="preserve">Figure </w:delText>
          </w:r>
          <w:r w:rsidRPr="00F458A0" w:rsidDel="00A17716">
            <w:rPr>
              <w:noProof/>
            </w:rPr>
            <w:delText>14</w:delText>
          </w:r>
          <w:r w:rsidRPr="00F458A0" w:rsidDel="00A17716">
            <w:fldChar w:fldCharType="end"/>
          </w:r>
          <w:r w:rsidRPr="00F458A0" w:rsidDel="00A17716">
            <w:delText xml:space="preserve"> shows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delText>
          </w:r>
        </w:del>
      </w:ins>
    </w:p>
    <w:p w14:paraId="1BAEAEA1" w14:textId="0209625A" w:rsidR="00635F02" w:rsidRPr="00F458A0" w:rsidDel="00A17716" w:rsidRDefault="00635F02" w:rsidP="00635F02">
      <w:pPr>
        <w:pStyle w:val="Caption"/>
        <w:rPr>
          <w:ins w:id="38484" w:author="Author"/>
          <w:del w:id="38485" w:author="Author"/>
        </w:rPr>
      </w:pPr>
      <w:bookmarkStart w:id="38486" w:name="_Toc501029030"/>
      <w:ins w:id="38487" w:author="Author">
        <w:del w:id="38488"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35</w:delText>
          </w:r>
          <w:r w:rsidDel="00A17716">
            <w:rPr>
              <w:noProof/>
            </w:rPr>
            <w:fldChar w:fldCharType="end"/>
          </w:r>
          <w:r w:rsidRPr="00F458A0" w:rsidDel="00A17716">
            <w:delText>: Service Integration Flow Diagram</w:delText>
          </w:r>
          <w:bookmarkEnd w:id="38486"/>
        </w:del>
      </w:ins>
    </w:p>
    <w:p w14:paraId="176E19DA" w14:textId="51A80D77" w:rsidR="00635F02" w:rsidRPr="00F458A0" w:rsidDel="00A17716" w:rsidRDefault="00635F02" w:rsidP="00635F02">
      <w:pPr>
        <w:rPr>
          <w:ins w:id="38489" w:author="Author"/>
          <w:del w:id="38490" w:author="Author"/>
        </w:rPr>
      </w:pPr>
      <w:ins w:id="38491" w:author="Author">
        <w:del w:id="38492" w:author="Author">
          <w:r w:rsidRPr="00F458A0" w:rsidDel="00A17716">
            <w:rPr>
              <w:noProof/>
            </w:rPr>
            <mc:AlternateContent>
              <mc:Choice Requires="wps">
                <w:drawing>
                  <wp:anchor distT="0" distB="0" distL="114300" distR="114300" simplePos="0" relativeHeight="251610112" behindDoc="0" locked="0" layoutInCell="1" allowOverlap="1" wp14:anchorId="0FDA5FA1" wp14:editId="47936ABF">
                    <wp:simplePos x="0" y="0"/>
                    <wp:positionH relativeFrom="column">
                      <wp:posOffset>3285067</wp:posOffset>
                    </wp:positionH>
                    <wp:positionV relativeFrom="paragraph">
                      <wp:posOffset>249766</wp:posOffset>
                    </wp:positionV>
                    <wp:extent cx="1201420" cy="329988"/>
                    <wp:effectExtent l="38100" t="57150" r="17780" b="32385"/>
                    <wp:wrapNone/>
                    <wp:docPr id="230" name="Straight Arrow Connector 230"/>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7201B8" id="Straight Arrow Connector 230" o:spid="_x0000_s1026" type="#_x0000_t32" style="position:absolute;margin-left:258.65pt;margin-top:19.65pt;width:94.6pt;height:26pt;flip:x y;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624448" behindDoc="0" locked="0" layoutInCell="1" allowOverlap="1" wp14:anchorId="7D72F142" wp14:editId="3D9E62F1">
                    <wp:simplePos x="0" y="0"/>
                    <wp:positionH relativeFrom="column">
                      <wp:posOffset>80857</wp:posOffset>
                    </wp:positionH>
                    <wp:positionV relativeFrom="paragraph">
                      <wp:posOffset>203200</wp:posOffset>
                    </wp:positionV>
                    <wp:extent cx="719666" cy="249766"/>
                    <wp:effectExtent l="0" t="0" r="4445" b="0"/>
                    <wp:wrapNone/>
                    <wp:docPr id="231" name="Text Box 231"/>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3F57F55D" w14:textId="77777777" w:rsidR="00A17716" w:rsidRPr="006E361B" w:rsidRDefault="00A17716" w:rsidP="00635F02">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2F142" id="Text Box 231" o:spid="_x0000_s1077" type="#_x0000_t202" style="position:absolute;margin-left:6.35pt;margin-top:16pt;width:56.65pt;height:19.6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" fillcolor="white [3201]" stroked="f" strokeweight=".5pt">
                    <v:textbox>
                      <w:txbxContent>
                        <w:p w14:paraId="3F57F55D" w14:textId="77777777" w:rsidR="00A17716" w:rsidRPr="006E361B" w:rsidRDefault="00A17716" w:rsidP="00635F02">
                          <w:pPr>
                            <w:rPr>
                              <w:sz w:val="16"/>
                              <w:szCs w:val="16"/>
                            </w:rPr>
                          </w:pPr>
                          <w:r w:rsidRPr="006E361B">
                            <w:rPr>
                              <w:sz w:val="16"/>
                              <w:szCs w:val="16"/>
                            </w:rPr>
                            <w:t>Presentation</w:t>
                          </w:r>
                        </w:p>
                      </w:txbxContent>
                    </v:textbox>
                  </v:shape>
                </w:pict>
              </mc:Fallback>
            </mc:AlternateContent>
          </w:r>
          <w:r w:rsidRPr="00F458A0" w:rsidDel="00A17716">
            <w:rPr>
              <w:noProof/>
            </w:rPr>
            <mc:AlternateContent>
              <mc:Choice Requires="wps">
                <w:drawing>
                  <wp:anchor distT="0" distB="0" distL="114300" distR="114300" simplePos="0" relativeHeight="251620352" behindDoc="0" locked="0" layoutInCell="1" allowOverlap="1" wp14:anchorId="00469C09" wp14:editId="2FDCA8A3">
                    <wp:simplePos x="0" y="0"/>
                    <wp:positionH relativeFrom="column">
                      <wp:posOffset>825500</wp:posOffset>
                    </wp:positionH>
                    <wp:positionV relativeFrom="paragraph">
                      <wp:posOffset>38100</wp:posOffset>
                    </wp:positionV>
                    <wp:extent cx="181726" cy="541867"/>
                    <wp:effectExtent l="38100" t="0" r="27940" b="10795"/>
                    <wp:wrapNone/>
                    <wp:docPr id="232" name="Left Brace 232"/>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641159" id="Left Brace 232" o:spid="_x0000_s1026" type="#_x0000_t87" style="position:absolute;margin-left:65pt;margin-top:3pt;width:14.3pt;height:42.6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" adj="604,10987" strokecolor="black [3213]"/>
                </w:pict>
              </mc:Fallback>
            </mc:AlternateContent>
          </w:r>
          <w:r w:rsidRPr="00F458A0" w:rsidDel="00A17716">
            <w:rPr>
              <w:noProof/>
            </w:rPr>
            <mc:AlternateContent>
              <mc:Choice Requires="wps">
                <w:drawing>
                  <wp:anchor distT="0" distB="0" distL="114300" distR="114300" simplePos="0" relativeHeight="251599872" behindDoc="0" locked="0" layoutInCell="1" allowOverlap="1" wp14:anchorId="3F3E44DE" wp14:editId="52E4BDBB">
                    <wp:simplePos x="0" y="0"/>
                    <wp:positionH relativeFrom="column">
                      <wp:posOffset>3103605</wp:posOffset>
                    </wp:positionH>
                    <wp:positionV relativeFrom="paragraph">
                      <wp:posOffset>211187</wp:posOffset>
                    </wp:positionV>
                    <wp:extent cx="412750" cy="190500"/>
                    <wp:effectExtent l="0" t="22225" r="41275" b="41275"/>
                    <wp:wrapNone/>
                    <wp:docPr id="233" name="Arrow: Left-Right 233"/>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7F7E3" id="Arrow: Left-Right 233" o:spid="_x0000_s1026" type="#_x0000_t69" style="position:absolute;margin-left:244.4pt;margin-top:16.65pt;width:32.5pt;height:15pt;rotation:-90;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" adj="4985" fillcolor="#4f81bd [3204]" strokecolor="white [3212]" strokeweight="2pt"/>
                </w:pict>
              </mc:Fallback>
            </mc:AlternateContent>
          </w:r>
          <w:r w:rsidRPr="00F458A0" w:rsidDel="00A17716">
            <w:rPr>
              <w:noProof/>
            </w:rPr>
            <mc:AlternateContent>
              <mc:Choice Requires="wps">
                <w:drawing>
                  <wp:anchor distT="0" distB="0" distL="114300" distR="114300" simplePos="0" relativeHeight="251575296" behindDoc="0" locked="0" layoutInCell="1" allowOverlap="1" wp14:anchorId="2C4F9AE8" wp14:editId="04F6864F">
                    <wp:simplePos x="0" y="0"/>
                    <wp:positionH relativeFrom="column">
                      <wp:posOffset>1040765</wp:posOffset>
                    </wp:positionH>
                    <wp:positionV relativeFrom="paragraph">
                      <wp:posOffset>853997</wp:posOffset>
                    </wp:positionV>
                    <wp:extent cx="2933065" cy="272415"/>
                    <wp:effectExtent l="0" t="0" r="19685" b="13335"/>
                    <wp:wrapNone/>
                    <wp:docPr id="234" name="Text Box 234"/>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6358BCCC" w14:textId="77777777" w:rsidR="00A17716" w:rsidRPr="009D12EA" w:rsidRDefault="00A17716" w:rsidP="00635F02">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F9AE8" id="Text Box 234" o:spid="_x0000_s1078" type="#_x0000_t202" style="position:absolute;margin-left:81.95pt;margin-top:67.25pt;width:230.95pt;height:21.4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" fillcolor="#365f91 [2404]" strokeweight=".5pt">
                    <v:textbox>
                      <w:txbxContent>
                        <w:p w14:paraId="6358BCCC" w14:textId="77777777" w:rsidR="00A17716" w:rsidRPr="009D12EA" w:rsidRDefault="00A17716" w:rsidP="00635F02">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sidDel="00A17716">
            <w:rPr>
              <w:noProof/>
            </w:rPr>
            <mc:AlternateContent>
              <mc:Choice Requires="wps">
                <w:drawing>
                  <wp:anchor distT="0" distB="0" distL="114300" distR="114300" simplePos="0" relativeHeight="251573248" behindDoc="0" locked="0" layoutInCell="1" allowOverlap="1" wp14:anchorId="008B37E1" wp14:editId="77EB6889">
                    <wp:simplePos x="0" y="0"/>
                    <wp:positionH relativeFrom="column">
                      <wp:posOffset>1040765</wp:posOffset>
                    </wp:positionH>
                    <wp:positionV relativeFrom="paragraph">
                      <wp:posOffset>581738</wp:posOffset>
                    </wp:positionV>
                    <wp:extent cx="2933065" cy="272415"/>
                    <wp:effectExtent l="0" t="0" r="19685" b="13335"/>
                    <wp:wrapNone/>
                    <wp:docPr id="235" name="Text Box 23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35E5D935" w14:textId="77777777" w:rsidR="00A17716" w:rsidRPr="009D12EA" w:rsidRDefault="00A17716" w:rsidP="00635F02">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B37E1" id="Text Box 235" o:spid="_x0000_s1079" type="#_x0000_t202" style="position:absolute;margin-left:81.95pt;margin-top:45.8pt;width:230.95pt;height:21.4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" fillcolor="#95b3d7 [1940]" strokeweight=".5pt">
                    <v:textbox>
                      <w:txbxContent>
                        <w:p w14:paraId="35E5D935" w14:textId="77777777" w:rsidR="00A17716" w:rsidRPr="009D12EA" w:rsidRDefault="00A17716" w:rsidP="00635F02">
                          <w:pPr>
                            <w:jc w:val="center"/>
                            <w:rPr>
                              <w:color w:val="EAF1DD" w:themeColor="accent3" w:themeTint="33"/>
                            </w:rPr>
                          </w:pPr>
                          <w:r w:rsidRPr="005B432A">
                            <w:rPr>
                              <w:color w:val="FFFFFF" w:themeColor="background1"/>
                            </w:rPr>
                            <w:t>Rules Engine</w:t>
                          </w:r>
                        </w:p>
                      </w:txbxContent>
                    </v:textbox>
                  </v:shape>
                </w:pict>
              </mc:Fallback>
            </mc:AlternateContent>
          </w:r>
          <w:r w:rsidRPr="00F458A0" w:rsidDel="00A17716">
            <w:rPr>
              <w:noProof/>
            </w:rPr>
            <mc:AlternateContent>
              <mc:Choice Requires="wps">
                <w:drawing>
                  <wp:anchor distT="0" distB="0" distL="114300" distR="114300" simplePos="0" relativeHeight="251571200" behindDoc="0" locked="0" layoutInCell="1" allowOverlap="1" wp14:anchorId="1D1639A6" wp14:editId="78AE4747">
                    <wp:simplePos x="0" y="0"/>
                    <wp:positionH relativeFrom="column">
                      <wp:posOffset>1040130</wp:posOffset>
                    </wp:positionH>
                    <wp:positionV relativeFrom="paragraph">
                      <wp:posOffset>309245</wp:posOffset>
                    </wp:positionV>
                    <wp:extent cx="2933065" cy="272415"/>
                    <wp:effectExtent l="0" t="0" r="19685" b="13335"/>
                    <wp:wrapNone/>
                    <wp:docPr id="236" name="Text Box 236"/>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6D4AB9FB" w14:textId="77777777" w:rsidR="00A17716" w:rsidRDefault="00A17716" w:rsidP="00635F02">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1639A6" id="Text Box 236" o:spid="_x0000_s1080" type="#_x0000_t202" style="position:absolute;margin-left:81.9pt;margin-top:24.35pt;width:230.95pt;height:21.4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" fillcolor="#b8cce4 [1300]" strokeweight=".5pt">
                    <v:textbox>
                      <w:txbxContent>
                        <w:p w14:paraId="6D4AB9FB" w14:textId="77777777" w:rsidR="00A17716" w:rsidRDefault="00A17716" w:rsidP="00635F02">
                          <w:pPr>
                            <w:jc w:val="center"/>
                          </w:pPr>
                          <w:r>
                            <w:t>Service Interface</w:t>
                          </w:r>
                        </w:p>
                      </w:txbxContent>
                    </v:textbox>
                  </v:shape>
                </w:pict>
              </mc:Fallback>
            </mc:AlternateContent>
          </w:r>
          <w:r w:rsidRPr="00F458A0" w:rsidDel="00A17716">
            <w:rPr>
              <w:noProof/>
            </w:rPr>
            <mc:AlternateContent>
              <mc:Choice Requires="wps">
                <w:drawing>
                  <wp:anchor distT="0" distB="0" distL="114300" distR="114300" simplePos="0" relativeHeight="251569152" behindDoc="0" locked="0" layoutInCell="1" allowOverlap="1" wp14:anchorId="50F174EA" wp14:editId="5A1F143E">
                    <wp:simplePos x="0" y="0"/>
                    <wp:positionH relativeFrom="column">
                      <wp:posOffset>1040622</wp:posOffset>
                    </wp:positionH>
                    <wp:positionV relativeFrom="paragraph">
                      <wp:posOffset>36830</wp:posOffset>
                    </wp:positionV>
                    <wp:extent cx="2933065" cy="272415"/>
                    <wp:effectExtent l="0" t="0" r="19685" b="13335"/>
                    <wp:wrapNone/>
                    <wp:docPr id="237" name="Text Box 237"/>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7E49D186" w14:textId="77777777" w:rsidR="00A17716" w:rsidRPr="009D12EA" w:rsidRDefault="00A17716" w:rsidP="00635F02">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F174EA" id="Text Box 237" o:spid="_x0000_s1081" type="#_x0000_t202" style="position:absolute;margin-left:81.95pt;margin-top:2.9pt;width:230.95pt;height:21.4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" fillcolor="#dbe5f1 [660]" strokeweight=".5pt">
                    <v:textbox>
                      <w:txbxContent>
                        <w:p w14:paraId="7E49D186" w14:textId="77777777" w:rsidR="00A17716" w:rsidRPr="009D12EA" w:rsidRDefault="00A17716" w:rsidP="00635F02">
                          <w:pPr>
                            <w:jc w:val="center"/>
                          </w:pPr>
                          <w:r w:rsidRPr="009D12EA">
                            <w:t>User Interface</w:t>
                          </w:r>
                        </w:p>
                      </w:txbxContent>
                    </v:textbox>
                  </v:shape>
                </w:pict>
              </mc:Fallback>
            </mc:AlternateContent>
          </w:r>
          <w:r w:rsidRPr="00F458A0" w:rsidDel="00A17716">
            <w:delText xml:space="preserve"> </w:delText>
          </w:r>
        </w:del>
      </w:ins>
    </w:p>
    <w:p w14:paraId="75E27EFB" w14:textId="1730394A" w:rsidR="00635F02" w:rsidRPr="00F458A0" w:rsidDel="00A17716" w:rsidRDefault="00635F02" w:rsidP="00635F02">
      <w:pPr>
        <w:rPr>
          <w:ins w:id="38493" w:author="Author"/>
          <w:del w:id="38494" w:author="Author"/>
        </w:rPr>
      </w:pPr>
      <w:ins w:id="38495" w:author="Author">
        <w:del w:id="38496" w:author="Author">
          <w:r w:rsidRPr="00F458A0" w:rsidDel="00A17716">
            <w:rPr>
              <w:noProof/>
            </w:rPr>
            <mc:AlternateContent>
              <mc:Choice Requires="wps">
                <w:drawing>
                  <wp:anchor distT="0" distB="0" distL="114300" distR="114300" simplePos="0" relativeHeight="251608064" behindDoc="0" locked="0" layoutInCell="1" allowOverlap="1" wp14:anchorId="75586331" wp14:editId="5AE23261">
                    <wp:simplePos x="0" y="0"/>
                    <wp:positionH relativeFrom="column">
                      <wp:posOffset>4389967</wp:posOffset>
                    </wp:positionH>
                    <wp:positionV relativeFrom="paragraph">
                      <wp:posOffset>154518</wp:posOffset>
                    </wp:positionV>
                    <wp:extent cx="211666" cy="275166"/>
                    <wp:effectExtent l="38100" t="0" r="17145" b="10795"/>
                    <wp:wrapNone/>
                    <wp:docPr id="238" name="Left Brace 238"/>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B88B4" id="Left Brace 238" o:spid="_x0000_s1026" type="#_x0000_t87" style="position:absolute;margin-left:345.65pt;margin-top:12.15pt;width:16.65pt;height:21.6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" adj="1385,10987" strokecolor="black [3213]"/>
                </w:pict>
              </mc:Fallback>
            </mc:AlternateContent>
          </w:r>
          <w:r w:rsidRPr="00F458A0" w:rsidDel="00A17716">
            <w:rPr>
              <w:noProof/>
            </w:rPr>
            <mc:AlternateContent>
              <mc:Choice Requires="wps">
                <w:drawing>
                  <wp:anchor distT="0" distB="0" distL="114300" distR="114300" simplePos="0" relativeHeight="251603968" behindDoc="0" locked="0" layoutInCell="1" allowOverlap="1" wp14:anchorId="32B39C83" wp14:editId="2F882F4C">
                    <wp:simplePos x="0" y="0"/>
                    <wp:positionH relativeFrom="column">
                      <wp:posOffset>4529455</wp:posOffset>
                    </wp:positionH>
                    <wp:positionV relativeFrom="paragraph">
                      <wp:posOffset>42968</wp:posOffset>
                    </wp:positionV>
                    <wp:extent cx="2242185" cy="417830"/>
                    <wp:effectExtent l="0" t="0" r="5715" b="1270"/>
                    <wp:wrapNone/>
                    <wp:docPr id="239" name="Text Box 239"/>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731A078B" w14:textId="77777777" w:rsidR="00A17716" w:rsidRPr="006B7422" w:rsidRDefault="00A17716"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8A04207" w14:textId="77777777" w:rsidR="00A17716" w:rsidRPr="006B7422" w:rsidRDefault="00A17716" w:rsidP="00635F02">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B39C83" id="Text Box 239" o:spid="_x0000_s1082" type="#_x0000_t202" style="position:absolute;margin-left:356.65pt;margin-top:3.4pt;width:176.55pt;height:32.9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" fillcolor="white [3201]" stroked="f" strokeweight=".5pt">
                    <v:textbox>
                      <w:txbxContent>
                        <w:p w14:paraId="731A078B" w14:textId="77777777" w:rsidR="00A17716" w:rsidRPr="006B7422" w:rsidRDefault="00A17716"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8A04207" w14:textId="77777777" w:rsidR="00A17716" w:rsidRPr="006B7422" w:rsidRDefault="00A17716" w:rsidP="00635F02">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634688" behindDoc="0" locked="0" layoutInCell="1" allowOverlap="1" wp14:anchorId="168B4B0E" wp14:editId="78CB26C2">
                    <wp:simplePos x="0" y="0"/>
                    <wp:positionH relativeFrom="column">
                      <wp:posOffset>73872</wp:posOffset>
                    </wp:positionH>
                    <wp:positionV relativeFrom="paragraph">
                      <wp:posOffset>198755</wp:posOffset>
                    </wp:positionV>
                    <wp:extent cx="719455" cy="194310"/>
                    <wp:effectExtent l="0" t="0" r="0" b="0"/>
                    <wp:wrapNone/>
                    <wp:docPr id="240" name="Text Box 240"/>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130AEA97" w14:textId="77777777" w:rsidR="00A17716" w:rsidRPr="007D4732" w:rsidRDefault="00A17716" w:rsidP="00635F02">
                                <w:pPr>
                                  <w:rPr>
                                    <w:sz w:val="10"/>
                                    <w:szCs w:val="10"/>
                                  </w:rPr>
                                </w:pPr>
                                <w:r>
                                  <w:rPr>
                                    <w:sz w:val="10"/>
                                    <w:szCs w:val="10"/>
                                  </w:rPr>
                                  <w:t>HTTPS REST API</w:t>
                                </w:r>
                              </w:p>
                              <w:p w14:paraId="24D64BB2" w14:textId="77777777" w:rsidR="00A17716" w:rsidRPr="007D4732" w:rsidRDefault="00A17716" w:rsidP="00635F02">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B4B0E" id="Text Box 240" o:spid="_x0000_s1083" type="#_x0000_t202" style="position:absolute;margin-left:5.8pt;margin-top:15.65pt;width:56.65pt;height:15.3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" filled="f" stroked="f" strokeweight=".5pt">
                    <v:textbox>
                      <w:txbxContent>
                        <w:p w14:paraId="130AEA97" w14:textId="77777777" w:rsidR="00A17716" w:rsidRPr="007D4732" w:rsidRDefault="00A17716" w:rsidP="00635F02">
                          <w:pPr>
                            <w:rPr>
                              <w:sz w:val="10"/>
                              <w:szCs w:val="10"/>
                            </w:rPr>
                          </w:pPr>
                          <w:r>
                            <w:rPr>
                              <w:sz w:val="10"/>
                              <w:szCs w:val="10"/>
                            </w:rPr>
                            <w:t>HTTPS REST API</w:t>
                          </w:r>
                        </w:p>
                        <w:p w14:paraId="24D64BB2" w14:textId="77777777" w:rsidR="00A17716" w:rsidRPr="007D4732" w:rsidRDefault="00A17716" w:rsidP="00635F02">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632640" behindDoc="0" locked="0" layoutInCell="1" allowOverlap="1" wp14:anchorId="249AD60B" wp14:editId="63121752">
                    <wp:simplePos x="0" y="0"/>
                    <wp:positionH relativeFrom="column">
                      <wp:posOffset>160443</wp:posOffset>
                    </wp:positionH>
                    <wp:positionV relativeFrom="paragraph">
                      <wp:posOffset>265006</wp:posOffset>
                    </wp:positionV>
                    <wp:extent cx="359833" cy="45719"/>
                    <wp:effectExtent l="4762" t="0" r="7303" b="7302"/>
                    <wp:wrapNone/>
                    <wp:docPr id="241" name="Arrow: Left-Right 241"/>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F33D2F" id="Arrow: Left-Right 241" o:spid="_x0000_s1026" type="#_x0000_t69" style="position:absolute;margin-left:12.65pt;margin-top:20.85pt;width:28.35pt;height:3.6pt;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" adj="1372" fillcolor="#fabf8f [1945]" stroked="f" strokeweight="2pt"/>
                </w:pict>
              </mc:Fallback>
            </mc:AlternateContent>
          </w:r>
          <w:r w:rsidRPr="00F458A0" w:rsidDel="00A17716">
            <w:rPr>
              <w:noProof/>
            </w:rPr>
            <mc:AlternateContent>
              <mc:Choice Requires="wps">
                <w:drawing>
                  <wp:anchor distT="0" distB="0" distL="114300" distR="114300" simplePos="0" relativeHeight="251597824" behindDoc="0" locked="0" layoutInCell="1" allowOverlap="1" wp14:anchorId="48158EE3" wp14:editId="7E177C18">
                    <wp:simplePos x="0" y="0"/>
                    <wp:positionH relativeFrom="column">
                      <wp:posOffset>1623060</wp:posOffset>
                    </wp:positionH>
                    <wp:positionV relativeFrom="paragraph">
                      <wp:posOffset>218852</wp:posOffset>
                    </wp:positionV>
                    <wp:extent cx="412750" cy="190500"/>
                    <wp:effectExtent l="0" t="22225" r="41275" b="41275"/>
                    <wp:wrapNone/>
                    <wp:docPr id="242" name="Arrow: Left-Right 242"/>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CD3778" id="Arrow: Left-Right 242" o:spid="_x0000_s1026" type="#_x0000_t69" style="position:absolute;margin-left:127.8pt;margin-top:17.25pt;width:32.5pt;height:15pt;rotation:-90;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" adj="4985" fillcolor="#4f81bd [3204]" strokecolor="white [3212]" strokeweight="2pt"/>
                </w:pict>
              </mc:Fallback>
            </mc:AlternateContent>
          </w:r>
        </w:del>
      </w:ins>
    </w:p>
    <w:p w14:paraId="0D2E6BA2" w14:textId="55F634AC" w:rsidR="00635F02" w:rsidRPr="00F458A0" w:rsidDel="00A17716" w:rsidRDefault="00635F02" w:rsidP="00635F02">
      <w:pPr>
        <w:rPr>
          <w:ins w:id="38497" w:author="Author"/>
          <w:del w:id="38498" w:author="Author"/>
        </w:rPr>
      </w:pPr>
      <w:ins w:id="38499" w:author="Author">
        <w:del w:id="38500" w:author="Author">
          <w:r w:rsidRPr="00F458A0" w:rsidDel="00A17716">
            <w:rPr>
              <w:noProof/>
            </w:rPr>
            <mc:AlternateContent>
              <mc:Choice Requires="wps">
                <w:drawing>
                  <wp:anchor distT="0" distB="0" distL="114300" distR="114300" simplePos="0" relativeHeight="251614208" behindDoc="0" locked="0" layoutInCell="1" allowOverlap="1" wp14:anchorId="6600988E" wp14:editId="3FE978E5">
                    <wp:simplePos x="0" y="0"/>
                    <wp:positionH relativeFrom="column">
                      <wp:posOffset>1532467</wp:posOffset>
                    </wp:positionH>
                    <wp:positionV relativeFrom="paragraph">
                      <wp:posOffset>84667</wp:posOffset>
                    </wp:positionV>
                    <wp:extent cx="2953385" cy="215265"/>
                    <wp:effectExtent l="38100" t="0" r="18415" b="89535"/>
                    <wp:wrapNone/>
                    <wp:docPr id="243" name="Straight Arrow Connector 243"/>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D9A565" id="Straight Arrow Connector 243" o:spid="_x0000_s1026" type="#_x0000_t32" style="position:absolute;margin-left:120.65pt;margin-top:6.65pt;width:232.55pt;height:16.95pt;flip:x;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" strokecolor="black [3213]">
                    <v:stroke endarrow="block"/>
                  </v:shape>
                </w:pict>
              </mc:Fallback>
            </mc:AlternateContent>
          </w:r>
          <w:r w:rsidRPr="00F458A0" w:rsidDel="00A17716">
            <w:rPr>
              <w:noProof/>
            </w:rPr>
            <mc:AlternateContent>
              <mc:Choice Requires="wps">
                <w:drawing>
                  <wp:anchor distT="0" distB="0" distL="114300" distR="114300" simplePos="0" relativeHeight="251618304" behindDoc="0" locked="0" layoutInCell="1" allowOverlap="1" wp14:anchorId="7ACFC5F3" wp14:editId="0FE9F68A">
                    <wp:simplePos x="0" y="0"/>
                    <wp:positionH relativeFrom="column">
                      <wp:posOffset>1278466</wp:posOffset>
                    </wp:positionH>
                    <wp:positionV relativeFrom="paragraph">
                      <wp:posOffset>85725</wp:posOffset>
                    </wp:positionV>
                    <wp:extent cx="3207385" cy="670138"/>
                    <wp:effectExtent l="38100" t="0" r="12065" b="73025"/>
                    <wp:wrapNone/>
                    <wp:docPr id="244" name="Straight Arrow Connector 244"/>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6C1078" id="Straight Arrow Connector 244" o:spid="_x0000_s1026" type="#_x0000_t32" style="position:absolute;margin-left:100.65pt;margin-top:6.75pt;width:252.55pt;height:52.75pt;flip:x;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612160" behindDoc="0" locked="0" layoutInCell="1" allowOverlap="1" wp14:anchorId="1DA3B7F8" wp14:editId="2CD56289">
                    <wp:simplePos x="0" y="0"/>
                    <wp:positionH relativeFrom="column">
                      <wp:posOffset>1786467</wp:posOffset>
                    </wp:positionH>
                    <wp:positionV relativeFrom="paragraph">
                      <wp:posOffset>36618</wp:posOffset>
                    </wp:positionV>
                    <wp:extent cx="2699385" cy="45719"/>
                    <wp:effectExtent l="19050" t="76200" r="24765" b="50165"/>
                    <wp:wrapNone/>
                    <wp:docPr id="245" name="Straight Arrow Connector 245"/>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7A590E" id="Straight Arrow Connector 245" o:spid="_x0000_s1026" type="#_x0000_t32" style="position:absolute;margin-left:140.65pt;margin-top:2.9pt;width:212.55pt;height:3.6pt;flip:x 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626496" behindDoc="0" locked="0" layoutInCell="1" allowOverlap="1" wp14:anchorId="1131F984" wp14:editId="453DE4F7">
                    <wp:simplePos x="0" y="0"/>
                    <wp:positionH relativeFrom="column">
                      <wp:posOffset>81280</wp:posOffset>
                    </wp:positionH>
                    <wp:positionV relativeFrom="paragraph">
                      <wp:posOffset>144145</wp:posOffset>
                    </wp:positionV>
                    <wp:extent cx="719666" cy="249766"/>
                    <wp:effectExtent l="0" t="0" r="4445" b="0"/>
                    <wp:wrapNone/>
                    <wp:docPr id="246" name="Text Box 246"/>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67375A23" w14:textId="77777777" w:rsidR="00A17716" w:rsidRPr="006E361B" w:rsidRDefault="00A17716" w:rsidP="00635F02">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1F984" id="Text Box 246" o:spid="_x0000_s1084" type="#_x0000_t202" style="position:absolute;margin-left:6.4pt;margin-top:11.35pt;width:56.65pt;height:19.6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" fillcolor="white [3201]" stroked="f" strokeweight=".5pt">
                    <v:textbox>
                      <w:txbxContent>
                        <w:p w14:paraId="67375A23" w14:textId="77777777" w:rsidR="00A17716" w:rsidRPr="006E361B" w:rsidRDefault="00A17716" w:rsidP="00635F02">
                          <w:pPr>
                            <w:rPr>
                              <w:sz w:val="16"/>
                              <w:szCs w:val="16"/>
                            </w:rPr>
                          </w:pPr>
                          <w:r>
                            <w:rPr>
                              <w:sz w:val="16"/>
                              <w:szCs w:val="16"/>
                            </w:rPr>
                            <w:t>Business</w:t>
                          </w:r>
                        </w:p>
                      </w:txbxContent>
                    </v:textbox>
                  </v:shape>
                </w:pict>
              </mc:Fallback>
            </mc:AlternateContent>
          </w:r>
          <w:r w:rsidRPr="00F458A0" w:rsidDel="00A17716">
            <w:rPr>
              <w:noProof/>
            </w:rPr>
            <mc:AlternateContent>
              <mc:Choice Requires="wps">
                <w:drawing>
                  <wp:anchor distT="0" distB="0" distL="114300" distR="114300" simplePos="0" relativeHeight="251622400" behindDoc="0" locked="0" layoutInCell="1" allowOverlap="1" wp14:anchorId="7285B16B" wp14:editId="0DF43FF9">
                    <wp:simplePos x="0" y="0"/>
                    <wp:positionH relativeFrom="column">
                      <wp:posOffset>825500</wp:posOffset>
                    </wp:positionH>
                    <wp:positionV relativeFrom="paragraph">
                      <wp:posOffset>9737</wp:posOffset>
                    </wp:positionV>
                    <wp:extent cx="181726" cy="541867"/>
                    <wp:effectExtent l="38100" t="0" r="27940" b="10795"/>
                    <wp:wrapNone/>
                    <wp:docPr id="247" name="Left Brace 247"/>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20E8F" id="Left Brace 247" o:spid="_x0000_s1026" type="#_x0000_t87" style="position:absolute;margin-left:65pt;margin-top:.75pt;width:14.3pt;height:42.6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" adj="604,10987" strokecolor="black [3213]"/>
                </w:pict>
              </mc:Fallback>
            </mc:AlternateContent>
          </w:r>
          <w:r w:rsidRPr="00F458A0" w:rsidDel="00A17716">
            <w:rPr>
              <w:noProof/>
            </w:rPr>
            <mc:AlternateContent>
              <mc:Choice Requires="wps">
                <w:drawing>
                  <wp:anchor distT="0" distB="0" distL="114300" distR="114300" simplePos="0" relativeHeight="251595776" behindDoc="0" locked="0" layoutInCell="1" allowOverlap="1" wp14:anchorId="6E46EEB9" wp14:editId="3241230C">
                    <wp:simplePos x="0" y="0"/>
                    <wp:positionH relativeFrom="column">
                      <wp:posOffset>1348295</wp:posOffset>
                    </wp:positionH>
                    <wp:positionV relativeFrom="paragraph">
                      <wp:posOffset>195580</wp:posOffset>
                    </wp:positionV>
                    <wp:extent cx="412750" cy="190500"/>
                    <wp:effectExtent l="0" t="22225" r="41275" b="41275"/>
                    <wp:wrapNone/>
                    <wp:docPr id="248" name="Arrow: Left-Right 248"/>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F0058B" id="Arrow: Left-Right 248" o:spid="_x0000_s1026" type="#_x0000_t69" style="position:absolute;margin-left:106.15pt;margin-top:15.4pt;width:32.5pt;height:15pt;rotation:-90;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" adj="4985" fillcolor="#4f81bd [3204]" strokecolor="white [3212]" strokeweight="2pt"/>
                </w:pict>
              </mc:Fallback>
            </mc:AlternateContent>
          </w:r>
        </w:del>
      </w:ins>
    </w:p>
    <w:p w14:paraId="48E3D07C" w14:textId="43F5C5EB" w:rsidR="00635F02" w:rsidRPr="00F458A0" w:rsidDel="00A17716" w:rsidRDefault="00635F02" w:rsidP="00635F02">
      <w:pPr>
        <w:rPr>
          <w:ins w:id="38501" w:author="Author"/>
          <w:del w:id="38502" w:author="Author"/>
        </w:rPr>
      </w:pPr>
      <w:ins w:id="38503" w:author="Author">
        <w:del w:id="38504" w:author="Author">
          <w:r w:rsidRPr="00F458A0" w:rsidDel="00A17716">
            <w:rPr>
              <w:noProof/>
            </w:rPr>
            <mc:AlternateContent>
              <mc:Choice Requires="wps">
                <w:drawing>
                  <wp:anchor distT="0" distB="0" distL="114300" distR="114300" simplePos="0" relativeHeight="251636736" behindDoc="0" locked="0" layoutInCell="1" allowOverlap="1" wp14:anchorId="07EA564F" wp14:editId="43FDCB19">
                    <wp:simplePos x="0" y="0"/>
                    <wp:positionH relativeFrom="column">
                      <wp:posOffset>-65828</wp:posOffset>
                    </wp:positionH>
                    <wp:positionV relativeFrom="paragraph">
                      <wp:posOffset>235585</wp:posOffset>
                    </wp:positionV>
                    <wp:extent cx="791633" cy="194310"/>
                    <wp:effectExtent l="0" t="0" r="0" b="0"/>
                    <wp:wrapNone/>
                    <wp:docPr id="249" name="Text Box 249"/>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2FF586B2" w14:textId="77777777" w:rsidR="00A17716" w:rsidRPr="007D4732" w:rsidRDefault="00A17716" w:rsidP="00635F02">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EA564F" id="Text Box 249" o:spid="_x0000_s1085" type="#_x0000_t202" style="position:absolute;margin-left:-5.2pt;margin-top:18.55pt;width:62.35pt;height:15.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" filled="f" stroked="f" strokeweight=".5pt">
                    <v:textbox>
                      <w:txbxContent>
                        <w:p w14:paraId="2FF586B2" w14:textId="77777777" w:rsidR="00A17716" w:rsidRPr="007D4732" w:rsidRDefault="00A17716" w:rsidP="00635F02">
                          <w:pPr>
                            <w:rPr>
                              <w:sz w:val="10"/>
                              <w:szCs w:val="10"/>
                            </w:rPr>
                          </w:pPr>
                          <w:r>
                            <w:rPr>
                              <w:sz w:val="10"/>
                              <w:szCs w:val="10"/>
                            </w:rPr>
                            <w:t>HTTPS FHIR REST API</w:t>
                          </w:r>
                        </w:p>
                      </w:txbxContent>
                    </v:textbox>
                  </v:shape>
                </w:pict>
              </mc:Fallback>
            </mc:AlternateContent>
          </w:r>
        </w:del>
      </w:ins>
    </w:p>
    <w:p w14:paraId="66C20C72" w14:textId="25B28F57" w:rsidR="00635F02" w:rsidRPr="00F458A0" w:rsidDel="00A17716" w:rsidRDefault="00635F02" w:rsidP="00635F02">
      <w:pPr>
        <w:rPr>
          <w:ins w:id="38505" w:author="Author"/>
          <w:del w:id="38506" w:author="Author"/>
        </w:rPr>
      </w:pPr>
      <w:ins w:id="38507" w:author="Author">
        <w:del w:id="38508" w:author="Author">
          <w:r w:rsidRPr="00F458A0" w:rsidDel="00A17716">
            <w:rPr>
              <w:noProof/>
            </w:rPr>
            <mc:AlternateContent>
              <mc:Choice Requires="wps">
                <w:drawing>
                  <wp:anchor distT="0" distB="0" distL="114300" distR="114300" simplePos="0" relativeHeight="251644928" behindDoc="0" locked="0" layoutInCell="1" allowOverlap="1" wp14:anchorId="7A6552F9" wp14:editId="1C2D12F2">
                    <wp:simplePos x="0" y="0"/>
                    <wp:positionH relativeFrom="column">
                      <wp:posOffset>4017433</wp:posOffset>
                    </wp:positionH>
                    <wp:positionV relativeFrom="paragraph">
                      <wp:posOffset>280035</wp:posOffset>
                    </wp:positionV>
                    <wp:extent cx="952077" cy="194310"/>
                    <wp:effectExtent l="0" t="0" r="0" b="0"/>
                    <wp:wrapNone/>
                    <wp:docPr id="250" name="Text Box 250"/>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3B8CF09D" w14:textId="77777777" w:rsidR="00A17716" w:rsidRPr="007D4732" w:rsidRDefault="00A17716" w:rsidP="00635F02">
                                <w:pPr>
                                  <w:rPr>
                                    <w:sz w:val="10"/>
                                    <w:szCs w:val="10"/>
                                  </w:rPr>
                                </w:pPr>
                                <w:r>
                                  <w:rPr>
                                    <w:sz w:val="10"/>
                                    <w:szCs w:val="10"/>
                                  </w:rPr>
                                  <w:t>HTTPS REST API / MFT / FTP?</w:t>
                                </w:r>
                              </w:p>
                              <w:p w14:paraId="28F79260" w14:textId="77777777" w:rsidR="00A17716" w:rsidRPr="007D4732" w:rsidRDefault="00A17716" w:rsidP="00635F02">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6552F9" id="Text Box 250" o:spid="_x0000_s1086" type="#_x0000_t202" style="position:absolute;margin-left:316.35pt;margin-top:22.05pt;width:74.95pt;height:15.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" filled="f" stroked="f" strokeweight=".5pt">
                    <v:textbox>
                      <w:txbxContent>
                        <w:p w14:paraId="3B8CF09D" w14:textId="77777777" w:rsidR="00A17716" w:rsidRPr="007D4732" w:rsidRDefault="00A17716" w:rsidP="00635F02">
                          <w:pPr>
                            <w:rPr>
                              <w:sz w:val="10"/>
                              <w:szCs w:val="10"/>
                            </w:rPr>
                          </w:pPr>
                          <w:r>
                            <w:rPr>
                              <w:sz w:val="10"/>
                              <w:szCs w:val="10"/>
                            </w:rPr>
                            <w:t>HTTPS REST API / MFT / FTP?</w:t>
                          </w:r>
                        </w:p>
                        <w:p w14:paraId="28F79260" w14:textId="77777777" w:rsidR="00A17716" w:rsidRPr="007D4732" w:rsidRDefault="00A17716" w:rsidP="00635F02">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638784" behindDoc="0" locked="0" layoutInCell="1" allowOverlap="1" wp14:anchorId="083C8464" wp14:editId="14AFA5D4">
                    <wp:simplePos x="0" y="0"/>
                    <wp:positionH relativeFrom="column">
                      <wp:posOffset>84933</wp:posOffset>
                    </wp:positionH>
                    <wp:positionV relativeFrom="paragraph">
                      <wp:posOffset>50535</wp:posOffset>
                    </wp:positionV>
                    <wp:extent cx="497945" cy="45719"/>
                    <wp:effectExtent l="0" t="2223" r="0" b="0"/>
                    <wp:wrapNone/>
                    <wp:docPr id="251" name="Arrow: Left-Right 251"/>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08254A" id="Arrow: Left-Right 251" o:spid="_x0000_s1026" type="#_x0000_t69" style="position:absolute;margin-left:6.7pt;margin-top:4pt;width:39.2pt;height:3.6pt;rotation:-9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" adj="992" fillcolor="#fabf8f [1945]" stroked="f" strokeweight="2pt"/>
                </w:pict>
              </mc:Fallback>
            </mc:AlternateContent>
          </w:r>
          <w:r w:rsidRPr="00F458A0" w:rsidDel="00A17716">
            <w:rPr>
              <w:noProof/>
            </w:rPr>
            <mc:AlternateContent>
              <mc:Choice Requires="wps">
                <w:drawing>
                  <wp:anchor distT="0" distB="0" distL="114300" distR="114300" simplePos="0" relativeHeight="251591680" behindDoc="0" locked="0" layoutInCell="1" allowOverlap="1" wp14:anchorId="31798404" wp14:editId="1DCA6AAB">
                    <wp:simplePos x="0" y="0"/>
                    <wp:positionH relativeFrom="column">
                      <wp:posOffset>906587</wp:posOffset>
                    </wp:positionH>
                    <wp:positionV relativeFrom="paragraph">
                      <wp:posOffset>70803</wp:posOffset>
                    </wp:positionV>
                    <wp:extent cx="770554" cy="190500"/>
                    <wp:effectExtent l="4128" t="14922" r="14922" b="33973"/>
                    <wp:wrapNone/>
                    <wp:docPr id="252" name="Arrow: Left-Right 252"/>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E23DB" id="Arrow: Left-Right 252" o:spid="_x0000_s1026" type="#_x0000_t69" style="position:absolute;margin-left:71.4pt;margin-top:5.6pt;width:60.65pt;height:15pt;rotation:-90;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" adj="2670" fillcolor="#4f81bd [3204]" strokecolor="white [3212]" strokeweight="2pt"/>
                </w:pict>
              </mc:Fallback>
            </mc:AlternateContent>
          </w:r>
        </w:del>
      </w:ins>
    </w:p>
    <w:p w14:paraId="3D6464BB" w14:textId="7516EFDF" w:rsidR="00635F02" w:rsidRPr="00F458A0" w:rsidDel="00A17716" w:rsidRDefault="00635F02" w:rsidP="00635F02">
      <w:pPr>
        <w:rPr>
          <w:ins w:id="38509" w:author="Author"/>
          <w:del w:id="38510" w:author="Author"/>
        </w:rPr>
      </w:pPr>
      <w:ins w:id="38511" w:author="Author">
        <w:del w:id="38512" w:author="Author">
          <w:r w:rsidRPr="00F458A0" w:rsidDel="00A17716">
            <w:rPr>
              <w:noProof/>
            </w:rPr>
            <mc:AlternateContent>
              <mc:Choice Requires="wps">
                <w:drawing>
                  <wp:anchor distT="0" distB="0" distL="114300" distR="114300" simplePos="0" relativeHeight="251589632" behindDoc="0" locked="0" layoutInCell="1" allowOverlap="1" wp14:anchorId="796AD418" wp14:editId="1257A2D8">
                    <wp:simplePos x="0" y="0"/>
                    <wp:positionH relativeFrom="column">
                      <wp:posOffset>4356100</wp:posOffset>
                    </wp:positionH>
                    <wp:positionV relativeFrom="paragraph">
                      <wp:posOffset>189018</wp:posOffset>
                    </wp:positionV>
                    <wp:extent cx="448522" cy="439420"/>
                    <wp:effectExtent l="38100" t="38100" r="27940" b="17780"/>
                    <wp:wrapNone/>
                    <wp:docPr id="253" name="Straight Arrow Connector 253"/>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982FD8" id="Straight Arrow Connector 253" o:spid="_x0000_s1026" type="#_x0000_t32" style="position:absolute;margin-left:343pt;margin-top:14.9pt;width:35.3pt;height:34.6pt;flip:x y;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" strokecolor="black [3213]">
                    <v:stroke endarrow="block"/>
                  </v:shape>
                </w:pict>
              </mc:Fallback>
            </mc:AlternateContent>
          </w:r>
          <w:r w:rsidRPr="00F458A0" w:rsidDel="00A17716">
            <w:rPr>
              <w:noProof/>
            </w:rPr>
            <mc:AlternateContent>
              <mc:Choice Requires="wps">
                <w:drawing>
                  <wp:anchor distT="0" distB="0" distL="114300" distR="114300" simplePos="0" relativeHeight="251640832" behindDoc="0" locked="0" layoutInCell="1" allowOverlap="1" wp14:anchorId="470EF157" wp14:editId="234D6B47">
                    <wp:simplePos x="0" y="0"/>
                    <wp:positionH relativeFrom="column">
                      <wp:posOffset>-67732</wp:posOffset>
                    </wp:positionH>
                    <wp:positionV relativeFrom="paragraph">
                      <wp:posOffset>307868</wp:posOffset>
                    </wp:positionV>
                    <wp:extent cx="791633" cy="194310"/>
                    <wp:effectExtent l="0" t="0" r="0" b="0"/>
                    <wp:wrapNone/>
                    <wp:docPr id="254" name="Text Box 254"/>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5ACAF290" w14:textId="77777777" w:rsidR="00A17716" w:rsidRPr="007D4732" w:rsidRDefault="00A17716" w:rsidP="00635F02">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EF157" id="Text Box 254" o:spid="_x0000_s1087" type="#_x0000_t202" style="position:absolute;margin-left:-5.35pt;margin-top:24.25pt;width:62.35pt;height:15.3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" filled="f" stroked="f" strokeweight=".5pt">
                    <v:textbox>
                      <w:txbxContent>
                        <w:p w14:paraId="5ACAF290" w14:textId="77777777" w:rsidR="00A17716" w:rsidRPr="007D4732" w:rsidRDefault="00A17716" w:rsidP="00635F02">
                          <w:pPr>
                            <w:rPr>
                              <w:sz w:val="10"/>
                              <w:szCs w:val="10"/>
                            </w:rPr>
                          </w:pPr>
                          <w:r>
                            <w:rPr>
                              <w:sz w:val="10"/>
                              <w:szCs w:val="10"/>
                            </w:rPr>
                            <w:t>HTTPS FHIR REST API</w:t>
                          </w:r>
                        </w:p>
                      </w:txbxContent>
                    </v:textbox>
                  </v:shape>
                </w:pict>
              </mc:Fallback>
            </mc:AlternateContent>
          </w:r>
          <w:r w:rsidRPr="00F458A0" w:rsidDel="00A17716">
            <w:rPr>
              <w:noProof/>
            </w:rPr>
            <mc:AlternateContent>
              <mc:Choice Requires="wps">
                <w:drawing>
                  <wp:anchor distT="0" distB="0" distL="114300" distR="114300" simplePos="0" relativeHeight="251628544" behindDoc="0" locked="0" layoutInCell="1" allowOverlap="1" wp14:anchorId="6C194002" wp14:editId="1FB975EE">
                    <wp:simplePos x="0" y="0"/>
                    <wp:positionH relativeFrom="column">
                      <wp:posOffset>79163</wp:posOffset>
                    </wp:positionH>
                    <wp:positionV relativeFrom="paragraph">
                      <wp:posOffset>31750</wp:posOffset>
                    </wp:positionV>
                    <wp:extent cx="719666" cy="249766"/>
                    <wp:effectExtent l="0" t="0" r="4445" b="0"/>
                    <wp:wrapNone/>
                    <wp:docPr id="255" name="Text Box 255"/>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3E4C88F4" w14:textId="77777777" w:rsidR="00A17716" w:rsidRPr="006E361B" w:rsidRDefault="00A17716" w:rsidP="00635F02">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94002" id="Text Box 255" o:spid="_x0000_s1088" type="#_x0000_t202" style="position:absolute;margin-left:6.25pt;margin-top:2.5pt;width:56.65pt;height:19.6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ObNe8xGAgAA&#10;hAQAAA4AAAAAAAAAAAAAAAAALgIAAGRycy9lMm9Eb2MueG1sUEsBAi0AFAAGAAgAAAAhAN3kIKvd&#10;AAAABwEAAA8AAAAAAAAAAAAAAAAAoAQAAGRycy9kb3ducmV2LnhtbFBLBQYAAAAABAAEAPMAAACq&#10;BQAAAAA=&#10;" fillcolor="white [3201]" stroked="f" strokeweight=".5pt">
                    <v:textbox>
                      <w:txbxContent>
                        <w:p w14:paraId="3E4C88F4" w14:textId="77777777" w:rsidR="00A17716" w:rsidRPr="006E361B" w:rsidRDefault="00A17716" w:rsidP="00635F02">
                          <w:pPr>
                            <w:rPr>
                              <w:sz w:val="16"/>
                              <w:szCs w:val="16"/>
                            </w:rPr>
                          </w:pPr>
                          <w:r>
                            <w:rPr>
                              <w:sz w:val="16"/>
                              <w:szCs w:val="16"/>
                            </w:rPr>
                            <w:t>Messaging</w:t>
                          </w:r>
                        </w:p>
                      </w:txbxContent>
                    </v:textbox>
                  </v:shape>
                </w:pict>
              </mc:Fallback>
            </mc:AlternateContent>
          </w:r>
          <w:r w:rsidRPr="00F458A0" w:rsidDel="00A17716">
            <w:rPr>
              <w:noProof/>
            </w:rPr>
            <mc:AlternateContent>
              <mc:Choice Requires="wps">
                <w:drawing>
                  <wp:anchor distT="0" distB="0" distL="114300" distR="114300" simplePos="0" relativeHeight="251593728" behindDoc="0" locked="0" layoutInCell="1" allowOverlap="1" wp14:anchorId="28EDDFD6" wp14:editId="48B0ED4F">
                    <wp:simplePos x="0" y="0"/>
                    <wp:positionH relativeFrom="column">
                      <wp:posOffset>1038448</wp:posOffset>
                    </wp:positionH>
                    <wp:positionV relativeFrom="paragraph">
                      <wp:posOffset>190500</wp:posOffset>
                    </wp:positionV>
                    <wp:extent cx="159993" cy="488538"/>
                    <wp:effectExtent l="19050" t="19050" r="12065" b="26035"/>
                    <wp:wrapNone/>
                    <wp:docPr id="122" name="Arrow: Down 122"/>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FDF285" id="Arrow: Down 122" o:spid="_x0000_s1026" type="#_x0000_t67" style="position:absolute;margin-left:81.75pt;margin-top:15pt;width:12.6pt;height:38.45pt;rotation:180;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" adj="18063" fillcolor="#4f81bd [3204]" strokecolor="white [3212]" strokeweight="2pt"/>
                </w:pict>
              </mc:Fallback>
            </mc:AlternateContent>
          </w:r>
          <w:r w:rsidRPr="00F458A0" w:rsidDel="00A17716">
            <w:rPr>
              <w:noProof/>
            </w:rPr>
            <mc:AlternateContent>
              <mc:Choice Requires="wps">
                <w:drawing>
                  <wp:anchor distT="0" distB="0" distL="114300" distR="114300" simplePos="0" relativeHeight="251583488" behindDoc="0" locked="0" layoutInCell="1" allowOverlap="1" wp14:anchorId="468CBE00" wp14:editId="2061D8B9">
                    <wp:simplePos x="0" y="0"/>
                    <wp:positionH relativeFrom="column">
                      <wp:posOffset>3831640</wp:posOffset>
                    </wp:positionH>
                    <wp:positionV relativeFrom="paragraph">
                      <wp:posOffset>74706</wp:posOffset>
                    </wp:positionV>
                    <wp:extent cx="1353643" cy="190500"/>
                    <wp:effectExtent l="19050" t="19050" r="18415" b="38100"/>
                    <wp:wrapNone/>
                    <wp:docPr id="123" name="Arrow: Left-Right 123"/>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4C5C1" id="Arrow: Left-Right 123" o:spid="_x0000_s1026" type="#_x0000_t69" style="position:absolute;margin-left:301.7pt;margin-top:5.9pt;width:106.6pt;height:1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" adj="1520" fillcolor="#4f81bd [3204]" strokecolor="white [3212]" strokeweight="2pt"/>
                </w:pict>
              </mc:Fallback>
            </mc:AlternateContent>
          </w:r>
          <w:r w:rsidRPr="00F458A0" w:rsidDel="00A17716">
            <w:rPr>
              <w:noProof/>
            </w:rPr>
            <mc:AlternateContent>
              <mc:Choice Requires="wps">
                <w:drawing>
                  <wp:anchor distT="0" distB="0" distL="114300" distR="114300" simplePos="0" relativeHeight="251581440" behindDoc="0" locked="0" layoutInCell="1" allowOverlap="1" wp14:anchorId="64C3F910" wp14:editId="4D36BC12">
                    <wp:simplePos x="0" y="0"/>
                    <wp:positionH relativeFrom="column">
                      <wp:posOffset>5032882</wp:posOffset>
                    </wp:positionH>
                    <wp:positionV relativeFrom="paragraph">
                      <wp:posOffset>34925</wp:posOffset>
                    </wp:positionV>
                    <wp:extent cx="1384399" cy="272415"/>
                    <wp:effectExtent l="0" t="0" r="25400" b="13335"/>
                    <wp:wrapNone/>
                    <wp:docPr id="124" name="Text Box 124"/>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33B53136" w14:textId="77777777" w:rsidR="00A17716" w:rsidRPr="008C64C2" w:rsidRDefault="00A17716" w:rsidP="00635F02">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3F910" id="Text Box 124" o:spid="_x0000_s1089" type="#_x0000_t202" style="position:absolute;margin-left:396.3pt;margin-top:2.75pt;width:109pt;height:21.4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" fillcolor="#fbd4b4 [1305]" strokeweight=".5pt">
                    <v:textbox>
                      <w:txbxContent>
                        <w:p w14:paraId="33B53136" w14:textId="77777777" w:rsidR="00A17716" w:rsidRPr="008C64C2" w:rsidRDefault="00A17716" w:rsidP="00635F02">
                          <w:pPr>
                            <w:jc w:val="center"/>
                          </w:pPr>
                          <w:r w:rsidRPr="008C64C2">
                            <w:t>FSC</w:t>
                          </w:r>
                          <w:r>
                            <w:t xml:space="preserve"> *</w:t>
                          </w:r>
                        </w:p>
                      </w:txbxContent>
                    </v:textbox>
                  </v:shape>
                </w:pict>
              </mc:Fallback>
            </mc:AlternateContent>
          </w:r>
          <w:r w:rsidRPr="00F458A0" w:rsidDel="00A17716">
            <w:rPr>
              <w:noProof/>
            </w:rPr>
            <mc:AlternateContent>
              <mc:Choice Requires="wps">
                <w:drawing>
                  <wp:anchor distT="0" distB="0" distL="114300" distR="114300" simplePos="0" relativeHeight="251577344" behindDoc="0" locked="0" layoutInCell="1" allowOverlap="1" wp14:anchorId="47D9CF89" wp14:editId="09FBA22D">
                    <wp:simplePos x="0" y="0"/>
                    <wp:positionH relativeFrom="column">
                      <wp:posOffset>1040765</wp:posOffset>
                    </wp:positionH>
                    <wp:positionV relativeFrom="paragraph">
                      <wp:posOffset>33733</wp:posOffset>
                    </wp:positionV>
                    <wp:extent cx="2933065" cy="272415"/>
                    <wp:effectExtent l="0" t="0" r="19685" b="13335"/>
                    <wp:wrapNone/>
                    <wp:docPr id="125" name="Text Box 125"/>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791BD541" w14:textId="77777777" w:rsidR="00A17716" w:rsidRPr="009D12EA" w:rsidRDefault="00A17716" w:rsidP="00635F02">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D9CF89" id="Text Box 125" o:spid="_x0000_s1090" type="#_x0000_t202" style="position:absolute;margin-left:81.95pt;margin-top:2.65pt;width:230.95pt;height:21.4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" fillcolor="#eaf1dd [662]" strokeweight=".5pt">
                    <v:textbox>
                      <w:txbxContent>
                        <w:p w14:paraId="791BD541" w14:textId="77777777" w:rsidR="00A17716" w:rsidRPr="009D12EA" w:rsidRDefault="00A17716" w:rsidP="00635F02">
                          <w:pPr>
                            <w:jc w:val="center"/>
                          </w:pPr>
                          <w:r>
                            <w:t>Enterprise Service Bus</w:t>
                          </w:r>
                        </w:p>
                      </w:txbxContent>
                    </v:textbox>
                  </v:shape>
                </w:pict>
              </mc:Fallback>
            </mc:AlternateContent>
          </w:r>
        </w:del>
      </w:ins>
    </w:p>
    <w:p w14:paraId="4F792250" w14:textId="6038D789" w:rsidR="00635F02" w:rsidRPr="00F458A0" w:rsidDel="00A17716" w:rsidRDefault="00635F02" w:rsidP="00635F02">
      <w:pPr>
        <w:rPr>
          <w:ins w:id="38513" w:author="Author"/>
          <w:del w:id="38514" w:author="Author"/>
        </w:rPr>
      </w:pPr>
      <w:ins w:id="38515" w:author="Author">
        <w:del w:id="38516" w:author="Author">
          <w:r w:rsidRPr="00F458A0" w:rsidDel="00A17716">
            <w:rPr>
              <w:noProof/>
            </w:rPr>
            <mc:AlternateContent>
              <mc:Choice Requires="wps">
                <w:drawing>
                  <wp:anchor distT="0" distB="0" distL="114300" distR="114300" simplePos="0" relativeHeight="251616256" behindDoc="0" locked="0" layoutInCell="1" allowOverlap="1" wp14:anchorId="15893EF0" wp14:editId="4D404591">
                    <wp:simplePos x="0" y="0"/>
                    <wp:positionH relativeFrom="column">
                      <wp:posOffset>1100667</wp:posOffset>
                    </wp:positionH>
                    <wp:positionV relativeFrom="paragraph">
                      <wp:posOffset>165734</wp:posOffset>
                    </wp:positionV>
                    <wp:extent cx="3704166" cy="313267"/>
                    <wp:effectExtent l="0" t="57150" r="10795" b="29845"/>
                    <wp:wrapNone/>
                    <wp:docPr id="126" name="Straight Arrow Connector 126"/>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85D998" id="Straight Arrow Connector 126" o:spid="_x0000_s1026" type="#_x0000_t32" style="position:absolute;margin-left:86.65pt;margin-top:13.05pt;width:291.65pt;height:24.65pt;flip:x y;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" strokecolor="black [3213]">
                    <v:stroke endarrow="block"/>
                  </v:shape>
                </w:pict>
              </mc:Fallback>
            </mc:AlternateContent>
          </w:r>
          <w:r w:rsidRPr="00F458A0" w:rsidDel="00A17716">
            <w:rPr>
              <w:noProof/>
            </w:rPr>
            <mc:AlternateContent>
              <mc:Choice Requires="wps">
                <w:drawing>
                  <wp:anchor distT="0" distB="0" distL="114300" distR="114300" simplePos="0" relativeHeight="251587584" behindDoc="0" locked="0" layoutInCell="1" allowOverlap="1" wp14:anchorId="35B9B759" wp14:editId="30BBABD9">
                    <wp:simplePos x="0" y="0"/>
                    <wp:positionH relativeFrom="column">
                      <wp:posOffset>4725882</wp:posOffset>
                    </wp:positionH>
                    <wp:positionV relativeFrom="paragraph">
                      <wp:posOffset>258445</wp:posOffset>
                    </wp:positionV>
                    <wp:extent cx="181610" cy="327449"/>
                    <wp:effectExtent l="38100" t="0" r="27940" b="15875"/>
                    <wp:wrapNone/>
                    <wp:docPr id="127" name="Left Brace 127"/>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A2E5B0" id="Left Brace 127" o:spid="_x0000_s1026" type="#_x0000_t87" style="position:absolute;margin-left:372.1pt;margin-top:20.35pt;width:14.3pt;height:25.8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" adj="998,10987" strokecolor="black [3213]"/>
                </w:pict>
              </mc:Fallback>
            </mc:AlternateContent>
          </w:r>
          <w:r w:rsidRPr="00F458A0" w:rsidDel="00A17716">
            <w:rPr>
              <w:noProof/>
            </w:rPr>
            <mc:AlternateContent>
              <mc:Choice Requires="wps">
                <w:drawing>
                  <wp:anchor distT="0" distB="0" distL="114300" distR="114300" simplePos="0" relativeHeight="251585536" behindDoc="0" locked="0" layoutInCell="1" allowOverlap="1" wp14:anchorId="2ABC677E" wp14:editId="18DB2770">
                    <wp:simplePos x="0" y="0"/>
                    <wp:positionH relativeFrom="column">
                      <wp:posOffset>4834467</wp:posOffset>
                    </wp:positionH>
                    <wp:positionV relativeFrom="paragraph">
                      <wp:posOffset>136103</wp:posOffset>
                    </wp:positionV>
                    <wp:extent cx="1875366" cy="567266"/>
                    <wp:effectExtent l="0" t="0" r="0" b="4445"/>
                    <wp:wrapNone/>
                    <wp:docPr id="200" name="Text Box 200"/>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5DB54AFC" w14:textId="77777777" w:rsidR="00A17716" w:rsidRPr="006B7422" w:rsidRDefault="00A17716"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F0A7DD1" w14:textId="77777777" w:rsidR="00A17716" w:rsidRPr="006B7422" w:rsidRDefault="00A17716" w:rsidP="00635F02">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BC677E" id="Text Box 200" o:spid="_x0000_s1091" type="#_x0000_t202" style="position:absolute;margin-left:380.65pt;margin-top:10.7pt;width:147.65pt;height:44.6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" fillcolor="white [3201]" stroked="f" strokeweight=".5pt">
                    <v:textbox>
                      <w:txbxContent>
                        <w:p w14:paraId="5DB54AFC" w14:textId="77777777" w:rsidR="00A17716" w:rsidRPr="006B7422" w:rsidRDefault="00A17716"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0F0A7DD1" w14:textId="77777777" w:rsidR="00A17716" w:rsidRPr="006B7422" w:rsidRDefault="00A17716" w:rsidP="00635F02">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642880" behindDoc="0" locked="0" layoutInCell="1" allowOverlap="1" wp14:anchorId="2A84C549" wp14:editId="429153F1">
                    <wp:simplePos x="0" y="0"/>
                    <wp:positionH relativeFrom="column">
                      <wp:posOffset>120015</wp:posOffset>
                    </wp:positionH>
                    <wp:positionV relativeFrom="paragraph">
                      <wp:posOffset>112818</wp:posOffset>
                    </wp:positionV>
                    <wp:extent cx="414761" cy="45719"/>
                    <wp:effectExtent l="0" t="5715" r="0" b="0"/>
                    <wp:wrapNone/>
                    <wp:docPr id="201" name="Arrow: Left-Right 201"/>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AB25FE" id="Arrow: Left-Right 201" o:spid="_x0000_s1026" type="#_x0000_t69" style="position:absolute;margin-left:9.45pt;margin-top:8.9pt;width:32.65pt;height:3.6pt;rotation:-9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" adj="1190" fillcolor="#fabf8f [1945]" stroked="f" strokeweight="2pt"/>
                </w:pict>
              </mc:Fallback>
            </mc:AlternateContent>
          </w:r>
          <w:r w:rsidRPr="00F458A0" w:rsidDel="00A17716">
            <w:rPr>
              <w:noProof/>
            </w:rPr>
            <mc:AlternateContent>
              <mc:Choice Requires="wps">
                <w:drawing>
                  <wp:anchor distT="0" distB="0" distL="114300" distR="114300" simplePos="0" relativeHeight="251630592" behindDoc="0" locked="0" layoutInCell="1" allowOverlap="1" wp14:anchorId="5C4E16E5" wp14:editId="3AD140EF">
                    <wp:simplePos x="0" y="0"/>
                    <wp:positionH relativeFrom="column">
                      <wp:posOffset>79375</wp:posOffset>
                    </wp:positionH>
                    <wp:positionV relativeFrom="paragraph">
                      <wp:posOffset>285115</wp:posOffset>
                    </wp:positionV>
                    <wp:extent cx="719455" cy="249555"/>
                    <wp:effectExtent l="0" t="0" r="4445" b="0"/>
                    <wp:wrapNone/>
                    <wp:docPr id="202" name="Text Box 202"/>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5334F8E6" w14:textId="77777777" w:rsidR="00A17716" w:rsidRPr="006E361B" w:rsidRDefault="00A17716" w:rsidP="00635F02">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4E16E5" id="Text Box 202" o:spid="_x0000_s1092" type="#_x0000_t202" style="position:absolute;margin-left:6.25pt;margin-top:22.45pt;width:56.65pt;height:19.6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" fillcolor="white [3201]" stroked="f" strokeweight=".5pt">
                    <v:textbox>
                      <w:txbxContent>
                        <w:p w14:paraId="5334F8E6" w14:textId="77777777" w:rsidR="00A17716" w:rsidRPr="006E361B" w:rsidRDefault="00A17716" w:rsidP="00635F02">
                          <w:pPr>
                            <w:rPr>
                              <w:sz w:val="16"/>
                              <w:szCs w:val="16"/>
                            </w:rPr>
                          </w:pPr>
                          <w:r>
                            <w:rPr>
                              <w:sz w:val="16"/>
                              <w:szCs w:val="16"/>
                            </w:rPr>
                            <w:t>Services</w:t>
                          </w:r>
                        </w:p>
                      </w:txbxContent>
                    </v:textbox>
                  </v:shape>
                </w:pict>
              </mc:Fallback>
            </mc:AlternateContent>
          </w:r>
          <w:r w:rsidRPr="00F458A0" w:rsidDel="00A17716">
            <w:rPr>
              <w:noProof/>
            </w:rPr>
            <mc:AlternateContent>
              <mc:Choice Requires="wps">
                <w:drawing>
                  <wp:anchor distT="0" distB="0" distL="114300" distR="114300" simplePos="0" relativeHeight="251601920" behindDoc="0" locked="0" layoutInCell="1" allowOverlap="1" wp14:anchorId="08B4E054" wp14:editId="1E0E9F47">
                    <wp:simplePos x="0" y="0"/>
                    <wp:positionH relativeFrom="column">
                      <wp:posOffset>5814731</wp:posOffset>
                    </wp:positionH>
                    <wp:positionV relativeFrom="paragraph">
                      <wp:posOffset>37035</wp:posOffset>
                    </wp:positionV>
                    <wp:extent cx="955838" cy="198902"/>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7BD578C5" w14:textId="77777777" w:rsidR="00A17716" w:rsidRPr="00F255F0" w:rsidRDefault="00A17716" w:rsidP="00635F02">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B4E054" id="Text Box 203" o:spid="_x0000_s1093" type="#_x0000_t202" style="position:absolute;margin-left:457.85pt;margin-top:2.9pt;width:75.25pt;height:15.6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" fillcolor="white [3201]" stroked="f" strokeweight=".5pt">
                    <v:textbox>
                      <w:txbxContent>
                        <w:p w14:paraId="7BD578C5" w14:textId="77777777" w:rsidR="00A17716" w:rsidRPr="00F255F0" w:rsidRDefault="00A17716" w:rsidP="00635F02">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del>
      </w:ins>
    </w:p>
    <w:p w14:paraId="752642BB" w14:textId="58CC69E9" w:rsidR="00635F02" w:rsidRPr="00F458A0" w:rsidDel="00A17716" w:rsidRDefault="00635F02" w:rsidP="00635F02">
      <w:pPr>
        <w:rPr>
          <w:ins w:id="38517" w:author="Author"/>
          <w:del w:id="38518" w:author="Author"/>
        </w:rPr>
      </w:pPr>
      <w:ins w:id="38519" w:author="Author">
        <w:del w:id="38520" w:author="Author">
          <w:r w:rsidRPr="00F458A0" w:rsidDel="00A17716">
            <w:rPr>
              <w:noProof/>
            </w:rPr>
            <mc:AlternateContent>
              <mc:Choice Requires="wps">
                <w:drawing>
                  <wp:anchor distT="0" distB="0" distL="114300" distR="114300" simplePos="0" relativeHeight="251579392" behindDoc="0" locked="0" layoutInCell="1" allowOverlap="1" wp14:anchorId="32013971" wp14:editId="740564F0">
                    <wp:simplePos x="0" y="0"/>
                    <wp:positionH relativeFrom="column">
                      <wp:posOffset>1040130</wp:posOffset>
                    </wp:positionH>
                    <wp:positionV relativeFrom="paragraph">
                      <wp:posOffset>27227</wp:posOffset>
                    </wp:positionV>
                    <wp:extent cx="2933065" cy="272415"/>
                    <wp:effectExtent l="0" t="0" r="19685" b="13335"/>
                    <wp:wrapNone/>
                    <wp:docPr id="204" name="Text Box 204"/>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251525BF" w14:textId="77777777" w:rsidR="00A17716" w:rsidRPr="009D12EA" w:rsidRDefault="00A17716" w:rsidP="00635F02">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13971" id="Text Box 204" o:spid="_x0000_s1094" type="#_x0000_t202" style="position:absolute;margin-left:81.9pt;margin-top:2.15pt;width:230.95pt;height:21.4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" fillcolor="#c2d69b [1942]" strokeweight=".5pt">
                    <v:textbox>
                      <w:txbxContent>
                        <w:p w14:paraId="251525BF" w14:textId="77777777" w:rsidR="00A17716" w:rsidRPr="009D12EA" w:rsidRDefault="00A17716" w:rsidP="00635F02">
                          <w:pPr>
                            <w:jc w:val="center"/>
                          </w:pPr>
                          <w:r>
                            <w:t>FHIR API</w:t>
                          </w:r>
                        </w:p>
                      </w:txbxContent>
                    </v:textbox>
                  </v:shape>
                </w:pict>
              </mc:Fallback>
            </mc:AlternateContent>
          </w:r>
        </w:del>
      </w:ins>
    </w:p>
    <w:p w14:paraId="57DB00CF" w14:textId="3507EA15" w:rsidR="00635F02" w:rsidRPr="00F458A0" w:rsidDel="00A17716" w:rsidRDefault="00635F02" w:rsidP="00635F02">
      <w:pPr>
        <w:rPr>
          <w:ins w:id="38521" w:author="Author"/>
          <w:del w:id="38522" w:author="Author"/>
        </w:rPr>
      </w:pPr>
    </w:p>
    <w:p w14:paraId="07BAEF3A" w14:textId="0BAC0AB0" w:rsidR="00635F02" w:rsidRPr="00F458A0" w:rsidDel="00A17716" w:rsidRDefault="00635F02" w:rsidP="00635F02">
      <w:pPr>
        <w:pStyle w:val="BodyText"/>
        <w:rPr>
          <w:ins w:id="38523" w:author="Author"/>
          <w:del w:id="38524" w:author="Author"/>
        </w:rPr>
      </w:pPr>
    </w:p>
    <w:p w14:paraId="2978385F" w14:textId="6222BA5B" w:rsidR="00635F02" w:rsidRPr="00F458A0" w:rsidDel="00A17716" w:rsidRDefault="00635F02" w:rsidP="00635F02">
      <w:pPr>
        <w:rPr>
          <w:ins w:id="38525" w:author="Author"/>
          <w:del w:id="38526" w:author="Author"/>
        </w:rPr>
      </w:pPr>
    </w:p>
    <w:p w14:paraId="0417661D" w14:textId="69542CA4" w:rsidR="00635F02" w:rsidRPr="00F458A0" w:rsidDel="00A17716" w:rsidRDefault="00635F02" w:rsidP="00635F02">
      <w:pPr>
        <w:pStyle w:val="Heading1"/>
        <w:rPr>
          <w:ins w:id="38527" w:author="Author"/>
          <w:del w:id="38528" w:author="Author"/>
        </w:rPr>
      </w:pPr>
      <w:ins w:id="38529" w:author="Author">
        <w:del w:id="38530" w:author="Author">
          <w:r w:rsidRPr="00F458A0" w:rsidDel="00A17716">
            <w:delText xml:space="preserve"> </w:delText>
          </w:r>
          <w:bookmarkStart w:id="38531" w:name="_Toc501026881"/>
          <w:bookmarkStart w:id="38532" w:name="_Toc501028926"/>
          <w:r w:rsidRPr="00F458A0" w:rsidDel="00A17716">
            <w:delText>External System Interface Design</w:delText>
          </w:r>
          <w:bookmarkEnd w:id="38531"/>
          <w:bookmarkEnd w:id="38532"/>
        </w:del>
      </w:ins>
    </w:p>
    <w:p w14:paraId="10B51299" w14:textId="5D418BE2" w:rsidR="00635F02" w:rsidRPr="00F458A0" w:rsidDel="00A17716" w:rsidRDefault="00635F02" w:rsidP="00635F02">
      <w:pPr>
        <w:pStyle w:val="Heading2"/>
        <w:rPr>
          <w:ins w:id="38533" w:author="Author"/>
          <w:del w:id="38534" w:author="Author"/>
        </w:rPr>
      </w:pPr>
      <w:bookmarkStart w:id="38535" w:name="_Toc501026882"/>
      <w:bookmarkStart w:id="38536" w:name="_Toc501028927"/>
      <w:ins w:id="38537" w:author="Author">
        <w:del w:id="38538" w:author="Author">
          <w:r w:rsidRPr="00F458A0" w:rsidDel="00A17716">
            <w:delText>Interface Architecture</w:delText>
          </w:r>
          <w:bookmarkEnd w:id="38535"/>
          <w:bookmarkEnd w:id="38536"/>
        </w:del>
      </w:ins>
    </w:p>
    <w:p w14:paraId="0D972391" w14:textId="680869CA" w:rsidR="00635F02" w:rsidDel="00A17716" w:rsidRDefault="00635F02" w:rsidP="00635F02">
      <w:pPr>
        <w:pStyle w:val="NormalWeb"/>
        <w:rPr>
          <w:ins w:id="38539" w:author="Author"/>
          <w:del w:id="38540" w:author="Author"/>
          <w:rFonts w:eastAsiaTheme="minorEastAsia"/>
        </w:rPr>
      </w:pPr>
      <w:ins w:id="38541" w:author="Author">
        <w:del w:id="38542" w:author="Author">
          <w:r w:rsidDel="00A17716">
            <w:delText>The VistA Data Access (VDA) Project Leadership has informed the MCCF EDI TAS team that VistA data access and federation will be accomplished exclusively in HealthShare at the services and/or messaging layer, and not through FileMan at the data layer. The design and details of how this federation will happen is not known at this time, but it is expected that the Health Informatics Platform, which is part of the HealthShare Suite of products, will be used for federation across VistA instances.</w:delText>
          </w:r>
        </w:del>
      </w:ins>
    </w:p>
    <w:p w14:paraId="7A3C3D0D" w14:textId="1EBD8ABF" w:rsidR="00635F02" w:rsidDel="00A17716" w:rsidRDefault="00635F02" w:rsidP="00635F02">
      <w:pPr>
        <w:pStyle w:val="NormalWeb"/>
        <w:rPr>
          <w:ins w:id="38543" w:author="Author"/>
          <w:del w:id="38544" w:author="Author"/>
        </w:rPr>
      </w:pPr>
      <w:ins w:id="38545" w:author="Author">
        <w:del w:id="38546" w:author="Author">
          <w:r w:rsidDel="00A17716">
            <w:delText>More details regarding some of the HealthShare Suite components, including the Health Informatics Platform and some of the federation capabilities are included below.</w:delText>
          </w:r>
        </w:del>
      </w:ins>
    </w:p>
    <w:p w14:paraId="73FF1195" w14:textId="41E0EB01" w:rsidR="00635F02" w:rsidDel="00A17716" w:rsidRDefault="00635F02" w:rsidP="007E0421">
      <w:pPr>
        <w:numPr>
          <w:ilvl w:val="0"/>
          <w:numId w:val="273"/>
        </w:numPr>
        <w:spacing w:before="100" w:beforeAutospacing="1" w:after="100" w:afterAutospacing="1"/>
        <w:rPr>
          <w:ins w:id="38547" w:author="Author"/>
          <w:del w:id="38548" w:author="Author"/>
          <w:rFonts w:eastAsia="Times New Roman"/>
        </w:rPr>
      </w:pPr>
      <w:ins w:id="38549" w:author="Author">
        <w:del w:id="38550" w:author="Author">
          <w:r w:rsidDel="00A17716">
            <w:rPr>
              <w:rFonts w:eastAsia="Times New Roman"/>
            </w:rPr>
            <w:delText>Health Informatics Platform:</w:delText>
          </w:r>
          <w:r w:rsidDel="00A17716">
            <w:fldChar w:fldCharType="begin"/>
          </w:r>
          <w:r w:rsidDel="00A17716">
            <w:delInstrText xml:space="preserve"> HYPERLINK "http://www.intersystems.com/our-products/healthshare/healthshare-product-family/healthshare-health-informatics-platform/" </w:delInstrText>
          </w:r>
          <w:r w:rsidDel="00A17716">
            <w:fldChar w:fldCharType="separate"/>
          </w:r>
          <w:r w:rsidDel="00A17716">
            <w:rPr>
              <w:rStyle w:val="Hyperlink"/>
              <w:rFonts w:eastAsia="Times New Roman"/>
            </w:rPr>
            <w:delText>http://www.intersystems.com/our-products/healthshare/healthshare-product-family/healthshare-health-informatics-platform/</w:delText>
          </w:r>
          <w:r w:rsidDel="00A17716">
            <w:rPr>
              <w:rStyle w:val="Hyperlink"/>
              <w:rFonts w:eastAsia="Times New Roman"/>
            </w:rPr>
            <w:fldChar w:fldCharType="end"/>
          </w:r>
        </w:del>
      </w:ins>
    </w:p>
    <w:p w14:paraId="1B5276B2" w14:textId="6CA44DBE" w:rsidR="00635F02" w:rsidDel="00A17716" w:rsidRDefault="00635F02" w:rsidP="007E0421">
      <w:pPr>
        <w:numPr>
          <w:ilvl w:val="1"/>
          <w:numId w:val="273"/>
        </w:numPr>
        <w:spacing w:before="100" w:beforeAutospacing="1" w:after="100" w:afterAutospacing="1"/>
        <w:rPr>
          <w:ins w:id="38551" w:author="Author"/>
          <w:del w:id="38552" w:author="Author"/>
          <w:rFonts w:eastAsia="Times New Roman"/>
        </w:rPr>
      </w:pPr>
      <w:ins w:id="38553" w:author="Author">
        <w:del w:id="38554" w:author="Author">
          <w:r w:rsidDel="00A17716">
            <w:rPr>
              <w:rFonts w:eastAsia="Times New Roman"/>
            </w:rPr>
            <w:delText>Open Connectivity: An open architecture makes it easy to connect, working with .NET, Java, xDBC, SQL, XML, REST, JSON, and more.</w:delText>
          </w:r>
        </w:del>
      </w:ins>
    </w:p>
    <w:p w14:paraId="45A03DFD" w14:textId="6DC0604B" w:rsidR="00635F02" w:rsidDel="00A17716" w:rsidRDefault="00635F02" w:rsidP="00635F02">
      <w:pPr>
        <w:pStyle w:val="NormalWeb"/>
        <w:rPr>
          <w:ins w:id="38555" w:author="Author"/>
          <w:del w:id="38556" w:author="Author"/>
          <w:rFonts w:eastAsiaTheme="minorEastAsia"/>
        </w:rPr>
      </w:pPr>
      <w:ins w:id="38557" w:author="Author">
        <w:del w:id="38558" w:author="Author">
          <w:r w:rsidDel="00A17716">
            <w:delText>The diagram below shows how the HealthShare components could be integrated with the MCCF EDI TAS Architecture</w:delText>
          </w:r>
          <w:r w:rsidRPr="00CB4AED" w:rsidDel="00A17716">
            <w:delText xml:space="preserve"> </w:delText>
          </w:r>
          <w:r w:rsidRPr="00F458A0" w:rsidDel="00A17716">
            <w:delText>and adds details of the data flowing between the components in each layer for MCCF EDI TAS as well as the interfaces with external systems. For example, the diagram identifies the FHIR resources that will flow from the FHIR API in the Services layer to the ESB in the Messaging layer.</w:delText>
          </w:r>
          <w:r w:rsidDel="00A17716">
            <w:delText>. HealthShare provides Cache Classes for custom FHIR resources that could implement a VA FHIR Profile. Federation could be accomplished using the MVI identifiers as well as the ability to connect to all the VistA instances.</w:delText>
          </w:r>
        </w:del>
      </w:ins>
    </w:p>
    <w:p w14:paraId="2F76FD03" w14:textId="083B0361" w:rsidR="00635F02" w:rsidRPr="00F458A0" w:rsidDel="00A17716" w:rsidRDefault="00635F02" w:rsidP="00635F02">
      <w:pPr>
        <w:rPr>
          <w:ins w:id="38559" w:author="Author"/>
          <w:del w:id="38560" w:author="Author"/>
        </w:rPr>
      </w:pPr>
    </w:p>
    <w:p w14:paraId="02D5175D" w14:textId="5B25C3C1" w:rsidR="00635F02" w:rsidRPr="00F458A0" w:rsidDel="00A17716" w:rsidRDefault="00635F02" w:rsidP="00635F02">
      <w:pPr>
        <w:pStyle w:val="Caption"/>
        <w:rPr>
          <w:ins w:id="38561" w:author="Author"/>
          <w:del w:id="38562" w:author="Author"/>
        </w:rPr>
      </w:pPr>
      <w:bookmarkStart w:id="38563" w:name="_Toc501029031"/>
      <w:ins w:id="38564" w:author="Author">
        <w:del w:id="38565"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68</w:delText>
          </w:r>
          <w:r w:rsidDel="00A17716">
            <w:rPr>
              <w:noProof/>
            </w:rPr>
            <w:fldChar w:fldCharType="end"/>
          </w:r>
          <w:r w:rsidRPr="00F458A0" w:rsidDel="00A17716">
            <w:delText>: High-level Application Design</w:delText>
          </w:r>
          <w:bookmarkEnd w:id="38563"/>
        </w:del>
      </w:ins>
    </w:p>
    <w:p w14:paraId="43EDF1E6" w14:textId="1B3BEE30" w:rsidR="00635F02" w:rsidRPr="00F458A0" w:rsidDel="00A17716" w:rsidRDefault="00635F02" w:rsidP="00635F02">
      <w:pPr>
        <w:rPr>
          <w:ins w:id="38566" w:author="Author"/>
          <w:del w:id="38567" w:author="Author"/>
        </w:rPr>
      </w:pPr>
      <w:ins w:id="38568" w:author="Author">
        <w:del w:id="38569" w:author="Author">
          <w:r w:rsidDel="00A17716">
            <w:rPr>
              <w:noProof/>
            </w:rPr>
            <w:drawing>
              <wp:inline distT="0" distB="0" distL="0" distR="0" wp14:anchorId="0DFE3092" wp14:editId="6B99FB5F">
                <wp:extent cx="5943600" cy="697611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del>
      </w:ins>
    </w:p>
    <w:p w14:paraId="1A65D75B" w14:textId="31FAA44B" w:rsidR="00635F02" w:rsidDel="00A17716" w:rsidRDefault="00635F02" w:rsidP="00635F02">
      <w:pPr>
        <w:pStyle w:val="Caption"/>
        <w:rPr>
          <w:ins w:id="38570" w:author="Author"/>
          <w:del w:id="38571" w:author="Author"/>
        </w:rPr>
      </w:pPr>
      <w:bookmarkStart w:id="38572" w:name="_Toc501029032"/>
      <w:ins w:id="38573" w:author="Author">
        <w:del w:id="38574"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69</w:delText>
          </w:r>
          <w:r w:rsidDel="00A17716">
            <w:rPr>
              <w:noProof/>
            </w:rPr>
            <w:fldChar w:fldCharType="end"/>
          </w:r>
          <w:r w:rsidRPr="00F458A0" w:rsidDel="00A17716">
            <w:delText>: MCCF EDI TAS Interface Architecture</w:delText>
          </w:r>
          <w:bookmarkEnd w:id="38572"/>
        </w:del>
      </w:ins>
    </w:p>
    <w:p w14:paraId="50037D86" w14:textId="777D9FEB" w:rsidR="00635F02" w:rsidRPr="00946B62" w:rsidDel="00A17716" w:rsidRDefault="00635F02" w:rsidP="00635F02">
      <w:pPr>
        <w:rPr>
          <w:ins w:id="38575" w:author="Author"/>
          <w:del w:id="38576" w:author="Author"/>
        </w:rPr>
      </w:pPr>
    </w:p>
    <w:p w14:paraId="30F351C0" w14:textId="533D7D83" w:rsidR="00635F02" w:rsidRPr="00946B62" w:rsidDel="00A17716" w:rsidRDefault="00635F02" w:rsidP="00635F02">
      <w:pPr>
        <w:pStyle w:val="Heading3"/>
        <w:rPr>
          <w:ins w:id="38577" w:author="Author"/>
          <w:del w:id="38578" w:author="Author"/>
        </w:rPr>
      </w:pPr>
      <w:bookmarkStart w:id="38579" w:name="_Toc501026883"/>
      <w:bookmarkStart w:id="38580" w:name="_Toc501028928"/>
      <w:ins w:id="38581" w:author="Author">
        <w:del w:id="38582" w:author="Author">
          <w:r w:rsidDel="00A17716">
            <w:delText>TAS Web Development Ports</w:delText>
          </w:r>
          <w:bookmarkEnd w:id="38579"/>
          <w:bookmarkEnd w:id="38580"/>
        </w:del>
      </w:ins>
    </w:p>
    <w:p w14:paraId="019404F3" w14:textId="7EBD2E78" w:rsidR="00635F02" w:rsidDel="00A17716" w:rsidRDefault="00635F02" w:rsidP="00635F02">
      <w:pPr>
        <w:pStyle w:val="Caption"/>
        <w:rPr>
          <w:ins w:id="38583" w:author="Author"/>
          <w:del w:id="38584" w:author="Author"/>
        </w:rPr>
      </w:pPr>
      <w:bookmarkStart w:id="38585" w:name="_Toc501099102"/>
      <w:ins w:id="38586" w:author="Author">
        <w:del w:id="38587" w:author="Author">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7</w:delText>
          </w:r>
          <w:r w:rsidDel="00A17716">
            <w:rPr>
              <w:noProof/>
            </w:rPr>
            <w:fldChar w:fldCharType="end"/>
          </w:r>
          <w:r w:rsidDel="00A17716">
            <w:delText xml:space="preserve">: </w:delText>
          </w:r>
          <w:r w:rsidRPr="00700FEE" w:rsidDel="00A17716">
            <w:delText>DEV EDE Servers</w:delText>
          </w:r>
          <w:bookmarkEnd w:id="38585"/>
        </w:del>
      </w:ins>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635F02" w:rsidDel="00A17716" w14:paraId="087B316A" w14:textId="001DAD12" w:rsidTr="007E65C6">
        <w:trPr>
          <w:cantSplit/>
          <w:tblHeader/>
          <w:ins w:id="38588" w:author="Author"/>
          <w:del w:id="38589" w:author="Autho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68E9BB8" w14:textId="3AACBE16" w:rsidR="00635F02" w:rsidRPr="00946B62" w:rsidDel="00A17716" w:rsidRDefault="00635F02" w:rsidP="007E65C6">
            <w:pPr>
              <w:jc w:val="center"/>
              <w:rPr>
                <w:ins w:id="38590" w:author="Author"/>
                <w:del w:id="38591" w:author="Author"/>
                <w:rFonts w:eastAsia="Times New Roman"/>
                <w:b/>
                <w:bCs/>
                <w:color w:val="000000" w:themeColor="text1"/>
              </w:rPr>
            </w:pPr>
            <w:ins w:id="38592" w:author="Author">
              <w:del w:id="38593" w:author="Author">
                <w:r w:rsidRPr="00946B62" w:rsidDel="00A17716">
                  <w:rPr>
                    <w:rFonts w:eastAsia="Times New Roman"/>
                    <w:b/>
                    <w:bCs/>
                    <w:color w:val="000000" w:themeColor="text1"/>
                  </w:rPr>
                  <w:delText>Source Domain Name</w:delText>
                </w:r>
              </w:del>
            </w:ins>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7F8B996" w14:textId="10051BA6" w:rsidR="00635F02" w:rsidRPr="00946B62" w:rsidDel="00A17716" w:rsidRDefault="00635F02" w:rsidP="007E65C6">
            <w:pPr>
              <w:jc w:val="center"/>
              <w:rPr>
                <w:ins w:id="38594" w:author="Author"/>
                <w:del w:id="38595" w:author="Author"/>
                <w:rFonts w:eastAsia="Times New Roman"/>
                <w:b/>
                <w:bCs/>
                <w:color w:val="000000" w:themeColor="text1"/>
              </w:rPr>
            </w:pPr>
            <w:ins w:id="38596" w:author="Author">
              <w:del w:id="38597" w:author="Author">
                <w:r w:rsidRPr="00946B62" w:rsidDel="00A17716">
                  <w:rPr>
                    <w:rFonts w:eastAsia="Times New Roman"/>
                    <w:b/>
                    <w:bCs/>
                    <w:color w:val="000000" w:themeColor="text1"/>
                  </w:rPr>
                  <w:delText>Source IP Address</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BF4895F" w14:textId="2F0277FD" w:rsidR="00635F02" w:rsidRPr="00946B62" w:rsidDel="00A17716" w:rsidRDefault="00635F02" w:rsidP="007E65C6">
            <w:pPr>
              <w:jc w:val="center"/>
              <w:rPr>
                <w:ins w:id="38598" w:author="Author"/>
                <w:del w:id="38599" w:author="Author"/>
                <w:rFonts w:eastAsia="Times New Roman"/>
                <w:b/>
                <w:bCs/>
                <w:color w:val="000000" w:themeColor="text1"/>
              </w:rPr>
            </w:pPr>
            <w:ins w:id="38600" w:author="Author">
              <w:del w:id="38601" w:author="Author">
                <w:r w:rsidRPr="00946B62" w:rsidDel="00A17716">
                  <w:rPr>
                    <w:rFonts w:eastAsia="Times New Roman"/>
                    <w:b/>
                    <w:bCs/>
                    <w:color w:val="000000" w:themeColor="text1"/>
                  </w:rPr>
                  <w:delText>Source Description</w:delText>
                </w:r>
              </w:del>
            </w:ins>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F46C372" w14:textId="0CC1DFBB" w:rsidR="00635F02" w:rsidRPr="00946B62" w:rsidDel="00A17716" w:rsidRDefault="00635F02" w:rsidP="007E65C6">
            <w:pPr>
              <w:jc w:val="center"/>
              <w:rPr>
                <w:ins w:id="38602" w:author="Author"/>
                <w:del w:id="38603" w:author="Author"/>
                <w:rFonts w:eastAsia="Times New Roman"/>
                <w:b/>
                <w:bCs/>
                <w:color w:val="000000" w:themeColor="text1"/>
              </w:rPr>
            </w:pPr>
            <w:ins w:id="38604" w:author="Author">
              <w:del w:id="38605" w:author="Author">
                <w:r w:rsidRPr="00946B62" w:rsidDel="00A17716">
                  <w:rPr>
                    <w:rFonts w:eastAsia="Times New Roman"/>
                    <w:b/>
                    <w:bCs/>
                    <w:color w:val="000000" w:themeColor="text1"/>
                  </w:rPr>
                  <w:delText>Source Port</w:delText>
                </w:r>
              </w:del>
            </w:ins>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8C4E69F" w14:textId="04B0D2F7" w:rsidR="00635F02" w:rsidRPr="00946B62" w:rsidDel="00A17716" w:rsidRDefault="00635F02" w:rsidP="007E65C6">
            <w:pPr>
              <w:jc w:val="center"/>
              <w:rPr>
                <w:ins w:id="38606" w:author="Author"/>
                <w:del w:id="38607" w:author="Author"/>
                <w:rFonts w:eastAsia="Times New Roman"/>
                <w:b/>
                <w:bCs/>
                <w:color w:val="000000" w:themeColor="text1"/>
              </w:rPr>
            </w:pPr>
            <w:ins w:id="38608" w:author="Author">
              <w:del w:id="38609" w:author="Author">
                <w:r w:rsidRPr="00946B62" w:rsidDel="00A17716">
                  <w:rPr>
                    <w:rFonts w:eastAsia="Times New Roman"/>
                    <w:b/>
                    <w:bCs/>
                    <w:color w:val="000000" w:themeColor="text1"/>
                  </w:rPr>
                  <w:delText>Target Domain Name</w:delText>
                </w:r>
              </w:del>
            </w:ins>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4D0456A" w14:textId="0E9A12E5" w:rsidR="00635F02" w:rsidRPr="00946B62" w:rsidDel="00A17716" w:rsidRDefault="00635F02" w:rsidP="007E65C6">
            <w:pPr>
              <w:jc w:val="center"/>
              <w:rPr>
                <w:ins w:id="38610" w:author="Author"/>
                <w:del w:id="38611" w:author="Author"/>
                <w:rFonts w:eastAsia="Times New Roman"/>
                <w:b/>
                <w:bCs/>
                <w:color w:val="000000" w:themeColor="text1"/>
              </w:rPr>
            </w:pPr>
            <w:ins w:id="38612" w:author="Author">
              <w:del w:id="38613" w:author="Author">
                <w:r w:rsidRPr="00946B62" w:rsidDel="00A17716">
                  <w:rPr>
                    <w:rFonts w:eastAsia="Times New Roman"/>
                    <w:b/>
                    <w:bCs/>
                    <w:color w:val="000000" w:themeColor="text1"/>
                  </w:rPr>
                  <w:delText>Target IP Address</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03E3AC" w14:textId="47D38168" w:rsidR="00635F02" w:rsidRPr="00946B62" w:rsidDel="00A17716" w:rsidRDefault="00635F02" w:rsidP="007E65C6">
            <w:pPr>
              <w:jc w:val="center"/>
              <w:rPr>
                <w:ins w:id="38614" w:author="Author"/>
                <w:del w:id="38615" w:author="Author"/>
                <w:rFonts w:eastAsia="Times New Roman"/>
                <w:b/>
                <w:bCs/>
                <w:color w:val="000000" w:themeColor="text1"/>
              </w:rPr>
            </w:pPr>
            <w:ins w:id="38616" w:author="Author">
              <w:del w:id="38617" w:author="Author">
                <w:r w:rsidRPr="00946B62" w:rsidDel="00A17716">
                  <w:rPr>
                    <w:rFonts w:eastAsia="Times New Roman"/>
                    <w:b/>
                    <w:bCs/>
                    <w:color w:val="000000" w:themeColor="text1"/>
                  </w:rPr>
                  <w:delText>Target Description</w:delText>
                </w:r>
              </w:del>
            </w:ins>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1423A8A" w14:textId="18183EB0" w:rsidR="00635F02" w:rsidRPr="00946B62" w:rsidDel="00A17716" w:rsidRDefault="00635F02" w:rsidP="007E65C6">
            <w:pPr>
              <w:jc w:val="center"/>
              <w:rPr>
                <w:ins w:id="38618" w:author="Author"/>
                <w:del w:id="38619" w:author="Author"/>
                <w:rFonts w:eastAsia="Times New Roman"/>
                <w:b/>
                <w:bCs/>
                <w:color w:val="000000" w:themeColor="text1"/>
              </w:rPr>
            </w:pPr>
            <w:ins w:id="38620" w:author="Author">
              <w:del w:id="38621" w:author="Author">
                <w:r w:rsidRPr="00946B62" w:rsidDel="00A17716">
                  <w:rPr>
                    <w:rFonts w:eastAsia="Times New Roman"/>
                    <w:b/>
                    <w:bCs/>
                    <w:color w:val="000000" w:themeColor="text1"/>
                  </w:rPr>
                  <w:delText>Target Port</w:delText>
                </w:r>
              </w:del>
            </w:ins>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4CCA01D" w14:textId="7529997C" w:rsidR="00635F02" w:rsidRPr="00946B62" w:rsidDel="00A17716" w:rsidRDefault="00635F02" w:rsidP="007E65C6">
            <w:pPr>
              <w:jc w:val="center"/>
              <w:rPr>
                <w:ins w:id="38622" w:author="Author"/>
                <w:del w:id="38623" w:author="Author"/>
                <w:rFonts w:eastAsia="Times New Roman"/>
                <w:b/>
                <w:bCs/>
                <w:color w:val="000000" w:themeColor="text1"/>
              </w:rPr>
            </w:pPr>
            <w:ins w:id="38624" w:author="Author">
              <w:del w:id="38625" w:author="Author">
                <w:r w:rsidRPr="00946B62" w:rsidDel="00A17716">
                  <w:rPr>
                    <w:rFonts w:eastAsia="Times New Roman"/>
                    <w:b/>
                    <w:bCs/>
                    <w:color w:val="000000" w:themeColor="text1"/>
                  </w:rPr>
                  <w:delText>Functional Description</w:delText>
                </w:r>
              </w:del>
            </w:ins>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276C86" w14:textId="57F2290D" w:rsidR="00635F02" w:rsidRPr="00946B62" w:rsidDel="00A17716" w:rsidRDefault="00635F02" w:rsidP="007E65C6">
            <w:pPr>
              <w:jc w:val="center"/>
              <w:rPr>
                <w:ins w:id="38626" w:author="Author"/>
                <w:del w:id="38627" w:author="Author"/>
                <w:rFonts w:eastAsia="Times New Roman"/>
                <w:b/>
                <w:bCs/>
                <w:color w:val="000000" w:themeColor="text1"/>
              </w:rPr>
            </w:pPr>
            <w:ins w:id="38628" w:author="Author">
              <w:del w:id="38629" w:author="Author">
                <w:r w:rsidRPr="00946B62" w:rsidDel="00A17716">
                  <w:rPr>
                    <w:rFonts w:eastAsia="Times New Roman"/>
                    <w:b/>
                    <w:bCs/>
                    <w:color w:val="000000" w:themeColor="text1"/>
                  </w:rPr>
                  <w:delText>Directionality</w:delText>
                </w:r>
              </w:del>
            </w:ins>
          </w:p>
        </w:tc>
      </w:tr>
      <w:tr w:rsidR="00635F02" w:rsidDel="00A17716" w14:paraId="313EA690" w14:textId="1C69E0C6" w:rsidTr="007E65C6">
        <w:trPr>
          <w:cantSplit/>
          <w:ins w:id="38630" w:author="Author"/>
          <w:del w:id="38631"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37616" w14:textId="0D853ABF" w:rsidR="00635F02" w:rsidRPr="00946B62" w:rsidDel="00A17716" w:rsidRDefault="00635F02" w:rsidP="007E65C6">
            <w:pPr>
              <w:rPr>
                <w:ins w:id="38632" w:author="Author"/>
                <w:del w:id="38633"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62E3D" w14:textId="4B2B757F" w:rsidR="00635F02" w:rsidRPr="00946B62" w:rsidDel="00A17716" w:rsidRDefault="00635F02" w:rsidP="007E65C6">
            <w:pPr>
              <w:rPr>
                <w:ins w:id="38634" w:author="Author"/>
                <w:del w:id="38635"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8CAEE" w14:textId="5D47759D" w:rsidR="00635F02" w:rsidRPr="00946B62" w:rsidDel="00A17716" w:rsidRDefault="00635F02" w:rsidP="007E65C6">
            <w:pPr>
              <w:rPr>
                <w:ins w:id="38636" w:author="Author"/>
                <w:del w:id="38637" w:author="Author"/>
                <w:rFonts w:eastAsia="Times New Roman"/>
                <w:color w:val="000000" w:themeColor="text1"/>
              </w:rPr>
            </w:pPr>
            <w:ins w:id="38638" w:author="Author">
              <w:del w:id="38639" w:author="Author">
                <w:r w:rsidRPr="00946B62" w:rsidDel="00A17716">
                  <w:rPr>
                    <w:rFonts w:eastAsia="Times New Roman"/>
                    <w:color w:val="000000" w:themeColor="text1"/>
                  </w:rPr>
                  <w:delText>*</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DCE1A" w14:textId="1977EA58" w:rsidR="00635F02" w:rsidRPr="00946B62" w:rsidDel="00A17716" w:rsidRDefault="00635F02" w:rsidP="007E65C6">
            <w:pPr>
              <w:rPr>
                <w:ins w:id="38640" w:author="Author"/>
                <w:del w:id="38641" w:author="Author"/>
                <w:rFonts w:eastAsia="Times New Roman"/>
                <w:color w:val="000000" w:themeColor="text1"/>
              </w:rPr>
            </w:pPr>
            <w:ins w:id="38642" w:author="Author">
              <w:del w:id="38643" w:author="Author">
                <w:r w:rsidRPr="00946B62" w:rsidDel="00A17716">
                  <w:rPr>
                    <w:rFonts w:eastAsia="Times New Roman"/>
                    <w:color w:val="000000" w:themeColor="text1"/>
                  </w:rPr>
                  <w:delText>80</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8736B" w14:textId="2865F16F" w:rsidR="00635F02" w:rsidRPr="00946B62" w:rsidDel="00A17716" w:rsidRDefault="00635F02" w:rsidP="007E65C6">
            <w:pPr>
              <w:rPr>
                <w:ins w:id="38644" w:author="Author"/>
                <w:del w:id="38645" w:author="Author"/>
                <w:rFonts w:eastAsia="Times New Roman"/>
                <w:color w:val="000000" w:themeColor="text1"/>
              </w:rPr>
            </w:pPr>
            <w:ins w:id="38646" w:author="Author">
              <w:del w:id="38647" w:author="Author">
                <w:r w:rsidRPr="00946B62" w:rsidDel="00A17716">
                  <w:rPr>
                    <w:rFonts w:eastAsia="Times New Roman"/>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09DA5" w14:textId="1E4B0BE4" w:rsidR="00635F02" w:rsidRPr="00946B62" w:rsidDel="00A17716" w:rsidRDefault="00635F02" w:rsidP="007E65C6">
            <w:pPr>
              <w:rPr>
                <w:ins w:id="38648" w:author="Author"/>
                <w:del w:id="38649" w:author="Author"/>
                <w:rFonts w:eastAsia="Times New Roman"/>
                <w:color w:val="000000" w:themeColor="text1"/>
              </w:rPr>
            </w:pPr>
            <w:ins w:id="38650" w:author="Author">
              <w:del w:id="38651"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CB19D" w14:textId="4013E745" w:rsidR="00635F02" w:rsidRPr="00946B62" w:rsidDel="00A17716" w:rsidRDefault="00635F02" w:rsidP="007E65C6">
            <w:pPr>
              <w:rPr>
                <w:ins w:id="38652" w:author="Author"/>
                <w:del w:id="38653" w:author="Author"/>
                <w:rFonts w:eastAsia="Times New Roman"/>
                <w:color w:val="000000" w:themeColor="text1"/>
              </w:rPr>
            </w:pPr>
            <w:ins w:id="38654" w:author="Author">
              <w:del w:id="38655"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69261" w14:textId="569C19CE" w:rsidR="00635F02" w:rsidRPr="00946B62" w:rsidDel="00A17716" w:rsidRDefault="00635F02" w:rsidP="007E65C6">
            <w:pPr>
              <w:rPr>
                <w:ins w:id="38656" w:author="Author"/>
                <w:del w:id="38657" w:author="Author"/>
                <w:rFonts w:eastAsia="Times New Roman"/>
                <w:color w:val="000000" w:themeColor="text1"/>
              </w:rPr>
            </w:pPr>
            <w:ins w:id="38658" w:author="Author">
              <w:del w:id="38659" w:author="Author">
                <w:r w:rsidRPr="00946B62" w:rsidDel="00A17716">
                  <w:rPr>
                    <w:rFonts w:eastAsia="Times New Roman"/>
                    <w:color w:val="000000" w:themeColor="text1"/>
                  </w:rPr>
                  <w:delText>80</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A4B83" w14:textId="61652917" w:rsidR="00635F02" w:rsidRPr="00946B62" w:rsidDel="00A17716" w:rsidRDefault="00635F02" w:rsidP="007E65C6">
            <w:pPr>
              <w:rPr>
                <w:ins w:id="38660" w:author="Author"/>
                <w:del w:id="38661" w:author="Author"/>
                <w:rFonts w:eastAsia="Times New Roman"/>
                <w:color w:val="000000" w:themeColor="text1"/>
              </w:rPr>
            </w:pPr>
            <w:ins w:id="38662" w:author="Author">
              <w:del w:id="38663" w:author="Author">
                <w:r w:rsidRPr="00946B62" w:rsidDel="00A17716">
                  <w:rPr>
                    <w:rFonts w:eastAsia="Times New Roman"/>
                    <w:color w:val="000000" w:themeColor="text1"/>
                  </w:rPr>
                  <w:delText>Allow access to the web server port from the jump server for testing</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FA3DF" w14:textId="00E64175" w:rsidR="00635F02" w:rsidRPr="00946B62" w:rsidDel="00A17716" w:rsidRDefault="00635F02" w:rsidP="007E65C6">
            <w:pPr>
              <w:rPr>
                <w:ins w:id="38664" w:author="Author"/>
                <w:del w:id="38665" w:author="Author"/>
                <w:rFonts w:eastAsia="Times New Roman"/>
                <w:color w:val="000000" w:themeColor="text1"/>
              </w:rPr>
            </w:pPr>
            <w:ins w:id="38666" w:author="Author">
              <w:del w:id="38667" w:author="Author">
                <w:r w:rsidRPr="00946B62" w:rsidDel="00A17716">
                  <w:rPr>
                    <w:rFonts w:eastAsia="Times New Roman"/>
                    <w:color w:val="000000" w:themeColor="text1"/>
                  </w:rPr>
                  <w:delText>bi-directional</w:delText>
                </w:r>
              </w:del>
            </w:ins>
          </w:p>
        </w:tc>
      </w:tr>
      <w:tr w:rsidR="00635F02" w:rsidDel="00A17716" w14:paraId="3F132FB6" w14:textId="5894F189" w:rsidTr="007E65C6">
        <w:trPr>
          <w:cantSplit/>
          <w:ins w:id="38668" w:author="Author"/>
          <w:del w:id="38669"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8A23A" w14:textId="24E0D969" w:rsidR="00635F02" w:rsidRPr="00946B62" w:rsidDel="00A17716" w:rsidRDefault="00635F02" w:rsidP="007E65C6">
            <w:pPr>
              <w:rPr>
                <w:ins w:id="38670" w:author="Author"/>
                <w:del w:id="38671"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46296" w14:textId="61014914" w:rsidR="00635F02" w:rsidRPr="00946B62" w:rsidDel="00A17716" w:rsidRDefault="00635F02" w:rsidP="007E65C6">
            <w:pPr>
              <w:rPr>
                <w:ins w:id="38672" w:author="Author"/>
                <w:del w:id="38673"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6F454" w14:textId="095D61BE" w:rsidR="00635F02" w:rsidRPr="00946B62" w:rsidDel="00A17716" w:rsidRDefault="00635F02" w:rsidP="007E65C6">
            <w:pPr>
              <w:rPr>
                <w:ins w:id="38674" w:author="Author"/>
                <w:del w:id="38675" w:author="Author"/>
                <w:rFonts w:eastAsia="Times New Roman"/>
                <w:color w:val="000000" w:themeColor="text1"/>
              </w:rPr>
            </w:pPr>
            <w:ins w:id="38676" w:author="Author">
              <w:del w:id="38677" w:author="Author">
                <w:r w:rsidRPr="00946B62" w:rsidDel="00A17716">
                  <w:rPr>
                    <w:rFonts w:eastAsia="Times New Roman"/>
                    <w:color w:val="000000" w:themeColor="text1"/>
                  </w:rPr>
                  <w:delText>*</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7FA35" w14:textId="5E7B6D2B" w:rsidR="00635F02" w:rsidRPr="00946B62" w:rsidDel="00A17716" w:rsidRDefault="00635F02" w:rsidP="007E65C6">
            <w:pPr>
              <w:rPr>
                <w:ins w:id="38678" w:author="Author"/>
                <w:del w:id="38679" w:author="Author"/>
                <w:rFonts w:eastAsia="Times New Roman"/>
                <w:color w:val="000000" w:themeColor="text1"/>
              </w:rPr>
            </w:pPr>
            <w:ins w:id="38680" w:author="Author">
              <w:del w:id="38681" w:author="Author">
                <w:r w:rsidRPr="00946B62" w:rsidDel="00A17716">
                  <w:rPr>
                    <w:rFonts w:eastAsia="Times New Roman"/>
                    <w:color w:val="000000" w:themeColor="text1"/>
                  </w:rPr>
                  <w:delText>443</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685DE" w14:textId="4017FED6" w:rsidR="00635F02" w:rsidRPr="00946B62" w:rsidDel="00A17716" w:rsidRDefault="00635F02" w:rsidP="007E65C6">
            <w:pPr>
              <w:rPr>
                <w:ins w:id="38682" w:author="Author"/>
                <w:del w:id="38683" w:author="Author"/>
                <w:rFonts w:eastAsia="Times New Roman"/>
                <w:color w:val="000000" w:themeColor="text1"/>
              </w:rPr>
            </w:pPr>
            <w:ins w:id="38684" w:author="Author">
              <w:del w:id="38685" w:author="Author">
                <w:r w:rsidRPr="00946B62" w:rsidDel="00A17716">
                  <w:rPr>
                    <w:rFonts w:eastAsia="Times New Roman"/>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A5B7C" w14:textId="2F1DA509" w:rsidR="00635F02" w:rsidRPr="00946B62" w:rsidDel="00A17716" w:rsidRDefault="00635F02" w:rsidP="007E65C6">
            <w:pPr>
              <w:rPr>
                <w:ins w:id="38686" w:author="Author"/>
                <w:del w:id="38687" w:author="Author"/>
                <w:rFonts w:eastAsia="Times New Roman"/>
                <w:color w:val="000000" w:themeColor="text1"/>
              </w:rPr>
            </w:pPr>
            <w:ins w:id="38688" w:author="Author">
              <w:del w:id="38689"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4629D" w14:textId="1F51295B" w:rsidR="00635F02" w:rsidRPr="00946B62" w:rsidDel="00A17716" w:rsidRDefault="00635F02" w:rsidP="007E65C6">
            <w:pPr>
              <w:rPr>
                <w:ins w:id="38690" w:author="Author"/>
                <w:del w:id="38691" w:author="Author"/>
                <w:rFonts w:eastAsia="Times New Roman"/>
                <w:color w:val="000000" w:themeColor="text1"/>
              </w:rPr>
            </w:pPr>
            <w:ins w:id="38692" w:author="Author">
              <w:del w:id="38693" w:author="Author">
                <w:r w:rsidRPr="00946B62" w:rsidDel="00A17716">
                  <w:rPr>
                    <w:rFonts w:eastAsia="Times New Roman"/>
                    <w:color w:val="000000" w:themeColor="text1"/>
                  </w:rPr>
                  <w:delText>web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7EE37" w14:textId="07AC4ECB" w:rsidR="00635F02" w:rsidRPr="00946B62" w:rsidDel="00A17716" w:rsidRDefault="00635F02" w:rsidP="007E65C6">
            <w:pPr>
              <w:rPr>
                <w:ins w:id="38694" w:author="Author"/>
                <w:del w:id="38695" w:author="Author"/>
                <w:rFonts w:eastAsia="Times New Roman"/>
                <w:color w:val="000000" w:themeColor="text1"/>
              </w:rPr>
            </w:pPr>
            <w:ins w:id="38696" w:author="Author">
              <w:del w:id="38697" w:author="Author">
                <w:r w:rsidRPr="00946B62" w:rsidDel="00A17716">
                  <w:rPr>
                    <w:rFonts w:eastAsia="Times New Roman"/>
                    <w:color w:val="000000" w:themeColor="text1"/>
                  </w:rPr>
                  <w:delText>443</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A6AE8" w14:textId="78578734" w:rsidR="00635F02" w:rsidRPr="00946B62" w:rsidDel="00A17716" w:rsidRDefault="00635F02" w:rsidP="007E65C6">
            <w:pPr>
              <w:rPr>
                <w:ins w:id="38698" w:author="Author"/>
                <w:del w:id="38699" w:author="Author"/>
                <w:rFonts w:eastAsia="Times New Roman"/>
                <w:color w:val="000000" w:themeColor="text1"/>
              </w:rPr>
            </w:pPr>
            <w:ins w:id="38700" w:author="Author">
              <w:del w:id="38701" w:author="Author">
                <w:r w:rsidRPr="00946B62" w:rsidDel="00A17716">
                  <w:rPr>
                    <w:rFonts w:eastAsia="Times New Roman"/>
                    <w:color w:val="000000" w:themeColor="text1"/>
                  </w:rPr>
                  <w:delText>Allow access to the web server port from the jump server for testing</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3FF3A" w14:textId="50EABE57" w:rsidR="00635F02" w:rsidRPr="00946B62" w:rsidDel="00A17716" w:rsidRDefault="00635F02" w:rsidP="007E65C6">
            <w:pPr>
              <w:rPr>
                <w:ins w:id="38702" w:author="Author"/>
                <w:del w:id="38703" w:author="Author"/>
                <w:rFonts w:eastAsia="Times New Roman"/>
                <w:color w:val="000000" w:themeColor="text1"/>
              </w:rPr>
            </w:pPr>
            <w:ins w:id="38704" w:author="Author">
              <w:del w:id="38705" w:author="Author">
                <w:r w:rsidRPr="00946B62" w:rsidDel="00A17716">
                  <w:rPr>
                    <w:rFonts w:eastAsia="Times New Roman"/>
                    <w:color w:val="000000" w:themeColor="text1"/>
                  </w:rPr>
                  <w:delText>bi-directional</w:delText>
                </w:r>
              </w:del>
            </w:ins>
          </w:p>
        </w:tc>
      </w:tr>
      <w:tr w:rsidR="00635F02" w:rsidDel="00A17716" w14:paraId="1F2CA7CE" w14:textId="6706708D" w:rsidTr="007E65C6">
        <w:trPr>
          <w:cantSplit/>
          <w:ins w:id="38706" w:author="Author"/>
          <w:del w:id="38707"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A2937" w14:textId="6502FE1E" w:rsidR="00635F02" w:rsidRPr="00946B62" w:rsidDel="00A17716" w:rsidRDefault="00635F02" w:rsidP="007E65C6">
            <w:pPr>
              <w:pStyle w:val="p1"/>
              <w:rPr>
                <w:ins w:id="38708" w:author="Author"/>
                <w:del w:id="38709" w:author="Author"/>
                <w:color w:val="000000" w:themeColor="text1"/>
              </w:rPr>
            </w:pPr>
            <w:ins w:id="38710" w:author="Author">
              <w:del w:id="38711" w:author="Author">
                <w:r w:rsidRPr="00946B62" w:rsidDel="00A17716">
                  <w:rPr>
                    <w:color w:val="000000" w:themeColor="text1"/>
                  </w:rPr>
                  <w:delText>vaausapptas805</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C037D" w14:textId="0C9EB0BB" w:rsidR="00635F02" w:rsidRPr="00946B62" w:rsidDel="00A17716" w:rsidRDefault="00635F02" w:rsidP="007E65C6">
            <w:pPr>
              <w:rPr>
                <w:ins w:id="38712" w:author="Author"/>
                <w:del w:id="38713" w:author="Author"/>
                <w:rFonts w:eastAsia="Times New Roman"/>
                <w:color w:val="000000" w:themeColor="text1"/>
              </w:rPr>
            </w:pPr>
            <w:ins w:id="38714" w:author="Author">
              <w:del w:id="38715" w:author="Author">
                <w:r w:rsidDel="00A17716">
                  <w:rPr>
                    <w:rFonts w:eastAsia="Times New Roman"/>
                    <w:color w:val="000000" w:themeColor="text1"/>
                  </w:rPr>
                  <w:delText>xxx.xxx.xxx</w:delText>
                </w:r>
                <w:r w:rsidRPr="00946B62" w:rsidDel="00A17716">
                  <w:rPr>
                    <w:rFonts w:eastAsia="Times New Roman"/>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EAA73" w14:textId="3EEE9E9F" w:rsidR="00635F02" w:rsidRPr="00946B62" w:rsidDel="00A17716" w:rsidRDefault="00635F02" w:rsidP="007E65C6">
            <w:pPr>
              <w:rPr>
                <w:ins w:id="38716" w:author="Author"/>
                <w:del w:id="38717" w:author="Author"/>
                <w:rFonts w:eastAsia="Times New Roman"/>
                <w:color w:val="000000" w:themeColor="text1"/>
              </w:rPr>
            </w:pPr>
            <w:ins w:id="38718" w:author="Author">
              <w:del w:id="38719" w:author="Author">
                <w:r w:rsidRPr="00946B62" w:rsidDel="00A17716">
                  <w:rPr>
                    <w:rFonts w:eastAsia="Times New Roman"/>
                    <w:color w:val="000000" w:themeColor="text1"/>
                  </w:rPr>
                  <w:delText>web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DE806" w14:textId="63480570" w:rsidR="00635F02" w:rsidRPr="00946B62" w:rsidDel="00A17716" w:rsidRDefault="00635F02" w:rsidP="007E65C6">
            <w:pPr>
              <w:rPr>
                <w:ins w:id="38720" w:author="Author"/>
                <w:del w:id="38721" w:author="Author"/>
                <w:rFonts w:eastAsia="Times New Roman"/>
                <w:color w:val="000000" w:themeColor="text1"/>
              </w:rPr>
            </w:pPr>
            <w:ins w:id="38722" w:author="Author">
              <w:del w:id="38723" w:author="Author">
                <w:r w:rsidRPr="00946B62" w:rsidDel="00A17716">
                  <w:rPr>
                    <w:rFonts w:eastAsia="Times New Roman"/>
                    <w:color w:val="000000" w:themeColor="text1"/>
                  </w:rPr>
                  <w:delText>x</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B1DBF" w14:textId="067CB74A" w:rsidR="00635F02" w:rsidRPr="00946B62" w:rsidDel="00A17716" w:rsidRDefault="00635F02" w:rsidP="007E65C6">
            <w:pPr>
              <w:pStyle w:val="p1"/>
              <w:rPr>
                <w:ins w:id="38724" w:author="Author"/>
                <w:del w:id="38725" w:author="Author"/>
                <w:color w:val="000000" w:themeColor="text1"/>
              </w:rPr>
            </w:pPr>
            <w:ins w:id="38726" w:author="Author">
              <w:del w:id="38727" w:author="Author">
                <w:r w:rsidRPr="00946B62" w:rsidDel="00A17716">
                  <w:rPr>
                    <w:rStyle w:val="s1"/>
                    <w:color w:val="000000" w:themeColor="text1"/>
                  </w:rPr>
                  <w:delText>vaausdbstas800</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1140F" w14:textId="767A352A" w:rsidR="00635F02" w:rsidRPr="00946B62" w:rsidDel="00A17716" w:rsidRDefault="00635F02" w:rsidP="007E65C6">
            <w:pPr>
              <w:pStyle w:val="p1"/>
              <w:rPr>
                <w:ins w:id="38728" w:author="Author"/>
                <w:del w:id="38729" w:author="Author"/>
                <w:color w:val="000000" w:themeColor="text1"/>
              </w:rPr>
            </w:pPr>
            <w:ins w:id="38730" w:author="Author">
              <w:del w:id="38731" w:author="Author">
                <w:r w:rsidDel="00A17716">
                  <w:rPr>
                    <w:rFonts w:eastAsia="Times New Roman"/>
                    <w:color w:val="000000" w:themeColor="text1"/>
                  </w:rPr>
                  <w:delText>xxx.xxx.xxx</w:delText>
                </w:r>
                <w:r w:rsidRPr="00946B62" w:rsidDel="00A17716">
                  <w:rPr>
                    <w:rStyle w:val="s1"/>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B5E09" w14:textId="49568471" w:rsidR="00635F02" w:rsidRPr="00946B62" w:rsidDel="00A17716" w:rsidRDefault="00635F02" w:rsidP="007E65C6">
            <w:pPr>
              <w:rPr>
                <w:ins w:id="38732" w:author="Author"/>
                <w:del w:id="38733" w:author="Author"/>
                <w:rFonts w:eastAsia="Times New Roman"/>
                <w:color w:val="000000" w:themeColor="text1"/>
              </w:rPr>
            </w:pPr>
            <w:ins w:id="38734" w:author="Author">
              <w:del w:id="38735" w:author="Author">
                <w:r w:rsidRPr="00946B62" w:rsidDel="00A17716">
                  <w:rPr>
                    <w:rFonts w:eastAsia="Times New Roman"/>
                    <w:color w:val="000000" w:themeColor="text1"/>
                  </w:rPr>
                  <w:delText>database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37043" w14:textId="1723CA61" w:rsidR="00635F02" w:rsidRPr="00946B62" w:rsidDel="00A17716" w:rsidRDefault="00635F02" w:rsidP="007E65C6">
            <w:pPr>
              <w:rPr>
                <w:ins w:id="38736" w:author="Author"/>
                <w:del w:id="38737" w:author="Author"/>
                <w:rFonts w:eastAsia="Times New Roman"/>
                <w:color w:val="000000" w:themeColor="text1"/>
              </w:rPr>
            </w:pPr>
            <w:ins w:id="38738" w:author="Author">
              <w:del w:id="38739" w:author="Author">
                <w:r w:rsidRPr="00946B62" w:rsidDel="00A17716">
                  <w:rPr>
                    <w:rFonts w:eastAsia="Times New Roman"/>
                    <w:color w:val="000000" w:themeColor="text1"/>
                  </w:rPr>
                  <w:delText>27017, 2701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690E2" w14:textId="5317B138" w:rsidR="00635F02" w:rsidRPr="00946B62" w:rsidDel="00A17716" w:rsidRDefault="00635F02" w:rsidP="007E65C6">
            <w:pPr>
              <w:rPr>
                <w:ins w:id="38740" w:author="Author"/>
                <w:del w:id="38741" w:author="Author"/>
                <w:rFonts w:eastAsia="Times New Roman"/>
                <w:color w:val="000000" w:themeColor="text1"/>
              </w:rPr>
            </w:pPr>
            <w:ins w:id="38742" w:author="Author">
              <w:del w:id="38743" w:author="Author">
                <w:r w:rsidRPr="00946B62" w:rsidDel="00A17716">
                  <w:rPr>
                    <w:rFonts w:eastAsia="Times New Roman"/>
                    <w:color w:val="000000" w:themeColor="text1"/>
                  </w:rPr>
                  <w:delText>Allow access to the database cluster from the webserver</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10012" w14:textId="4EF6A435" w:rsidR="00635F02" w:rsidRPr="00946B62" w:rsidDel="00A17716" w:rsidRDefault="00635F02" w:rsidP="007E65C6">
            <w:pPr>
              <w:rPr>
                <w:ins w:id="38744" w:author="Author"/>
                <w:del w:id="38745" w:author="Author"/>
                <w:rFonts w:eastAsia="Times New Roman"/>
                <w:color w:val="000000" w:themeColor="text1"/>
              </w:rPr>
            </w:pPr>
            <w:ins w:id="38746" w:author="Author">
              <w:del w:id="38747" w:author="Author">
                <w:r w:rsidRPr="00946B62" w:rsidDel="00A17716">
                  <w:rPr>
                    <w:rFonts w:eastAsia="Times New Roman"/>
                    <w:color w:val="000000" w:themeColor="text1"/>
                  </w:rPr>
                  <w:delText>bi-directional</w:delText>
                </w:r>
              </w:del>
            </w:ins>
          </w:p>
        </w:tc>
      </w:tr>
      <w:tr w:rsidR="00635F02" w:rsidDel="00A17716" w14:paraId="7F0B086B" w14:textId="3C86F807" w:rsidTr="007E65C6">
        <w:trPr>
          <w:cantSplit/>
          <w:ins w:id="38748" w:author="Author"/>
          <w:del w:id="38749"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E47A8" w14:textId="7D18AF41" w:rsidR="00635F02" w:rsidRPr="00946B62" w:rsidDel="00A17716" w:rsidRDefault="00635F02" w:rsidP="007E65C6">
            <w:pPr>
              <w:rPr>
                <w:ins w:id="38750" w:author="Author"/>
                <w:del w:id="38751" w:author="Author"/>
                <w:rFonts w:eastAsia="Times New Roman"/>
                <w:color w:val="000000" w:themeColor="text1"/>
              </w:rPr>
            </w:pPr>
            <w:ins w:id="38752" w:author="Author">
              <w:del w:id="38753" w:author="Author">
                <w:r w:rsidRPr="00946B62" w:rsidDel="00A17716">
                  <w:rPr>
                    <w:rFonts w:eastAsia="Times New Roman"/>
                    <w:color w:val="000000" w:themeColor="text1"/>
                  </w:rPr>
                  <w:delText>vaausdbstas800</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FA5E2" w14:textId="54D4D676" w:rsidR="00635F02" w:rsidRPr="00946B62" w:rsidDel="00A17716" w:rsidRDefault="00635F02" w:rsidP="007E65C6">
            <w:pPr>
              <w:rPr>
                <w:ins w:id="38754" w:author="Author"/>
                <w:del w:id="38755" w:author="Author"/>
                <w:rFonts w:eastAsia="Times New Roman"/>
                <w:color w:val="000000" w:themeColor="text1"/>
              </w:rPr>
            </w:pPr>
            <w:ins w:id="38756" w:author="Author">
              <w:del w:id="38757" w:author="Author">
                <w:r w:rsidDel="00A17716">
                  <w:rPr>
                    <w:rFonts w:eastAsia="Times New Roman"/>
                    <w:color w:val="000000" w:themeColor="text1"/>
                  </w:rPr>
                  <w:delText>xxx.xxx.xxx</w:delText>
                </w:r>
                <w:r w:rsidRPr="00946B62" w:rsidDel="00A17716">
                  <w:rPr>
                    <w:rFonts w:eastAsia="Times New Roman"/>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BD59A" w14:textId="04345E03" w:rsidR="00635F02" w:rsidRPr="00946B62" w:rsidDel="00A17716" w:rsidRDefault="00635F02" w:rsidP="007E65C6">
            <w:pPr>
              <w:rPr>
                <w:ins w:id="38758" w:author="Author"/>
                <w:del w:id="38759" w:author="Author"/>
                <w:rFonts w:eastAsia="Times New Roman"/>
                <w:color w:val="000000" w:themeColor="text1"/>
              </w:rPr>
            </w:pPr>
            <w:ins w:id="38760" w:author="Author">
              <w:del w:id="38761" w:author="Author">
                <w:r w:rsidRPr="00946B62" w:rsidDel="00A17716">
                  <w:rPr>
                    <w:rFonts w:eastAsia="Times New Roman"/>
                    <w:color w:val="000000" w:themeColor="text1"/>
                  </w:rPr>
                  <w:delText>database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E2A38" w14:textId="68075734" w:rsidR="00635F02" w:rsidRPr="00946B62" w:rsidDel="00A17716" w:rsidRDefault="00635F02" w:rsidP="007E65C6">
            <w:pPr>
              <w:rPr>
                <w:ins w:id="38762" w:author="Author"/>
                <w:del w:id="38763" w:author="Author"/>
                <w:rFonts w:eastAsia="Times New Roman"/>
                <w:color w:val="000000" w:themeColor="text1"/>
              </w:rPr>
            </w:pPr>
            <w:ins w:id="38764" w:author="Author">
              <w:del w:id="38765"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685CE" w14:textId="07547433" w:rsidR="00635F02" w:rsidRPr="00946B62" w:rsidDel="00A17716" w:rsidRDefault="00635F02" w:rsidP="007E65C6">
            <w:pPr>
              <w:pStyle w:val="p1"/>
              <w:rPr>
                <w:ins w:id="38766" w:author="Author"/>
                <w:del w:id="38767" w:author="Author"/>
                <w:color w:val="000000" w:themeColor="text1"/>
              </w:rPr>
            </w:pPr>
            <w:ins w:id="38768" w:author="Author">
              <w:del w:id="38769" w:author="Author">
                <w:r w:rsidRPr="00946B62" w:rsidDel="00A17716">
                  <w:rPr>
                    <w:rStyle w:val="s1"/>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7F30C" w14:textId="7AE5D9D8" w:rsidR="00635F02" w:rsidRPr="00946B62" w:rsidDel="00A17716" w:rsidRDefault="00635F02" w:rsidP="007E65C6">
            <w:pPr>
              <w:pStyle w:val="p1"/>
              <w:rPr>
                <w:ins w:id="38770" w:author="Author"/>
                <w:del w:id="38771" w:author="Author"/>
                <w:color w:val="000000" w:themeColor="text1"/>
              </w:rPr>
            </w:pPr>
            <w:ins w:id="38772" w:author="Author">
              <w:del w:id="38773" w:author="Author">
                <w:r w:rsidDel="00A17716">
                  <w:rPr>
                    <w:rFonts w:eastAsia="Times New Roman"/>
                    <w:color w:val="000000" w:themeColor="text1"/>
                  </w:rPr>
                  <w:delText>xxx.xxx.xxx</w:delText>
                </w:r>
                <w:r w:rsidRPr="00946B62" w:rsidDel="00A17716">
                  <w:rPr>
                    <w:rStyle w:val="s1"/>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3EA94" w14:textId="5EE3388A" w:rsidR="00635F02" w:rsidRPr="00946B62" w:rsidDel="00A17716" w:rsidRDefault="00635F02" w:rsidP="007E65C6">
            <w:pPr>
              <w:rPr>
                <w:ins w:id="38774" w:author="Author"/>
                <w:del w:id="38775" w:author="Author"/>
                <w:rFonts w:eastAsia="Times New Roman"/>
                <w:color w:val="000000" w:themeColor="text1"/>
              </w:rPr>
            </w:pPr>
            <w:ins w:id="38776" w:author="Author">
              <w:del w:id="38777"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AF3BA" w14:textId="4DFCF6C0" w:rsidR="00635F02" w:rsidRPr="00946B62" w:rsidDel="00A17716" w:rsidRDefault="00635F02" w:rsidP="007E65C6">
            <w:pPr>
              <w:rPr>
                <w:ins w:id="38778" w:author="Author"/>
                <w:del w:id="38779" w:author="Author"/>
                <w:rFonts w:eastAsia="Times New Roman"/>
                <w:color w:val="000000" w:themeColor="text1"/>
              </w:rPr>
            </w:pPr>
            <w:ins w:id="38780" w:author="Author">
              <w:del w:id="38781"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4F6BE" w14:textId="7C92FDCF" w:rsidR="00635F02" w:rsidRPr="00946B62" w:rsidDel="00A17716" w:rsidRDefault="00635F02" w:rsidP="007E65C6">
            <w:pPr>
              <w:rPr>
                <w:ins w:id="38782" w:author="Author"/>
                <w:del w:id="38783" w:author="Author"/>
                <w:rFonts w:eastAsia="Times New Roman"/>
                <w:color w:val="000000" w:themeColor="text1"/>
              </w:rPr>
            </w:pPr>
            <w:ins w:id="38784" w:author="Author">
              <w:del w:id="38785"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ABE80" w14:textId="1BF2612F" w:rsidR="00635F02" w:rsidRPr="00946B62" w:rsidDel="00A17716" w:rsidRDefault="00635F02" w:rsidP="007E65C6">
            <w:pPr>
              <w:rPr>
                <w:ins w:id="38786" w:author="Author"/>
                <w:del w:id="38787" w:author="Author"/>
                <w:rFonts w:eastAsia="Times New Roman"/>
                <w:color w:val="000000" w:themeColor="text1"/>
              </w:rPr>
            </w:pPr>
            <w:ins w:id="38788" w:author="Author">
              <w:del w:id="38789" w:author="Author">
                <w:r w:rsidRPr="00946B62" w:rsidDel="00A17716">
                  <w:rPr>
                    <w:rFonts w:eastAsia="Times New Roman"/>
                    <w:color w:val="000000" w:themeColor="text1"/>
                  </w:rPr>
                  <w:delText>bi-directional</w:delText>
                </w:r>
              </w:del>
            </w:ins>
          </w:p>
        </w:tc>
      </w:tr>
      <w:tr w:rsidR="00635F02" w:rsidDel="00A17716" w14:paraId="1B38DF57" w14:textId="0A592C48" w:rsidTr="007E65C6">
        <w:trPr>
          <w:cantSplit/>
          <w:ins w:id="38790" w:author="Author"/>
          <w:del w:id="38791"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EDB7E" w14:textId="20E607FA" w:rsidR="00635F02" w:rsidRPr="00946B62" w:rsidDel="00A17716" w:rsidRDefault="00635F02" w:rsidP="007E65C6">
            <w:pPr>
              <w:rPr>
                <w:ins w:id="38792" w:author="Author"/>
                <w:del w:id="38793" w:author="Author"/>
                <w:rFonts w:eastAsia="Times New Roman"/>
                <w:color w:val="000000" w:themeColor="text1"/>
              </w:rPr>
            </w:pPr>
            <w:ins w:id="38794" w:author="Author">
              <w:del w:id="38795" w:author="Author">
                <w:r w:rsidRPr="00946B62" w:rsidDel="00A17716">
                  <w:rPr>
                    <w:rFonts w:eastAsia="Times New Roman"/>
                    <w:color w:val="000000" w:themeColor="text1"/>
                  </w:rPr>
                  <w:delText>vaausfpctas801</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75CE6" w14:textId="4F8A93D3" w:rsidR="00635F02" w:rsidRPr="00946B62" w:rsidDel="00A17716" w:rsidRDefault="00635F02" w:rsidP="007E65C6">
            <w:pPr>
              <w:rPr>
                <w:ins w:id="38796" w:author="Author"/>
                <w:del w:id="38797" w:author="Author"/>
                <w:rFonts w:eastAsia="Times New Roman"/>
                <w:color w:val="000000" w:themeColor="text1"/>
              </w:rPr>
            </w:pPr>
            <w:ins w:id="38798" w:author="Author">
              <w:del w:id="38799" w:author="Author">
                <w:r w:rsidDel="00A17716">
                  <w:rPr>
                    <w:rFonts w:eastAsia="Times New Roman"/>
                    <w:color w:val="000000" w:themeColor="text1"/>
                  </w:rPr>
                  <w:delText>xxx.xxx.xxx</w:delText>
                </w:r>
                <w:r w:rsidRPr="00946B62" w:rsidDel="00A17716">
                  <w:rPr>
                    <w:rFonts w:eastAsia="Times New Roman"/>
                    <w:color w:val="000000" w:themeColor="text1"/>
                  </w:rPr>
                  <w:delText>.15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39B27" w14:textId="1255DD79" w:rsidR="00635F02" w:rsidRPr="00946B62" w:rsidDel="00A17716" w:rsidRDefault="00635F02" w:rsidP="007E65C6">
            <w:pPr>
              <w:rPr>
                <w:ins w:id="38800" w:author="Author"/>
                <w:del w:id="38801" w:author="Author"/>
                <w:rFonts w:eastAsia="Times New Roman"/>
                <w:color w:val="000000" w:themeColor="text1"/>
              </w:rPr>
            </w:pPr>
            <w:ins w:id="38802" w:author="Author">
              <w:del w:id="38803" w:author="Author">
                <w:r w:rsidRPr="00946B62" w:rsidDel="00A17716">
                  <w:rPr>
                    <w:rFonts w:eastAsia="Times New Roman"/>
                    <w:color w:val="000000" w:themeColor="text1"/>
                  </w:rPr>
                  <w:delText>dns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3F877" w14:textId="031E19F1" w:rsidR="00635F02" w:rsidRPr="00946B62" w:rsidDel="00A17716" w:rsidRDefault="00635F02" w:rsidP="007E65C6">
            <w:pPr>
              <w:rPr>
                <w:ins w:id="38804" w:author="Author"/>
                <w:del w:id="38805" w:author="Author"/>
                <w:rFonts w:eastAsia="Times New Roman"/>
                <w:color w:val="000000" w:themeColor="text1"/>
              </w:rPr>
            </w:pPr>
            <w:ins w:id="38806" w:author="Author">
              <w:del w:id="38807"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FCA25" w14:textId="0C429398" w:rsidR="00635F02" w:rsidRPr="00946B62" w:rsidDel="00A17716" w:rsidRDefault="00635F02" w:rsidP="007E65C6">
            <w:pPr>
              <w:pStyle w:val="p1"/>
              <w:rPr>
                <w:ins w:id="38808" w:author="Author"/>
                <w:del w:id="38809" w:author="Author"/>
                <w:color w:val="000000" w:themeColor="text1"/>
              </w:rPr>
            </w:pPr>
            <w:ins w:id="38810" w:author="Author">
              <w:del w:id="38811" w:author="Author">
                <w:r w:rsidRPr="00946B62" w:rsidDel="00A17716">
                  <w:rPr>
                    <w:rStyle w:val="s1"/>
                    <w:color w:val="000000" w:themeColor="text1"/>
                  </w:rPr>
                  <w:delText>vaausapptas805</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A9E8" w14:textId="0382F3F8" w:rsidR="00635F02" w:rsidRPr="00946B62" w:rsidDel="00A17716" w:rsidRDefault="00635F02" w:rsidP="007E65C6">
            <w:pPr>
              <w:pStyle w:val="p1"/>
              <w:rPr>
                <w:ins w:id="38812" w:author="Author"/>
                <w:del w:id="38813" w:author="Author"/>
                <w:color w:val="000000" w:themeColor="text1"/>
              </w:rPr>
            </w:pPr>
            <w:ins w:id="38814" w:author="Author">
              <w:del w:id="38815" w:author="Author">
                <w:r w:rsidDel="00A17716">
                  <w:rPr>
                    <w:rFonts w:eastAsia="Times New Roman"/>
                    <w:color w:val="000000" w:themeColor="text1"/>
                  </w:rPr>
                  <w:delText>xxx.xxx.xxx</w:delText>
                </w:r>
                <w:r w:rsidRPr="00946B62" w:rsidDel="00A17716">
                  <w:rPr>
                    <w:rStyle w:val="s1"/>
                    <w:color w:val="000000" w:themeColor="text1"/>
                  </w:rPr>
                  <w:delText>.186</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51986" w14:textId="51D615CF" w:rsidR="00635F02" w:rsidRPr="00946B62" w:rsidDel="00A17716" w:rsidRDefault="00635F02" w:rsidP="007E65C6">
            <w:pPr>
              <w:rPr>
                <w:ins w:id="38816" w:author="Author"/>
                <w:del w:id="38817" w:author="Author"/>
                <w:rFonts w:eastAsia="Times New Roman"/>
                <w:color w:val="000000" w:themeColor="text1"/>
              </w:rPr>
            </w:pPr>
            <w:ins w:id="38818" w:author="Author">
              <w:del w:id="38819" w:author="Author">
                <w:r w:rsidRPr="00946B62" w:rsidDel="00A17716">
                  <w:rPr>
                    <w:rFonts w:eastAsia="Times New Roman"/>
                    <w:color w:val="000000" w:themeColor="text1"/>
                  </w:rPr>
                  <w:delText>web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10744" w14:textId="1D0F8031" w:rsidR="00635F02" w:rsidRPr="00946B62" w:rsidDel="00A17716" w:rsidRDefault="00635F02" w:rsidP="007E65C6">
            <w:pPr>
              <w:rPr>
                <w:ins w:id="38820" w:author="Author"/>
                <w:del w:id="38821" w:author="Author"/>
                <w:rFonts w:eastAsia="Times New Roman"/>
                <w:color w:val="000000" w:themeColor="text1"/>
              </w:rPr>
            </w:pPr>
            <w:ins w:id="38822" w:author="Author">
              <w:del w:id="38823"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09086" w14:textId="76B5910B" w:rsidR="00635F02" w:rsidRPr="00946B62" w:rsidDel="00A17716" w:rsidRDefault="00635F02" w:rsidP="007E65C6">
            <w:pPr>
              <w:rPr>
                <w:ins w:id="38824" w:author="Author"/>
                <w:del w:id="38825" w:author="Author"/>
                <w:rFonts w:eastAsia="Times New Roman"/>
                <w:color w:val="000000" w:themeColor="text1"/>
              </w:rPr>
            </w:pPr>
            <w:ins w:id="38826" w:author="Author">
              <w:del w:id="38827"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52FD6" w14:textId="2E8A4A82" w:rsidR="00635F02" w:rsidRPr="00946B62" w:rsidDel="00A17716" w:rsidRDefault="00635F02" w:rsidP="007E65C6">
            <w:pPr>
              <w:rPr>
                <w:ins w:id="38828" w:author="Author"/>
                <w:del w:id="38829" w:author="Author"/>
                <w:rFonts w:eastAsia="Times New Roman"/>
                <w:color w:val="000000" w:themeColor="text1"/>
              </w:rPr>
            </w:pPr>
            <w:ins w:id="38830" w:author="Author">
              <w:del w:id="38831" w:author="Author">
                <w:r w:rsidRPr="00946B62" w:rsidDel="00A17716">
                  <w:rPr>
                    <w:rFonts w:eastAsia="Times New Roman"/>
                    <w:color w:val="000000" w:themeColor="text1"/>
                  </w:rPr>
                  <w:delText>bi-directional</w:delText>
                </w:r>
              </w:del>
            </w:ins>
          </w:p>
        </w:tc>
      </w:tr>
      <w:tr w:rsidR="00635F02" w:rsidDel="00A17716" w14:paraId="50461801" w14:textId="352B5E00" w:rsidTr="007E65C6">
        <w:trPr>
          <w:cantSplit/>
          <w:ins w:id="38832" w:author="Author"/>
          <w:del w:id="38833"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CC1BA" w14:textId="1A046B79" w:rsidR="00635F02" w:rsidRPr="00946B62" w:rsidDel="00A17716" w:rsidRDefault="00635F02" w:rsidP="007E65C6">
            <w:pPr>
              <w:rPr>
                <w:ins w:id="38834" w:author="Author"/>
                <w:del w:id="38835" w:author="Author"/>
                <w:rFonts w:eastAsia="Times New Roman"/>
                <w:color w:val="000000" w:themeColor="text1"/>
              </w:rPr>
            </w:pPr>
            <w:ins w:id="38836" w:author="Author">
              <w:del w:id="38837" w:author="Author">
                <w:r w:rsidRPr="00946B62" w:rsidDel="00A17716">
                  <w:rPr>
                    <w:rFonts w:eastAsia="Times New Roman"/>
                    <w:color w:val="000000" w:themeColor="text1"/>
                  </w:rPr>
                  <w:delText>vaausfpctas801</w:delText>
                </w:r>
              </w:del>
            </w:ins>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0F476" w14:textId="110679BD" w:rsidR="00635F02" w:rsidRPr="00946B62" w:rsidDel="00A17716" w:rsidRDefault="00635F02" w:rsidP="007E65C6">
            <w:pPr>
              <w:rPr>
                <w:ins w:id="38838" w:author="Author"/>
                <w:del w:id="38839" w:author="Author"/>
                <w:rFonts w:eastAsia="Times New Roman"/>
                <w:color w:val="000000" w:themeColor="text1"/>
              </w:rPr>
            </w:pPr>
            <w:ins w:id="38840" w:author="Author">
              <w:del w:id="38841" w:author="Author">
                <w:r w:rsidDel="00A17716">
                  <w:rPr>
                    <w:rFonts w:eastAsia="Times New Roman"/>
                    <w:color w:val="000000" w:themeColor="text1"/>
                  </w:rPr>
                  <w:delText>xxx.xxx.xxx</w:delText>
                </w:r>
                <w:r w:rsidRPr="00946B62" w:rsidDel="00A17716">
                  <w:rPr>
                    <w:rFonts w:eastAsia="Times New Roman"/>
                    <w:color w:val="000000" w:themeColor="text1"/>
                  </w:rPr>
                  <w:delText>.158</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EF7F5" w14:textId="4078F571" w:rsidR="00635F02" w:rsidRPr="00946B62" w:rsidDel="00A17716" w:rsidRDefault="00635F02" w:rsidP="007E65C6">
            <w:pPr>
              <w:rPr>
                <w:ins w:id="38842" w:author="Author"/>
                <w:del w:id="38843" w:author="Author"/>
                <w:rFonts w:eastAsia="Times New Roman"/>
                <w:color w:val="000000" w:themeColor="text1"/>
              </w:rPr>
            </w:pPr>
            <w:ins w:id="38844" w:author="Author">
              <w:del w:id="38845" w:author="Author">
                <w:r w:rsidRPr="00946B62" w:rsidDel="00A17716">
                  <w:rPr>
                    <w:rFonts w:eastAsia="Times New Roman"/>
                    <w:color w:val="000000" w:themeColor="text1"/>
                  </w:rPr>
                  <w:delText>dns server</w:delText>
                </w:r>
              </w:del>
            </w:ins>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B487A" w14:textId="7B6CC936" w:rsidR="00635F02" w:rsidRPr="00946B62" w:rsidDel="00A17716" w:rsidRDefault="00635F02" w:rsidP="007E65C6">
            <w:pPr>
              <w:rPr>
                <w:ins w:id="38846" w:author="Author"/>
                <w:del w:id="38847" w:author="Author"/>
                <w:rFonts w:eastAsia="Times New Roman"/>
                <w:color w:val="000000" w:themeColor="text1"/>
              </w:rPr>
            </w:pPr>
            <w:ins w:id="38848" w:author="Author">
              <w:del w:id="38849" w:author="Author">
                <w:r w:rsidRPr="00946B62" w:rsidDel="00A17716">
                  <w:rPr>
                    <w:rFonts w:eastAsia="Times New Roman"/>
                    <w:color w:val="000000" w:themeColor="text1"/>
                  </w:rPr>
                  <w:delText>22</w:delText>
                </w:r>
              </w:del>
            </w:ins>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82BF6" w14:textId="43EEABF3" w:rsidR="00635F02" w:rsidRPr="00946B62" w:rsidDel="00A17716" w:rsidRDefault="00635F02" w:rsidP="007E65C6">
            <w:pPr>
              <w:pStyle w:val="p1"/>
              <w:rPr>
                <w:ins w:id="38850" w:author="Author"/>
                <w:del w:id="38851" w:author="Author"/>
                <w:color w:val="000000" w:themeColor="text1"/>
              </w:rPr>
            </w:pPr>
            <w:ins w:id="38852" w:author="Author">
              <w:del w:id="38853" w:author="Author">
                <w:r w:rsidRPr="00946B62" w:rsidDel="00A17716">
                  <w:rPr>
                    <w:rStyle w:val="s1"/>
                    <w:color w:val="000000" w:themeColor="text1"/>
                  </w:rPr>
                  <w:delText>vaausdbstas800</w:delText>
                </w:r>
              </w:del>
            </w:ins>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B6CB0" w14:textId="1A024321" w:rsidR="00635F02" w:rsidRPr="00946B62" w:rsidDel="00A17716" w:rsidRDefault="00635F02" w:rsidP="007E65C6">
            <w:pPr>
              <w:pStyle w:val="p1"/>
              <w:rPr>
                <w:ins w:id="38854" w:author="Author"/>
                <w:del w:id="38855" w:author="Author"/>
                <w:color w:val="000000" w:themeColor="text1"/>
              </w:rPr>
            </w:pPr>
            <w:ins w:id="38856" w:author="Author">
              <w:del w:id="38857" w:author="Author">
                <w:r w:rsidDel="00A17716">
                  <w:rPr>
                    <w:rFonts w:eastAsia="Times New Roman"/>
                    <w:color w:val="000000" w:themeColor="text1"/>
                  </w:rPr>
                  <w:delText>xxx.xxx.xxx</w:delText>
                </w:r>
                <w:r w:rsidRPr="00946B62" w:rsidDel="00A17716">
                  <w:rPr>
                    <w:rStyle w:val="s1"/>
                    <w:color w:val="000000" w:themeColor="text1"/>
                  </w:rPr>
                  <w:delText>.157</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55A21" w14:textId="63D6157D" w:rsidR="00635F02" w:rsidRPr="00946B62" w:rsidDel="00A17716" w:rsidRDefault="00635F02" w:rsidP="007E65C6">
            <w:pPr>
              <w:rPr>
                <w:ins w:id="38858" w:author="Author"/>
                <w:del w:id="38859" w:author="Author"/>
                <w:rFonts w:eastAsia="Times New Roman"/>
                <w:color w:val="000000" w:themeColor="text1"/>
              </w:rPr>
            </w:pPr>
            <w:ins w:id="38860" w:author="Author">
              <w:del w:id="38861" w:author="Author">
                <w:r w:rsidRPr="00946B62" w:rsidDel="00A17716">
                  <w:rPr>
                    <w:rFonts w:eastAsia="Times New Roman"/>
                    <w:color w:val="000000" w:themeColor="text1"/>
                  </w:rPr>
                  <w:delText>database server</w:delText>
                </w:r>
              </w:del>
            </w:ins>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F74AF" w14:textId="270347B6" w:rsidR="00635F02" w:rsidRPr="00946B62" w:rsidDel="00A17716" w:rsidRDefault="00635F02" w:rsidP="007E65C6">
            <w:pPr>
              <w:rPr>
                <w:ins w:id="38862" w:author="Author"/>
                <w:del w:id="38863" w:author="Author"/>
                <w:rFonts w:eastAsia="Times New Roman"/>
                <w:color w:val="000000" w:themeColor="text1"/>
              </w:rPr>
            </w:pPr>
            <w:ins w:id="38864" w:author="Author">
              <w:del w:id="38865" w:author="Author">
                <w:r w:rsidRPr="00946B62" w:rsidDel="00A17716">
                  <w:rPr>
                    <w:rFonts w:eastAsia="Times New Roman"/>
                    <w:color w:val="000000" w:themeColor="text1"/>
                  </w:rPr>
                  <w:delText>22</w:delText>
                </w:r>
              </w:del>
            </w:ins>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C4F77" w14:textId="6E3DC5A5" w:rsidR="00635F02" w:rsidRPr="00946B62" w:rsidDel="00A17716" w:rsidRDefault="00635F02" w:rsidP="007E65C6">
            <w:pPr>
              <w:rPr>
                <w:ins w:id="38866" w:author="Author"/>
                <w:del w:id="38867" w:author="Author"/>
                <w:rFonts w:eastAsia="Times New Roman"/>
                <w:color w:val="000000" w:themeColor="text1"/>
              </w:rPr>
            </w:pPr>
            <w:ins w:id="38868" w:author="Author">
              <w:del w:id="38869" w:author="Author">
                <w:r w:rsidRPr="00946B62" w:rsidDel="00A17716">
                  <w:rPr>
                    <w:rFonts w:eastAsia="Times New Roman"/>
                    <w:color w:val="000000" w:themeColor="text1"/>
                  </w:rPr>
                  <w:delText>Allow remote ssh capability</w:delText>
                </w:r>
              </w:del>
            </w:ins>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165AB" w14:textId="52D44A18" w:rsidR="00635F02" w:rsidRPr="00946B62" w:rsidDel="00A17716" w:rsidRDefault="00635F02" w:rsidP="007E65C6">
            <w:pPr>
              <w:rPr>
                <w:ins w:id="38870" w:author="Author"/>
                <w:del w:id="38871" w:author="Author"/>
                <w:rFonts w:eastAsia="Times New Roman"/>
                <w:color w:val="000000" w:themeColor="text1"/>
              </w:rPr>
            </w:pPr>
            <w:ins w:id="38872" w:author="Author">
              <w:del w:id="38873" w:author="Author">
                <w:r w:rsidRPr="00946B62" w:rsidDel="00A17716">
                  <w:rPr>
                    <w:rFonts w:eastAsia="Times New Roman"/>
                    <w:color w:val="000000" w:themeColor="text1"/>
                  </w:rPr>
                  <w:delText>bi-directional</w:delText>
                </w:r>
              </w:del>
            </w:ins>
          </w:p>
        </w:tc>
      </w:tr>
    </w:tbl>
    <w:p w14:paraId="2C13B1C3" w14:textId="5BC1F353" w:rsidR="00635F02" w:rsidDel="00A17716" w:rsidRDefault="00635F02" w:rsidP="00635F02">
      <w:pPr>
        <w:pStyle w:val="BodyText"/>
        <w:rPr>
          <w:ins w:id="38874" w:author="Author"/>
          <w:del w:id="38875" w:author="Author"/>
        </w:rPr>
      </w:pPr>
    </w:p>
    <w:p w14:paraId="0A973FB0" w14:textId="3AA0A260" w:rsidR="00635F02" w:rsidDel="00A17716" w:rsidRDefault="00635F02" w:rsidP="00635F02">
      <w:pPr>
        <w:pStyle w:val="BodyText"/>
        <w:rPr>
          <w:ins w:id="38876" w:author="Author"/>
          <w:del w:id="38877" w:author="Author"/>
        </w:rPr>
      </w:pPr>
      <w:ins w:id="38878" w:author="Author">
        <w:del w:id="38879" w:author="Author">
          <w:r w:rsidDel="00A17716">
            <w:delText>The following format is all that is required for a firewall request</w:delText>
          </w:r>
        </w:del>
      </w:ins>
    </w:p>
    <w:p w14:paraId="6772FF1A" w14:textId="2B373EFF" w:rsidR="00635F02" w:rsidDel="00A17716" w:rsidRDefault="00635F02" w:rsidP="00635F02">
      <w:pPr>
        <w:pStyle w:val="Caption"/>
        <w:rPr>
          <w:ins w:id="38880" w:author="Author"/>
          <w:del w:id="38881" w:author="Author"/>
        </w:rPr>
      </w:pPr>
      <w:bookmarkStart w:id="38882" w:name="_Toc501099103"/>
      <w:ins w:id="38883" w:author="Author">
        <w:del w:id="38884" w:author="Author">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7</w:delText>
          </w:r>
          <w:r w:rsidDel="00A17716">
            <w:rPr>
              <w:noProof/>
            </w:rPr>
            <w:fldChar w:fldCharType="end"/>
          </w:r>
          <w:r w:rsidDel="00A17716">
            <w:delText xml:space="preserve">: </w:delText>
          </w:r>
          <w:r w:rsidRPr="00700FEE" w:rsidDel="00A17716">
            <w:delText xml:space="preserve">DEV EDE </w:delText>
          </w:r>
          <w:r w:rsidDel="00A17716">
            <w:delText>Connections</w:delText>
          </w:r>
          <w:bookmarkEnd w:id="38882"/>
        </w:del>
      </w:ins>
    </w:p>
    <w:p w14:paraId="41B1832E" w14:textId="01788672" w:rsidR="00635F02" w:rsidDel="00A17716" w:rsidRDefault="00635F02" w:rsidP="00635F02">
      <w:pPr>
        <w:pStyle w:val="BodyText"/>
        <w:rPr>
          <w:ins w:id="38885" w:author="Author"/>
          <w:del w:id="38886" w:author="Author"/>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45"/>
        <w:gridCol w:w="802"/>
        <w:gridCol w:w="1204"/>
        <w:gridCol w:w="947"/>
        <w:gridCol w:w="1951"/>
        <w:gridCol w:w="2561"/>
      </w:tblGrid>
      <w:tr w:rsidR="00635F02" w:rsidDel="00A17716" w14:paraId="70BC4A83" w14:textId="737DA9BE" w:rsidTr="007E65C6">
        <w:trPr>
          <w:cantSplit/>
          <w:tblHeader/>
          <w:ins w:id="38887" w:author="Author"/>
          <w:del w:id="38888"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202436B" w14:textId="7CC4400F" w:rsidR="00635F02" w:rsidRPr="005F01D3" w:rsidDel="00A17716" w:rsidRDefault="00635F02" w:rsidP="007E65C6">
            <w:pPr>
              <w:pStyle w:val="NormalWeb"/>
              <w:jc w:val="center"/>
              <w:rPr>
                <w:ins w:id="38889" w:author="Author"/>
                <w:del w:id="38890" w:author="Author"/>
                <w:color w:val="000000" w:themeColor="text1"/>
              </w:rPr>
            </w:pPr>
            <w:ins w:id="38891" w:author="Author">
              <w:del w:id="38892" w:author="Author">
                <w:r w:rsidRPr="005F01D3" w:rsidDel="00A17716">
                  <w:rPr>
                    <w:rStyle w:val="Strong"/>
                    <w:color w:val="000000" w:themeColor="text1"/>
                    <w:u w:val="single"/>
                  </w:rPr>
                  <w:delText>SOURCE IP</w:delText>
                </w:r>
              </w:del>
            </w:ins>
          </w:p>
        </w:tc>
        <w:tc>
          <w:tcPr>
            <w:tcW w:w="0" w:type="auto"/>
            <w:gridSpan w:val="3"/>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BE13331" w14:textId="4BD77185" w:rsidR="00635F02" w:rsidRPr="005F01D3" w:rsidDel="00A17716" w:rsidRDefault="00635F02" w:rsidP="007E65C6">
            <w:pPr>
              <w:pStyle w:val="NormalWeb"/>
              <w:jc w:val="center"/>
              <w:rPr>
                <w:ins w:id="38893" w:author="Author"/>
                <w:del w:id="38894" w:author="Author"/>
                <w:color w:val="000000" w:themeColor="text1"/>
              </w:rPr>
            </w:pPr>
            <w:ins w:id="38895" w:author="Author">
              <w:del w:id="38896" w:author="Author">
                <w:r w:rsidRPr="005F01D3" w:rsidDel="00A17716">
                  <w:rPr>
                    <w:rStyle w:val="Strong"/>
                    <w:color w:val="000000" w:themeColor="text1"/>
                    <w:u w:val="single"/>
                  </w:rPr>
                  <w:delText>DESTINATION IP</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75B80A" w14:textId="3E4B852D" w:rsidR="00635F02" w:rsidRPr="005F01D3" w:rsidDel="00A17716" w:rsidRDefault="00635F02" w:rsidP="007E65C6">
            <w:pPr>
              <w:pStyle w:val="NormalWeb"/>
              <w:jc w:val="center"/>
              <w:rPr>
                <w:ins w:id="38897" w:author="Author"/>
                <w:del w:id="38898" w:author="Author"/>
                <w:color w:val="000000" w:themeColor="text1"/>
              </w:rPr>
            </w:pPr>
            <w:ins w:id="38899" w:author="Author">
              <w:del w:id="38900" w:author="Author">
                <w:r w:rsidRPr="005F01D3" w:rsidDel="00A17716">
                  <w:rPr>
                    <w:rStyle w:val="Strong"/>
                    <w:color w:val="000000" w:themeColor="text1"/>
                    <w:u w:val="single"/>
                  </w:rPr>
                  <w:delText>SERVIC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4223E49" w14:textId="3F3BC83D" w:rsidR="00635F02" w:rsidRPr="005F01D3" w:rsidDel="00A17716" w:rsidRDefault="00635F02" w:rsidP="007E65C6">
            <w:pPr>
              <w:pStyle w:val="NormalWeb"/>
              <w:jc w:val="center"/>
              <w:rPr>
                <w:ins w:id="38901" w:author="Author"/>
                <w:del w:id="38902" w:author="Author"/>
                <w:color w:val="000000" w:themeColor="text1"/>
              </w:rPr>
            </w:pPr>
            <w:ins w:id="38903" w:author="Author">
              <w:del w:id="38904" w:author="Author">
                <w:r w:rsidRPr="005F01D3" w:rsidDel="00A17716">
                  <w:rPr>
                    <w:rStyle w:val="Strong"/>
                    <w:color w:val="000000" w:themeColor="text1"/>
                    <w:u w:val="single"/>
                  </w:rPr>
                  <w:delText>Business Case/Justification, Comments</w:delText>
                </w:r>
              </w:del>
            </w:ins>
          </w:p>
        </w:tc>
      </w:tr>
      <w:tr w:rsidR="00635F02" w:rsidDel="00A17716" w14:paraId="7587A3CB" w14:textId="3D52709F" w:rsidTr="007E65C6">
        <w:trPr>
          <w:cantSplit/>
          <w:ins w:id="38905" w:author="Author"/>
          <w:del w:id="389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3752F" w14:textId="068FB455" w:rsidR="00635F02" w:rsidRPr="005F01D3" w:rsidDel="00A17716" w:rsidRDefault="00635F02" w:rsidP="007E65C6">
            <w:pPr>
              <w:pStyle w:val="NormalWeb"/>
              <w:rPr>
                <w:ins w:id="38907" w:author="Author"/>
                <w:del w:id="38908" w:author="Author"/>
                <w:color w:val="000000" w:themeColor="text1"/>
              </w:rPr>
            </w:pPr>
            <w:ins w:id="38909" w:author="Author">
              <w:del w:id="38910"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34DA4" w14:textId="009D6DB2" w:rsidR="00635F02" w:rsidRPr="005F01D3" w:rsidDel="00A17716" w:rsidRDefault="00635F02" w:rsidP="007E65C6">
            <w:pPr>
              <w:pStyle w:val="NormalWeb"/>
              <w:rPr>
                <w:ins w:id="38911" w:author="Author"/>
                <w:del w:id="38912" w:author="Author"/>
                <w:color w:val="000000" w:themeColor="text1"/>
              </w:rPr>
            </w:pPr>
            <w:ins w:id="38913" w:author="Author">
              <w:del w:id="38914"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63D96" w14:textId="59ADC080" w:rsidR="00635F02" w:rsidRPr="005F01D3" w:rsidDel="00A17716" w:rsidRDefault="00635F02" w:rsidP="007E65C6">
            <w:pPr>
              <w:pStyle w:val="NormalWeb"/>
              <w:rPr>
                <w:ins w:id="38915" w:author="Author"/>
                <w:del w:id="38916" w:author="Author"/>
                <w:color w:val="000000" w:themeColor="text1"/>
              </w:rPr>
            </w:pPr>
            <w:ins w:id="38917" w:author="Author">
              <w:del w:id="38918" w:author="Author">
                <w:r w:rsidRPr="005F01D3" w:rsidDel="00A17716">
                  <w:rPr>
                    <w:rStyle w:val="Strong"/>
                    <w:color w:val="000000" w:themeColor="text1"/>
                  </w:rPr>
                  <w:delText>TAS Port - 27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56605" w14:textId="26C3B70F" w:rsidR="00635F02" w:rsidRPr="005F01D3" w:rsidDel="00A17716" w:rsidRDefault="00635F02" w:rsidP="007E65C6">
            <w:pPr>
              <w:pStyle w:val="NormalWeb"/>
              <w:rPr>
                <w:ins w:id="38919" w:author="Author"/>
                <w:del w:id="38920" w:author="Author"/>
                <w:color w:val="000000" w:themeColor="text1"/>
              </w:rPr>
            </w:pPr>
            <w:ins w:id="38921" w:author="Author">
              <w:del w:id="38922" w:author="Author">
                <w:r w:rsidRPr="005F01D3" w:rsidDel="00A17716">
                  <w:rPr>
                    <w:rStyle w:val="Strong"/>
                    <w:color w:val="000000" w:themeColor="text1"/>
                  </w:rPr>
                  <w:delText>TAS Application Writes to the TAS Database</w:delText>
                </w:r>
              </w:del>
            </w:ins>
          </w:p>
        </w:tc>
      </w:tr>
      <w:tr w:rsidR="00635F02" w:rsidDel="00A17716" w14:paraId="41A7F3EE" w14:textId="150136E6" w:rsidTr="007E65C6">
        <w:trPr>
          <w:cantSplit/>
          <w:ins w:id="38923" w:author="Author"/>
          <w:del w:id="38924"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3A053" w14:textId="3598B179" w:rsidR="00635F02" w:rsidRPr="005F01D3" w:rsidDel="00A17716" w:rsidRDefault="00635F02" w:rsidP="007E65C6">
            <w:pPr>
              <w:pStyle w:val="NormalWeb"/>
              <w:rPr>
                <w:ins w:id="38925" w:author="Author"/>
                <w:del w:id="38926" w:author="Author"/>
                <w:color w:val="000000" w:themeColor="text1"/>
              </w:rPr>
            </w:pPr>
            <w:ins w:id="38927" w:author="Author">
              <w:del w:id="38928"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A7A79" w14:textId="63172F32" w:rsidR="00635F02" w:rsidRPr="005F01D3" w:rsidDel="00A17716" w:rsidRDefault="00635F02" w:rsidP="007E65C6">
            <w:pPr>
              <w:pStyle w:val="NormalWeb"/>
              <w:rPr>
                <w:ins w:id="38929" w:author="Author"/>
                <w:del w:id="38930" w:author="Author"/>
                <w:color w:val="000000" w:themeColor="text1"/>
              </w:rPr>
            </w:pPr>
            <w:ins w:id="38931" w:author="Author">
              <w:del w:id="38932"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96A92" w14:textId="74BADC43" w:rsidR="00635F02" w:rsidRPr="005F01D3" w:rsidDel="00A17716" w:rsidRDefault="00635F02" w:rsidP="007E65C6">
            <w:pPr>
              <w:pStyle w:val="NormalWeb"/>
              <w:rPr>
                <w:ins w:id="38933" w:author="Author"/>
                <w:del w:id="38934" w:author="Author"/>
                <w:color w:val="000000" w:themeColor="text1"/>
              </w:rPr>
            </w:pPr>
            <w:ins w:id="38935" w:author="Author">
              <w:del w:id="38936" w:author="Author">
                <w:r w:rsidRPr="005F01D3" w:rsidDel="00A17716">
                  <w:rPr>
                    <w:rStyle w:val="Strong"/>
                    <w:color w:val="000000" w:themeColor="text1"/>
                  </w:rPr>
                  <w:delText>TAS Port - 27017</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A2B33" w14:textId="1BB1F498" w:rsidR="00635F02" w:rsidRPr="005F01D3" w:rsidDel="00A17716" w:rsidRDefault="00635F02" w:rsidP="007E65C6">
            <w:pPr>
              <w:pStyle w:val="NormalWeb"/>
              <w:rPr>
                <w:ins w:id="38937" w:author="Author"/>
                <w:del w:id="38938" w:author="Author"/>
                <w:color w:val="000000" w:themeColor="text1"/>
              </w:rPr>
            </w:pPr>
            <w:ins w:id="38939" w:author="Author">
              <w:del w:id="38940" w:author="Author">
                <w:r w:rsidRPr="005F01D3" w:rsidDel="00A17716">
                  <w:rPr>
                    <w:rStyle w:val="Strong"/>
                    <w:color w:val="000000" w:themeColor="text1"/>
                  </w:rPr>
                  <w:delText>TAS Application Reads from the TAS Database</w:delText>
                </w:r>
              </w:del>
            </w:ins>
          </w:p>
        </w:tc>
      </w:tr>
      <w:tr w:rsidR="00635F02" w:rsidDel="00A17716" w14:paraId="0A8DA5EB" w14:textId="5485FED6" w:rsidTr="007E65C6">
        <w:trPr>
          <w:cantSplit/>
          <w:ins w:id="38941" w:author="Author"/>
          <w:del w:id="38942"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5D856" w14:textId="09F282BA" w:rsidR="00635F02" w:rsidRPr="005F01D3" w:rsidDel="00A17716" w:rsidRDefault="00635F02" w:rsidP="007E65C6">
            <w:pPr>
              <w:pStyle w:val="NormalWeb"/>
              <w:rPr>
                <w:ins w:id="38943" w:author="Author"/>
                <w:del w:id="38944" w:author="Author"/>
                <w:color w:val="000000" w:themeColor="text1"/>
              </w:rPr>
            </w:pPr>
            <w:ins w:id="38945" w:author="Author">
              <w:del w:id="38946"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94425" w14:textId="61EAFE16" w:rsidR="00635F02" w:rsidRPr="005F01D3" w:rsidDel="00A17716" w:rsidRDefault="00635F02" w:rsidP="007E65C6">
            <w:pPr>
              <w:pStyle w:val="NormalWeb"/>
              <w:rPr>
                <w:ins w:id="38947" w:author="Author"/>
                <w:del w:id="38948" w:author="Author"/>
                <w:color w:val="000000" w:themeColor="text1"/>
              </w:rPr>
            </w:pPr>
            <w:ins w:id="38949" w:author="Author">
              <w:del w:id="38950"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7FE4E" w14:textId="39E2813C" w:rsidR="00635F02" w:rsidRPr="005F01D3" w:rsidDel="00A17716" w:rsidRDefault="00635F02" w:rsidP="007E65C6">
            <w:pPr>
              <w:pStyle w:val="NormalWeb"/>
              <w:rPr>
                <w:ins w:id="38951" w:author="Author"/>
                <w:del w:id="38952" w:author="Author"/>
                <w:color w:val="000000" w:themeColor="text1"/>
              </w:rPr>
            </w:pPr>
            <w:ins w:id="38953" w:author="Author">
              <w:del w:id="38954" w:author="Author">
                <w:r w:rsidRPr="005F01D3" w:rsidDel="00A17716">
                  <w:rPr>
                    <w:rStyle w:val="Strong"/>
                    <w:color w:val="000000" w:themeColor="text1"/>
                  </w:rPr>
                  <w:delText>TAS Port -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3DF63" w14:textId="1AF8C40E" w:rsidR="00635F02" w:rsidRPr="005F01D3" w:rsidDel="00A17716" w:rsidRDefault="00635F02" w:rsidP="007E65C6">
            <w:pPr>
              <w:pStyle w:val="NormalWeb"/>
              <w:rPr>
                <w:ins w:id="38955" w:author="Author"/>
                <w:del w:id="38956" w:author="Author"/>
                <w:color w:val="000000" w:themeColor="text1"/>
              </w:rPr>
            </w:pPr>
            <w:ins w:id="38957" w:author="Author">
              <w:del w:id="38958" w:author="Author">
                <w:r w:rsidRPr="005F01D3" w:rsidDel="00A17716">
                  <w:rPr>
                    <w:rStyle w:val="Strong"/>
                    <w:color w:val="000000" w:themeColor="text1"/>
                  </w:rPr>
                  <w:delText>TAS Application Writes to the TAS Database</w:delText>
                </w:r>
              </w:del>
            </w:ins>
          </w:p>
        </w:tc>
      </w:tr>
      <w:tr w:rsidR="00635F02" w:rsidDel="00A17716" w14:paraId="516F3BB3" w14:textId="023CE4A2" w:rsidTr="007E65C6">
        <w:trPr>
          <w:cantSplit/>
          <w:ins w:id="38959" w:author="Author"/>
          <w:del w:id="38960"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2F0C0" w14:textId="4D815AD9" w:rsidR="00635F02" w:rsidRPr="005F01D3" w:rsidDel="00A17716" w:rsidRDefault="00635F02" w:rsidP="007E65C6">
            <w:pPr>
              <w:pStyle w:val="NormalWeb"/>
              <w:rPr>
                <w:ins w:id="38961" w:author="Author"/>
                <w:del w:id="38962" w:author="Author"/>
                <w:color w:val="000000" w:themeColor="text1"/>
              </w:rPr>
            </w:pPr>
            <w:ins w:id="38963" w:author="Author">
              <w:del w:id="38964"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7 (DB)</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AE16D" w14:textId="1F25B0E1" w:rsidR="00635F02" w:rsidRPr="005F01D3" w:rsidDel="00A17716" w:rsidRDefault="00635F02" w:rsidP="007E65C6">
            <w:pPr>
              <w:pStyle w:val="NormalWeb"/>
              <w:rPr>
                <w:ins w:id="38965" w:author="Author"/>
                <w:del w:id="38966" w:author="Author"/>
                <w:color w:val="000000" w:themeColor="text1"/>
              </w:rPr>
            </w:pPr>
            <w:ins w:id="38967" w:author="Author">
              <w:del w:id="38968"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6C6D3" w14:textId="7866471D" w:rsidR="00635F02" w:rsidRPr="005F01D3" w:rsidDel="00A17716" w:rsidRDefault="00635F02" w:rsidP="007E65C6">
            <w:pPr>
              <w:pStyle w:val="NormalWeb"/>
              <w:rPr>
                <w:ins w:id="38969" w:author="Author"/>
                <w:del w:id="38970" w:author="Author"/>
                <w:color w:val="000000" w:themeColor="text1"/>
              </w:rPr>
            </w:pPr>
            <w:ins w:id="38971" w:author="Author">
              <w:del w:id="38972" w:author="Author">
                <w:r w:rsidRPr="005F01D3" w:rsidDel="00A17716">
                  <w:rPr>
                    <w:rStyle w:val="Strong"/>
                    <w:color w:val="000000" w:themeColor="text1"/>
                  </w:rPr>
                  <w:delText>TAS Port -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65748" w14:textId="040300A8" w:rsidR="00635F02" w:rsidRPr="005F01D3" w:rsidDel="00A17716" w:rsidRDefault="00635F02" w:rsidP="007E65C6">
            <w:pPr>
              <w:pStyle w:val="NormalWeb"/>
              <w:rPr>
                <w:ins w:id="38973" w:author="Author"/>
                <w:del w:id="38974" w:author="Author"/>
                <w:color w:val="000000" w:themeColor="text1"/>
              </w:rPr>
            </w:pPr>
            <w:ins w:id="38975" w:author="Author">
              <w:del w:id="38976" w:author="Author">
                <w:r w:rsidRPr="005F01D3" w:rsidDel="00A17716">
                  <w:rPr>
                    <w:rStyle w:val="Strong"/>
                    <w:color w:val="000000" w:themeColor="text1"/>
                  </w:rPr>
                  <w:delText>TAS Application Reads from the TAS Database</w:delText>
                </w:r>
              </w:del>
            </w:ins>
          </w:p>
        </w:tc>
      </w:tr>
      <w:tr w:rsidR="00635F02" w:rsidDel="00A17716" w14:paraId="125B0B33" w14:textId="02071566" w:rsidTr="007E65C6">
        <w:trPr>
          <w:cantSplit/>
          <w:ins w:id="38977" w:author="Author"/>
          <w:del w:id="38978"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21400" w14:textId="457F8CEF" w:rsidR="00635F02" w:rsidRPr="005F01D3" w:rsidDel="00A17716" w:rsidRDefault="00635F02" w:rsidP="007E65C6">
            <w:pPr>
              <w:pStyle w:val="NormalWeb"/>
              <w:rPr>
                <w:ins w:id="38979" w:author="Author"/>
                <w:del w:id="38980" w:author="Author"/>
                <w:color w:val="000000" w:themeColor="text1"/>
              </w:rPr>
            </w:pPr>
            <w:ins w:id="38981" w:author="Author">
              <w:del w:id="38982"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612E6" w14:textId="7F17FA7D" w:rsidR="00635F02" w:rsidRPr="005F01D3" w:rsidDel="00A17716" w:rsidRDefault="00635F02" w:rsidP="007E65C6">
            <w:pPr>
              <w:pStyle w:val="NormalWeb"/>
              <w:rPr>
                <w:ins w:id="38983" w:author="Author"/>
                <w:del w:id="38984" w:author="Author"/>
                <w:color w:val="000000" w:themeColor="text1"/>
              </w:rPr>
            </w:pPr>
            <w:ins w:id="38985" w:author="Author">
              <w:del w:id="38986"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86 (WE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FE5A9" w14:textId="2D6E21D2" w:rsidR="00635F02" w:rsidRPr="005F01D3" w:rsidDel="00A17716" w:rsidRDefault="00635F02" w:rsidP="007E65C6">
            <w:pPr>
              <w:pStyle w:val="NormalWeb"/>
              <w:rPr>
                <w:ins w:id="38987" w:author="Author"/>
                <w:del w:id="38988" w:author="Author"/>
                <w:color w:val="000000" w:themeColor="text1"/>
              </w:rPr>
            </w:pPr>
            <w:ins w:id="38989" w:author="Author">
              <w:del w:id="38990"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A51A6" w14:textId="243E386B" w:rsidR="00635F02" w:rsidRPr="005F01D3" w:rsidDel="00A17716" w:rsidRDefault="00635F02" w:rsidP="007E65C6">
            <w:pPr>
              <w:pStyle w:val="NormalWeb"/>
              <w:rPr>
                <w:ins w:id="38991" w:author="Author"/>
                <w:del w:id="38992" w:author="Author"/>
                <w:color w:val="000000" w:themeColor="text1"/>
              </w:rPr>
            </w:pPr>
            <w:ins w:id="38993" w:author="Author">
              <w:del w:id="38994" w:author="Author">
                <w:r w:rsidRPr="005F01D3" w:rsidDel="00A17716">
                  <w:rPr>
                    <w:rStyle w:val="Strong"/>
                    <w:color w:val="000000" w:themeColor="text1"/>
                  </w:rPr>
                  <w:delText>Access TAS Application</w:delText>
                </w:r>
              </w:del>
            </w:ins>
          </w:p>
        </w:tc>
      </w:tr>
      <w:tr w:rsidR="00635F02" w:rsidDel="00A17716" w14:paraId="44291068" w14:textId="47255597" w:rsidTr="007E65C6">
        <w:trPr>
          <w:cantSplit/>
          <w:ins w:id="38995" w:author="Author"/>
          <w:del w:id="38996"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9585B" w14:textId="1AAA063A" w:rsidR="00635F02" w:rsidRPr="005F01D3" w:rsidDel="00A17716" w:rsidRDefault="00635F02" w:rsidP="007E65C6">
            <w:pPr>
              <w:pStyle w:val="NormalWeb"/>
              <w:rPr>
                <w:ins w:id="38997" w:author="Author"/>
                <w:del w:id="38998" w:author="Author"/>
                <w:color w:val="000000" w:themeColor="text1"/>
              </w:rPr>
            </w:pPr>
            <w:ins w:id="38999" w:author="Author">
              <w:del w:id="39000"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F67B6" w14:textId="4CF00559" w:rsidR="00635F02" w:rsidRPr="005F01D3" w:rsidDel="00A17716" w:rsidRDefault="00635F02" w:rsidP="007E65C6">
            <w:pPr>
              <w:pStyle w:val="NormalWeb"/>
              <w:rPr>
                <w:ins w:id="39001" w:author="Author"/>
                <w:del w:id="39002" w:author="Author"/>
                <w:color w:val="000000" w:themeColor="text1"/>
              </w:rPr>
            </w:pPr>
            <w:ins w:id="39003" w:author="Author">
              <w:del w:id="39004"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A83FE" w14:textId="2F5175D8" w:rsidR="00635F02" w:rsidRPr="005F01D3" w:rsidDel="00A17716" w:rsidRDefault="00635F02" w:rsidP="007E65C6">
            <w:pPr>
              <w:pStyle w:val="NormalWeb"/>
              <w:rPr>
                <w:ins w:id="39005" w:author="Author"/>
                <w:del w:id="39006" w:author="Author"/>
                <w:color w:val="000000" w:themeColor="text1"/>
              </w:rPr>
            </w:pPr>
            <w:ins w:id="39007" w:author="Author">
              <w:del w:id="39008" w:author="Author">
                <w:r w:rsidRPr="005F01D3" w:rsidDel="00A17716">
                  <w:rPr>
                    <w:rStyle w:val="Strong"/>
                    <w:color w:val="000000" w:themeColor="text1"/>
                  </w:rPr>
                  <w:delText>TAS Port - 80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656B4" w14:textId="464E5BD2" w:rsidR="00635F02" w:rsidRPr="005F01D3" w:rsidDel="00A17716" w:rsidRDefault="00635F02" w:rsidP="007E65C6">
            <w:pPr>
              <w:pStyle w:val="NormalWeb"/>
              <w:rPr>
                <w:ins w:id="39009" w:author="Author"/>
                <w:del w:id="39010" w:author="Author"/>
                <w:color w:val="000000" w:themeColor="text1"/>
              </w:rPr>
            </w:pPr>
            <w:ins w:id="39011" w:author="Author">
              <w:del w:id="39012" w:author="Author">
                <w:r w:rsidRPr="005F01D3" w:rsidDel="00A17716">
                  <w:rPr>
                    <w:rStyle w:val="Strong"/>
                    <w:color w:val="000000" w:themeColor="text1"/>
                  </w:rPr>
                  <w:delText>Leverage Jenkins CI Service to Create Application Build</w:delText>
                </w:r>
              </w:del>
            </w:ins>
          </w:p>
        </w:tc>
      </w:tr>
      <w:tr w:rsidR="00635F02" w:rsidDel="00A17716" w14:paraId="114D104F" w14:textId="2DF8F26A" w:rsidTr="007E65C6">
        <w:trPr>
          <w:cantSplit/>
          <w:ins w:id="39013" w:author="Author"/>
          <w:del w:id="39014" w:author="Author"/>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73786" w14:textId="0FCE32B0" w:rsidR="00635F02" w:rsidRPr="005F01D3" w:rsidDel="00A17716" w:rsidRDefault="00635F02" w:rsidP="007E65C6">
            <w:pPr>
              <w:pStyle w:val="NormalWeb"/>
              <w:rPr>
                <w:ins w:id="39015" w:author="Author"/>
                <w:del w:id="39016" w:author="Author"/>
                <w:color w:val="000000" w:themeColor="text1"/>
              </w:rPr>
            </w:pPr>
            <w:ins w:id="39017" w:author="Author">
              <w:del w:id="39018"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A1666" w14:textId="1A7DB839" w:rsidR="00635F02" w:rsidRPr="005F01D3" w:rsidDel="00A17716" w:rsidRDefault="00635F02" w:rsidP="007E65C6">
            <w:pPr>
              <w:pStyle w:val="NormalWeb"/>
              <w:rPr>
                <w:ins w:id="39019" w:author="Author"/>
                <w:del w:id="39020" w:author="Author"/>
                <w:color w:val="000000" w:themeColor="text1"/>
              </w:rPr>
            </w:pPr>
            <w:ins w:id="39021" w:author="Author">
              <w:del w:id="39022" w:author="Author">
                <w:r w:rsidRPr="005F01D3" w:rsidDel="00A17716">
                  <w:rPr>
                    <w:rStyle w:val="Strong"/>
                    <w:color w:val="000000" w:themeColor="text1"/>
                  </w:rPr>
                  <w:delText>https://</w:delText>
                </w:r>
                <w:r w:rsidDel="00A17716">
                  <w:rPr>
                    <w:rStyle w:val="Strong"/>
                    <w:color w:val="000000" w:themeColor="text1"/>
                  </w:rPr>
                  <w:delText xml:space="preserve"> xxx.xxx.xxx</w:delText>
                </w:r>
                <w:r w:rsidRPr="005F01D3" w:rsidDel="00A17716">
                  <w:rPr>
                    <w:rStyle w:val="Strong"/>
                    <w:color w:val="000000" w:themeColor="text1"/>
                  </w:rPr>
                  <w:delText>.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A37AD" w14:textId="7EF45616" w:rsidR="00635F02" w:rsidRPr="005F01D3" w:rsidDel="00A17716" w:rsidRDefault="00635F02" w:rsidP="007E65C6">
            <w:pPr>
              <w:pStyle w:val="NormalWeb"/>
              <w:rPr>
                <w:ins w:id="39023" w:author="Author"/>
                <w:del w:id="39024" w:author="Author"/>
                <w:color w:val="000000" w:themeColor="text1"/>
              </w:rPr>
            </w:pPr>
            <w:ins w:id="39025" w:author="Author">
              <w:del w:id="39026"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69B9F" w14:textId="0C4AD5CE" w:rsidR="00635F02" w:rsidRPr="005F01D3" w:rsidDel="00A17716" w:rsidRDefault="00635F02" w:rsidP="007E65C6">
            <w:pPr>
              <w:pStyle w:val="NormalWeb"/>
              <w:rPr>
                <w:ins w:id="39027" w:author="Author"/>
                <w:del w:id="39028" w:author="Author"/>
                <w:color w:val="000000" w:themeColor="text1"/>
              </w:rPr>
            </w:pPr>
            <w:ins w:id="39029" w:author="Author">
              <w:del w:id="39030" w:author="Author">
                <w:r w:rsidRPr="005F01D3" w:rsidDel="00A17716">
                  <w:rPr>
                    <w:rStyle w:val="Strong"/>
                    <w:color w:val="000000" w:themeColor="text1"/>
                  </w:rPr>
                  <w:delText xml:space="preserve">Populate TAS Bit Repository from Hosting at </w:delText>
                </w:r>
                <w:r w:rsidDel="00A17716">
                  <w:fldChar w:fldCharType="begin"/>
                </w:r>
                <w:r w:rsidDel="00A17716">
                  <w:delInstrText xml:space="preserve"> HYPERLINK "http://Bitbucket.org" </w:delInstrText>
                </w:r>
                <w:r w:rsidDel="00A17716">
                  <w:fldChar w:fldCharType="separate"/>
                </w:r>
                <w:r w:rsidRPr="005F01D3" w:rsidDel="00A17716">
                  <w:rPr>
                    <w:rStyle w:val="Hyperlink"/>
                    <w:b/>
                    <w:bCs/>
                    <w:color w:val="000000" w:themeColor="text1"/>
                  </w:rPr>
                  <w:delText>Bitbucket.org</w:delText>
                </w:r>
                <w:r w:rsidDel="00A17716">
                  <w:rPr>
                    <w:rStyle w:val="Hyperlink"/>
                    <w:b/>
                    <w:bCs/>
                    <w:color w:val="000000" w:themeColor="text1"/>
                  </w:rPr>
                  <w:fldChar w:fldCharType="end"/>
                </w:r>
              </w:del>
            </w:ins>
          </w:p>
        </w:tc>
      </w:tr>
      <w:tr w:rsidR="00635F02" w:rsidDel="00A17716" w14:paraId="16DDA3F9" w14:textId="428D1E1C" w:rsidTr="007E65C6">
        <w:trPr>
          <w:cantSplit/>
          <w:ins w:id="39031" w:author="Author"/>
          <w:del w:id="390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76F9B" w14:textId="2750B000" w:rsidR="00635F02" w:rsidRPr="005F01D3" w:rsidDel="00A17716" w:rsidRDefault="00635F02" w:rsidP="007E65C6">
            <w:pPr>
              <w:pStyle w:val="NormalWeb"/>
              <w:rPr>
                <w:ins w:id="39033" w:author="Author"/>
                <w:del w:id="39034" w:author="Author"/>
                <w:color w:val="000000" w:themeColor="text1"/>
              </w:rPr>
            </w:pPr>
            <w:ins w:id="39035" w:author="Author">
              <w:del w:id="39036" w:author="Author">
                <w:r w:rsidRPr="005F01D3" w:rsidDel="00A17716">
                  <w:rPr>
                    <w:rStyle w:val="Strong"/>
                    <w:color w:val="000000" w:themeColor="text1"/>
                  </w:rPr>
                  <w:delText>VPN/GFE/CAG</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15D09" w14:textId="526AC934" w:rsidR="00635F02" w:rsidRPr="005F01D3" w:rsidDel="00A17716" w:rsidRDefault="00635F02" w:rsidP="007E65C6">
            <w:pPr>
              <w:pStyle w:val="NormalWeb"/>
              <w:rPr>
                <w:ins w:id="39037" w:author="Author"/>
                <w:del w:id="39038" w:author="Author"/>
                <w:color w:val="000000" w:themeColor="text1"/>
              </w:rPr>
            </w:pPr>
            <w:ins w:id="39039" w:author="Author">
              <w:del w:id="39040" w:author="Author">
                <w:r w:rsidRPr="005F01D3" w:rsidDel="00A17716">
                  <w:rPr>
                    <w:rStyle w:val="Strong"/>
                    <w:color w:val="000000" w:themeColor="text1"/>
                  </w:rPr>
                  <w:delText xml:space="preserve">TAS Host - </w:delText>
                </w:r>
                <w:r w:rsidDel="00A17716">
                  <w:rPr>
                    <w:rStyle w:val="Strong"/>
                    <w:color w:val="000000" w:themeColor="text1"/>
                  </w:rPr>
                  <w:delText>xxx.xxx.xxx</w:delText>
                </w:r>
                <w:r w:rsidRPr="005F01D3" w:rsidDel="00A17716">
                  <w:rPr>
                    <w:rStyle w:val="Strong"/>
                    <w:color w:val="000000" w:themeColor="text1"/>
                  </w:rPr>
                  <w:delText>.158 (DNS)</w:delText>
                </w:r>
              </w:del>
            </w:ins>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ADFF0" w14:textId="075C842B" w:rsidR="00635F02" w:rsidRPr="005F01D3" w:rsidDel="00A17716" w:rsidRDefault="00635F02" w:rsidP="007E65C6">
            <w:pPr>
              <w:pStyle w:val="NormalWeb"/>
              <w:rPr>
                <w:ins w:id="39041" w:author="Author"/>
                <w:del w:id="39042" w:author="Author"/>
                <w:color w:val="000000" w:themeColor="text1"/>
              </w:rPr>
            </w:pPr>
            <w:ins w:id="39043" w:author="Author">
              <w:del w:id="39044" w:author="Author">
                <w:r w:rsidRPr="005F01D3" w:rsidDel="00A17716">
                  <w:rPr>
                    <w:rStyle w:val="Strong"/>
                    <w:color w:val="000000" w:themeColor="text1"/>
                  </w:rPr>
                  <w:delText>TAS Port - 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DC078" w14:textId="57CBDA93" w:rsidR="00635F02" w:rsidRPr="005F01D3" w:rsidDel="00A17716" w:rsidRDefault="00635F02" w:rsidP="007E65C6">
            <w:pPr>
              <w:pStyle w:val="NormalWeb"/>
              <w:rPr>
                <w:ins w:id="39045" w:author="Author"/>
                <w:del w:id="39046" w:author="Author"/>
                <w:color w:val="000000" w:themeColor="text1"/>
              </w:rPr>
            </w:pPr>
            <w:ins w:id="39047" w:author="Author">
              <w:del w:id="39048" w:author="Author">
                <w:r w:rsidRPr="005F01D3" w:rsidDel="00A17716">
                  <w:rPr>
                    <w:rStyle w:val="Strong"/>
                    <w:color w:val="000000" w:themeColor="text1"/>
                  </w:rPr>
                  <w:delText>Retrieve source code from TAS repository</w:delText>
                </w:r>
              </w:del>
            </w:ins>
          </w:p>
        </w:tc>
      </w:tr>
    </w:tbl>
    <w:p w14:paraId="4FE83BE8" w14:textId="3AC8E772" w:rsidR="00635F02" w:rsidDel="00A17716" w:rsidRDefault="00635F02" w:rsidP="00635F02">
      <w:pPr>
        <w:pStyle w:val="BodyText"/>
        <w:rPr>
          <w:ins w:id="39049" w:author="Author"/>
          <w:del w:id="39050" w:author="Author"/>
        </w:rPr>
      </w:pPr>
    </w:p>
    <w:p w14:paraId="1B4F12D1" w14:textId="79B9D97F" w:rsidR="00635F02" w:rsidDel="00A17716" w:rsidRDefault="00635F02" w:rsidP="00635F02">
      <w:pPr>
        <w:pStyle w:val="BodyText"/>
        <w:rPr>
          <w:ins w:id="39051" w:author="Author"/>
          <w:del w:id="39052" w:author="Author"/>
        </w:rPr>
      </w:pPr>
      <w:ins w:id="39053" w:author="Author">
        <w:del w:id="39054" w:author="Author">
          <w:r w:rsidDel="00A17716">
            <w:rPr>
              <w:sz w:val="36"/>
              <w:szCs w:val="36"/>
            </w:rPr>
            <w:br/>
          </w:r>
          <w:bookmarkStart w:id="39055" w:name="_Toc501099104"/>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8</w:delText>
          </w:r>
          <w:r w:rsidDel="00A17716">
            <w:rPr>
              <w:noProof/>
            </w:rPr>
            <w:fldChar w:fldCharType="end"/>
          </w:r>
          <w:r w:rsidDel="00A17716">
            <w:delText xml:space="preserve">: </w:delText>
          </w:r>
          <w:r w:rsidRPr="00BF082C" w:rsidDel="00A17716">
            <w:delText>CI EDE Servers</w:delText>
          </w:r>
          <w:bookmarkEnd w:id="39055"/>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635F02" w:rsidDel="00A17716" w14:paraId="7105114F" w14:textId="6C15EF5B" w:rsidTr="007E65C6">
        <w:trPr>
          <w:ins w:id="39056" w:author="Author"/>
          <w:del w:id="39057"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391A61B" w14:textId="69D9C97B" w:rsidR="00635F02" w:rsidRPr="005F01D3" w:rsidDel="00A17716" w:rsidRDefault="00635F02" w:rsidP="007E65C6">
            <w:pPr>
              <w:jc w:val="center"/>
              <w:rPr>
                <w:ins w:id="39058" w:author="Author"/>
                <w:del w:id="39059" w:author="Author"/>
                <w:rFonts w:eastAsia="Times New Roman"/>
                <w:b/>
                <w:bCs/>
                <w:color w:val="000000" w:themeColor="text1"/>
              </w:rPr>
            </w:pPr>
            <w:ins w:id="39060" w:author="Author">
              <w:del w:id="39061"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59E2CE7" w14:textId="7A57B3E5" w:rsidR="00635F02" w:rsidRPr="005F01D3" w:rsidDel="00A17716" w:rsidRDefault="00635F02" w:rsidP="007E65C6">
            <w:pPr>
              <w:jc w:val="center"/>
              <w:rPr>
                <w:ins w:id="39062" w:author="Author"/>
                <w:del w:id="39063" w:author="Author"/>
                <w:rFonts w:eastAsia="Times New Roman"/>
                <w:b/>
                <w:bCs/>
                <w:color w:val="000000" w:themeColor="text1"/>
              </w:rPr>
            </w:pPr>
            <w:ins w:id="39064" w:author="Author">
              <w:del w:id="39065"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02D849D" w14:textId="119D545A" w:rsidR="00635F02" w:rsidRPr="005F01D3" w:rsidDel="00A17716" w:rsidRDefault="00635F02" w:rsidP="007E65C6">
            <w:pPr>
              <w:jc w:val="center"/>
              <w:rPr>
                <w:ins w:id="39066" w:author="Author"/>
                <w:del w:id="39067" w:author="Author"/>
                <w:rFonts w:eastAsia="Times New Roman"/>
                <w:b/>
                <w:bCs/>
                <w:color w:val="000000" w:themeColor="text1"/>
              </w:rPr>
            </w:pPr>
            <w:ins w:id="39068" w:author="Author">
              <w:del w:id="39069"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D456E0D" w14:textId="5BB9B36C" w:rsidR="00635F02" w:rsidRPr="005F01D3" w:rsidDel="00A17716" w:rsidRDefault="00635F02" w:rsidP="007E65C6">
            <w:pPr>
              <w:jc w:val="center"/>
              <w:rPr>
                <w:ins w:id="39070" w:author="Author"/>
                <w:del w:id="39071" w:author="Author"/>
                <w:rFonts w:eastAsia="Times New Roman"/>
                <w:b/>
                <w:bCs/>
                <w:color w:val="000000" w:themeColor="text1"/>
              </w:rPr>
            </w:pPr>
            <w:ins w:id="39072" w:author="Author">
              <w:del w:id="39073"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B9BBB97" w14:textId="7E250EF2" w:rsidR="00635F02" w:rsidRPr="005F01D3" w:rsidDel="00A17716" w:rsidRDefault="00635F02" w:rsidP="007E65C6">
            <w:pPr>
              <w:jc w:val="center"/>
              <w:rPr>
                <w:ins w:id="39074" w:author="Author"/>
                <w:del w:id="39075" w:author="Author"/>
                <w:rFonts w:eastAsia="Times New Roman"/>
                <w:b/>
                <w:bCs/>
                <w:color w:val="000000" w:themeColor="text1"/>
              </w:rPr>
            </w:pPr>
            <w:ins w:id="39076" w:author="Author">
              <w:del w:id="39077"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0788C04" w14:textId="6EBB5C83" w:rsidR="00635F02" w:rsidRPr="005F01D3" w:rsidDel="00A17716" w:rsidRDefault="00635F02" w:rsidP="007E65C6">
            <w:pPr>
              <w:jc w:val="center"/>
              <w:rPr>
                <w:ins w:id="39078" w:author="Author"/>
                <w:del w:id="39079" w:author="Author"/>
                <w:rFonts w:eastAsia="Times New Roman"/>
                <w:b/>
                <w:bCs/>
                <w:color w:val="000000" w:themeColor="text1"/>
              </w:rPr>
            </w:pPr>
            <w:ins w:id="39080" w:author="Author">
              <w:del w:id="39081"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BA0282E" w14:textId="24D8FE82" w:rsidR="00635F02" w:rsidRPr="005F01D3" w:rsidDel="00A17716" w:rsidRDefault="00635F02" w:rsidP="007E65C6">
            <w:pPr>
              <w:jc w:val="center"/>
              <w:rPr>
                <w:ins w:id="39082" w:author="Author"/>
                <w:del w:id="39083" w:author="Author"/>
                <w:rFonts w:eastAsia="Times New Roman"/>
                <w:b/>
                <w:bCs/>
                <w:color w:val="000000" w:themeColor="text1"/>
              </w:rPr>
            </w:pPr>
            <w:ins w:id="39084" w:author="Author">
              <w:del w:id="39085"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A32456D" w14:textId="33A890E0" w:rsidR="00635F02" w:rsidRPr="005F01D3" w:rsidDel="00A17716" w:rsidRDefault="00635F02" w:rsidP="007E65C6">
            <w:pPr>
              <w:jc w:val="center"/>
              <w:rPr>
                <w:ins w:id="39086" w:author="Author"/>
                <w:del w:id="39087" w:author="Author"/>
                <w:rFonts w:eastAsia="Times New Roman"/>
                <w:b/>
                <w:bCs/>
                <w:color w:val="000000" w:themeColor="text1"/>
              </w:rPr>
            </w:pPr>
            <w:ins w:id="39088" w:author="Author">
              <w:del w:id="39089"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59E42D5" w14:textId="64CABE6F" w:rsidR="00635F02" w:rsidRPr="005F01D3" w:rsidDel="00A17716" w:rsidRDefault="00635F02" w:rsidP="007E65C6">
            <w:pPr>
              <w:jc w:val="center"/>
              <w:rPr>
                <w:ins w:id="39090" w:author="Author"/>
                <w:del w:id="39091" w:author="Author"/>
                <w:rFonts w:eastAsia="Times New Roman"/>
                <w:b/>
                <w:bCs/>
                <w:color w:val="000000" w:themeColor="text1"/>
              </w:rPr>
            </w:pPr>
            <w:ins w:id="39092" w:author="Author">
              <w:del w:id="39093"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376D639" w14:textId="50F89917" w:rsidR="00635F02" w:rsidRPr="005F01D3" w:rsidDel="00A17716" w:rsidRDefault="00635F02" w:rsidP="007E65C6">
            <w:pPr>
              <w:jc w:val="center"/>
              <w:rPr>
                <w:ins w:id="39094" w:author="Author"/>
                <w:del w:id="39095" w:author="Author"/>
                <w:rFonts w:eastAsia="Times New Roman"/>
                <w:b/>
                <w:bCs/>
                <w:color w:val="000000" w:themeColor="text1"/>
              </w:rPr>
            </w:pPr>
            <w:ins w:id="39096" w:author="Author">
              <w:del w:id="39097" w:author="Author">
                <w:r w:rsidRPr="005F01D3" w:rsidDel="00A17716">
                  <w:rPr>
                    <w:rFonts w:eastAsia="Times New Roman"/>
                    <w:b/>
                    <w:bCs/>
                    <w:color w:val="000000" w:themeColor="text1"/>
                  </w:rPr>
                  <w:delText>Directionality</w:delText>
                </w:r>
              </w:del>
            </w:ins>
          </w:p>
        </w:tc>
      </w:tr>
      <w:tr w:rsidR="00635F02" w:rsidDel="00A17716" w14:paraId="312E5081" w14:textId="3BE6C695" w:rsidTr="007E65C6">
        <w:trPr>
          <w:cantSplit/>
          <w:ins w:id="39098" w:author="Author"/>
          <w:del w:id="390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60446" w14:textId="208C5465" w:rsidR="00635F02" w:rsidRPr="005F01D3" w:rsidDel="00A17716" w:rsidRDefault="00635F02" w:rsidP="007E65C6">
            <w:pPr>
              <w:rPr>
                <w:ins w:id="39100" w:author="Author"/>
                <w:del w:id="3910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EE5F1" w14:textId="428E748B" w:rsidR="00635F02" w:rsidRPr="005F01D3" w:rsidDel="00A17716" w:rsidRDefault="00635F02" w:rsidP="007E65C6">
            <w:pPr>
              <w:rPr>
                <w:ins w:id="39102" w:author="Author"/>
                <w:del w:id="3910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839B3" w14:textId="6E19C7C5" w:rsidR="00635F02" w:rsidRPr="005F01D3" w:rsidDel="00A17716" w:rsidRDefault="00635F02" w:rsidP="007E65C6">
            <w:pPr>
              <w:rPr>
                <w:ins w:id="39104" w:author="Author"/>
                <w:del w:id="39105" w:author="Author"/>
                <w:rFonts w:eastAsia="Times New Roman"/>
                <w:color w:val="000000" w:themeColor="text1"/>
              </w:rPr>
            </w:pPr>
            <w:ins w:id="39106" w:author="Author">
              <w:del w:id="39107"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A5820" w14:textId="6E11B126" w:rsidR="00635F02" w:rsidRPr="005F01D3" w:rsidDel="00A17716" w:rsidRDefault="00635F02" w:rsidP="007E65C6">
            <w:pPr>
              <w:rPr>
                <w:ins w:id="39108" w:author="Author"/>
                <w:del w:id="39109" w:author="Author"/>
                <w:rFonts w:eastAsia="Times New Roman"/>
                <w:color w:val="000000" w:themeColor="text1"/>
              </w:rPr>
            </w:pPr>
            <w:ins w:id="39110" w:author="Author">
              <w:del w:id="39111"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3A422" w14:textId="37C5DDE4" w:rsidR="00635F02" w:rsidRPr="005F01D3" w:rsidDel="00A17716" w:rsidRDefault="00635F02" w:rsidP="007E65C6">
            <w:pPr>
              <w:rPr>
                <w:ins w:id="39112" w:author="Author"/>
                <w:del w:id="3911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C8464" w14:textId="3CDE3AA3" w:rsidR="00635F02" w:rsidRPr="005F01D3" w:rsidDel="00A17716" w:rsidRDefault="00635F02" w:rsidP="007E65C6">
            <w:pPr>
              <w:rPr>
                <w:ins w:id="39114" w:author="Author"/>
                <w:del w:id="3911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FDA93" w14:textId="347C4BA5" w:rsidR="00635F02" w:rsidRPr="005F01D3" w:rsidDel="00A17716" w:rsidRDefault="00635F02" w:rsidP="007E65C6">
            <w:pPr>
              <w:rPr>
                <w:ins w:id="39116" w:author="Author"/>
                <w:del w:id="39117" w:author="Author"/>
                <w:rFonts w:eastAsia="Times New Roman"/>
                <w:color w:val="000000" w:themeColor="text1"/>
              </w:rPr>
            </w:pPr>
            <w:ins w:id="39118" w:author="Author">
              <w:del w:id="39119"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128F8" w14:textId="1F6EB6E9" w:rsidR="00635F02" w:rsidRPr="005F01D3" w:rsidDel="00A17716" w:rsidRDefault="00635F02" w:rsidP="007E65C6">
            <w:pPr>
              <w:rPr>
                <w:ins w:id="39120" w:author="Author"/>
                <w:del w:id="39121" w:author="Author"/>
                <w:rFonts w:eastAsia="Times New Roman"/>
                <w:color w:val="000000" w:themeColor="text1"/>
              </w:rPr>
            </w:pPr>
            <w:ins w:id="39122" w:author="Author">
              <w:del w:id="39123"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D9DC4" w14:textId="756BC46F" w:rsidR="00635F02" w:rsidRPr="005F01D3" w:rsidDel="00A17716" w:rsidRDefault="00635F02" w:rsidP="007E65C6">
            <w:pPr>
              <w:rPr>
                <w:ins w:id="39124" w:author="Author"/>
                <w:del w:id="39125" w:author="Author"/>
                <w:rFonts w:eastAsia="Times New Roman"/>
                <w:color w:val="000000" w:themeColor="text1"/>
              </w:rPr>
            </w:pPr>
            <w:ins w:id="39126" w:author="Author">
              <w:del w:id="39127"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A42B7" w14:textId="57F70E27" w:rsidR="00635F02" w:rsidRPr="005F01D3" w:rsidDel="00A17716" w:rsidRDefault="00635F02" w:rsidP="007E65C6">
            <w:pPr>
              <w:rPr>
                <w:ins w:id="39128" w:author="Author"/>
                <w:del w:id="39129" w:author="Author"/>
                <w:rFonts w:eastAsia="Times New Roman"/>
                <w:color w:val="000000" w:themeColor="text1"/>
              </w:rPr>
            </w:pPr>
            <w:ins w:id="39130" w:author="Author">
              <w:del w:id="39131" w:author="Author">
                <w:r w:rsidRPr="005F01D3" w:rsidDel="00A17716">
                  <w:rPr>
                    <w:rFonts w:eastAsia="Times New Roman"/>
                    <w:color w:val="000000" w:themeColor="text1"/>
                  </w:rPr>
                  <w:delText>bi-directional</w:delText>
                </w:r>
              </w:del>
            </w:ins>
          </w:p>
        </w:tc>
      </w:tr>
      <w:tr w:rsidR="00635F02" w:rsidDel="00A17716" w14:paraId="4A0385E0" w14:textId="3B20AB11" w:rsidTr="007E65C6">
        <w:trPr>
          <w:cantSplit/>
          <w:ins w:id="39132" w:author="Author"/>
          <w:del w:id="391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33F9A" w14:textId="1F5D28DC" w:rsidR="00635F02" w:rsidRPr="005F01D3" w:rsidDel="00A17716" w:rsidRDefault="00635F02" w:rsidP="007E65C6">
            <w:pPr>
              <w:rPr>
                <w:ins w:id="39134" w:author="Author"/>
                <w:del w:id="3913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BCF83" w14:textId="53F53485" w:rsidR="00635F02" w:rsidRPr="005F01D3" w:rsidDel="00A17716" w:rsidRDefault="00635F02" w:rsidP="007E65C6">
            <w:pPr>
              <w:rPr>
                <w:ins w:id="39136" w:author="Author"/>
                <w:del w:id="3913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4A2E5" w14:textId="00ECBFCA" w:rsidR="00635F02" w:rsidRPr="005F01D3" w:rsidDel="00A17716" w:rsidRDefault="00635F02" w:rsidP="007E65C6">
            <w:pPr>
              <w:rPr>
                <w:ins w:id="39138" w:author="Author"/>
                <w:del w:id="39139" w:author="Author"/>
                <w:rFonts w:eastAsia="Times New Roman"/>
                <w:color w:val="000000" w:themeColor="text1"/>
              </w:rPr>
            </w:pPr>
            <w:ins w:id="39140" w:author="Author">
              <w:del w:id="39141"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9D78C" w14:textId="15866A53" w:rsidR="00635F02" w:rsidRPr="005F01D3" w:rsidDel="00A17716" w:rsidRDefault="00635F02" w:rsidP="007E65C6">
            <w:pPr>
              <w:rPr>
                <w:ins w:id="39142" w:author="Author"/>
                <w:del w:id="39143" w:author="Author"/>
                <w:rFonts w:eastAsia="Times New Roman"/>
                <w:color w:val="000000" w:themeColor="text1"/>
              </w:rPr>
            </w:pPr>
            <w:ins w:id="39144" w:author="Author">
              <w:del w:id="39145"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F0416" w14:textId="60A99FA2" w:rsidR="00635F02" w:rsidRPr="005F01D3" w:rsidDel="00A17716" w:rsidRDefault="00635F02" w:rsidP="007E65C6">
            <w:pPr>
              <w:rPr>
                <w:ins w:id="39146" w:author="Author"/>
                <w:del w:id="3914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C5FFC" w14:textId="665DF901" w:rsidR="00635F02" w:rsidRPr="005F01D3" w:rsidDel="00A17716" w:rsidRDefault="00635F02" w:rsidP="007E65C6">
            <w:pPr>
              <w:rPr>
                <w:ins w:id="39148" w:author="Author"/>
                <w:del w:id="3914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B35E5" w14:textId="3E269A24" w:rsidR="00635F02" w:rsidRPr="005F01D3" w:rsidDel="00A17716" w:rsidRDefault="00635F02" w:rsidP="007E65C6">
            <w:pPr>
              <w:rPr>
                <w:ins w:id="39150" w:author="Author"/>
                <w:del w:id="39151" w:author="Author"/>
                <w:rFonts w:eastAsia="Times New Roman"/>
                <w:color w:val="000000" w:themeColor="text1"/>
              </w:rPr>
            </w:pPr>
            <w:ins w:id="39152" w:author="Author">
              <w:del w:id="39153"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F5998" w14:textId="69F43DCD" w:rsidR="00635F02" w:rsidRPr="005F01D3" w:rsidDel="00A17716" w:rsidRDefault="00635F02" w:rsidP="007E65C6">
            <w:pPr>
              <w:rPr>
                <w:ins w:id="39154" w:author="Author"/>
                <w:del w:id="39155" w:author="Author"/>
                <w:rFonts w:eastAsia="Times New Roman"/>
                <w:color w:val="000000" w:themeColor="text1"/>
              </w:rPr>
            </w:pPr>
            <w:ins w:id="39156" w:author="Author">
              <w:del w:id="39157"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D2064" w14:textId="59F3E2CC" w:rsidR="00635F02" w:rsidRPr="005F01D3" w:rsidDel="00A17716" w:rsidRDefault="00635F02" w:rsidP="007E65C6">
            <w:pPr>
              <w:rPr>
                <w:ins w:id="39158" w:author="Author"/>
                <w:del w:id="39159" w:author="Author"/>
                <w:rFonts w:eastAsia="Times New Roman"/>
                <w:color w:val="000000" w:themeColor="text1"/>
              </w:rPr>
            </w:pPr>
            <w:ins w:id="39160" w:author="Author">
              <w:del w:id="39161"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0860E" w14:textId="7C509994" w:rsidR="00635F02" w:rsidRPr="005F01D3" w:rsidDel="00A17716" w:rsidRDefault="00635F02" w:rsidP="007E65C6">
            <w:pPr>
              <w:rPr>
                <w:ins w:id="39162" w:author="Author"/>
                <w:del w:id="39163" w:author="Author"/>
                <w:rFonts w:eastAsia="Times New Roman"/>
                <w:color w:val="000000" w:themeColor="text1"/>
              </w:rPr>
            </w:pPr>
            <w:ins w:id="39164" w:author="Author">
              <w:del w:id="39165" w:author="Author">
                <w:r w:rsidRPr="005F01D3" w:rsidDel="00A17716">
                  <w:rPr>
                    <w:rFonts w:eastAsia="Times New Roman"/>
                    <w:color w:val="000000" w:themeColor="text1"/>
                  </w:rPr>
                  <w:delText>bi-directional</w:delText>
                </w:r>
              </w:del>
            </w:ins>
          </w:p>
        </w:tc>
      </w:tr>
      <w:tr w:rsidR="00635F02" w:rsidDel="00A17716" w14:paraId="5826623A" w14:textId="0EF7E37E" w:rsidTr="007E65C6">
        <w:trPr>
          <w:cantSplit/>
          <w:ins w:id="39166" w:author="Author"/>
          <w:del w:id="391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3C476" w14:textId="6F4F7F05" w:rsidR="00635F02" w:rsidRPr="005F01D3" w:rsidDel="00A17716" w:rsidRDefault="00635F02" w:rsidP="007E65C6">
            <w:pPr>
              <w:rPr>
                <w:ins w:id="39168" w:author="Author"/>
                <w:del w:id="3916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48D6D" w14:textId="57C8C678" w:rsidR="00635F02" w:rsidRPr="005F01D3" w:rsidDel="00A17716" w:rsidRDefault="00635F02" w:rsidP="007E65C6">
            <w:pPr>
              <w:rPr>
                <w:ins w:id="39170" w:author="Author"/>
                <w:del w:id="3917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26F08" w14:textId="4C72D9E9" w:rsidR="00635F02" w:rsidRPr="005F01D3" w:rsidDel="00A17716" w:rsidRDefault="00635F02" w:rsidP="007E65C6">
            <w:pPr>
              <w:rPr>
                <w:ins w:id="39172" w:author="Author"/>
                <w:del w:id="39173" w:author="Author"/>
                <w:rFonts w:eastAsia="Times New Roman"/>
                <w:color w:val="000000" w:themeColor="text1"/>
              </w:rPr>
            </w:pPr>
            <w:ins w:id="39174" w:author="Author">
              <w:del w:id="39175"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A56FA" w14:textId="6D1EA432" w:rsidR="00635F02" w:rsidRPr="005F01D3" w:rsidDel="00A17716" w:rsidRDefault="00635F02" w:rsidP="007E65C6">
            <w:pPr>
              <w:rPr>
                <w:ins w:id="39176" w:author="Author"/>
                <w:del w:id="39177" w:author="Author"/>
                <w:rFonts w:eastAsia="Times New Roman"/>
                <w:color w:val="000000" w:themeColor="text1"/>
              </w:rPr>
            </w:pPr>
            <w:ins w:id="39178" w:author="Author">
              <w:del w:id="39179"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7A332" w14:textId="4B8E093A" w:rsidR="00635F02" w:rsidRPr="005F01D3" w:rsidDel="00A17716" w:rsidRDefault="00635F02" w:rsidP="007E65C6">
            <w:pPr>
              <w:rPr>
                <w:ins w:id="39180" w:author="Author"/>
                <w:del w:id="3918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C57B5" w14:textId="2304C1AD" w:rsidR="00635F02" w:rsidRPr="005F01D3" w:rsidDel="00A17716" w:rsidRDefault="00635F02" w:rsidP="007E65C6">
            <w:pPr>
              <w:rPr>
                <w:ins w:id="39182" w:author="Author"/>
                <w:del w:id="3918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D8A7B" w14:textId="0886C7E4" w:rsidR="00635F02" w:rsidRPr="005F01D3" w:rsidDel="00A17716" w:rsidRDefault="00635F02" w:rsidP="007E65C6">
            <w:pPr>
              <w:rPr>
                <w:ins w:id="39184" w:author="Author"/>
                <w:del w:id="39185" w:author="Author"/>
                <w:rFonts w:eastAsia="Times New Roman"/>
                <w:color w:val="000000" w:themeColor="text1"/>
              </w:rPr>
            </w:pPr>
            <w:ins w:id="39186" w:author="Author">
              <w:del w:id="39187"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6655A" w14:textId="35AF3897" w:rsidR="00635F02" w:rsidRPr="005F01D3" w:rsidDel="00A17716" w:rsidRDefault="00635F02" w:rsidP="007E65C6">
            <w:pPr>
              <w:rPr>
                <w:ins w:id="39188" w:author="Author"/>
                <w:del w:id="39189" w:author="Author"/>
                <w:rFonts w:eastAsia="Times New Roman"/>
                <w:color w:val="000000" w:themeColor="text1"/>
              </w:rPr>
            </w:pPr>
            <w:ins w:id="39190" w:author="Author">
              <w:del w:id="39191"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B1146" w14:textId="1E1ACCA1" w:rsidR="00635F02" w:rsidRPr="005F01D3" w:rsidDel="00A17716" w:rsidRDefault="00635F02" w:rsidP="007E65C6">
            <w:pPr>
              <w:rPr>
                <w:ins w:id="39192" w:author="Author"/>
                <w:del w:id="39193" w:author="Author"/>
                <w:rFonts w:eastAsia="Times New Roman"/>
                <w:color w:val="000000" w:themeColor="text1"/>
              </w:rPr>
            </w:pPr>
            <w:ins w:id="39194" w:author="Author">
              <w:del w:id="39195"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293A2" w14:textId="0528F2D1" w:rsidR="00635F02" w:rsidRPr="005F01D3" w:rsidDel="00A17716" w:rsidRDefault="00635F02" w:rsidP="007E65C6">
            <w:pPr>
              <w:rPr>
                <w:ins w:id="39196" w:author="Author"/>
                <w:del w:id="39197" w:author="Author"/>
                <w:rFonts w:eastAsia="Times New Roman"/>
                <w:color w:val="000000" w:themeColor="text1"/>
              </w:rPr>
            </w:pPr>
            <w:ins w:id="39198" w:author="Author">
              <w:del w:id="39199" w:author="Author">
                <w:r w:rsidRPr="005F01D3" w:rsidDel="00A17716">
                  <w:rPr>
                    <w:rFonts w:eastAsia="Times New Roman"/>
                    <w:color w:val="000000" w:themeColor="text1"/>
                  </w:rPr>
                  <w:delText>bi-directional</w:delText>
                </w:r>
              </w:del>
            </w:ins>
          </w:p>
        </w:tc>
      </w:tr>
      <w:tr w:rsidR="00635F02" w:rsidDel="00A17716" w14:paraId="2EF5B04D" w14:textId="45D1195F" w:rsidTr="007E65C6">
        <w:trPr>
          <w:cantSplit/>
          <w:ins w:id="39200" w:author="Author"/>
          <w:del w:id="392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323A2" w14:textId="56DF08A7" w:rsidR="00635F02" w:rsidRPr="005F01D3" w:rsidDel="00A17716" w:rsidRDefault="00635F02" w:rsidP="007E65C6">
            <w:pPr>
              <w:rPr>
                <w:ins w:id="39202" w:author="Author"/>
                <w:del w:id="3920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AF284" w14:textId="455BCB21" w:rsidR="00635F02" w:rsidRPr="005F01D3" w:rsidDel="00A17716" w:rsidRDefault="00635F02" w:rsidP="007E65C6">
            <w:pPr>
              <w:rPr>
                <w:ins w:id="39204" w:author="Author"/>
                <w:del w:id="3920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684AC" w14:textId="448B6F1E" w:rsidR="00635F02" w:rsidRPr="005F01D3" w:rsidDel="00A17716" w:rsidRDefault="00635F02" w:rsidP="007E65C6">
            <w:pPr>
              <w:rPr>
                <w:ins w:id="39206" w:author="Author"/>
                <w:del w:id="39207" w:author="Author"/>
                <w:rFonts w:eastAsia="Times New Roman"/>
                <w:color w:val="000000" w:themeColor="text1"/>
              </w:rPr>
            </w:pPr>
            <w:ins w:id="39208" w:author="Author">
              <w:del w:id="39209"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CA8B5" w14:textId="3432AD3D" w:rsidR="00635F02" w:rsidRPr="005F01D3" w:rsidDel="00A17716" w:rsidRDefault="00635F02" w:rsidP="007E65C6">
            <w:pPr>
              <w:rPr>
                <w:ins w:id="39210" w:author="Author"/>
                <w:del w:id="39211" w:author="Author"/>
                <w:rFonts w:eastAsia="Times New Roman"/>
                <w:color w:val="000000" w:themeColor="text1"/>
              </w:rPr>
            </w:pPr>
            <w:ins w:id="39212" w:author="Author">
              <w:del w:id="39213"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0E2A7" w14:textId="172CC0C0" w:rsidR="00635F02" w:rsidRPr="005F01D3" w:rsidDel="00A17716" w:rsidRDefault="00635F02" w:rsidP="007E65C6">
            <w:pPr>
              <w:rPr>
                <w:ins w:id="39214" w:author="Author"/>
                <w:del w:id="3921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3CB4D" w14:textId="2AEB3315" w:rsidR="00635F02" w:rsidRPr="005F01D3" w:rsidDel="00A17716" w:rsidRDefault="00635F02" w:rsidP="007E65C6">
            <w:pPr>
              <w:rPr>
                <w:ins w:id="39216" w:author="Author"/>
                <w:del w:id="3921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B3061" w14:textId="1C138259" w:rsidR="00635F02" w:rsidRPr="005F01D3" w:rsidDel="00A17716" w:rsidRDefault="00635F02" w:rsidP="007E65C6">
            <w:pPr>
              <w:rPr>
                <w:ins w:id="39218" w:author="Author"/>
                <w:del w:id="39219" w:author="Author"/>
                <w:rFonts w:eastAsia="Times New Roman"/>
                <w:color w:val="000000" w:themeColor="text1"/>
              </w:rPr>
            </w:pPr>
            <w:ins w:id="39220" w:author="Author">
              <w:del w:id="39221"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B9FD3" w14:textId="337C6261" w:rsidR="00635F02" w:rsidRPr="005F01D3" w:rsidDel="00A17716" w:rsidRDefault="00635F02" w:rsidP="007E65C6">
            <w:pPr>
              <w:rPr>
                <w:ins w:id="39222" w:author="Author"/>
                <w:del w:id="39223" w:author="Author"/>
                <w:rFonts w:eastAsia="Times New Roman"/>
                <w:color w:val="000000" w:themeColor="text1"/>
              </w:rPr>
            </w:pPr>
            <w:ins w:id="39224" w:author="Author">
              <w:del w:id="39225"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F5066" w14:textId="45D6F91B" w:rsidR="00635F02" w:rsidRPr="005F01D3" w:rsidDel="00A17716" w:rsidRDefault="00635F02" w:rsidP="007E65C6">
            <w:pPr>
              <w:rPr>
                <w:ins w:id="39226" w:author="Author"/>
                <w:del w:id="39227" w:author="Author"/>
                <w:rFonts w:eastAsia="Times New Roman"/>
                <w:color w:val="000000" w:themeColor="text1"/>
              </w:rPr>
            </w:pPr>
            <w:ins w:id="39228" w:author="Author">
              <w:del w:id="39229"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C1E5E" w14:textId="631F60CA" w:rsidR="00635F02" w:rsidRPr="005F01D3" w:rsidDel="00A17716" w:rsidRDefault="00635F02" w:rsidP="007E65C6">
            <w:pPr>
              <w:rPr>
                <w:ins w:id="39230" w:author="Author"/>
                <w:del w:id="39231" w:author="Author"/>
                <w:rFonts w:eastAsia="Times New Roman"/>
                <w:color w:val="000000" w:themeColor="text1"/>
              </w:rPr>
            </w:pPr>
            <w:ins w:id="39232" w:author="Author">
              <w:del w:id="39233" w:author="Author">
                <w:r w:rsidRPr="005F01D3" w:rsidDel="00A17716">
                  <w:rPr>
                    <w:rFonts w:eastAsia="Times New Roman"/>
                    <w:color w:val="000000" w:themeColor="text1"/>
                  </w:rPr>
                  <w:delText>bi-directional</w:delText>
                </w:r>
              </w:del>
            </w:ins>
          </w:p>
        </w:tc>
      </w:tr>
      <w:tr w:rsidR="00635F02" w:rsidDel="00A17716" w14:paraId="4E628189" w14:textId="25CD18FD" w:rsidTr="007E65C6">
        <w:trPr>
          <w:cantSplit/>
          <w:ins w:id="39234" w:author="Author"/>
          <w:del w:id="392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93DA3" w14:textId="01C73240" w:rsidR="00635F02" w:rsidRPr="005F01D3" w:rsidDel="00A17716" w:rsidRDefault="00635F02" w:rsidP="007E65C6">
            <w:pPr>
              <w:rPr>
                <w:ins w:id="39236" w:author="Author"/>
                <w:del w:id="3923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E4A84" w14:textId="51DF6178" w:rsidR="00635F02" w:rsidRPr="005F01D3" w:rsidDel="00A17716" w:rsidRDefault="00635F02" w:rsidP="007E65C6">
            <w:pPr>
              <w:rPr>
                <w:ins w:id="39238" w:author="Author"/>
                <w:del w:id="3923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D7B8E" w14:textId="01AB167C" w:rsidR="00635F02" w:rsidRPr="005F01D3" w:rsidDel="00A17716" w:rsidRDefault="00635F02" w:rsidP="007E65C6">
            <w:pPr>
              <w:rPr>
                <w:ins w:id="39240" w:author="Author"/>
                <w:del w:id="39241" w:author="Author"/>
                <w:rFonts w:eastAsia="Times New Roman"/>
                <w:color w:val="000000" w:themeColor="text1"/>
              </w:rPr>
            </w:pPr>
            <w:ins w:id="39242" w:author="Author">
              <w:del w:id="39243"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9A2A5" w14:textId="1B8A4E05" w:rsidR="00635F02" w:rsidRPr="005F01D3" w:rsidDel="00A17716" w:rsidRDefault="00635F02" w:rsidP="007E65C6">
            <w:pPr>
              <w:rPr>
                <w:ins w:id="39244" w:author="Author"/>
                <w:del w:id="39245" w:author="Author"/>
                <w:rFonts w:eastAsia="Times New Roman"/>
                <w:color w:val="000000" w:themeColor="text1"/>
              </w:rPr>
            </w:pPr>
            <w:ins w:id="39246" w:author="Author">
              <w:del w:id="39247"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16649" w14:textId="23DFC76C" w:rsidR="00635F02" w:rsidRPr="005F01D3" w:rsidDel="00A17716" w:rsidRDefault="00635F02" w:rsidP="007E65C6">
            <w:pPr>
              <w:rPr>
                <w:ins w:id="39248" w:author="Author"/>
                <w:del w:id="3924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DF042" w14:textId="5AF24E27" w:rsidR="00635F02" w:rsidRPr="005F01D3" w:rsidDel="00A17716" w:rsidRDefault="00635F02" w:rsidP="007E65C6">
            <w:pPr>
              <w:rPr>
                <w:ins w:id="39250" w:author="Author"/>
                <w:del w:id="3925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709D7" w14:textId="1CAD18CB" w:rsidR="00635F02" w:rsidRPr="005F01D3" w:rsidDel="00A17716" w:rsidRDefault="00635F02" w:rsidP="007E65C6">
            <w:pPr>
              <w:rPr>
                <w:ins w:id="39252" w:author="Author"/>
                <w:del w:id="39253" w:author="Author"/>
                <w:rFonts w:eastAsia="Times New Roman"/>
                <w:color w:val="000000" w:themeColor="text1"/>
              </w:rPr>
            </w:pPr>
            <w:ins w:id="39254" w:author="Author">
              <w:del w:id="39255"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14C4F" w14:textId="379CE96E" w:rsidR="00635F02" w:rsidRPr="005F01D3" w:rsidDel="00A17716" w:rsidRDefault="00635F02" w:rsidP="007E65C6">
            <w:pPr>
              <w:rPr>
                <w:ins w:id="39256" w:author="Author"/>
                <w:del w:id="39257" w:author="Author"/>
                <w:rFonts w:eastAsia="Times New Roman"/>
                <w:color w:val="000000" w:themeColor="text1"/>
              </w:rPr>
            </w:pPr>
            <w:ins w:id="39258" w:author="Author">
              <w:del w:id="39259"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925F4" w14:textId="19B3F7F5" w:rsidR="00635F02" w:rsidRPr="005F01D3" w:rsidDel="00A17716" w:rsidRDefault="00635F02" w:rsidP="007E65C6">
            <w:pPr>
              <w:rPr>
                <w:ins w:id="39260" w:author="Author"/>
                <w:del w:id="39261" w:author="Author"/>
                <w:rFonts w:eastAsia="Times New Roman"/>
                <w:color w:val="000000" w:themeColor="text1"/>
              </w:rPr>
            </w:pPr>
            <w:ins w:id="39262" w:author="Author">
              <w:del w:id="39263"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1BE68" w14:textId="283C2110" w:rsidR="00635F02" w:rsidRPr="005F01D3" w:rsidDel="00A17716" w:rsidRDefault="00635F02" w:rsidP="007E65C6">
            <w:pPr>
              <w:rPr>
                <w:ins w:id="39264" w:author="Author"/>
                <w:del w:id="39265" w:author="Author"/>
                <w:rFonts w:eastAsia="Times New Roman"/>
                <w:color w:val="000000" w:themeColor="text1"/>
              </w:rPr>
            </w:pPr>
            <w:ins w:id="39266" w:author="Author">
              <w:del w:id="39267" w:author="Author">
                <w:r w:rsidRPr="005F01D3" w:rsidDel="00A17716">
                  <w:rPr>
                    <w:rFonts w:eastAsia="Times New Roman"/>
                    <w:color w:val="000000" w:themeColor="text1"/>
                  </w:rPr>
                  <w:delText>bi-directional</w:delText>
                </w:r>
              </w:del>
            </w:ins>
          </w:p>
        </w:tc>
      </w:tr>
      <w:tr w:rsidR="00635F02" w:rsidDel="00A17716" w14:paraId="54C29B22" w14:textId="27877F0A" w:rsidTr="007E65C6">
        <w:trPr>
          <w:cantSplit/>
          <w:ins w:id="39268" w:author="Author"/>
          <w:del w:id="392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031DF" w14:textId="484461E6" w:rsidR="00635F02" w:rsidRPr="005F01D3" w:rsidDel="00A17716" w:rsidRDefault="00635F02" w:rsidP="007E65C6">
            <w:pPr>
              <w:rPr>
                <w:ins w:id="39270" w:author="Author"/>
                <w:del w:id="3927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60E54" w14:textId="026C930B" w:rsidR="00635F02" w:rsidRPr="005F01D3" w:rsidDel="00A17716" w:rsidRDefault="00635F02" w:rsidP="007E65C6">
            <w:pPr>
              <w:rPr>
                <w:ins w:id="39272" w:author="Author"/>
                <w:del w:id="3927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08FF2" w14:textId="1A51C259" w:rsidR="00635F02" w:rsidRPr="005F01D3" w:rsidDel="00A17716" w:rsidRDefault="00635F02" w:rsidP="007E65C6">
            <w:pPr>
              <w:rPr>
                <w:ins w:id="39274" w:author="Author"/>
                <w:del w:id="39275" w:author="Author"/>
                <w:rFonts w:eastAsia="Times New Roman"/>
                <w:color w:val="000000" w:themeColor="text1"/>
              </w:rPr>
            </w:pPr>
            <w:ins w:id="39276" w:author="Author">
              <w:del w:id="39277" w:author="Author">
                <w:r w:rsidRPr="005F01D3" w:rsidDel="00A17716">
                  <w:rPr>
                    <w:rFonts w:eastAsia="Times New Roman"/>
                    <w:color w:val="000000" w:themeColor="text1"/>
                  </w:rPr>
                  <w:delText>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F1240" w14:textId="4D999066" w:rsidR="00635F02" w:rsidRPr="005F01D3" w:rsidDel="00A17716" w:rsidRDefault="00635F02" w:rsidP="007E65C6">
            <w:pPr>
              <w:rPr>
                <w:ins w:id="39278" w:author="Author"/>
                <w:del w:id="39279" w:author="Author"/>
                <w:rFonts w:eastAsia="Times New Roman"/>
                <w:color w:val="000000" w:themeColor="text1"/>
              </w:rPr>
            </w:pPr>
            <w:ins w:id="39280" w:author="Author">
              <w:del w:id="39281"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C0B34" w14:textId="17456F26" w:rsidR="00635F02" w:rsidRPr="005F01D3" w:rsidDel="00A17716" w:rsidRDefault="00635F02" w:rsidP="007E65C6">
            <w:pPr>
              <w:rPr>
                <w:ins w:id="39282" w:author="Author"/>
                <w:del w:id="3928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6773A" w14:textId="5DC5D354" w:rsidR="00635F02" w:rsidRPr="005F01D3" w:rsidDel="00A17716" w:rsidRDefault="00635F02" w:rsidP="007E65C6">
            <w:pPr>
              <w:rPr>
                <w:ins w:id="39284" w:author="Author"/>
                <w:del w:id="3928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89B6E" w14:textId="09492525" w:rsidR="00635F02" w:rsidRPr="005F01D3" w:rsidDel="00A17716" w:rsidRDefault="00635F02" w:rsidP="007E65C6">
            <w:pPr>
              <w:rPr>
                <w:ins w:id="39286" w:author="Author"/>
                <w:del w:id="39287" w:author="Author"/>
                <w:rFonts w:eastAsia="Times New Roman"/>
                <w:color w:val="000000" w:themeColor="text1"/>
              </w:rPr>
            </w:pPr>
            <w:ins w:id="39288" w:author="Author">
              <w:del w:id="39289"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F76A6" w14:textId="5622B7EF" w:rsidR="00635F02" w:rsidRPr="005F01D3" w:rsidDel="00A17716" w:rsidRDefault="00635F02" w:rsidP="007E65C6">
            <w:pPr>
              <w:rPr>
                <w:ins w:id="39290" w:author="Author"/>
                <w:del w:id="39291" w:author="Author"/>
                <w:rFonts w:eastAsia="Times New Roman"/>
                <w:color w:val="000000" w:themeColor="text1"/>
              </w:rPr>
            </w:pPr>
            <w:ins w:id="39292" w:author="Author">
              <w:del w:id="39293"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784D0" w14:textId="0CF72E35" w:rsidR="00635F02" w:rsidRPr="005F01D3" w:rsidDel="00A17716" w:rsidRDefault="00635F02" w:rsidP="007E65C6">
            <w:pPr>
              <w:rPr>
                <w:ins w:id="39294" w:author="Author"/>
                <w:del w:id="39295" w:author="Author"/>
                <w:rFonts w:eastAsia="Times New Roman"/>
                <w:color w:val="000000" w:themeColor="text1"/>
              </w:rPr>
            </w:pPr>
            <w:ins w:id="39296" w:author="Author">
              <w:del w:id="39297"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EF67B" w14:textId="01E0C8E4" w:rsidR="00635F02" w:rsidRPr="005F01D3" w:rsidDel="00A17716" w:rsidRDefault="00635F02" w:rsidP="007E65C6">
            <w:pPr>
              <w:rPr>
                <w:ins w:id="39298" w:author="Author"/>
                <w:del w:id="39299" w:author="Author"/>
                <w:rFonts w:eastAsia="Times New Roman"/>
                <w:color w:val="000000" w:themeColor="text1"/>
              </w:rPr>
            </w:pPr>
            <w:ins w:id="39300" w:author="Author">
              <w:del w:id="39301" w:author="Author">
                <w:r w:rsidRPr="005F01D3" w:rsidDel="00A17716">
                  <w:rPr>
                    <w:rFonts w:eastAsia="Times New Roman"/>
                    <w:color w:val="000000" w:themeColor="text1"/>
                  </w:rPr>
                  <w:delText>bi-directional</w:delText>
                </w:r>
              </w:del>
            </w:ins>
          </w:p>
        </w:tc>
      </w:tr>
    </w:tbl>
    <w:p w14:paraId="48C64802" w14:textId="1421738E" w:rsidR="00635F02" w:rsidDel="00A17716" w:rsidRDefault="00635F02" w:rsidP="00635F02">
      <w:pPr>
        <w:pStyle w:val="BodyText"/>
        <w:rPr>
          <w:ins w:id="39302" w:author="Author"/>
          <w:del w:id="39303" w:author="Author"/>
          <w:rStyle w:val="s1"/>
        </w:rPr>
      </w:pPr>
    </w:p>
    <w:p w14:paraId="79C55AB3" w14:textId="625AC103" w:rsidR="00635F02" w:rsidRPr="00B313B8" w:rsidDel="00A17716" w:rsidRDefault="00635F02" w:rsidP="00635F02">
      <w:pPr>
        <w:pStyle w:val="Heading3"/>
        <w:rPr>
          <w:ins w:id="39304" w:author="Author"/>
          <w:del w:id="39305" w:author="Author"/>
          <w:rStyle w:val="s1"/>
        </w:rPr>
      </w:pPr>
      <w:bookmarkStart w:id="39306" w:name="_Toc501026884"/>
      <w:bookmarkStart w:id="39307" w:name="_Toc501028929"/>
      <w:ins w:id="39308" w:author="Author">
        <w:del w:id="39309" w:author="Author">
          <w:r w:rsidRPr="00B313B8" w:rsidDel="00A17716">
            <w:rPr>
              <w:rStyle w:val="s1"/>
            </w:rPr>
            <w:delText>CIT EDE Servers</w:delText>
          </w:r>
          <w:bookmarkEnd w:id="39306"/>
          <w:bookmarkEnd w:id="39307"/>
        </w:del>
      </w:ins>
    </w:p>
    <w:p w14:paraId="23358D66" w14:textId="145367D6" w:rsidR="00635F02" w:rsidDel="00A17716" w:rsidRDefault="00635F02" w:rsidP="00635F02">
      <w:pPr>
        <w:pStyle w:val="BodyText"/>
        <w:rPr>
          <w:ins w:id="39310" w:author="Author"/>
          <w:del w:id="39311" w:author="Author"/>
        </w:rPr>
      </w:pPr>
      <w:bookmarkStart w:id="39312" w:name="_Toc501099105"/>
      <w:ins w:id="39313" w:author="Author">
        <w:del w:id="39314" w:author="Author">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8</w:delText>
          </w:r>
          <w:r w:rsidDel="00A17716">
            <w:rPr>
              <w:noProof/>
            </w:rPr>
            <w:fldChar w:fldCharType="end"/>
          </w:r>
          <w:r w:rsidDel="00A17716">
            <w:delText xml:space="preserve">: </w:delText>
          </w:r>
          <w:r w:rsidRPr="00BF082C" w:rsidDel="00A17716">
            <w:delText>CI EDE Servers</w:delText>
          </w:r>
          <w:bookmarkEnd w:id="39312"/>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635F02" w:rsidDel="00A17716" w14:paraId="35B3C31E" w14:textId="3F09D374" w:rsidTr="007E65C6">
        <w:trPr>
          <w:ins w:id="39315" w:author="Author"/>
          <w:del w:id="39316"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87E4C02" w14:textId="5EC33550" w:rsidR="00635F02" w:rsidRPr="005F01D3" w:rsidDel="00A17716" w:rsidRDefault="00635F02" w:rsidP="007E65C6">
            <w:pPr>
              <w:jc w:val="center"/>
              <w:rPr>
                <w:ins w:id="39317" w:author="Author"/>
                <w:del w:id="39318" w:author="Author"/>
                <w:rFonts w:eastAsia="Times New Roman"/>
                <w:b/>
                <w:bCs/>
                <w:color w:val="000000" w:themeColor="text1"/>
              </w:rPr>
            </w:pPr>
            <w:ins w:id="39319" w:author="Author">
              <w:del w:id="39320"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036CD49" w14:textId="01E11D3A" w:rsidR="00635F02" w:rsidRPr="005F01D3" w:rsidDel="00A17716" w:rsidRDefault="00635F02" w:rsidP="007E65C6">
            <w:pPr>
              <w:jc w:val="center"/>
              <w:rPr>
                <w:ins w:id="39321" w:author="Author"/>
                <w:del w:id="39322" w:author="Author"/>
                <w:rFonts w:eastAsia="Times New Roman"/>
                <w:b/>
                <w:bCs/>
                <w:color w:val="000000" w:themeColor="text1"/>
              </w:rPr>
            </w:pPr>
            <w:ins w:id="39323" w:author="Author">
              <w:del w:id="39324"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16E13DA" w14:textId="342AE169" w:rsidR="00635F02" w:rsidRPr="005F01D3" w:rsidDel="00A17716" w:rsidRDefault="00635F02" w:rsidP="007E65C6">
            <w:pPr>
              <w:jc w:val="center"/>
              <w:rPr>
                <w:ins w:id="39325" w:author="Author"/>
                <w:del w:id="39326" w:author="Author"/>
                <w:rFonts w:eastAsia="Times New Roman"/>
                <w:b/>
                <w:bCs/>
                <w:color w:val="000000" w:themeColor="text1"/>
              </w:rPr>
            </w:pPr>
            <w:ins w:id="39327" w:author="Author">
              <w:del w:id="39328"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6FC8417" w14:textId="6C163A7B" w:rsidR="00635F02" w:rsidRPr="005F01D3" w:rsidDel="00A17716" w:rsidRDefault="00635F02" w:rsidP="007E65C6">
            <w:pPr>
              <w:jc w:val="center"/>
              <w:rPr>
                <w:ins w:id="39329" w:author="Author"/>
                <w:del w:id="39330" w:author="Author"/>
                <w:rFonts w:eastAsia="Times New Roman"/>
                <w:b/>
                <w:bCs/>
                <w:color w:val="000000" w:themeColor="text1"/>
              </w:rPr>
            </w:pPr>
            <w:ins w:id="39331" w:author="Author">
              <w:del w:id="39332"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0642BD1" w14:textId="2BCE8083" w:rsidR="00635F02" w:rsidRPr="005F01D3" w:rsidDel="00A17716" w:rsidRDefault="00635F02" w:rsidP="007E65C6">
            <w:pPr>
              <w:jc w:val="center"/>
              <w:rPr>
                <w:ins w:id="39333" w:author="Author"/>
                <w:del w:id="39334" w:author="Author"/>
                <w:rFonts w:eastAsia="Times New Roman"/>
                <w:b/>
                <w:bCs/>
                <w:color w:val="000000" w:themeColor="text1"/>
              </w:rPr>
            </w:pPr>
            <w:ins w:id="39335" w:author="Author">
              <w:del w:id="39336"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DF1B303" w14:textId="2C24F6EF" w:rsidR="00635F02" w:rsidRPr="005F01D3" w:rsidDel="00A17716" w:rsidRDefault="00635F02" w:rsidP="007E65C6">
            <w:pPr>
              <w:jc w:val="center"/>
              <w:rPr>
                <w:ins w:id="39337" w:author="Author"/>
                <w:del w:id="39338" w:author="Author"/>
                <w:rFonts w:eastAsia="Times New Roman"/>
                <w:b/>
                <w:bCs/>
                <w:color w:val="000000" w:themeColor="text1"/>
              </w:rPr>
            </w:pPr>
            <w:ins w:id="39339" w:author="Author">
              <w:del w:id="39340"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C6D5BDE" w14:textId="21220465" w:rsidR="00635F02" w:rsidRPr="005F01D3" w:rsidDel="00A17716" w:rsidRDefault="00635F02" w:rsidP="007E65C6">
            <w:pPr>
              <w:jc w:val="center"/>
              <w:rPr>
                <w:ins w:id="39341" w:author="Author"/>
                <w:del w:id="39342" w:author="Author"/>
                <w:rFonts w:eastAsia="Times New Roman"/>
                <w:b/>
                <w:bCs/>
                <w:color w:val="000000" w:themeColor="text1"/>
              </w:rPr>
            </w:pPr>
            <w:ins w:id="39343" w:author="Author">
              <w:del w:id="39344"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A6A556E" w14:textId="310F5ACD" w:rsidR="00635F02" w:rsidRPr="005F01D3" w:rsidDel="00A17716" w:rsidRDefault="00635F02" w:rsidP="007E65C6">
            <w:pPr>
              <w:jc w:val="center"/>
              <w:rPr>
                <w:ins w:id="39345" w:author="Author"/>
                <w:del w:id="39346" w:author="Author"/>
                <w:rFonts w:eastAsia="Times New Roman"/>
                <w:b/>
                <w:bCs/>
                <w:color w:val="000000" w:themeColor="text1"/>
              </w:rPr>
            </w:pPr>
            <w:ins w:id="39347" w:author="Author">
              <w:del w:id="39348"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C5C0127" w14:textId="351B4895" w:rsidR="00635F02" w:rsidRPr="005F01D3" w:rsidDel="00A17716" w:rsidRDefault="00635F02" w:rsidP="007E65C6">
            <w:pPr>
              <w:jc w:val="center"/>
              <w:rPr>
                <w:ins w:id="39349" w:author="Author"/>
                <w:del w:id="39350" w:author="Author"/>
                <w:rFonts w:eastAsia="Times New Roman"/>
                <w:b/>
                <w:bCs/>
                <w:color w:val="000000" w:themeColor="text1"/>
              </w:rPr>
            </w:pPr>
            <w:ins w:id="39351" w:author="Author">
              <w:del w:id="39352"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0A504BD" w14:textId="72BC5B5C" w:rsidR="00635F02" w:rsidRPr="005F01D3" w:rsidDel="00A17716" w:rsidRDefault="00635F02" w:rsidP="007E65C6">
            <w:pPr>
              <w:jc w:val="center"/>
              <w:rPr>
                <w:ins w:id="39353" w:author="Author"/>
                <w:del w:id="39354" w:author="Author"/>
                <w:rFonts w:eastAsia="Times New Roman"/>
                <w:b/>
                <w:bCs/>
                <w:color w:val="000000" w:themeColor="text1"/>
              </w:rPr>
            </w:pPr>
            <w:ins w:id="39355" w:author="Author">
              <w:del w:id="39356" w:author="Author">
                <w:r w:rsidRPr="005F01D3" w:rsidDel="00A17716">
                  <w:rPr>
                    <w:rFonts w:eastAsia="Times New Roman"/>
                    <w:b/>
                    <w:bCs/>
                    <w:color w:val="000000" w:themeColor="text1"/>
                  </w:rPr>
                  <w:delText>Directionality</w:delText>
                </w:r>
              </w:del>
            </w:ins>
          </w:p>
        </w:tc>
      </w:tr>
      <w:tr w:rsidR="00635F02" w:rsidDel="00A17716" w14:paraId="09438696" w14:textId="36E61976" w:rsidTr="007E65C6">
        <w:trPr>
          <w:cantSplit/>
          <w:ins w:id="39357" w:author="Author"/>
          <w:del w:id="393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1246C" w14:textId="7701ECDE" w:rsidR="00635F02" w:rsidRPr="005F01D3" w:rsidDel="00A17716" w:rsidRDefault="00635F02" w:rsidP="007E65C6">
            <w:pPr>
              <w:rPr>
                <w:ins w:id="39359" w:author="Author"/>
                <w:del w:id="3936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F2ADC" w14:textId="1FE8F7C9" w:rsidR="00635F02" w:rsidRPr="005F01D3" w:rsidDel="00A17716" w:rsidRDefault="00635F02" w:rsidP="007E65C6">
            <w:pPr>
              <w:rPr>
                <w:ins w:id="39361" w:author="Author"/>
                <w:del w:id="393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C1BC6" w14:textId="2ECADD03" w:rsidR="00635F02" w:rsidRPr="005F01D3" w:rsidDel="00A17716" w:rsidRDefault="00635F02" w:rsidP="007E65C6">
            <w:pPr>
              <w:rPr>
                <w:ins w:id="39363" w:author="Author"/>
                <w:del w:id="39364" w:author="Author"/>
                <w:rFonts w:eastAsia="Times New Roman"/>
                <w:color w:val="000000" w:themeColor="text1"/>
              </w:rPr>
            </w:pPr>
            <w:ins w:id="39365" w:author="Author">
              <w:del w:id="39366"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283AE" w14:textId="378D7B1B" w:rsidR="00635F02" w:rsidRPr="005F01D3" w:rsidDel="00A17716" w:rsidRDefault="00635F02" w:rsidP="007E65C6">
            <w:pPr>
              <w:rPr>
                <w:ins w:id="39367" w:author="Author"/>
                <w:del w:id="39368" w:author="Author"/>
                <w:rFonts w:eastAsia="Times New Roman"/>
                <w:color w:val="000000" w:themeColor="text1"/>
              </w:rPr>
            </w:pPr>
            <w:ins w:id="39369" w:author="Author">
              <w:del w:id="39370"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24A5B" w14:textId="49B88B6E" w:rsidR="00635F02" w:rsidRPr="005F01D3" w:rsidDel="00A17716" w:rsidRDefault="00635F02" w:rsidP="007E65C6">
            <w:pPr>
              <w:rPr>
                <w:ins w:id="39371" w:author="Author"/>
                <w:del w:id="3937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B5BF9" w14:textId="47C9E5E2" w:rsidR="00635F02" w:rsidRPr="005F01D3" w:rsidDel="00A17716" w:rsidRDefault="00635F02" w:rsidP="007E65C6">
            <w:pPr>
              <w:rPr>
                <w:ins w:id="39373" w:author="Author"/>
                <w:del w:id="3937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45445" w14:textId="2784F0A9" w:rsidR="00635F02" w:rsidRPr="005F01D3" w:rsidDel="00A17716" w:rsidRDefault="00635F02" w:rsidP="007E65C6">
            <w:pPr>
              <w:rPr>
                <w:ins w:id="39375" w:author="Author"/>
                <w:del w:id="39376" w:author="Author"/>
                <w:rFonts w:eastAsia="Times New Roman"/>
                <w:color w:val="000000" w:themeColor="text1"/>
              </w:rPr>
            </w:pPr>
            <w:ins w:id="39377" w:author="Author">
              <w:del w:id="39378"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1BBBA" w14:textId="321149E7" w:rsidR="00635F02" w:rsidRPr="005F01D3" w:rsidDel="00A17716" w:rsidRDefault="00635F02" w:rsidP="007E65C6">
            <w:pPr>
              <w:rPr>
                <w:ins w:id="39379" w:author="Author"/>
                <w:del w:id="39380" w:author="Author"/>
                <w:rFonts w:eastAsia="Times New Roman"/>
                <w:color w:val="000000" w:themeColor="text1"/>
              </w:rPr>
            </w:pPr>
            <w:ins w:id="39381" w:author="Author">
              <w:del w:id="39382"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B8E30" w14:textId="5C4CF9D5" w:rsidR="00635F02" w:rsidRPr="005F01D3" w:rsidDel="00A17716" w:rsidRDefault="00635F02" w:rsidP="007E65C6">
            <w:pPr>
              <w:rPr>
                <w:ins w:id="39383" w:author="Author"/>
                <w:del w:id="39384" w:author="Author"/>
                <w:rFonts w:eastAsia="Times New Roman"/>
                <w:color w:val="000000" w:themeColor="text1"/>
              </w:rPr>
            </w:pPr>
            <w:ins w:id="39385" w:author="Author">
              <w:del w:id="39386"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A8315" w14:textId="10195532" w:rsidR="00635F02" w:rsidRPr="005F01D3" w:rsidDel="00A17716" w:rsidRDefault="00635F02" w:rsidP="007E65C6">
            <w:pPr>
              <w:rPr>
                <w:ins w:id="39387" w:author="Author"/>
                <w:del w:id="39388" w:author="Author"/>
                <w:rFonts w:eastAsia="Times New Roman"/>
                <w:color w:val="000000" w:themeColor="text1"/>
              </w:rPr>
            </w:pPr>
            <w:ins w:id="39389" w:author="Author">
              <w:del w:id="39390" w:author="Author">
                <w:r w:rsidRPr="005F01D3" w:rsidDel="00A17716">
                  <w:rPr>
                    <w:rFonts w:eastAsia="Times New Roman"/>
                    <w:color w:val="000000" w:themeColor="text1"/>
                  </w:rPr>
                  <w:delText>bi-directional</w:delText>
                </w:r>
              </w:del>
            </w:ins>
          </w:p>
        </w:tc>
      </w:tr>
      <w:tr w:rsidR="00635F02" w:rsidDel="00A17716" w14:paraId="4153893B" w14:textId="71BE18EC" w:rsidTr="007E65C6">
        <w:trPr>
          <w:cantSplit/>
          <w:ins w:id="39391" w:author="Author"/>
          <w:del w:id="393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EE6AE" w14:textId="346B837B" w:rsidR="00635F02" w:rsidRPr="005F01D3" w:rsidDel="00A17716" w:rsidRDefault="00635F02" w:rsidP="007E65C6">
            <w:pPr>
              <w:rPr>
                <w:ins w:id="39393" w:author="Author"/>
                <w:del w:id="3939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49846" w14:textId="1B9FE7B1" w:rsidR="00635F02" w:rsidRPr="005F01D3" w:rsidDel="00A17716" w:rsidRDefault="00635F02" w:rsidP="007E65C6">
            <w:pPr>
              <w:rPr>
                <w:ins w:id="39395" w:author="Author"/>
                <w:del w:id="3939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28108" w14:textId="60883B41" w:rsidR="00635F02" w:rsidRPr="005F01D3" w:rsidDel="00A17716" w:rsidRDefault="00635F02" w:rsidP="007E65C6">
            <w:pPr>
              <w:rPr>
                <w:ins w:id="39397" w:author="Author"/>
                <w:del w:id="39398" w:author="Author"/>
                <w:rFonts w:eastAsia="Times New Roman"/>
                <w:color w:val="000000" w:themeColor="text1"/>
              </w:rPr>
            </w:pPr>
            <w:ins w:id="39399" w:author="Author">
              <w:del w:id="39400"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CF450" w14:textId="6556112A" w:rsidR="00635F02" w:rsidRPr="005F01D3" w:rsidDel="00A17716" w:rsidRDefault="00635F02" w:rsidP="007E65C6">
            <w:pPr>
              <w:rPr>
                <w:ins w:id="39401" w:author="Author"/>
                <w:del w:id="39402" w:author="Author"/>
                <w:rFonts w:eastAsia="Times New Roman"/>
                <w:color w:val="000000" w:themeColor="text1"/>
              </w:rPr>
            </w:pPr>
            <w:ins w:id="39403" w:author="Author">
              <w:del w:id="39404"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563D3" w14:textId="31DD6F52" w:rsidR="00635F02" w:rsidRPr="005F01D3" w:rsidDel="00A17716" w:rsidRDefault="00635F02" w:rsidP="007E65C6">
            <w:pPr>
              <w:rPr>
                <w:ins w:id="39405" w:author="Author"/>
                <w:del w:id="3940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3696C" w14:textId="17046852" w:rsidR="00635F02" w:rsidRPr="005F01D3" w:rsidDel="00A17716" w:rsidRDefault="00635F02" w:rsidP="007E65C6">
            <w:pPr>
              <w:rPr>
                <w:ins w:id="39407" w:author="Author"/>
                <w:del w:id="3940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030EC" w14:textId="1F22C8DD" w:rsidR="00635F02" w:rsidRPr="005F01D3" w:rsidDel="00A17716" w:rsidRDefault="00635F02" w:rsidP="007E65C6">
            <w:pPr>
              <w:rPr>
                <w:ins w:id="39409" w:author="Author"/>
                <w:del w:id="39410" w:author="Author"/>
                <w:rFonts w:eastAsia="Times New Roman"/>
                <w:color w:val="000000" w:themeColor="text1"/>
              </w:rPr>
            </w:pPr>
            <w:ins w:id="39411" w:author="Author">
              <w:del w:id="39412"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9BA9" w14:textId="14808D2C" w:rsidR="00635F02" w:rsidRPr="005F01D3" w:rsidDel="00A17716" w:rsidRDefault="00635F02" w:rsidP="007E65C6">
            <w:pPr>
              <w:rPr>
                <w:ins w:id="39413" w:author="Author"/>
                <w:del w:id="39414" w:author="Author"/>
                <w:rFonts w:eastAsia="Times New Roman"/>
                <w:color w:val="000000" w:themeColor="text1"/>
              </w:rPr>
            </w:pPr>
            <w:ins w:id="39415" w:author="Author">
              <w:del w:id="39416"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D78A4" w14:textId="22B47E05" w:rsidR="00635F02" w:rsidRPr="005F01D3" w:rsidDel="00A17716" w:rsidRDefault="00635F02" w:rsidP="007E65C6">
            <w:pPr>
              <w:rPr>
                <w:ins w:id="39417" w:author="Author"/>
                <w:del w:id="39418" w:author="Author"/>
                <w:rFonts w:eastAsia="Times New Roman"/>
                <w:color w:val="000000" w:themeColor="text1"/>
              </w:rPr>
            </w:pPr>
            <w:ins w:id="39419" w:author="Author">
              <w:del w:id="39420"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9E1AD" w14:textId="01533FAA" w:rsidR="00635F02" w:rsidRPr="005F01D3" w:rsidDel="00A17716" w:rsidRDefault="00635F02" w:rsidP="007E65C6">
            <w:pPr>
              <w:rPr>
                <w:ins w:id="39421" w:author="Author"/>
                <w:del w:id="39422" w:author="Author"/>
                <w:rFonts w:eastAsia="Times New Roman"/>
                <w:color w:val="000000" w:themeColor="text1"/>
              </w:rPr>
            </w:pPr>
            <w:ins w:id="39423" w:author="Author">
              <w:del w:id="39424" w:author="Author">
                <w:r w:rsidRPr="005F01D3" w:rsidDel="00A17716">
                  <w:rPr>
                    <w:rFonts w:eastAsia="Times New Roman"/>
                    <w:color w:val="000000" w:themeColor="text1"/>
                  </w:rPr>
                  <w:delText>bi-directional</w:delText>
                </w:r>
              </w:del>
            </w:ins>
          </w:p>
        </w:tc>
      </w:tr>
      <w:tr w:rsidR="00635F02" w:rsidDel="00A17716" w14:paraId="7383ED43" w14:textId="393FE9D3" w:rsidTr="007E65C6">
        <w:trPr>
          <w:cantSplit/>
          <w:ins w:id="39425" w:author="Author"/>
          <w:del w:id="394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47F0A" w14:textId="24CF1078" w:rsidR="00635F02" w:rsidRPr="005F01D3" w:rsidDel="00A17716" w:rsidRDefault="00635F02" w:rsidP="007E65C6">
            <w:pPr>
              <w:rPr>
                <w:ins w:id="39427" w:author="Author"/>
                <w:del w:id="394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A7DF8" w14:textId="36B79ED7" w:rsidR="00635F02" w:rsidRPr="005F01D3" w:rsidDel="00A17716" w:rsidRDefault="00635F02" w:rsidP="007E65C6">
            <w:pPr>
              <w:rPr>
                <w:ins w:id="39429" w:author="Author"/>
                <w:del w:id="3943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F7D0C" w14:textId="3D557061" w:rsidR="00635F02" w:rsidRPr="005F01D3" w:rsidDel="00A17716" w:rsidRDefault="00635F02" w:rsidP="007E65C6">
            <w:pPr>
              <w:rPr>
                <w:ins w:id="39431" w:author="Author"/>
                <w:del w:id="39432" w:author="Author"/>
                <w:rFonts w:eastAsia="Times New Roman"/>
                <w:color w:val="000000" w:themeColor="text1"/>
              </w:rPr>
            </w:pPr>
            <w:ins w:id="39433" w:author="Author">
              <w:del w:id="39434"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CE2B1" w14:textId="11C4FDA7" w:rsidR="00635F02" w:rsidRPr="005F01D3" w:rsidDel="00A17716" w:rsidRDefault="00635F02" w:rsidP="007E65C6">
            <w:pPr>
              <w:rPr>
                <w:ins w:id="39435" w:author="Author"/>
                <w:del w:id="39436" w:author="Author"/>
                <w:rFonts w:eastAsia="Times New Roman"/>
                <w:color w:val="000000" w:themeColor="text1"/>
              </w:rPr>
            </w:pPr>
            <w:ins w:id="39437" w:author="Author">
              <w:del w:id="39438"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17605" w14:textId="4D439CED" w:rsidR="00635F02" w:rsidRPr="005F01D3" w:rsidDel="00A17716" w:rsidRDefault="00635F02" w:rsidP="007E65C6">
            <w:pPr>
              <w:rPr>
                <w:ins w:id="39439" w:author="Author"/>
                <w:del w:id="3944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96FDD" w14:textId="35E7FED9" w:rsidR="00635F02" w:rsidRPr="005F01D3" w:rsidDel="00A17716" w:rsidRDefault="00635F02" w:rsidP="007E65C6">
            <w:pPr>
              <w:rPr>
                <w:ins w:id="39441" w:author="Author"/>
                <w:del w:id="3944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54727" w14:textId="51B5527E" w:rsidR="00635F02" w:rsidRPr="005F01D3" w:rsidDel="00A17716" w:rsidRDefault="00635F02" w:rsidP="007E65C6">
            <w:pPr>
              <w:rPr>
                <w:ins w:id="39443" w:author="Author"/>
                <w:del w:id="39444" w:author="Author"/>
                <w:rFonts w:eastAsia="Times New Roman"/>
                <w:color w:val="000000" w:themeColor="text1"/>
              </w:rPr>
            </w:pPr>
            <w:ins w:id="39445" w:author="Author">
              <w:del w:id="39446"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78327" w14:textId="342A8F47" w:rsidR="00635F02" w:rsidRPr="005F01D3" w:rsidDel="00A17716" w:rsidRDefault="00635F02" w:rsidP="007E65C6">
            <w:pPr>
              <w:rPr>
                <w:ins w:id="39447" w:author="Author"/>
                <w:del w:id="39448" w:author="Author"/>
                <w:rFonts w:eastAsia="Times New Roman"/>
                <w:color w:val="000000" w:themeColor="text1"/>
              </w:rPr>
            </w:pPr>
            <w:ins w:id="39449" w:author="Author">
              <w:del w:id="39450"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F3CCC" w14:textId="5FC77906" w:rsidR="00635F02" w:rsidRPr="005F01D3" w:rsidDel="00A17716" w:rsidRDefault="00635F02" w:rsidP="007E65C6">
            <w:pPr>
              <w:rPr>
                <w:ins w:id="39451" w:author="Author"/>
                <w:del w:id="39452" w:author="Author"/>
                <w:rFonts w:eastAsia="Times New Roman"/>
                <w:color w:val="000000" w:themeColor="text1"/>
              </w:rPr>
            </w:pPr>
            <w:ins w:id="39453" w:author="Author">
              <w:del w:id="39454"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C187B" w14:textId="027ABA0B" w:rsidR="00635F02" w:rsidRPr="005F01D3" w:rsidDel="00A17716" w:rsidRDefault="00635F02" w:rsidP="007E65C6">
            <w:pPr>
              <w:rPr>
                <w:ins w:id="39455" w:author="Author"/>
                <w:del w:id="39456" w:author="Author"/>
                <w:rFonts w:eastAsia="Times New Roman"/>
                <w:color w:val="000000" w:themeColor="text1"/>
              </w:rPr>
            </w:pPr>
            <w:ins w:id="39457" w:author="Author">
              <w:del w:id="39458" w:author="Author">
                <w:r w:rsidRPr="005F01D3" w:rsidDel="00A17716">
                  <w:rPr>
                    <w:rFonts w:eastAsia="Times New Roman"/>
                    <w:color w:val="000000" w:themeColor="text1"/>
                  </w:rPr>
                  <w:delText>bi-directional</w:delText>
                </w:r>
              </w:del>
            </w:ins>
          </w:p>
        </w:tc>
      </w:tr>
      <w:tr w:rsidR="00635F02" w:rsidDel="00A17716" w14:paraId="6ECA3A2C" w14:textId="488D9080" w:rsidTr="007E65C6">
        <w:trPr>
          <w:cantSplit/>
          <w:ins w:id="39459" w:author="Author"/>
          <w:del w:id="394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22797" w14:textId="63FA1579" w:rsidR="00635F02" w:rsidRPr="005F01D3" w:rsidDel="00A17716" w:rsidRDefault="00635F02" w:rsidP="007E65C6">
            <w:pPr>
              <w:rPr>
                <w:ins w:id="39461" w:author="Author"/>
                <w:del w:id="394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59642" w14:textId="0C16C14A" w:rsidR="00635F02" w:rsidRPr="005F01D3" w:rsidDel="00A17716" w:rsidRDefault="00635F02" w:rsidP="007E65C6">
            <w:pPr>
              <w:rPr>
                <w:ins w:id="39463" w:author="Author"/>
                <w:del w:id="3946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249FB" w14:textId="457FB5CC" w:rsidR="00635F02" w:rsidRPr="005F01D3" w:rsidDel="00A17716" w:rsidRDefault="00635F02" w:rsidP="007E65C6">
            <w:pPr>
              <w:rPr>
                <w:ins w:id="39465" w:author="Author"/>
                <w:del w:id="39466" w:author="Author"/>
                <w:rFonts w:eastAsia="Times New Roman"/>
                <w:color w:val="000000" w:themeColor="text1"/>
              </w:rPr>
            </w:pPr>
            <w:ins w:id="39467" w:author="Author">
              <w:del w:id="39468" w:author="Author">
                <w:r w:rsidDel="00A17716">
                  <w:rPr>
                    <w:rFonts w:eastAsia="Times New Roman"/>
                    <w:color w:val="000000" w:themeColor="text1"/>
                  </w:rPr>
                  <w:delText>CI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CDA28" w14:textId="4F6E3E55" w:rsidR="00635F02" w:rsidRPr="005F01D3" w:rsidDel="00A17716" w:rsidRDefault="00635F02" w:rsidP="007E65C6">
            <w:pPr>
              <w:rPr>
                <w:ins w:id="39469" w:author="Author"/>
                <w:del w:id="39470" w:author="Author"/>
                <w:rFonts w:eastAsia="Times New Roman"/>
                <w:color w:val="000000" w:themeColor="text1"/>
              </w:rPr>
            </w:pPr>
            <w:ins w:id="39471" w:author="Author">
              <w:del w:id="39472"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9FE4E" w14:textId="535A19F2" w:rsidR="00635F02" w:rsidRPr="005F01D3" w:rsidDel="00A17716" w:rsidRDefault="00635F02" w:rsidP="007E65C6">
            <w:pPr>
              <w:rPr>
                <w:ins w:id="39473" w:author="Author"/>
                <w:del w:id="3947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DE501" w14:textId="42A2354D" w:rsidR="00635F02" w:rsidRPr="005F01D3" w:rsidDel="00A17716" w:rsidRDefault="00635F02" w:rsidP="007E65C6">
            <w:pPr>
              <w:rPr>
                <w:ins w:id="39475" w:author="Author"/>
                <w:del w:id="3947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73C25" w14:textId="63E3A363" w:rsidR="00635F02" w:rsidRPr="005F01D3" w:rsidDel="00A17716" w:rsidRDefault="00635F02" w:rsidP="007E65C6">
            <w:pPr>
              <w:rPr>
                <w:ins w:id="39477" w:author="Author"/>
                <w:del w:id="39478" w:author="Author"/>
                <w:rFonts w:eastAsia="Times New Roman"/>
                <w:color w:val="000000" w:themeColor="text1"/>
              </w:rPr>
            </w:pPr>
            <w:ins w:id="39479" w:author="Author">
              <w:del w:id="39480"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B16AE" w14:textId="2EFFF3B1" w:rsidR="00635F02" w:rsidRPr="005F01D3" w:rsidDel="00A17716" w:rsidRDefault="00635F02" w:rsidP="007E65C6">
            <w:pPr>
              <w:rPr>
                <w:ins w:id="39481" w:author="Author"/>
                <w:del w:id="39482" w:author="Author"/>
                <w:rFonts w:eastAsia="Times New Roman"/>
                <w:color w:val="000000" w:themeColor="text1"/>
              </w:rPr>
            </w:pPr>
            <w:ins w:id="39483" w:author="Author">
              <w:del w:id="39484"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1F6BC" w14:textId="2C34A844" w:rsidR="00635F02" w:rsidRPr="005F01D3" w:rsidDel="00A17716" w:rsidRDefault="00635F02" w:rsidP="007E65C6">
            <w:pPr>
              <w:rPr>
                <w:ins w:id="39485" w:author="Author"/>
                <w:del w:id="39486" w:author="Author"/>
                <w:rFonts w:eastAsia="Times New Roman"/>
                <w:color w:val="000000" w:themeColor="text1"/>
              </w:rPr>
            </w:pPr>
            <w:ins w:id="39487" w:author="Author">
              <w:del w:id="39488"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38F38" w14:textId="7B27FFCF" w:rsidR="00635F02" w:rsidRPr="005F01D3" w:rsidDel="00A17716" w:rsidRDefault="00635F02" w:rsidP="007E65C6">
            <w:pPr>
              <w:rPr>
                <w:ins w:id="39489" w:author="Author"/>
                <w:del w:id="39490" w:author="Author"/>
                <w:rFonts w:eastAsia="Times New Roman"/>
                <w:color w:val="000000" w:themeColor="text1"/>
              </w:rPr>
            </w:pPr>
            <w:ins w:id="39491" w:author="Author">
              <w:del w:id="39492" w:author="Author">
                <w:r w:rsidRPr="005F01D3" w:rsidDel="00A17716">
                  <w:rPr>
                    <w:rFonts w:eastAsia="Times New Roman"/>
                    <w:color w:val="000000" w:themeColor="text1"/>
                  </w:rPr>
                  <w:delText>bi-directional</w:delText>
                </w:r>
              </w:del>
            </w:ins>
          </w:p>
        </w:tc>
      </w:tr>
      <w:tr w:rsidR="00635F02" w:rsidDel="00A17716" w14:paraId="1D89332B" w14:textId="092B3D12" w:rsidTr="007E65C6">
        <w:trPr>
          <w:cantSplit/>
          <w:ins w:id="39493" w:author="Author"/>
          <w:del w:id="394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69A3A" w14:textId="79ED5257" w:rsidR="00635F02" w:rsidRPr="005F01D3" w:rsidDel="00A17716" w:rsidRDefault="00635F02" w:rsidP="007E65C6">
            <w:pPr>
              <w:rPr>
                <w:ins w:id="39495" w:author="Author"/>
                <w:del w:id="3949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780CE" w14:textId="207CDDA0" w:rsidR="00635F02" w:rsidRPr="005F01D3" w:rsidDel="00A17716" w:rsidRDefault="00635F02" w:rsidP="007E65C6">
            <w:pPr>
              <w:rPr>
                <w:ins w:id="39497" w:author="Author"/>
                <w:del w:id="3949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54197" w14:textId="524DF523" w:rsidR="00635F02" w:rsidRPr="005F01D3" w:rsidDel="00A17716" w:rsidRDefault="00635F02" w:rsidP="007E65C6">
            <w:pPr>
              <w:rPr>
                <w:ins w:id="39499" w:author="Author"/>
                <w:del w:id="39500" w:author="Author"/>
                <w:rFonts w:eastAsia="Times New Roman"/>
                <w:color w:val="000000" w:themeColor="text1"/>
              </w:rPr>
            </w:pPr>
            <w:ins w:id="39501" w:author="Author">
              <w:del w:id="39502" w:author="Author">
                <w:r w:rsidRPr="005F01D3" w:rsidDel="00A17716">
                  <w:rPr>
                    <w:rFonts w:eastAsia="Times New Roman"/>
                    <w:color w:val="000000" w:themeColor="text1"/>
                  </w:rPr>
                  <w:delText>CI</w:delText>
                </w:r>
                <w:r w:rsidDel="00A17716">
                  <w:rPr>
                    <w:rFonts w:eastAsia="Times New Roman"/>
                    <w:color w:val="000000" w:themeColor="text1"/>
                  </w:rPr>
                  <w:delText>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22722" w14:textId="13C2192F" w:rsidR="00635F02" w:rsidRPr="005F01D3" w:rsidDel="00A17716" w:rsidRDefault="00635F02" w:rsidP="007E65C6">
            <w:pPr>
              <w:rPr>
                <w:ins w:id="39503" w:author="Author"/>
                <w:del w:id="39504" w:author="Author"/>
                <w:rFonts w:eastAsia="Times New Roman"/>
                <w:color w:val="000000" w:themeColor="text1"/>
              </w:rPr>
            </w:pPr>
            <w:ins w:id="39505" w:author="Author">
              <w:del w:id="39506"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3FEB2" w14:textId="184CDA5F" w:rsidR="00635F02" w:rsidRPr="005F01D3" w:rsidDel="00A17716" w:rsidRDefault="00635F02" w:rsidP="007E65C6">
            <w:pPr>
              <w:rPr>
                <w:ins w:id="39507" w:author="Author"/>
                <w:del w:id="3950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EC71D" w14:textId="57622E20" w:rsidR="00635F02" w:rsidRPr="005F01D3" w:rsidDel="00A17716" w:rsidRDefault="00635F02" w:rsidP="007E65C6">
            <w:pPr>
              <w:rPr>
                <w:ins w:id="39509" w:author="Author"/>
                <w:del w:id="3951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94BD9" w14:textId="6C9063A1" w:rsidR="00635F02" w:rsidRPr="005F01D3" w:rsidDel="00A17716" w:rsidRDefault="00635F02" w:rsidP="007E65C6">
            <w:pPr>
              <w:rPr>
                <w:ins w:id="39511" w:author="Author"/>
                <w:del w:id="39512" w:author="Author"/>
                <w:rFonts w:eastAsia="Times New Roman"/>
                <w:color w:val="000000" w:themeColor="text1"/>
              </w:rPr>
            </w:pPr>
            <w:ins w:id="39513" w:author="Author">
              <w:del w:id="39514"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F9308" w14:textId="7A4B07CD" w:rsidR="00635F02" w:rsidRPr="005F01D3" w:rsidDel="00A17716" w:rsidRDefault="00635F02" w:rsidP="007E65C6">
            <w:pPr>
              <w:rPr>
                <w:ins w:id="39515" w:author="Author"/>
                <w:del w:id="39516" w:author="Author"/>
                <w:rFonts w:eastAsia="Times New Roman"/>
                <w:color w:val="000000" w:themeColor="text1"/>
              </w:rPr>
            </w:pPr>
            <w:ins w:id="39517" w:author="Author">
              <w:del w:id="39518"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87386" w14:textId="2B774E77" w:rsidR="00635F02" w:rsidRPr="005F01D3" w:rsidDel="00A17716" w:rsidRDefault="00635F02" w:rsidP="007E65C6">
            <w:pPr>
              <w:rPr>
                <w:ins w:id="39519" w:author="Author"/>
                <w:del w:id="39520" w:author="Author"/>
                <w:rFonts w:eastAsia="Times New Roman"/>
                <w:color w:val="000000" w:themeColor="text1"/>
              </w:rPr>
            </w:pPr>
            <w:ins w:id="39521" w:author="Author">
              <w:del w:id="39522"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49873" w14:textId="6A20D8D4" w:rsidR="00635F02" w:rsidRPr="005F01D3" w:rsidDel="00A17716" w:rsidRDefault="00635F02" w:rsidP="007E65C6">
            <w:pPr>
              <w:rPr>
                <w:ins w:id="39523" w:author="Author"/>
                <w:del w:id="39524" w:author="Author"/>
                <w:rFonts w:eastAsia="Times New Roman"/>
                <w:color w:val="000000" w:themeColor="text1"/>
              </w:rPr>
            </w:pPr>
            <w:ins w:id="39525" w:author="Author">
              <w:del w:id="39526" w:author="Author">
                <w:r w:rsidRPr="005F01D3" w:rsidDel="00A17716">
                  <w:rPr>
                    <w:rFonts w:eastAsia="Times New Roman"/>
                    <w:color w:val="000000" w:themeColor="text1"/>
                  </w:rPr>
                  <w:delText>bi-directional</w:delText>
                </w:r>
              </w:del>
            </w:ins>
          </w:p>
        </w:tc>
      </w:tr>
      <w:tr w:rsidR="00635F02" w:rsidDel="00A17716" w14:paraId="3E928431" w14:textId="1A144EB1" w:rsidTr="007E65C6">
        <w:trPr>
          <w:cantSplit/>
          <w:ins w:id="39527" w:author="Author"/>
          <w:del w:id="395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CC5B9" w14:textId="5AD29F46" w:rsidR="00635F02" w:rsidRPr="005F01D3" w:rsidDel="00A17716" w:rsidRDefault="00635F02" w:rsidP="007E65C6">
            <w:pPr>
              <w:rPr>
                <w:ins w:id="39529" w:author="Author"/>
                <w:del w:id="3953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A2086" w14:textId="5D35220F" w:rsidR="00635F02" w:rsidRPr="005F01D3" w:rsidDel="00A17716" w:rsidRDefault="00635F02" w:rsidP="007E65C6">
            <w:pPr>
              <w:rPr>
                <w:ins w:id="39531" w:author="Author"/>
                <w:del w:id="3953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E981D" w14:textId="5E9C3C09" w:rsidR="00635F02" w:rsidRPr="005F01D3" w:rsidDel="00A17716" w:rsidRDefault="00635F02" w:rsidP="007E65C6">
            <w:pPr>
              <w:rPr>
                <w:ins w:id="39533" w:author="Author"/>
                <w:del w:id="39534" w:author="Author"/>
                <w:rFonts w:eastAsia="Times New Roman"/>
                <w:color w:val="000000" w:themeColor="text1"/>
              </w:rPr>
            </w:pPr>
            <w:ins w:id="39535" w:author="Author">
              <w:del w:id="39536" w:author="Author">
                <w:r w:rsidRPr="005F01D3" w:rsidDel="00A17716">
                  <w:rPr>
                    <w:rFonts w:eastAsia="Times New Roman"/>
                    <w:color w:val="000000" w:themeColor="text1"/>
                  </w:rPr>
                  <w:delText>CI</w:delText>
                </w:r>
                <w:r w:rsidDel="00A17716">
                  <w:rPr>
                    <w:rFonts w:eastAsia="Times New Roman"/>
                    <w:color w:val="000000" w:themeColor="text1"/>
                  </w:rPr>
                  <w:delText>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E4570" w14:textId="2AB80268" w:rsidR="00635F02" w:rsidRPr="005F01D3" w:rsidDel="00A17716" w:rsidRDefault="00635F02" w:rsidP="007E65C6">
            <w:pPr>
              <w:rPr>
                <w:ins w:id="39537" w:author="Author"/>
                <w:del w:id="39538" w:author="Author"/>
                <w:rFonts w:eastAsia="Times New Roman"/>
                <w:color w:val="000000" w:themeColor="text1"/>
              </w:rPr>
            </w:pPr>
            <w:ins w:id="39539" w:author="Author">
              <w:del w:id="39540"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A964F" w14:textId="70412127" w:rsidR="00635F02" w:rsidRPr="005F01D3" w:rsidDel="00A17716" w:rsidRDefault="00635F02" w:rsidP="007E65C6">
            <w:pPr>
              <w:rPr>
                <w:ins w:id="39541" w:author="Author"/>
                <w:del w:id="3954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50627" w14:textId="0DA1B90D" w:rsidR="00635F02" w:rsidRPr="005F01D3" w:rsidDel="00A17716" w:rsidRDefault="00635F02" w:rsidP="007E65C6">
            <w:pPr>
              <w:rPr>
                <w:ins w:id="39543" w:author="Author"/>
                <w:del w:id="3954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9DB83" w14:textId="1044E026" w:rsidR="00635F02" w:rsidRPr="005F01D3" w:rsidDel="00A17716" w:rsidRDefault="00635F02" w:rsidP="007E65C6">
            <w:pPr>
              <w:rPr>
                <w:ins w:id="39545" w:author="Author"/>
                <w:del w:id="39546" w:author="Author"/>
                <w:rFonts w:eastAsia="Times New Roman"/>
                <w:color w:val="000000" w:themeColor="text1"/>
              </w:rPr>
            </w:pPr>
            <w:ins w:id="39547" w:author="Author">
              <w:del w:id="39548"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70628" w14:textId="3D57BCAA" w:rsidR="00635F02" w:rsidRPr="005F01D3" w:rsidDel="00A17716" w:rsidRDefault="00635F02" w:rsidP="007E65C6">
            <w:pPr>
              <w:rPr>
                <w:ins w:id="39549" w:author="Author"/>
                <w:del w:id="39550" w:author="Author"/>
                <w:rFonts w:eastAsia="Times New Roman"/>
                <w:color w:val="000000" w:themeColor="text1"/>
              </w:rPr>
            </w:pPr>
            <w:ins w:id="39551" w:author="Author">
              <w:del w:id="39552"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41701" w14:textId="69ED9BB3" w:rsidR="00635F02" w:rsidRPr="005F01D3" w:rsidDel="00A17716" w:rsidRDefault="00635F02" w:rsidP="007E65C6">
            <w:pPr>
              <w:rPr>
                <w:ins w:id="39553" w:author="Author"/>
                <w:del w:id="39554" w:author="Author"/>
                <w:rFonts w:eastAsia="Times New Roman"/>
                <w:color w:val="000000" w:themeColor="text1"/>
              </w:rPr>
            </w:pPr>
            <w:ins w:id="39555" w:author="Author">
              <w:del w:id="39556"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35F79" w14:textId="5B7B08FA" w:rsidR="00635F02" w:rsidRPr="005F01D3" w:rsidDel="00A17716" w:rsidRDefault="00635F02" w:rsidP="007E65C6">
            <w:pPr>
              <w:rPr>
                <w:ins w:id="39557" w:author="Author"/>
                <w:del w:id="39558" w:author="Author"/>
                <w:rFonts w:eastAsia="Times New Roman"/>
                <w:color w:val="000000" w:themeColor="text1"/>
              </w:rPr>
            </w:pPr>
            <w:ins w:id="39559" w:author="Author">
              <w:del w:id="39560" w:author="Author">
                <w:r w:rsidRPr="005F01D3" w:rsidDel="00A17716">
                  <w:rPr>
                    <w:rFonts w:eastAsia="Times New Roman"/>
                    <w:color w:val="000000" w:themeColor="text1"/>
                  </w:rPr>
                  <w:delText>bi-directional</w:delText>
                </w:r>
              </w:del>
            </w:ins>
          </w:p>
        </w:tc>
      </w:tr>
    </w:tbl>
    <w:p w14:paraId="15E62079" w14:textId="181B970C" w:rsidR="00635F02" w:rsidDel="00A17716" w:rsidRDefault="00635F02" w:rsidP="00635F02">
      <w:pPr>
        <w:pStyle w:val="BodyText"/>
        <w:rPr>
          <w:ins w:id="39561" w:author="Author"/>
          <w:del w:id="39562" w:author="Author"/>
          <w:rStyle w:val="s1"/>
        </w:rPr>
      </w:pPr>
    </w:p>
    <w:p w14:paraId="38787F2D" w14:textId="757E6A6B" w:rsidR="00635F02" w:rsidDel="00A17716" w:rsidRDefault="00635F02" w:rsidP="00635F02">
      <w:pPr>
        <w:pStyle w:val="Heading3"/>
        <w:rPr>
          <w:ins w:id="39563" w:author="Author"/>
          <w:del w:id="39564" w:author="Author"/>
        </w:rPr>
      </w:pPr>
      <w:bookmarkStart w:id="39565" w:name="_Toc501026885"/>
      <w:bookmarkStart w:id="39566" w:name="_Toc501028930"/>
      <w:ins w:id="39567" w:author="Author">
        <w:del w:id="39568" w:author="Author">
          <w:r w:rsidDel="00A17716">
            <w:delText>SQA EDE Servers</w:delText>
          </w:r>
          <w:bookmarkEnd w:id="39565"/>
          <w:bookmarkEnd w:id="39566"/>
        </w:del>
      </w:ins>
    </w:p>
    <w:p w14:paraId="01B3A430" w14:textId="13E6A907" w:rsidR="00635F02" w:rsidDel="00A17716" w:rsidRDefault="00635F02" w:rsidP="00635F02">
      <w:pPr>
        <w:pStyle w:val="BodyText"/>
        <w:rPr>
          <w:ins w:id="39569" w:author="Author"/>
          <w:del w:id="39570" w:author="Author"/>
        </w:rPr>
      </w:pPr>
      <w:bookmarkStart w:id="39571" w:name="_Toc501099106"/>
      <w:ins w:id="39572" w:author="Author">
        <w:del w:id="39573" w:author="Author">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8</w:delText>
          </w:r>
          <w:r w:rsidDel="00A17716">
            <w:rPr>
              <w:noProof/>
            </w:rPr>
            <w:fldChar w:fldCharType="end"/>
          </w:r>
          <w:r w:rsidDel="00A17716">
            <w:delText xml:space="preserve">: </w:delText>
          </w:r>
          <w:r w:rsidRPr="00BF082C" w:rsidDel="00A17716">
            <w:delText>CI EDE Servers</w:delText>
          </w:r>
          <w:bookmarkEnd w:id="39571"/>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635F02" w:rsidDel="00A17716" w14:paraId="7AB8C0E4" w14:textId="35ECF013" w:rsidTr="007E65C6">
        <w:trPr>
          <w:ins w:id="39574" w:author="Author"/>
          <w:del w:id="39575"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3AE79CF" w14:textId="12EF39DA" w:rsidR="00635F02" w:rsidRPr="005F01D3" w:rsidDel="00A17716" w:rsidRDefault="00635F02" w:rsidP="007E65C6">
            <w:pPr>
              <w:jc w:val="center"/>
              <w:rPr>
                <w:ins w:id="39576" w:author="Author"/>
                <w:del w:id="39577" w:author="Author"/>
                <w:rFonts w:eastAsia="Times New Roman"/>
                <w:b/>
                <w:bCs/>
                <w:color w:val="000000" w:themeColor="text1"/>
              </w:rPr>
            </w:pPr>
            <w:ins w:id="39578" w:author="Author">
              <w:del w:id="39579"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783F922" w14:textId="7E8B1E88" w:rsidR="00635F02" w:rsidRPr="005F01D3" w:rsidDel="00A17716" w:rsidRDefault="00635F02" w:rsidP="007E65C6">
            <w:pPr>
              <w:jc w:val="center"/>
              <w:rPr>
                <w:ins w:id="39580" w:author="Author"/>
                <w:del w:id="39581" w:author="Author"/>
                <w:rFonts w:eastAsia="Times New Roman"/>
                <w:b/>
                <w:bCs/>
                <w:color w:val="000000" w:themeColor="text1"/>
              </w:rPr>
            </w:pPr>
            <w:ins w:id="39582" w:author="Author">
              <w:del w:id="39583"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CF94C4A" w14:textId="3A1F4C68" w:rsidR="00635F02" w:rsidRPr="005F01D3" w:rsidDel="00A17716" w:rsidRDefault="00635F02" w:rsidP="007E65C6">
            <w:pPr>
              <w:jc w:val="center"/>
              <w:rPr>
                <w:ins w:id="39584" w:author="Author"/>
                <w:del w:id="39585" w:author="Author"/>
                <w:rFonts w:eastAsia="Times New Roman"/>
                <w:b/>
                <w:bCs/>
                <w:color w:val="000000" w:themeColor="text1"/>
              </w:rPr>
            </w:pPr>
            <w:ins w:id="39586" w:author="Author">
              <w:del w:id="39587"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2F0A2E6" w14:textId="5DC2F524" w:rsidR="00635F02" w:rsidRPr="005F01D3" w:rsidDel="00A17716" w:rsidRDefault="00635F02" w:rsidP="007E65C6">
            <w:pPr>
              <w:jc w:val="center"/>
              <w:rPr>
                <w:ins w:id="39588" w:author="Author"/>
                <w:del w:id="39589" w:author="Author"/>
                <w:rFonts w:eastAsia="Times New Roman"/>
                <w:b/>
                <w:bCs/>
                <w:color w:val="000000" w:themeColor="text1"/>
              </w:rPr>
            </w:pPr>
            <w:ins w:id="39590" w:author="Author">
              <w:del w:id="39591"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4A64099" w14:textId="7FA9F883" w:rsidR="00635F02" w:rsidRPr="005F01D3" w:rsidDel="00A17716" w:rsidRDefault="00635F02" w:rsidP="007E65C6">
            <w:pPr>
              <w:jc w:val="center"/>
              <w:rPr>
                <w:ins w:id="39592" w:author="Author"/>
                <w:del w:id="39593" w:author="Author"/>
                <w:rFonts w:eastAsia="Times New Roman"/>
                <w:b/>
                <w:bCs/>
                <w:color w:val="000000" w:themeColor="text1"/>
              </w:rPr>
            </w:pPr>
            <w:ins w:id="39594" w:author="Author">
              <w:del w:id="39595"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9090EC4" w14:textId="36AFB0E0" w:rsidR="00635F02" w:rsidRPr="005F01D3" w:rsidDel="00A17716" w:rsidRDefault="00635F02" w:rsidP="007E65C6">
            <w:pPr>
              <w:jc w:val="center"/>
              <w:rPr>
                <w:ins w:id="39596" w:author="Author"/>
                <w:del w:id="39597" w:author="Author"/>
                <w:rFonts w:eastAsia="Times New Roman"/>
                <w:b/>
                <w:bCs/>
                <w:color w:val="000000" w:themeColor="text1"/>
              </w:rPr>
            </w:pPr>
            <w:ins w:id="39598" w:author="Author">
              <w:del w:id="39599"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B883F3C" w14:textId="0D2161D0" w:rsidR="00635F02" w:rsidRPr="005F01D3" w:rsidDel="00A17716" w:rsidRDefault="00635F02" w:rsidP="007E65C6">
            <w:pPr>
              <w:jc w:val="center"/>
              <w:rPr>
                <w:ins w:id="39600" w:author="Author"/>
                <w:del w:id="39601" w:author="Author"/>
                <w:rFonts w:eastAsia="Times New Roman"/>
                <w:b/>
                <w:bCs/>
                <w:color w:val="000000" w:themeColor="text1"/>
              </w:rPr>
            </w:pPr>
            <w:ins w:id="39602" w:author="Author">
              <w:del w:id="39603"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4EEA5F5" w14:textId="54B21345" w:rsidR="00635F02" w:rsidRPr="005F01D3" w:rsidDel="00A17716" w:rsidRDefault="00635F02" w:rsidP="007E65C6">
            <w:pPr>
              <w:jc w:val="center"/>
              <w:rPr>
                <w:ins w:id="39604" w:author="Author"/>
                <w:del w:id="39605" w:author="Author"/>
                <w:rFonts w:eastAsia="Times New Roman"/>
                <w:b/>
                <w:bCs/>
                <w:color w:val="000000" w:themeColor="text1"/>
              </w:rPr>
            </w:pPr>
            <w:ins w:id="39606" w:author="Author">
              <w:del w:id="39607"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2617494" w14:textId="4E9A2C6F" w:rsidR="00635F02" w:rsidRPr="005F01D3" w:rsidDel="00A17716" w:rsidRDefault="00635F02" w:rsidP="007E65C6">
            <w:pPr>
              <w:jc w:val="center"/>
              <w:rPr>
                <w:ins w:id="39608" w:author="Author"/>
                <w:del w:id="39609" w:author="Author"/>
                <w:rFonts w:eastAsia="Times New Roman"/>
                <w:b/>
                <w:bCs/>
                <w:color w:val="000000" w:themeColor="text1"/>
              </w:rPr>
            </w:pPr>
            <w:ins w:id="39610" w:author="Author">
              <w:del w:id="39611"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FC24409" w14:textId="0BA78D85" w:rsidR="00635F02" w:rsidRPr="005F01D3" w:rsidDel="00A17716" w:rsidRDefault="00635F02" w:rsidP="007E65C6">
            <w:pPr>
              <w:jc w:val="center"/>
              <w:rPr>
                <w:ins w:id="39612" w:author="Author"/>
                <w:del w:id="39613" w:author="Author"/>
                <w:rFonts w:eastAsia="Times New Roman"/>
                <w:b/>
                <w:bCs/>
                <w:color w:val="000000" w:themeColor="text1"/>
              </w:rPr>
            </w:pPr>
            <w:ins w:id="39614" w:author="Author">
              <w:del w:id="39615" w:author="Author">
                <w:r w:rsidRPr="005F01D3" w:rsidDel="00A17716">
                  <w:rPr>
                    <w:rFonts w:eastAsia="Times New Roman"/>
                    <w:b/>
                    <w:bCs/>
                    <w:color w:val="000000" w:themeColor="text1"/>
                  </w:rPr>
                  <w:delText>Directionality</w:delText>
                </w:r>
              </w:del>
            </w:ins>
          </w:p>
        </w:tc>
      </w:tr>
      <w:tr w:rsidR="00635F02" w:rsidDel="00A17716" w14:paraId="588BE0BC" w14:textId="154EC9F4" w:rsidTr="007E65C6">
        <w:trPr>
          <w:cantSplit/>
          <w:ins w:id="39616" w:author="Author"/>
          <w:del w:id="396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CF0CD" w14:textId="5DC2CAB0" w:rsidR="00635F02" w:rsidRPr="005F01D3" w:rsidDel="00A17716" w:rsidRDefault="00635F02" w:rsidP="007E65C6">
            <w:pPr>
              <w:rPr>
                <w:ins w:id="39618" w:author="Author"/>
                <w:del w:id="3961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EB99E" w14:textId="14E6AE36" w:rsidR="00635F02" w:rsidRPr="005F01D3" w:rsidDel="00A17716" w:rsidRDefault="00635F02" w:rsidP="007E65C6">
            <w:pPr>
              <w:rPr>
                <w:ins w:id="39620" w:author="Author"/>
                <w:del w:id="3962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3D7BC" w14:textId="70B61326" w:rsidR="00635F02" w:rsidRPr="005F01D3" w:rsidDel="00A17716" w:rsidRDefault="00635F02" w:rsidP="007E65C6">
            <w:pPr>
              <w:rPr>
                <w:ins w:id="39622" w:author="Author"/>
                <w:del w:id="39623" w:author="Author"/>
                <w:rFonts w:eastAsia="Times New Roman"/>
                <w:color w:val="000000" w:themeColor="text1"/>
              </w:rPr>
            </w:pPr>
            <w:ins w:id="39624" w:author="Author">
              <w:del w:id="39625"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83286" w14:textId="1409883A" w:rsidR="00635F02" w:rsidRPr="005F01D3" w:rsidDel="00A17716" w:rsidRDefault="00635F02" w:rsidP="007E65C6">
            <w:pPr>
              <w:rPr>
                <w:ins w:id="39626" w:author="Author"/>
                <w:del w:id="39627" w:author="Author"/>
                <w:rFonts w:eastAsia="Times New Roman"/>
                <w:color w:val="000000" w:themeColor="text1"/>
              </w:rPr>
            </w:pPr>
            <w:ins w:id="39628" w:author="Author">
              <w:del w:id="39629"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6EF62" w14:textId="4CBBD071" w:rsidR="00635F02" w:rsidRPr="005F01D3" w:rsidDel="00A17716" w:rsidRDefault="00635F02" w:rsidP="007E65C6">
            <w:pPr>
              <w:rPr>
                <w:ins w:id="39630" w:author="Author"/>
                <w:del w:id="3963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A5EFC" w14:textId="5C3861CE" w:rsidR="00635F02" w:rsidRPr="005F01D3" w:rsidDel="00A17716" w:rsidRDefault="00635F02" w:rsidP="007E65C6">
            <w:pPr>
              <w:rPr>
                <w:ins w:id="39632" w:author="Author"/>
                <w:del w:id="3963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AE854" w14:textId="7A0D051B" w:rsidR="00635F02" w:rsidRPr="005F01D3" w:rsidDel="00A17716" w:rsidRDefault="00635F02" w:rsidP="007E65C6">
            <w:pPr>
              <w:rPr>
                <w:ins w:id="39634" w:author="Author"/>
                <w:del w:id="39635" w:author="Author"/>
                <w:rFonts w:eastAsia="Times New Roman"/>
                <w:color w:val="000000" w:themeColor="text1"/>
              </w:rPr>
            </w:pPr>
            <w:ins w:id="39636" w:author="Author">
              <w:del w:id="39637"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F9EE1" w14:textId="6089E4E0" w:rsidR="00635F02" w:rsidRPr="005F01D3" w:rsidDel="00A17716" w:rsidRDefault="00635F02" w:rsidP="007E65C6">
            <w:pPr>
              <w:rPr>
                <w:ins w:id="39638" w:author="Author"/>
                <w:del w:id="39639" w:author="Author"/>
                <w:rFonts w:eastAsia="Times New Roman"/>
                <w:color w:val="000000" w:themeColor="text1"/>
              </w:rPr>
            </w:pPr>
            <w:ins w:id="39640" w:author="Author">
              <w:del w:id="39641"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EF8B5" w14:textId="251E602F" w:rsidR="00635F02" w:rsidRPr="005F01D3" w:rsidDel="00A17716" w:rsidRDefault="00635F02" w:rsidP="007E65C6">
            <w:pPr>
              <w:rPr>
                <w:ins w:id="39642" w:author="Author"/>
                <w:del w:id="39643" w:author="Author"/>
                <w:rFonts w:eastAsia="Times New Roman"/>
                <w:color w:val="000000" w:themeColor="text1"/>
              </w:rPr>
            </w:pPr>
            <w:ins w:id="39644" w:author="Author">
              <w:del w:id="39645"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7EF80" w14:textId="195CB9C0" w:rsidR="00635F02" w:rsidRPr="005F01D3" w:rsidDel="00A17716" w:rsidRDefault="00635F02" w:rsidP="007E65C6">
            <w:pPr>
              <w:rPr>
                <w:ins w:id="39646" w:author="Author"/>
                <w:del w:id="39647" w:author="Author"/>
                <w:rFonts w:eastAsia="Times New Roman"/>
                <w:color w:val="000000" w:themeColor="text1"/>
              </w:rPr>
            </w:pPr>
            <w:ins w:id="39648" w:author="Author">
              <w:del w:id="39649" w:author="Author">
                <w:r w:rsidRPr="005F01D3" w:rsidDel="00A17716">
                  <w:rPr>
                    <w:rFonts w:eastAsia="Times New Roman"/>
                    <w:color w:val="000000" w:themeColor="text1"/>
                  </w:rPr>
                  <w:delText>bi-directional</w:delText>
                </w:r>
              </w:del>
            </w:ins>
          </w:p>
        </w:tc>
      </w:tr>
      <w:tr w:rsidR="00635F02" w:rsidDel="00A17716" w14:paraId="2858D4A9" w14:textId="30A20ABC" w:rsidTr="007E65C6">
        <w:trPr>
          <w:cantSplit/>
          <w:ins w:id="39650" w:author="Author"/>
          <w:del w:id="396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960F8" w14:textId="0AA648E5" w:rsidR="00635F02" w:rsidRPr="005F01D3" w:rsidDel="00A17716" w:rsidRDefault="00635F02" w:rsidP="007E65C6">
            <w:pPr>
              <w:rPr>
                <w:ins w:id="39652" w:author="Author"/>
                <w:del w:id="3965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9C74F" w14:textId="284735F6" w:rsidR="00635F02" w:rsidRPr="005F01D3" w:rsidDel="00A17716" w:rsidRDefault="00635F02" w:rsidP="007E65C6">
            <w:pPr>
              <w:rPr>
                <w:ins w:id="39654" w:author="Author"/>
                <w:del w:id="3965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00AE7" w14:textId="4EEDDDC2" w:rsidR="00635F02" w:rsidRPr="005F01D3" w:rsidDel="00A17716" w:rsidRDefault="00635F02" w:rsidP="007E65C6">
            <w:pPr>
              <w:rPr>
                <w:ins w:id="39656" w:author="Author"/>
                <w:del w:id="39657" w:author="Author"/>
                <w:rFonts w:eastAsia="Times New Roman"/>
                <w:color w:val="000000" w:themeColor="text1"/>
              </w:rPr>
            </w:pPr>
            <w:ins w:id="39658" w:author="Author">
              <w:del w:id="39659"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EF44B" w14:textId="16612895" w:rsidR="00635F02" w:rsidRPr="005F01D3" w:rsidDel="00A17716" w:rsidRDefault="00635F02" w:rsidP="007E65C6">
            <w:pPr>
              <w:rPr>
                <w:ins w:id="39660" w:author="Author"/>
                <w:del w:id="39661" w:author="Author"/>
                <w:rFonts w:eastAsia="Times New Roman"/>
                <w:color w:val="000000" w:themeColor="text1"/>
              </w:rPr>
            </w:pPr>
            <w:ins w:id="39662" w:author="Author">
              <w:del w:id="39663"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EB9D0" w14:textId="285E8C16" w:rsidR="00635F02" w:rsidRPr="005F01D3" w:rsidDel="00A17716" w:rsidRDefault="00635F02" w:rsidP="007E65C6">
            <w:pPr>
              <w:rPr>
                <w:ins w:id="39664" w:author="Author"/>
                <w:del w:id="3966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2EDC" w14:textId="4E30E50F" w:rsidR="00635F02" w:rsidRPr="005F01D3" w:rsidDel="00A17716" w:rsidRDefault="00635F02" w:rsidP="007E65C6">
            <w:pPr>
              <w:rPr>
                <w:ins w:id="39666" w:author="Author"/>
                <w:del w:id="396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1A701" w14:textId="44D04BB6" w:rsidR="00635F02" w:rsidRPr="005F01D3" w:rsidDel="00A17716" w:rsidRDefault="00635F02" w:rsidP="007E65C6">
            <w:pPr>
              <w:rPr>
                <w:ins w:id="39668" w:author="Author"/>
                <w:del w:id="39669" w:author="Author"/>
                <w:rFonts w:eastAsia="Times New Roman"/>
                <w:color w:val="000000" w:themeColor="text1"/>
              </w:rPr>
            </w:pPr>
            <w:ins w:id="39670" w:author="Author">
              <w:del w:id="39671"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0BF95" w14:textId="05F5681A" w:rsidR="00635F02" w:rsidRPr="005F01D3" w:rsidDel="00A17716" w:rsidRDefault="00635F02" w:rsidP="007E65C6">
            <w:pPr>
              <w:rPr>
                <w:ins w:id="39672" w:author="Author"/>
                <w:del w:id="39673" w:author="Author"/>
                <w:rFonts w:eastAsia="Times New Roman"/>
                <w:color w:val="000000" w:themeColor="text1"/>
              </w:rPr>
            </w:pPr>
            <w:ins w:id="39674" w:author="Author">
              <w:del w:id="39675"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29876" w14:textId="59F072E6" w:rsidR="00635F02" w:rsidRPr="005F01D3" w:rsidDel="00A17716" w:rsidRDefault="00635F02" w:rsidP="007E65C6">
            <w:pPr>
              <w:rPr>
                <w:ins w:id="39676" w:author="Author"/>
                <w:del w:id="39677" w:author="Author"/>
                <w:rFonts w:eastAsia="Times New Roman"/>
                <w:color w:val="000000" w:themeColor="text1"/>
              </w:rPr>
            </w:pPr>
            <w:ins w:id="39678" w:author="Author">
              <w:del w:id="39679"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FBED5" w14:textId="7874B71F" w:rsidR="00635F02" w:rsidRPr="005F01D3" w:rsidDel="00A17716" w:rsidRDefault="00635F02" w:rsidP="007E65C6">
            <w:pPr>
              <w:rPr>
                <w:ins w:id="39680" w:author="Author"/>
                <w:del w:id="39681" w:author="Author"/>
                <w:rFonts w:eastAsia="Times New Roman"/>
                <w:color w:val="000000" w:themeColor="text1"/>
              </w:rPr>
            </w:pPr>
            <w:ins w:id="39682" w:author="Author">
              <w:del w:id="39683" w:author="Author">
                <w:r w:rsidRPr="005F01D3" w:rsidDel="00A17716">
                  <w:rPr>
                    <w:rFonts w:eastAsia="Times New Roman"/>
                    <w:color w:val="000000" w:themeColor="text1"/>
                  </w:rPr>
                  <w:delText>bi-directional</w:delText>
                </w:r>
              </w:del>
            </w:ins>
          </w:p>
        </w:tc>
      </w:tr>
      <w:tr w:rsidR="00635F02" w:rsidDel="00A17716" w14:paraId="490F2617" w14:textId="358FD508" w:rsidTr="007E65C6">
        <w:trPr>
          <w:cantSplit/>
          <w:ins w:id="39684" w:author="Author"/>
          <w:del w:id="396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324B8" w14:textId="5382AC7B" w:rsidR="00635F02" w:rsidRPr="005F01D3" w:rsidDel="00A17716" w:rsidRDefault="00635F02" w:rsidP="007E65C6">
            <w:pPr>
              <w:rPr>
                <w:ins w:id="39686" w:author="Author"/>
                <w:del w:id="3968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49212" w14:textId="571FD0E2" w:rsidR="00635F02" w:rsidRPr="005F01D3" w:rsidDel="00A17716" w:rsidRDefault="00635F02" w:rsidP="007E65C6">
            <w:pPr>
              <w:rPr>
                <w:ins w:id="39688" w:author="Author"/>
                <w:del w:id="3968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46D51" w14:textId="7A9D6502" w:rsidR="00635F02" w:rsidRPr="005F01D3" w:rsidDel="00A17716" w:rsidRDefault="00635F02" w:rsidP="007E65C6">
            <w:pPr>
              <w:rPr>
                <w:ins w:id="39690" w:author="Author"/>
                <w:del w:id="39691" w:author="Author"/>
                <w:rFonts w:eastAsia="Times New Roman"/>
                <w:color w:val="000000" w:themeColor="text1"/>
              </w:rPr>
            </w:pPr>
            <w:ins w:id="39692" w:author="Author">
              <w:del w:id="39693"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29FC8" w14:textId="0339080C" w:rsidR="00635F02" w:rsidRPr="005F01D3" w:rsidDel="00A17716" w:rsidRDefault="00635F02" w:rsidP="007E65C6">
            <w:pPr>
              <w:rPr>
                <w:ins w:id="39694" w:author="Author"/>
                <w:del w:id="39695" w:author="Author"/>
                <w:rFonts w:eastAsia="Times New Roman"/>
                <w:color w:val="000000" w:themeColor="text1"/>
              </w:rPr>
            </w:pPr>
            <w:ins w:id="39696" w:author="Author">
              <w:del w:id="39697"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88FF3" w14:textId="3DF673D3" w:rsidR="00635F02" w:rsidRPr="005F01D3" w:rsidDel="00A17716" w:rsidRDefault="00635F02" w:rsidP="007E65C6">
            <w:pPr>
              <w:rPr>
                <w:ins w:id="39698" w:author="Author"/>
                <w:del w:id="3969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74462" w14:textId="32C639BA" w:rsidR="00635F02" w:rsidRPr="005F01D3" w:rsidDel="00A17716" w:rsidRDefault="00635F02" w:rsidP="007E65C6">
            <w:pPr>
              <w:rPr>
                <w:ins w:id="39700" w:author="Author"/>
                <w:del w:id="3970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714AF" w14:textId="79A15767" w:rsidR="00635F02" w:rsidRPr="005F01D3" w:rsidDel="00A17716" w:rsidRDefault="00635F02" w:rsidP="007E65C6">
            <w:pPr>
              <w:rPr>
                <w:ins w:id="39702" w:author="Author"/>
                <w:del w:id="39703" w:author="Author"/>
                <w:rFonts w:eastAsia="Times New Roman"/>
                <w:color w:val="000000" w:themeColor="text1"/>
              </w:rPr>
            </w:pPr>
            <w:ins w:id="39704" w:author="Author">
              <w:del w:id="39705"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13013" w14:textId="3DA30B85" w:rsidR="00635F02" w:rsidRPr="005F01D3" w:rsidDel="00A17716" w:rsidRDefault="00635F02" w:rsidP="007E65C6">
            <w:pPr>
              <w:rPr>
                <w:ins w:id="39706" w:author="Author"/>
                <w:del w:id="39707" w:author="Author"/>
                <w:rFonts w:eastAsia="Times New Roman"/>
                <w:color w:val="000000" w:themeColor="text1"/>
              </w:rPr>
            </w:pPr>
            <w:ins w:id="39708" w:author="Author">
              <w:del w:id="39709"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E3313" w14:textId="32FDC5F5" w:rsidR="00635F02" w:rsidRPr="005F01D3" w:rsidDel="00A17716" w:rsidRDefault="00635F02" w:rsidP="007E65C6">
            <w:pPr>
              <w:rPr>
                <w:ins w:id="39710" w:author="Author"/>
                <w:del w:id="39711" w:author="Author"/>
                <w:rFonts w:eastAsia="Times New Roman"/>
                <w:color w:val="000000" w:themeColor="text1"/>
              </w:rPr>
            </w:pPr>
            <w:ins w:id="39712" w:author="Author">
              <w:del w:id="39713"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A4893" w14:textId="4CA01D46" w:rsidR="00635F02" w:rsidRPr="005F01D3" w:rsidDel="00A17716" w:rsidRDefault="00635F02" w:rsidP="007E65C6">
            <w:pPr>
              <w:rPr>
                <w:ins w:id="39714" w:author="Author"/>
                <w:del w:id="39715" w:author="Author"/>
                <w:rFonts w:eastAsia="Times New Roman"/>
                <w:color w:val="000000" w:themeColor="text1"/>
              </w:rPr>
            </w:pPr>
            <w:ins w:id="39716" w:author="Author">
              <w:del w:id="39717" w:author="Author">
                <w:r w:rsidRPr="005F01D3" w:rsidDel="00A17716">
                  <w:rPr>
                    <w:rFonts w:eastAsia="Times New Roman"/>
                    <w:color w:val="000000" w:themeColor="text1"/>
                  </w:rPr>
                  <w:delText>bi-directional</w:delText>
                </w:r>
              </w:del>
            </w:ins>
          </w:p>
        </w:tc>
      </w:tr>
      <w:tr w:rsidR="00635F02" w:rsidDel="00A17716" w14:paraId="6FE7D0D9" w14:textId="56BADA25" w:rsidTr="007E65C6">
        <w:trPr>
          <w:cantSplit/>
          <w:ins w:id="39718" w:author="Author"/>
          <w:del w:id="397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50F67" w14:textId="69EC5C23" w:rsidR="00635F02" w:rsidRPr="005F01D3" w:rsidDel="00A17716" w:rsidRDefault="00635F02" w:rsidP="007E65C6">
            <w:pPr>
              <w:rPr>
                <w:ins w:id="39720" w:author="Author"/>
                <w:del w:id="3972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CD476" w14:textId="2B978874" w:rsidR="00635F02" w:rsidRPr="005F01D3" w:rsidDel="00A17716" w:rsidRDefault="00635F02" w:rsidP="007E65C6">
            <w:pPr>
              <w:rPr>
                <w:ins w:id="39722" w:author="Author"/>
                <w:del w:id="3972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F77DF" w14:textId="7EE7F8AD" w:rsidR="00635F02" w:rsidRPr="005F01D3" w:rsidDel="00A17716" w:rsidRDefault="00635F02" w:rsidP="007E65C6">
            <w:pPr>
              <w:rPr>
                <w:ins w:id="39724" w:author="Author"/>
                <w:del w:id="39725" w:author="Author"/>
                <w:rFonts w:eastAsia="Times New Roman"/>
                <w:color w:val="000000" w:themeColor="text1"/>
              </w:rPr>
            </w:pPr>
            <w:ins w:id="39726" w:author="Author">
              <w:del w:id="39727"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6B160" w14:textId="243C0CFF" w:rsidR="00635F02" w:rsidRPr="005F01D3" w:rsidDel="00A17716" w:rsidRDefault="00635F02" w:rsidP="007E65C6">
            <w:pPr>
              <w:rPr>
                <w:ins w:id="39728" w:author="Author"/>
                <w:del w:id="39729" w:author="Author"/>
                <w:rFonts w:eastAsia="Times New Roman"/>
                <w:color w:val="000000" w:themeColor="text1"/>
              </w:rPr>
            </w:pPr>
            <w:ins w:id="39730" w:author="Author">
              <w:del w:id="39731"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FAA61" w14:textId="2ECB47C3" w:rsidR="00635F02" w:rsidRPr="005F01D3" w:rsidDel="00A17716" w:rsidRDefault="00635F02" w:rsidP="007E65C6">
            <w:pPr>
              <w:rPr>
                <w:ins w:id="39732" w:author="Author"/>
                <w:del w:id="3973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84AC4" w14:textId="478CD55D" w:rsidR="00635F02" w:rsidRPr="005F01D3" w:rsidDel="00A17716" w:rsidRDefault="00635F02" w:rsidP="007E65C6">
            <w:pPr>
              <w:rPr>
                <w:ins w:id="39734" w:author="Author"/>
                <w:del w:id="3973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92109" w14:textId="00E21C3E" w:rsidR="00635F02" w:rsidRPr="005F01D3" w:rsidDel="00A17716" w:rsidRDefault="00635F02" w:rsidP="007E65C6">
            <w:pPr>
              <w:rPr>
                <w:ins w:id="39736" w:author="Author"/>
                <w:del w:id="39737" w:author="Author"/>
                <w:rFonts w:eastAsia="Times New Roman"/>
                <w:color w:val="000000" w:themeColor="text1"/>
              </w:rPr>
            </w:pPr>
            <w:ins w:id="39738" w:author="Author">
              <w:del w:id="39739"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953C52" w14:textId="7D6226A0" w:rsidR="00635F02" w:rsidRPr="005F01D3" w:rsidDel="00A17716" w:rsidRDefault="00635F02" w:rsidP="007E65C6">
            <w:pPr>
              <w:rPr>
                <w:ins w:id="39740" w:author="Author"/>
                <w:del w:id="39741" w:author="Author"/>
                <w:rFonts w:eastAsia="Times New Roman"/>
                <w:color w:val="000000" w:themeColor="text1"/>
              </w:rPr>
            </w:pPr>
            <w:ins w:id="39742" w:author="Author">
              <w:del w:id="39743"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7FEEA" w14:textId="3488F569" w:rsidR="00635F02" w:rsidRPr="005F01D3" w:rsidDel="00A17716" w:rsidRDefault="00635F02" w:rsidP="007E65C6">
            <w:pPr>
              <w:rPr>
                <w:ins w:id="39744" w:author="Author"/>
                <w:del w:id="39745" w:author="Author"/>
                <w:rFonts w:eastAsia="Times New Roman"/>
                <w:color w:val="000000" w:themeColor="text1"/>
              </w:rPr>
            </w:pPr>
            <w:ins w:id="39746" w:author="Author">
              <w:del w:id="39747"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B2ADA" w14:textId="053B806F" w:rsidR="00635F02" w:rsidRPr="005F01D3" w:rsidDel="00A17716" w:rsidRDefault="00635F02" w:rsidP="007E65C6">
            <w:pPr>
              <w:rPr>
                <w:ins w:id="39748" w:author="Author"/>
                <w:del w:id="39749" w:author="Author"/>
                <w:rFonts w:eastAsia="Times New Roman"/>
                <w:color w:val="000000" w:themeColor="text1"/>
              </w:rPr>
            </w:pPr>
            <w:ins w:id="39750" w:author="Author">
              <w:del w:id="39751" w:author="Author">
                <w:r w:rsidRPr="005F01D3" w:rsidDel="00A17716">
                  <w:rPr>
                    <w:rFonts w:eastAsia="Times New Roman"/>
                    <w:color w:val="000000" w:themeColor="text1"/>
                  </w:rPr>
                  <w:delText>bi-directional</w:delText>
                </w:r>
              </w:del>
            </w:ins>
          </w:p>
        </w:tc>
      </w:tr>
      <w:tr w:rsidR="00635F02" w:rsidDel="00A17716" w14:paraId="260759F2" w14:textId="11A0321C" w:rsidTr="007E65C6">
        <w:trPr>
          <w:cantSplit/>
          <w:ins w:id="39752" w:author="Author"/>
          <w:del w:id="397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40500" w14:textId="594FA3A4" w:rsidR="00635F02" w:rsidRPr="005F01D3" w:rsidDel="00A17716" w:rsidRDefault="00635F02" w:rsidP="007E65C6">
            <w:pPr>
              <w:rPr>
                <w:ins w:id="39754" w:author="Author"/>
                <w:del w:id="3975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0A7B1" w14:textId="5F45C17D" w:rsidR="00635F02" w:rsidRPr="005F01D3" w:rsidDel="00A17716" w:rsidRDefault="00635F02" w:rsidP="007E65C6">
            <w:pPr>
              <w:rPr>
                <w:ins w:id="39756" w:author="Author"/>
                <w:del w:id="3975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E1136" w14:textId="73732176" w:rsidR="00635F02" w:rsidRPr="005F01D3" w:rsidDel="00A17716" w:rsidRDefault="00635F02" w:rsidP="007E65C6">
            <w:pPr>
              <w:rPr>
                <w:ins w:id="39758" w:author="Author"/>
                <w:del w:id="39759" w:author="Author"/>
                <w:rFonts w:eastAsia="Times New Roman"/>
                <w:color w:val="000000" w:themeColor="text1"/>
              </w:rPr>
            </w:pPr>
            <w:ins w:id="39760" w:author="Author">
              <w:del w:id="39761"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70B46" w14:textId="22D7985E" w:rsidR="00635F02" w:rsidRPr="005F01D3" w:rsidDel="00A17716" w:rsidRDefault="00635F02" w:rsidP="007E65C6">
            <w:pPr>
              <w:rPr>
                <w:ins w:id="39762" w:author="Author"/>
                <w:del w:id="39763" w:author="Author"/>
                <w:rFonts w:eastAsia="Times New Roman"/>
                <w:color w:val="000000" w:themeColor="text1"/>
              </w:rPr>
            </w:pPr>
            <w:ins w:id="39764" w:author="Author">
              <w:del w:id="39765"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86148" w14:textId="43FD0239" w:rsidR="00635F02" w:rsidRPr="005F01D3" w:rsidDel="00A17716" w:rsidRDefault="00635F02" w:rsidP="007E65C6">
            <w:pPr>
              <w:rPr>
                <w:ins w:id="39766" w:author="Author"/>
                <w:del w:id="3976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8F3BB" w14:textId="5C4B27C3" w:rsidR="00635F02" w:rsidRPr="005F01D3" w:rsidDel="00A17716" w:rsidRDefault="00635F02" w:rsidP="007E65C6">
            <w:pPr>
              <w:rPr>
                <w:ins w:id="39768" w:author="Author"/>
                <w:del w:id="3976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B07FA" w14:textId="4A4142A0" w:rsidR="00635F02" w:rsidRPr="005F01D3" w:rsidDel="00A17716" w:rsidRDefault="00635F02" w:rsidP="007E65C6">
            <w:pPr>
              <w:rPr>
                <w:ins w:id="39770" w:author="Author"/>
                <w:del w:id="39771" w:author="Author"/>
                <w:rFonts w:eastAsia="Times New Roman"/>
                <w:color w:val="000000" w:themeColor="text1"/>
              </w:rPr>
            </w:pPr>
            <w:ins w:id="39772" w:author="Author">
              <w:del w:id="39773"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DE0C2" w14:textId="44A5C559" w:rsidR="00635F02" w:rsidRPr="005F01D3" w:rsidDel="00A17716" w:rsidRDefault="00635F02" w:rsidP="007E65C6">
            <w:pPr>
              <w:rPr>
                <w:ins w:id="39774" w:author="Author"/>
                <w:del w:id="39775" w:author="Author"/>
                <w:rFonts w:eastAsia="Times New Roman"/>
                <w:color w:val="000000" w:themeColor="text1"/>
              </w:rPr>
            </w:pPr>
            <w:ins w:id="39776" w:author="Author">
              <w:del w:id="39777"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436C5" w14:textId="2690BD47" w:rsidR="00635F02" w:rsidRPr="005F01D3" w:rsidDel="00A17716" w:rsidRDefault="00635F02" w:rsidP="007E65C6">
            <w:pPr>
              <w:rPr>
                <w:ins w:id="39778" w:author="Author"/>
                <w:del w:id="39779" w:author="Author"/>
                <w:rFonts w:eastAsia="Times New Roman"/>
                <w:color w:val="000000" w:themeColor="text1"/>
              </w:rPr>
            </w:pPr>
            <w:ins w:id="39780" w:author="Author">
              <w:del w:id="39781"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62648" w14:textId="19BA0D62" w:rsidR="00635F02" w:rsidRPr="005F01D3" w:rsidDel="00A17716" w:rsidRDefault="00635F02" w:rsidP="007E65C6">
            <w:pPr>
              <w:rPr>
                <w:ins w:id="39782" w:author="Author"/>
                <w:del w:id="39783" w:author="Author"/>
                <w:rFonts w:eastAsia="Times New Roman"/>
                <w:color w:val="000000" w:themeColor="text1"/>
              </w:rPr>
            </w:pPr>
            <w:ins w:id="39784" w:author="Author">
              <w:del w:id="39785" w:author="Author">
                <w:r w:rsidRPr="005F01D3" w:rsidDel="00A17716">
                  <w:rPr>
                    <w:rFonts w:eastAsia="Times New Roman"/>
                    <w:color w:val="000000" w:themeColor="text1"/>
                  </w:rPr>
                  <w:delText>bi-directional</w:delText>
                </w:r>
              </w:del>
            </w:ins>
          </w:p>
        </w:tc>
      </w:tr>
      <w:tr w:rsidR="00635F02" w:rsidDel="00A17716" w14:paraId="770DB92F" w14:textId="6857181E" w:rsidTr="007E65C6">
        <w:trPr>
          <w:cantSplit/>
          <w:ins w:id="39786" w:author="Author"/>
          <w:del w:id="397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25ED4" w14:textId="49AF16EA" w:rsidR="00635F02" w:rsidRPr="005F01D3" w:rsidDel="00A17716" w:rsidRDefault="00635F02" w:rsidP="007E65C6">
            <w:pPr>
              <w:rPr>
                <w:ins w:id="39788" w:author="Author"/>
                <w:del w:id="3978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C8A2F" w14:textId="5D0EF86E" w:rsidR="00635F02" w:rsidRPr="005F01D3" w:rsidDel="00A17716" w:rsidRDefault="00635F02" w:rsidP="007E65C6">
            <w:pPr>
              <w:rPr>
                <w:ins w:id="39790" w:author="Author"/>
                <w:del w:id="3979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E1C7F" w14:textId="788E9D82" w:rsidR="00635F02" w:rsidRPr="005F01D3" w:rsidDel="00A17716" w:rsidRDefault="00635F02" w:rsidP="007E65C6">
            <w:pPr>
              <w:rPr>
                <w:ins w:id="39792" w:author="Author"/>
                <w:del w:id="39793" w:author="Author"/>
                <w:rFonts w:eastAsia="Times New Roman"/>
                <w:color w:val="000000" w:themeColor="text1"/>
              </w:rPr>
            </w:pPr>
            <w:ins w:id="39794" w:author="Author">
              <w:del w:id="39795" w:author="Author">
                <w:r w:rsidDel="00A17716">
                  <w:rPr>
                    <w:rFonts w:eastAsia="Times New Roman"/>
                    <w:color w:val="000000" w:themeColor="text1"/>
                  </w:rPr>
                  <w:delText>SQA</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80271" w14:textId="123D7A04" w:rsidR="00635F02" w:rsidRPr="005F01D3" w:rsidDel="00A17716" w:rsidRDefault="00635F02" w:rsidP="007E65C6">
            <w:pPr>
              <w:rPr>
                <w:ins w:id="39796" w:author="Author"/>
                <w:del w:id="39797" w:author="Author"/>
                <w:rFonts w:eastAsia="Times New Roman"/>
                <w:color w:val="000000" w:themeColor="text1"/>
              </w:rPr>
            </w:pPr>
            <w:ins w:id="39798" w:author="Author">
              <w:del w:id="39799"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25568" w14:textId="5B7EB39C" w:rsidR="00635F02" w:rsidRPr="005F01D3" w:rsidDel="00A17716" w:rsidRDefault="00635F02" w:rsidP="007E65C6">
            <w:pPr>
              <w:rPr>
                <w:ins w:id="39800" w:author="Author"/>
                <w:del w:id="3980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36501" w14:textId="26BD3E71" w:rsidR="00635F02" w:rsidRPr="005F01D3" w:rsidDel="00A17716" w:rsidRDefault="00635F02" w:rsidP="007E65C6">
            <w:pPr>
              <w:rPr>
                <w:ins w:id="39802" w:author="Author"/>
                <w:del w:id="3980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6A942" w14:textId="45113590" w:rsidR="00635F02" w:rsidRPr="005F01D3" w:rsidDel="00A17716" w:rsidRDefault="00635F02" w:rsidP="007E65C6">
            <w:pPr>
              <w:rPr>
                <w:ins w:id="39804" w:author="Author"/>
                <w:del w:id="39805" w:author="Author"/>
                <w:rFonts w:eastAsia="Times New Roman"/>
                <w:color w:val="000000" w:themeColor="text1"/>
              </w:rPr>
            </w:pPr>
            <w:ins w:id="39806" w:author="Author">
              <w:del w:id="39807"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83746" w14:textId="4040BE36" w:rsidR="00635F02" w:rsidRPr="005F01D3" w:rsidDel="00A17716" w:rsidRDefault="00635F02" w:rsidP="007E65C6">
            <w:pPr>
              <w:rPr>
                <w:ins w:id="39808" w:author="Author"/>
                <w:del w:id="39809" w:author="Author"/>
                <w:rFonts w:eastAsia="Times New Roman"/>
                <w:color w:val="000000" w:themeColor="text1"/>
              </w:rPr>
            </w:pPr>
            <w:ins w:id="39810" w:author="Author">
              <w:del w:id="39811"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D3A4A" w14:textId="0ECE02D9" w:rsidR="00635F02" w:rsidRPr="005F01D3" w:rsidDel="00A17716" w:rsidRDefault="00635F02" w:rsidP="007E65C6">
            <w:pPr>
              <w:rPr>
                <w:ins w:id="39812" w:author="Author"/>
                <w:del w:id="39813" w:author="Author"/>
                <w:rFonts w:eastAsia="Times New Roman"/>
                <w:color w:val="000000" w:themeColor="text1"/>
              </w:rPr>
            </w:pPr>
            <w:ins w:id="39814" w:author="Author">
              <w:del w:id="39815"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21C1F" w14:textId="10500185" w:rsidR="00635F02" w:rsidRPr="005F01D3" w:rsidDel="00A17716" w:rsidRDefault="00635F02" w:rsidP="007E65C6">
            <w:pPr>
              <w:rPr>
                <w:ins w:id="39816" w:author="Author"/>
                <w:del w:id="39817" w:author="Author"/>
                <w:rFonts w:eastAsia="Times New Roman"/>
                <w:color w:val="000000" w:themeColor="text1"/>
              </w:rPr>
            </w:pPr>
            <w:ins w:id="39818" w:author="Author">
              <w:del w:id="39819" w:author="Author">
                <w:r w:rsidRPr="005F01D3" w:rsidDel="00A17716">
                  <w:rPr>
                    <w:rFonts w:eastAsia="Times New Roman"/>
                    <w:color w:val="000000" w:themeColor="text1"/>
                  </w:rPr>
                  <w:delText>bi-directional</w:delText>
                </w:r>
              </w:del>
            </w:ins>
          </w:p>
        </w:tc>
      </w:tr>
    </w:tbl>
    <w:p w14:paraId="64863DCD" w14:textId="704517B4" w:rsidR="00635F02" w:rsidDel="00A17716" w:rsidRDefault="00635F02" w:rsidP="00635F02">
      <w:pPr>
        <w:pStyle w:val="BodyText"/>
        <w:rPr>
          <w:ins w:id="39820" w:author="Author"/>
          <w:del w:id="39821" w:author="Author"/>
          <w:rStyle w:val="s1"/>
        </w:rPr>
      </w:pPr>
    </w:p>
    <w:p w14:paraId="0CFDD9E3" w14:textId="25AB484E" w:rsidR="00635F02" w:rsidDel="00A17716" w:rsidRDefault="00635F02" w:rsidP="00635F02">
      <w:pPr>
        <w:pStyle w:val="Heading3"/>
        <w:rPr>
          <w:ins w:id="39822" w:author="Author"/>
          <w:del w:id="39823" w:author="Author"/>
        </w:rPr>
      </w:pPr>
      <w:bookmarkStart w:id="39824" w:name="_Toc501026886"/>
      <w:bookmarkStart w:id="39825" w:name="_Toc501028931"/>
      <w:ins w:id="39826" w:author="Author">
        <w:del w:id="39827" w:author="Author">
          <w:r w:rsidDel="00A17716">
            <w:delText>UAT EDE Servers</w:delText>
          </w:r>
          <w:bookmarkEnd w:id="39824"/>
          <w:bookmarkEnd w:id="39825"/>
        </w:del>
      </w:ins>
    </w:p>
    <w:p w14:paraId="019C88F9" w14:textId="5A6C0CA6" w:rsidR="00635F02" w:rsidDel="00A17716" w:rsidRDefault="00635F02" w:rsidP="00635F02">
      <w:pPr>
        <w:pStyle w:val="BodyText"/>
        <w:rPr>
          <w:ins w:id="39828" w:author="Author"/>
          <w:del w:id="39829" w:author="Author"/>
        </w:rPr>
      </w:pPr>
      <w:bookmarkStart w:id="39830" w:name="_Toc501099107"/>
      <w:ins w:id="39831" w:author="Author">
        <w:del w:id="39832" w:author="Author">
          <w:r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8</w:delText>
          </w:r>
          <w:r w:rsidDel="00A17716">
            <w:rPr>
              <w:noProof/>
            </w:rPr>
            <w:fldChar w:fldCharType="end"/>
          </w:r>
          <w:r w:rsidDel="00A17716">
            <w:delText xml:space="preserve">: </w:delText>
          </w:r>
          <w:r w:rsidRPr="00BF082C" w:rsidDel="00A17716">
            <w:delText>CI EDE Servers</w:delText>
          </w:r>
          <w:bookmarkEnd w:id="39830"/>
        </w:del>
      </w:ins>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635F02" w:rsidDel="00A17716" w14:paraId="04572C63" w14:textId="43EE4805" w:rsidTr="007E65C6">
        <w:trPr>
          <w:ins w:id="39833" w:author="Author"/>
          <w:del w:id="39834"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D3F7213" w14:textId="7E2E164A" w:rsidR="00635F02" w:rsidRPr="005F01D3" w:rsidDel="00A17716" w:rsidRDefault="00635F02" w:rsidP="007E65C6">
            <w:pPr>
              <w:jc w:val="center"/>
              <w:rPr>
                <w:ins w:id="39835" w:author="Author"/>
                <w:del w:id="39836" w:author="Author"/>
                <w:rFonts w:eastAsia="Times New Roman"/>
                <w:b/>
                <w:bCs/>
                <w:color w:val="000000" w:themeColor="text1"/>
              </w:rPr>
            </w:pPr>
            <w:ins w:id="39837" w:author="Author">
              <w:del w:id="39838" w:author="Author">
                <w:r w:rsidRPr="005F01D3" w:rsidDel="00A17716">
                  <w:rPr>
                    <w:rFonts w:eastAsia="Times New Roman"/>
                    <w:b/>
                    <w:bCs/>
                    <w:color w:val="000000" w:themeColor="text1"/>
                  </w:rPr>
                  <w:delText>Source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60836E5" w14:textId="491A1ADB" w:rsidR="00635F02" w:rsidRPr="005F01D3" w:rsidDel="00A17716" w:rsidRDefault="00635F02" w:rsidP="007E65C6">
            <w:pPr>
              <w:jc w:val="center"/>
              <w:rPr>
                <w:ins w:id="39839" w:author="Author"/>
                <w:del w:id="39840" w:author="Author"/>
                <w:rFonts w:eastAsia="Times New Roman"/>
                <w:b/>
                <w:bCs/>
                <w:color w:val="000000" w:themeColor="text1"/>
              </w:rPr>
            </w:pPr>
            <w:ins w:id="39841" w:author="Author">
              <w:del w:id="39842" w:author="Author">
                <w:r w:rsidRPr="005F01D3" w:rsidDel="00A17716">
                  <w:rPr>
                    <w:rFonts w:eastAsia="Times New Roman"/>
                    <w:b/>
                    <w:bCs/>
                    <w:color w:val="000000" w:themeColor="text1"/>
                  </w:rPr>
                  <w:delText>Source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42EB519" w14:textId="098514B6" w:rsidR="00635F02" w:rsidRPr="005F01D3" w:rsidDel="00A17716" w:rsidRDefault="00635F02" w:rsidP="007E65C6">
            <w:pPr>
              <w:jc w:val="center"/>
              <w:rPr>
                <w:ins w:id="39843" w:author="Author"/>
                <w:del w:id="39844" w:author="Author"/>
                <w:rFonts w:eastAsia="Times New Roman"/>
                <w:b/>
                <w:bCs/>
                <w:color w:val="000000" w:themeColor="text1"/>
              </w:rPr>
            </w:pPr>
            <w:ins w:id="39845" w:author="Author">
              <w:del w:id="39846" w:author="Author">
                <w:r w:rsidRPr="005F01D3" w:rsidDel="00A17716">
                  <w:rPr>
                    <w:rFonts w:eastAsia="Times New Roman"/>
                    <w:b/>
                    <w:bCs/>
                    <w:color w:val="000000" w:themeColor="text1"/>
                  </w:rPr>
                  <w:delText>Source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EE66BFB" w14:textId="517832BA" w:rsidR="00635F02" w:rsidRPr="005F01D3" w:rsidDel="00A17716" w:rsidRDefault="00635F02" w:rsidP="007E65C6">
            <w:pPr>
              <w:jc w:val="center"/>
              <w:rPr>
                <w:ins w:id="39847" w:author="Author"/>
                <w:del w:id="39848" w:author="Author"/>
                <w:rFonts w:eastAsia="Times New Roman"/>
                <w:b/>
                <w:bCs/>
                <w:color w:val="000000" w:themeColor="text1"/>
              </w:rPr>
            </w:pPr>
            <w:ins w:id="39849" w:author="Author">
              <w:del w:id="39850" w:author="Author">
                <w:r w:rsidRPr="005F01D3" w:rsidDel="00A17716">
                  <w:rPr>
                    <w:rFonts w:eastAsia="Times New Roman"/>
                    <w:b/>
                    <w:bCs/>
                    <w:color w:val="000000" w:themeColor="text1"/>
                  </w:rPr>
                  <w:delText>Source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8C9453E" w14:textId="0B3EF4A5" w:rsidR="00635F02" w:rsidRPr="005F01D3" w:rsidDel="00A17716" w:rsidRDefault="00635F02" w:rsidP="007E65C6">
            <w:pPr>
              <w:jc w:val="center"/>
              <w:rPr>
                <w:ins w:id="39851" w:author="Author"/>
                <w:del w:id="39852" w:author="Author"/>
                <w:rFonts w:eastAsia="Times New Roman"/>
                <w:b/>
                <w:bCs/>
                <w:color w:val="000000" w:themeColor="text1"/>
              </w:rPr>
            </w:pPr>
            <w:ins w:id="39853" w:author="Author">
              <w:del w:id="39854" w:author="Author">
                <w:r w:rsidRPr="005F01D3" w:rsidDel="00A17716">
                  <w:rPr>
                    <w:rFonts w:eastAsia="Times New Roman"/>
                    <w:b/>
                    <w:bCs/>
                    <w:color w:val="000000" w:themeColor="text1"/>
                  </w:rPr>
                  <w:delText>Target Domain Name</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C7212D2" w14:textId="093C2713" w:rsidR="00635F02" w:rsidRPr="005F01D3" w:rsidDel="00A17716" w:rsidRDefault="00635F02" w:rsidP="007E65C6">
            <w:pPr>
              <w:jc w:val="center"/>
              <w:rPr>
                <w:ins w:id="39855" w:author="Author"/>
                <w:del w:id="39856" w:author="Author"/>
                <w:rFonts w:eastAsia="Times New Roman"/>
                <w:b/>
                <w:bCs/>
                <w:color w:val="000000" w:themeColor="text1"/>
              </w:rPr>
            </w:pPr>
            <w:ins w:id="39857" w:author="Author">
              <w:del w:id="39858" w:author="Author">
                <w:r w:rsidRPr="005F01D3" w:rsidDel="00A17716">
                  <w:rPr>
                    <w:rFonts w:eastAsia="Times New Roman"/>
                    <w:b/>
                    <w:bCs/>
                    <w:color w:val="000000" w:themeColor="text1"/>
                  </w:rPr>
                  <w:delText>Target IP Address</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F48DE13" w14:textId="63B3C22A" w:rsidR="00635F02" w:rsidRPr="005F01D3" w:rsidDel="00A17716" w:rsidRDefault="00635F02" w:rsidP="007E65C6">
            <w:pPr>
              <w:jc w:val="center"/>
              <w:rPr>
                <w:ins w:id="39859" w:author="Author"/>
                <w:del w:id="39860" w:author="Author"/>
                <w:rFonts w:eastAsia="Times New Roman"/>
                <w:b/>
                <w:bCs/>
                <w:color w:val="000000" w:themeColor="text1"/>
              </w:rPr>
            </w:pPr>
            <w:ins w:id="39861" w:author="Author">
              <w:del w:id="39862" w:author="Author">
                <w:r w:rsidRPr="005F01D3" w:rsidDel="00A17716">
                  <w:rPr>
                    <w:rFonts w:eastAsia="Times New Roman"/>
                    <w:b/>
                    <w:bCs/>
                    <w:color w:val="000000" w:themeColor="text1"/>
                  </w:rPr>
                  <w:delText>Target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97C6C4C" w14:textId="022CC34B" w:rsidR="00635F02" w:rsidRPr="005F01D3" w:rsidDel="00A17716" w:rsidRDefault="00635F02" w:rsidP="007E65C6">
            <w:pPr>
              <w:jc w:val="center"/>
              <w:rPr>
                <w:ins w:id="39863" w:author="Author"/>
                <w:del w:id="39864" w:author="Author"/>
                <w:rFonts w:eastAsia="Times New Roman"/>
                <w:b/>
                <w:bCs/>
                <w:color w:val="000000" w:themeColor="text1"/>
              </w:rPr>
            </w:pPr>
            <w:ins w:id="39865" w:author="Author">
              <w:del w:id="39866" w:author="Author">
                <w:r w:rsidRPr="005F01D3" w:rsidDel="00A17716">
                  <w:rPr>
                    <w:rFonts w:eastAsia="Times New Roman"/>
                    <w:b/>
                    <w:bCs/>
                    <w:color w:val="000000" w:themeColor="text1"/>
                  </w:rPr>
                  <w:delText>Target 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5380F0" w14:textId="0A4CB54B" w:rsidR="00635F02" w:rsidRPr="005F01D3" w:rsidDel="00A17716" w:rsidRDefault="00635F02" w:rsidP="007E65C6">
            <w:pPr>
              <w:jc w:val="center"/>
              <w:rPr>
                <w:ins w:id="39867" w:author="Author"/>
                <w:del w:id="39868" w:author="Author"/>
                <w:rFonts w:eastAsia="Times New Roman"/>
                <w:b/>
                <w:bCs/>
                <w:color w:val="000000" w:themeColor="text1"/>
              </w:rPr>
            </w:pPr>
            <w:ins w:id="39869" w:author="Author">
              <w:del w:id="39870" w:author="Author">
                <w:r w:rsidRPr="005F01D3" w:rsidDel="00A17716">
                  <w:rPr>
                    <w:rFonts w:eastAsia="Times New Roman"/>
                    <w:b/>
                    <w:bCs/>
                    <w:color w:val="000000" w:themeColor="text1"/>
                  </w:rPr>
                  <w:delText>Functional Descriptio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F867585" w14:textId="3BD3B5B2" w:rsidR="00635F02" w:rsidRPr="005F01D3" w:rsidDel="00A17716" w:rsidRDefault="00635F02" w:rsidP="007E65C6">
            <w:pPr>
              <w:jc w:val="center"/>
              <w:rPr>
                <w:ins w:id="39871" w:author="Author"/>
                <w:del w:id="39872" w:author="Author"/>
                <w:rFonts w:eastAsia="Times New Roman"/>
                <w:b/>
                <w:bCs/>
                <w:color w:val="000000" w:themeColor="text1"/>
              </w:rPr>
            </w:pPr>
            <w:ins w:id="39873" w:author="Author">
              <w:del w:id="39874" w:author="Author">
                <w:r w:rsidRPr="005F01D3" w:rsidDel="00A17716">
                  <w:rPr>
                    <w:rFonts w:eastAsia="Times New Roman"/>
                    <w:b/>
                    <w:bCs/>
                    <w:color w:val="000000" w:themeColor="text1"/>
                  </w:rPr>
                  <w:delText>Directionality</w:delText>
                </w:r>
              </w:del>
            </w:ins>
          </w:p>
        </w:tc>
      </w:tr>
      <w:tr w:rsidR="00635F02" w:rsidDel="00A17716" w14:paraId="2769E44D" w14:textId="2790E93A" w:rsidTr="007E65C6">
        <w:trPr>
          <w:cantSplit/>
          <w:ins w:id="39875" w:author="Author"/>
          <w:del w:id="398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E86DE" w14:textId="274DB49F" w:rsidR="00635F02" w:rsidRPr="005F01D3" w:rsidDel="00A17716" w:rsidRDefault="00635F02" w:rsidP="007E65C6">
            <w:pPr>
              <w:rPr>
                <w:ins w:id="39877" w:author="Author"/>
                <w:del w:id="3987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8AF44" w14:textId="6B16F234" w:rsidR="00635F02" w:rsidRPr="005F01D3" w:rsidDel="00A17716" w:rsidRDefault="00635F02" w:rsidP="007E65C6">
            <w:pPr>
              <w:rPr>
                <w:ins w:id="39879" w:author="Author"/>
                <w:del w:id="3988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89B85" w14:textId="6A56A8CD" w:rsidR="00635F02" w:rsidRPr="005F01D3" w:rsidDel="00A17716" w:rsidRDefault="00635F02" w:rsidP="007E65C6">
            <w:pPr>
              <w:rPr>
                <w:ins w:id="39881" w:author="Author"/>
                <w:del w:id="39882" w:author="Author"/>
                <w:rFonts w:eastAsia="Times New Roman"/>
                <w:color w:val="000000" w:themeColor="text1"/>
              </w:rPr>
            </w:pPr>
            <w:ins w:id="39883" w:author="Author">
              <w:del w:id="39884"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312A9" w14:textId="1996C0AD" w:rsidR="00635F02" w:rsidRPr="005F01D3" w:rsidDel="00A17716" w:rsidRDefault="00635F02" w:rsidP="007E65C6">
            <w:pPr>
              <w:rPr>
                <w:ins w:id="39885" w:author="Author"/>
                <w:del w:id="39886" w:author="Author"/>
                <w:rFonts w:eastAsia="Times New Roman"/>
                <w:color w:val="000000" w:themeColor="text1"/>
              </w:rPr>
            </w:pPr>
            <w:ins w:id="39887" w:author="Author">
              <w:del w:id="39888"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FB2F6" w14:textId="476A7E85" w:rsidR="00635F02" w:rsidRPr="005F01D3" w:rsidDel="00A17716" w:rsidRDefault="00635F02" w:rsidP="007E65C6">
            <w:pPr>
              <w:rPr>
                <w:ins w:id="39889" w:author="Author"/>
                <w:del w:id="3989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171D7" w14:textId="5B848DB4" w:rsidR="00635F02" w:rsidRPr="005F01D3" w:rsidDel="00A17716" w:rsidRDefault="00635F02" w:rsidP="007E65C6">
            <w:pPr>
              <w:rPr>
                <w:ins w:id="39891" w:author="Author"/>
                <w:del w:id="3989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92338" w14:textId="073D26FC" w:rsidR="00635F02" w:rsidRPr="005F01D3" w:rsidDel="00A17716" w:rsidRDefault="00635F02" w:rsidP="007E65C6">
            <w:pPr>
              <w:rPr>
                <w:ins w:id="39893" w:author="Author"/>
                <w:del w:id="39894" w:author="Author"/>
                <w:rFonts w:eastAsia="Times New Roman"/>
                <w:color w:val="000000" w:themeColor="text1"/>
              </w:rPr>
            </w:pPr>
            <w:ins w:id="39895" w:author="Author">
              <w:del w:id="39896"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8D438" w14:textId="500D36EF" w:rsidR="00635F02" w:rsidRPr="005F01D3" w:rsidDel="00A17716" w:rsidRDefault="00635F02" w:rsidP="007E65C6">
            <w:pPr>
              <w:rPr>
                <w:ins w:id="39897" w:author="Author"/>
                <w:del w:id="39898" w:author="Author"/>
                <w:rFonts w:eastAsia="Times New Roman"/>
                <w:color w:val="000000" w:themeColor="text1"/>
              </w:rPr>
            </w:pPr>
            <w:ins w:id="39899" w:author="Author">
              <w:del w:id="39900"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216A6" w14:textId="1DF96924" w:rsidR="00635F02" w:rsidRPr="005F01D3" w:rsidDel="00A17716" w:rsidRDefault="00635F02" w:rsidP="007E65C6">
            <w:pPr>
              <w:rPr>
                <w:ins w:id="39901" w:author="Author"/>
                <w:del w:id="39902" w:author="Author"/>
                <w:rFonts w:eastAsia="Times New Roman"/>
                <w:color w:val="000000" w:themeColor="text1"/>
              </w:rPr>
            </w:pPr>
            <w:ins w:id="39903" w:author="Author">
              <w:del w:id="39904"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BC1E3" w14:textId="04435E9A" w:rsidR="00635F02" w:rsidRPr="005F01D3" w:rsidDel="00A17716" w:rsidRDefault="00635F02" w:rsidP="007E65C6">
            <w:pPr>
              <w:rPr>
                <w:ins w:id="39905" w:author="Author"/>
                <w:del w:id="39906" w:author="Author"/>
                <w:rFonts w:eastAsia="Times New Roman"/>
                <w:color w:val="000000" w:themeColor="text1"/>
              </w:rPr>
            </w:pPr>
            <w:ins w:id="39907" w:author="Author">
              <w:del w:id="39908" w:author="Author">
                <w:r w:rsidRPr="005F01D3" w:rsidDel="00A17716">
                  <w:rPr>
                    <w:rFonts w:eastAsia="Times New Roman"/>
                    <w:color w:val="000000" w:themeColor="text1"/>
                  </w:rPr>
                  <w:delText>bi-directional</w:delText>
                </w:r>
              </w:del>
            </w:ins>
          </w:p>
        </w:tc>
      </w:tr>
      <w:tr w:rsidR="00635F02" w:rsidDel="00A17716" w14:paraId="4C134DBE" w14:textId="4F3283FE" w:rsidTr="007E65C6">
        <w:trPr>
          <w:cantSplit/>
          <w:ins w:id="39909" w:author="Author"/>
          <w:del w:id="399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838B6" w14:textId="7D502125" w:rsidR="00635F02" w:rsidRPr="005F01D3" w:rsidDel="00A17716" w:rsidRDefault="00635F02" w:rsidP="007E65C6">
            <w:pPr>
              <w:rPr>
                <w:ins w:id="39911" w:author="Author"/>
                <w:del w:id="3991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476AF" w14:textId="061488CC" w:rsidR="00635F02" w:rsidRPr="005F01D3" w:rsidDel="00A17716" w:rsidRDefault="00635F02" w:rsidP="007E65C6">
            <w:pPr>
              <w:rPr>
                <w:ins w:id="39913" w:author="Author"/>
                <w:del w:id="3991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9E5E0" w14:textId="5CD0B36E" w:rsidR="00635F02" w:rsidRPr="005F01D3" w:rsidDel="00A17716" w:rsidRDefault="00635F02" w:rsidP="007E65C6">
            <w:pPr>
              <w:rPr>
                <w:ins w:id="39915" w:author="Author"/>
                <w:del w:id="39916" w:author="Author"/>
                <w:rFonts w:eastAsia="Times New Roman"/>
                <w:color w:val="000000" w:themeColor="text1"/>
              </w:rPr>
            </w:pPr>
            <w:ins w:id="39917" w:author="Author">
              <w:del w:id="39918"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49518" w14:textId="4D805B13" w:rsidR="00635F02" w:rsidRPr="005F01D3" w:rsidDel="00A17716" w:rsidRDefault="00635F02" w:rsidP="007E65C6">
            <w:pPr>
              <w:rPr>
                <w:ins w:id="39919" w:author="Author"/>
                <w:del w:id="39920" w:author="Author"/>
                <w:rFonts w:eastAsia="Times New Roman"/>
                <w:color w:val="000000" w:themeColor="text1"/>
              </w:rPr>
            </w:pPr>
            <w:ins w:id="39921" w:author="Author">
              <w:del w:id="39922"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8A7EF" w14:textId="5032D91E" w:rsidR="00635F02" w:rsidRPr="005F01D3" w:rsidDel="00A17716" w:rsidRDefault="00635F02" w:rsidP="007E65C6">
            <w:pPr>
              <w:rPr>
                <w:ins w:id="39923" w:author="Author"/>
                <w:del w:id="3992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F8372" w14:textId="49C03F58" w:rsidR="00635F02" w:rsidRPr="005F01D3" w:rsidDel="00A17716" w:rsidRDefault="00635F02" w:rsidP="007E65C6">
            <w:pPr>
              <w:rPr>
                <w:ins w:id="39925" w:author="Author"/>
                <w:del w:id="3992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27D8F" w14:textId="6F4AFEF0" w:rsidR="00635F02" w:rsidRPr="005F01D3" w:rsidDel="00A17716" w:rsidRDefault="00635F02" w:rsidP="007E65C6">
            <w:pPr>
              <w:rPr>
                <w:ins w:id="39927" w:author="Author"/>
                <w:del w:id="39928" w:author="Author"/>
                <w:rFonts w:eastAsia="Times New Roman"/>
                <w:color w:val="000000" w:themeColor="text1"/>
              </w:rPr>
            </w:pPr>
            <w:ins w:id="39929" w:author="Author">
              <w:del w:id="39930"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7CC4A" w14:textId="2B233393" w:rsidR="00635F02" w:rsidRPr="005F01D3" w:rsidDel="00A17716" w:rsidRDefault="00635F02" w:rsidP="007E65C6">
            <w:pPr>
              <w:rPr>
                <w:ins w:id="39931" w:author="Author"/>
                <w:del w:id="39932" w:author="Author"/>
                <w:rFonts w:eastAsia="Times New Roman"/>
                <w:color w:val="000000" w:themeColor="text1"/>
              </w:rPr>
            </w:pPr>
            <w:ins w:id="39933" w:author="Author">
              <w:del w:id="39934" w:author="Author">
                <w:r w:rsidRPr="005F01D3" w:rsidDel="00A17716">
                  <w:rPr>
                    <w:rFonts w:eastAsia="Times New Roman"/>
                    <w:color w:val="000000" w:themeColor="text1"/>
                  </w:rPr>
                  <w:delText>443</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4F7BE" w14:textId="007E67F2" w:rsidR="00635F02" w:rsidRPr="005F01D3" w:rsidDel="00A17716" w:rsidRDefault="00635F02" w:rsidP="007E65C6">
            <w:pPr>
              <w:rPr>
                <w:ins w:id="39935" w:author="Author"/>
                <w:del w:id="39936" w:author="Author"/>
                <w:rFonts w:eastAsia="Times New Roman"/>
                <w:color w:val="000000" w:themeColor="text1"/>
              </w:rPr>
            </w:pPr>
            <w:ins w:id="39937" w:author="Author">
              <w:del w:id="39938" w:author="Author">
                <w:r w:rsidRPr="005F01D3" w:rsidDel="00A17716">
                  <w:rPr>
                    <w:rFonts w:eastAsia="Times New Roman"/>
                    <w:color w:val="000000" w:themeColor="text1"/>
                  </w:rPr>
                  <w:delText>Allow access to the web server port from the jump server for test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10B18" w14:textId="0C6664B7" w:rsidR="00635F02" w:rsidRPr="005F01D3" w:rsidDel="00A17716" w:rsidRDefault="00635F02" w:rsidP="007E65C6">
            <w:pPr>
              <w:rPr>
                <w:ins w:id="39939" w:author="Author"/>
                <w:del w:id="39940" w:author="Author"/>
                <w:rFonts w:eastAsia="Times New Roman"/>
                <w:color w:val="000000" w:themeColor="text1"/>
              </w:rPr>
            </w:pPr>
            <w:ins w:id="39941" w:author="Author">
              <w:del w:id="39942" w:author="Author">
                <w:r w:rsidRPr="005F01D3" w:rsidDel="00A17716">
                  <w:rPr>
                    <w:rFonts w:eastAsia="Times New Roman"/>
                    <w:color w:val="000000" w:themeColor="text1"/>
                  </w:rPr>
                  <w:delText>bi-directional</w:delText>
                </w:r>
              </w:del>
            </w:ins>
          </w:p>
        </w:tc>
      </w:tr>
      <w:tr w:rsidR="00635F02" w:rsidDel="00A17716" w14:paraId="4257945D" w14:textId="1F87F888" w:rsidTr="007E65C6">
        <w:trPr>
          <w:cantSplit/>
          <w:ins w:id="39943" w:author="Author"/>
          <w:del w:id="399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A4A71" w14:textId="5FFE7F80" w:rsidR="00635F02" w:rsidRPr="005F01D3" w:rsidDel="00A17716" w:rsidRDefault="00635F02" w:rsidP="007E65C6">
            <w:pPr>
              <w:rPr>
                <w:ins w:id="39945" w:author="Author"/>
                <w:del w:id="3994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6916B" w14:textId="416E39F3" w:rsidR="00635F02" w:rsidRPr="005F01D3" w:rsidDel="00A17716" w:rsidRDefault="00635F02" w:rsidP="007E65C6">
            <w:pPr>
              <w:rPr>
                <w:ins w:id="39947" w:author="Author"/>
                <w:del w:id="3994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56A79" w14:textId="3CB2010F" w:rsidR="00635F02" w:rsidRPr="005F01D3" w:rsidDel="00A17716" w:rsidRDefault="00635F02" w:rsidP="007E65C6">
            <w:pPr>
              <w:rPr>
                <w:ins w:id="39949" w:author="Author"/>
                <w:del w:id="39950" w:author="Author"/>
                <w:rFonts w:eastAsia="Times New Roman"/>
                <w:color w:val="000000" w:themeColor="text1"/>
              </w:rPr>
            </w:pPr>
            <w:ins w:id="39951" w:author="Author">
              <w:del w:id="39952" w:author="Author">
                <w:r w:rsidRPr="005F01D3" w:rsidDel="00A17716">
                  <w:rPr>
                    <w:rFonts w:eastAsia="Times New Roman"/>
                    <w:color w:val="000000" w:themeColor="text1"/>
                  </w:rPr>
                  <w:delText>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26B11" w14:textId="13DF77DD" w:rsidR="00635F02" w:rsidRPr="005F01D3" w:rsidDel="00A17716" w:rsidRDefault="00635F02" w:rsidP="007E65C6">
            <w:pPr>
              <w:rPr>
                <w:ins w:id="39953" w:author="Author"/>
                <w:del w:id="39954" w:author="Author"/>
                <w:rFonts w:eastAsia="Times New Roman"/>
                <w:color w:val="000000" w:themeColor="text1"/>
              </w:rPr>
            </w:pPr>
            <w:ins w:id="39955" w:author="Author">
              <w:del w:id="39956" w:author="Author">
                <w:r w:rsidRPr="005F01D3" w:rsidDel="00A17716">
                  <w:rPr>
                    <w:rFonts w:eastAsia="Times New Roman"/>
                    <w:color w:val="000000" w:themeColor="text1"/>
                  </w:rPr>
                  <w:delText>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22D1C" w14:textId="7F0623D6" w:rsidR="00635F02" w:rsidRPr="005F01D3" w:rsidDel="00A17716" w:rsidRDefault="00635F02" w:rsidP="007E65C6">
            <w:pPr>
              <w:rPr>
                <w:ins w:id="39957" w:author="Author"/>
                <w:del w:id="3995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98562" w14:textId="2999BEAE" w:rsidR="00635F02" w:rsidRPr="005F01D3" w:rsidDel="00A17716" w:rsidRDefault="00635F02" w:rsidP="007E65C6">
            <w:pPr>
              <w:rPr>
                <w:ins w:id="39959" w:author="Author"/>
                <w:del w:id="3996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EBDE5" w14:textId="0A34EF75" w:rsidR="00635F02" w:rsidRPr="005F01D3" w:rsidDel="00A17716" w:rsidRDefault="00635F02" w:rsidP="007E65C6">
            <w:pPr>
              <w:rPr>
                <w:ins w:id="39961" w:author="Author"/>
                <w:del w:id="39962" w:author="Author"/>
                <w:rFonts w:eastAsia="Times New Roman"/>
                <w:color w:val="000000" w:themeColor="text1"/>
              </w:rPr>
            </w:pPr>
            <w:ins w:id="39963" w:author="Author">
              <w:del w:id="39964"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7C3FE" w14:textId="2BD3119B" w:rsidR="00635F02" w:rsidRPr="005F01D3" w:rsidDel="00A17716" w:rsidRDefault="00635F02" w:rsidP="007E65C6">
            <w:pPr>
              <w:rPr>
                <w:ins w:id="39965" w:author="Author"/>
                <w:del w:id="39966" w:author="Author"/>
                <w:rFonts w:eastAsia="Times New Roman"/>
                <w:color w:val="000000" w:themeColor="text1"/>
              </w:rPr>
            </w:pPr>
            <w:ins w:id="39967" w:author="Author">
              <w:del w:id="39968" w:author="Author">
                <w:r w:rsidRPr="005F01D3" w:rsidDel="00A17716">
                  <w:rPr>
                    <w:rFonts w:eastAsia="Times New Roman"/>
                    <w:color w:val="000000" w:themeColor="text1"/>
                  </w:rPr>
                  <w:delText>27017, 27018</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6E441" w14:textId="3880191F" w:rsidR="00635F02" w:rsidRPr="005F01D3" w:rsidDel="00A17716" w:rsidRDefault="00635F02" w:rsidP="007E65C6">
            <w:pPr>
              <w:rPr>
                <w:ins w:id="39969" w:author="Author"/>
                <w:del w:id="39970" w:author="Author"/>
                <w:rFonts w:eastAsia="Times New Roman"/>
                <w:color w:val="000000" w:themeColor="text1"/>
              </w:rPr>
            </w:pPr>
            <w:ins w:id="39971" w:author="Author">
              <w:del w:id="39972" w:author="Author">
                <w:r w:rsidRPr="005F01D3" w:rsidDel="00A17716">
                  <w:rPr>
                    <w:rFonts w:eastAsia="Times New Roman"/>
                    <w:color w:val="000000" w:themeColor="text1"/>
                  </w:rPr>
                  <w:delText>Allow access to the database cluster from the web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F6A8D" w14:textId="2550959A" w:rsidR="00635F02" w:rsidRPr="005F01D3" w:rsidDel="00A17716" w:rsidRDefault="00635F02" w:rsidP="007E65C6">
            <w:pPr>
              <w:rPr>
                <w:ins w:id="39973" w:author="Author"/>
                <w:del w:id="39974" w:author="Author"/>
                <w:rFonts w:eastAsia="Times New Roman"/>
                <w:color w:val="000000" w:themeColor="text1"/>
              </w:rPr>
            </w:pPr>
            <w:ins w:id="39975" w:author="Author">
              <w:del w:id="39976" w:author="Author">
                <w:r w:rsidRPr="005F01D3" w:rsidDel="00A17716">
                  <w:rPr>
                    <w:rFonts w:eastAsia="Times New Roman"/>
                    <w:color w:val="000000" w:themeColor="text1"/>
                  </w:rPr>
                  <w:delText>bi-directional</w:delText>
                </w:r>
              </w:del>
            </w:ins>
          </w:p>
        </w:tc>
      </w:tr>
      <w:tr w:rsidR="00635F02" w:rsidDel="00A17716" w14:paraId="1149525A" w14:textId="34FE36AB" w:rsidTr="007E65C6">
        <w:trPr>
          <w:cantSplit/>
          <w:ins w:id="39977" w:author="Author"/>
          <w:del w:id="399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3986A" w14:textId="3E564D1A" w:rsidR="00635F02" w:rsidRPr="005F01D3" w:rsidDel="00A17716" w:rsidRDefault="00635F02" w:rsidP="007E65C6">
            <w:pPr>
              <w:rPr>
                <w:ins w:id="39979" w:author="Author"/>
                <w:del w:id="3998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AF22D" w14:textId="0FD8B42B" w:rsidR="00635F02" w:rsidRPr="005F01D3" w:rsidDel="00A17716" w:rsidRDefault="00635F02" w:rsidP="007E65C6">
            <w:pPr>
              <w:rPr>
                <w:ins w:id="39981" w:author="Author"/>
                <w:del w:id="3998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96FC1" w14:textId="01616335" w:rsidR="00635F02" w:rsidRPr="005F01D3" w:rsidDel="00A17716" w:rsidRDefault="00635F02" w:rsidP="007E65C6">
            <w:pPr>
              <w:rPr>
                <w:ins w:id="39983" w:author="Author"/>
                <w:del w:id="39984" w:author="Author"/>
                <w:rFonts w:eastAsia="Times New Roman"/>
                <w:color w:val="000000" w:themeColor="text1"/>
              </w:rPr>
            </w:pPr>
            <w:ins w:id="39985" w:author="Author">
              <w:del w:id="39986"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11CED" w14:textId="1027A1E1" w:rsidR="00635F02" w:rsidRPr="005F01D3" w:rsidDel="00A17716" w:rsidRDefault="00635F02" w:rsidP="007E65C6">
            <w:pPr>
              <w:rPr>
                <w:ins w:id="39987" w:author="Author"/>
                <w:del w:id="39988" w:author="Author"/>
                <w:rFonts w:eastAsia="Times New Roman"/>
                <w:color w:val="000000" w:themeColor="text1"/>
              </w:rPr>
            </w:pPr>
            <w:ins w:id="39989" w:author="Author">
              <w:del w:id="39990"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F7376" w14:textId="5B79DC00" w:rsidR="00635F02" w:rsidRPr="005F01D3" w:rsidDel="00A17716" w:rsidRDefault="00635F02" w:rsidP="007E65C6">
            <w:pPr>
              <w:rPr>
                <w:ins w:id="39991" w:author="Author"/>
                <w:del w:id="3999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D34A9" w14:textId="6CF9D83B" w:rsidR="00635F02" w:rsidRPr="005F01D3" w:rsidDel="00A17716" w:rsidRDefault="00635F02" w:rsidP="007E65C6">
            <w:pPr>
              <w:rPr>
                <w:ins w:id="39993" w:author="Author"/>
                <w:del w:id="3999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9F31E" w14:textId="47E94B11" w:rsidR="00635F02" w:rsidRPr="005F01D3" w:rsidDel="00A17716" w:rsidRDefault="00635F02" w:rsidP="007E65C6">
            <w:pPr>
              <w:rPr>
                <w:ins w:id="39995" w:author="Author"/>
                <w:del w:id="39996" w:author="Author"/>
                <w:rFonts w:eastAsia="Times New Roman"/>
                <w:color w:val="000000" w:themeColor="text1"/>
              </w:rPr>
            </w:pPr>
            <w:ins w:id="39997" w:author="Author">
              <w:del w:id="39998" w:author="Author">
                <w:r w:rsidRPr="005F01D3" w:rsidDel="00A17716">
                  <w:rPr>
                    <w:rFonts w:eastAsia="Times New Roman"/>
                    <w:color w:val="000000" w:themeColor="text1"/>
                  </w:rPr>
                  <w:delText>jump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07076" w14:textId="5BF199ED" w:rsidR="00635F02" w:rsidRPr="005F01D3" w:rsidDel="00A17716" w:rsidRDefault="00635F02" w:rsidP="007E65C6">
            <w:pPr>
              <w:rPr>
                <w:ins w:id="39999" w:author="Author"/>
                <w:del w:id="40000" w:author="Author"/>
                <w:rFonts w:eastAsia="Times New Roman"/>
                <w:color w:val="000000" w:themeColor="text1"/>
              </w:rPr>
            </w:pPr>
            <w:ins w:id="40001" w:author="Author">
              <w:del w:id="40002" w:author="Author">
                <w:r w:rsidRPr="005F01D3" w:rsidDel="00A17716">
                  <w:rPr>
                    <w:rFonts w:eastAsia="Times New Roman"/>
                    <w:color w:val="000000" w:themeColor="text1"/>
                  </w:rPr>
                  <w:delText>80</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718F1" w14:textId="5EAAEF43" w:rsidR="00635F02" w:rsidRPr="005F01D3" w:rsidDel="00A17716" w:rsidRDefault="00635F02" w:rsidP="007E65C6">
            <w:pPr>
              <w:rPr>
                <w:ins w:id="40003" w:author="Author"/>
                <w:del w:id="40004" w:author="Author"/>
                <w:rFonts w:eastAsia="Times New Roman"/>
                <w:color w:val="000000" w:themeColor="text1"/>
              </w:rPr>
            </w:pPr>
            <w:ins w:id="40005" w:author="Author">
              <w:del w:id="40006" w:author="Author">
                <w:r w:rsidRPr="005F01D3" w:rsidDel="00A17716">
                  <w:rPr>
                    <w:rFonts w:eastAsia="Times New Roman"/>
                    <w:color w:val="000000" w:themeColor="text1"/>
                  </w:rPr>
                  <w:delText>allow access to the CI Server (Jenki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48043" w14:textId="5EA9D932" w:rsidR="00635F02" w:rsidRPr="005F01D3" w:rsidDel="00A17716" w:rsidRDefault="00635F02" w:rsidP="007E65C6">
            <w:pPr>
              <w:rPr>
                <w:ins w:id="40007" w:author="Author"/>
                <w:del w:id="40008" w:author="Author"/>
                <w:rFonts w:eastAsia="Times New Roman"/>
                <w:color w:val="000000" w:themeColor="text1"/>
              </w:rPr>
            </w:pPr>
            <w:ins w:id="40009" w:author="Author">
              <w:del w:id="40010" w:author="Author">
                <w:r w:rsidRPr="005F01D3" w:rsidDel="00A17716">
                  <w:rPr>
                    <w:rFonts w:eastAsia="Times New Roman"/>
                    <w:color w:val="000000" w:themeColor="text1"/>
                  </w:rPr>
                  <w:delText>bi-directional</w:delText>
                </w:r>
              </w:del>
            </w:ins>
          </w:p>
        </w:tc>
      </w:tr>
      <w:tr w:rsidR="00635F02" w:rsidDel="00A17716" w14:paraId="67937746" w14:textId="3FDB7F2E" w:rsidTr="007E65C6">
        <w:trPr>
          <w:cantSplit/>
          <w:ins w:id="40011" w:author="Author"/>
          <w:del w:id="400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8F4A0" w14:textId="1784205B" w:rsidR="00635F02" w:rsidRPr="005F01D3" w:rsidDel="00A17716" w:rsidRDefault="00635F02" w:rsidP="007E65C6">
            <w:pPr>
              <w:rPr>
                <w:ins w:id="40013" w:author="Author"/>
                <w:del w:id="4001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D853A" w14:textId="42D9FB8E" w:rsidR="00635F02" w:rsidRPr="005F01D3" w:rsidDel="00A17716" w:rsidRDefault="00635F02" w:rsidP="007E65C6">
            <w:pPr>
              <w:rPr>
                <w:ins w:id="40015" w:author="Author"/>
                <w:del w:id="4001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CD984" w14:textId="379EFA1E" w:rsidR="00635F02" w:rsidRPr="005F01D3" w:rsidDel="00A17716" w:rsidRDefault="00635F02" w:rsidP="007E65C6">
            <w:pPr>
              <w:rPr>
                <w:ins w:id="40017" w:author="Author"/>
                <w:del w:id="40018" w:author="Author"/>
                <w:rFonts w:eastAsia="Times New Roman"/>
                <w:color w:val="000000" w:themeColor="text1"/>
              </w:rPr>
            </w:pPr>
            <w:ins w:id="40019" w:author="Author">
              <w:del w:id="40020"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14F76" w14:textId="68EE11DC" w:rsidR="00635F02" w:rsidRPr="005F01D3" w:rsidDel="00A17716" w:rsidRDefault="00635F02" w:rsidP="007E65C6">
            <w:pPr>
              <w:rPr>
                <w:ins w:id="40021" w:author="Author"/>
                <w:del w:id="40022" w:author="Author"/>
                <w:rFonts w:eastAsia="Times New Roman"/>
                <w:color w:val="000000" w:themeColor="text1"/>
              </w:rPr>
            </w:pPr>
            <w:ins w:id="40023" w:author="Author">
              <w:del w:id="40024"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1FF51" w14:textId="10301145" w:rsidR="00635F02" w:rsidRPr="005F01D3" w:rsidDel="00A17716" w:rsidRDefault="00635F02" w:rsidP="007E65C6">
            <w:pPr>
              <w:rPr>
                <w:ins w:id="40025" w:author="Author"/>
                <w:del w:id="4002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C88AB" w14:textId="1F135092" w:rsidR="00635F02" w:rsidRPr="005F01D3" w:rsidDel="00A17716" w:rsidRDefault="00635F02" w:rsidP="007E65C6">
            <w:pPr>
              <w:rPr>
                <w:ins w:id="40027" w:author="Author"/>
                <w:del w:id="400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3B980" w14:textId="4306B5F9" w:rsidR="00635F02" w:rsidRPr="005F01D3" w:rsidDel="00A17716" w:rsidRDefault="00635F02" w:rsidP="007E65C6">
            <w:pPr>
              <w:rPr>
                <w:ins w:id="40029" w:author="Author"/>
                <w:del w:id="40030" w:author="Author"/>
                <w:rFonts w:eastAsia="Times New Roman"/>
                <w:color w:val="000000" w:themeColor="text1"/>
              </w:rPr>
            </w:pPr>
            <w:ins w:id="40031" w:author="Author">
              <w:del w:id="40032" w:author="Author">
                <w:r w:rsidRPr="005F01D3" w:rsidDel="00A17716">
                  <w:rPr>
                    <w:rFonts w:eastAsia="Times New Roman"/>
                    <w:color w:val="000000" w:themeColor="text1"/>
                  </w:rPr>
                  <w:delText>web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031E0" w14:textId="737FEF7D" w:rsidR="00635F02" w:rsidRPr="005F01D3" w:rsidDel="00A17716" w:rsidRDefault="00635F02" w:rsidP="007E65C6">
            <w:pPr>
              <w:rPr>
                <w:ins w:id="40033" w:author="Author"/>
                <w:del w:id="40034" w:author="Author"/>
                <w:rFonts w:eastAsia="Times New Roman"/>
                <w:color w:val="000000" w:themeColor="text1"/>
              </w:rPr>
            </w:pPr>
            <w:ins w:id="40035" w:author="Author">
              <w:del w:id="40036"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63810" w14:textId="0E138D0B" w:rsidR="00635F02" w:rsidRPr="005F01D3" w:rsidDel="00A17716" w:rsidRDefault="00635F02" w:rsidP="007E65C6">
            <w:pPr>
              <w:rPr>
                <w:ins w:id="40037" w:author="Author"/>
                <w:del w:id="40038" w:author="Author"/>
                <w:rFonts w:eastAsia="Times New Roman"/>
                <w:color w:val="000000" w:themeColor="text1"/>
              </w:rPr>
            </w:pPr>
            <w:ins w:id="40039" w:author="Author">
              <w:del w:id="40040"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1A7E9" w14:textId="1F169193" w:rsidR="00635F02" w:rsidRPr="005F01D3" w:rsidDel="00A17716" w:rsidRDefault="00635F02" w:rsidP="007E65C6">
            <w:pPr>
              <w:rPr>
                <w:ins w:id="40041" w:author="Author"/>
                <w:del w:id="40042" w:author="Author"/>
                <w:rFonts w:eastAsia="Times New Roman"/>
                <w:color w:val="000000" w:themeColor="text1"/>
              </w:rPr>
            </w:pPr>
            <w:ins w:id="40043" w:author="Author">
              <w:del w:id="40044" w:author="Author">
                <w:r w:rsidRPr="005F01D3" w:rsidDel="00A17716">
                  <w:rPr>
                    <w:rFonts w:eastAsia="Times New Roman"/>
                    <w:color w:val="000000" w:themeColor="text1"/>
                  </w:rPr>
                  <w:delText>bi-directional</w:delText>
                </w:r>
              </w:del>
            </w:ins>
          </w:p>
        </w:tc>
      </w:tr>
      <w:tr w:rsidR="00635F02" w:rsidDel="00A17716" w14:paraId="7F89A637" w14:textId="61BF271D" w:rsidTr="007E65C6">
        <w:trPr>
          <w:cantSplit/>
          <w:ins w:id="40045" w:author="Author"/>
          <w:del w:id="400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3AC59" w14:textId="62AAEC30" w:rsidR="00635F02" w:rsidRPr="005F01D3" w:rsidDel="00A17716" w:rsidRDefault="00635F02" w:rsidP="007E65C6">
            <w:pPr>
              <w:rPr>
                <w:ins w:id="40047" w:author="Author"/>
                <w:del w:id="4004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785BB" w14:textId="5233DD88" w:rsidR="00635F02" w:rsidRPr="005F01D3" w:rsidDel="00A17716" w:rsidRDefault="00635F02" w:rsidP="007E65C6">
            <w:pPr>
              <w:rPr>
                <w:ins w:id="40049" w:author="Author"/>
                <w:del w:id="4005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24801" w14:textId="1B454826" w:rsidR="00635F02" w:rsidRPr="005F01D3" w:rsidDel="00A17716" w:rsidRDefault="00635F02" w:rsidP="007E65C6">
            <w:pPr>
              <w:rPr>
                <w:ins w:id="40051" w:author="Author"/>
                <w:del w:id="40052" w:author="Author"/>
                <w:rFonts w:eastAsia="Times New Roman"/>
                <w:color w:val="000000" w:themeColor="text1"/>
              </w:rPr>
            </w:pPr>
            <w:ins w:id="40053" w:author="Author">
              <w:del w:id="40054" w:author="Author">
                <w:r w:rsidDel="00A17716">
                  <w:rPr>
                    <w:rFonts w:eastAsia="Times New Roman"/>
                    <w:color w:val="000000" w:themeColor="text1"/>
                  </w:rPr>
                  <w:delText>UAT</w:delText>
                </w:r>
                <w:r w:rsidRPr="005F01D3" w:rsidDel="00A17716">
                  <w:rPr>
                    <w:rFonts w:eastAsia="Times New Roman"/>
                    <w:color w:val="000000" w:themeColor="text1"/>
                  </w:rPr>
                  <w:delText xml:space="preserv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10584" w14:textId="4BEDA435" w:rsidR="00635F02" w:rsidRPr="005F01D3" w:rsidDel="00A17716" w:rsidRDefault="00635F02" w:rsidP="007E65C6">
            <w:pPr>
              <w:rPr>
                <w:ins w:id="40055" w:author="Author"/>
                <w:del w:id="40056" w:author="Author"/>
                <w:rFonts w:eastAsia="Times New Roman"/>
                <w:color w:val="000000" w:themeColor="text1"/>
              </w:rPr>
            </w:pPr>
            <w:ins w:id="40057" w:author="Author">
              <w:del w:id="40058"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D4071" w14:textId="76C16D40" w:rsidR="00635F02" w:rsidRPr="005F01D3" w:rsidDel="00A17716" w:rsidRDefault="00635F02" w:rsidP="007E65C6">
            <w:pPr>
              <w:rPr>
                <w:ins w:id="40059" w:author="Author"/>
                <w:del w:id="4006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DFE54" w14:textId="758934F2" w:rsidR="00635F02" w:rsidRPr="005F01D3" w:rsidDel="00A17716" w:rsidRDefault="00635F02" w:rsidP="007E65C6">
            <w:pPr>
              <w:rPr>
                <w:ins w:id="40061" w:author="Author"/>
                <w:del w:id="400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296BC" w14:textId="2BC11C21" w:rsidR="00635F02" w:rsidRPr="005F01D3" w:rsidDel="00A17716" w:rsidRDefault="00635F02" w:rsidP="007E65C6">
            <w:pPr>
              <w:rPr>
                <w:ins w:id="40063" w:author="Author"/>
                <w:del w:id="40064" w:author="Author"/>
                <w:rFonts w:eastAsia="Times New Roman"/>
                <w:color w:val="000000" w:themeColor="text1"/>
              </w:rPr>
            </w:pPr>
            <w:ins w:id="40065" w:author="Author">
              <w:del w:id="40066" w:author="Author">
                <w:r w:rsidRPr="005F01D3" w:rsidDel="00A17716">
                  <w:rPr>
                    <w:rFonts w:eastAsia="Times New Roman"/>
                    <w:color w:val="000000" w:themeColor="text1"/>
                  </w:rPr>
                  <w:delText>database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D894E" w14:textId="2A60ED57" w:rsidR="00635F02" w:rsidRPr="005F01D3" w:rsidDel="00A17716" w:rsidRDefault="00635F02" w:rsidP="007E65C6">
            <w:pPr>
              <w:rPr>
                <w:ins w:id="40067" w:author="Author"/>
                <w:del w:id="40068" w:author="Author"/>
                <w:rFonts w:eastAsia="Times New Roman"/>
                <w:color w:val="000000" w:themeColor="text1"/>
              </w:rPr>
            </w:pPr>
            <w:ins w:id="40069" w:author="Author">
              <w:del w:id="40070" w:author="Author">
                <w:r w:rsidRPr="005F01D3" w:rsidDel="00A17716">
                  <w:rPr>
                    <w:rFonts w:eastAsia="Times New Roman"/>
                    <w:color w:val="000000" w:themeColor="text1"/>
                  </w:rPr>
                  <w:delText>22</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95B76" w14:textId="6F98BDA2" w:rsidR="00635F02" w:rsidRPr="005F01D3" w:rsidDel="00A17716" w:rsidRDefault="00635F02" w:rsidP="007E65C6">
            <w:pPr>
              <w:rPr>
                <w:ins w:id="40071" w:author="Author"/>
                <w:del w:id="40072" w:author="Author"/>
                <w:rFonts w:eastAsia="Times New Roman"/>
                <w:color w:val="000000" w:themeColor="text1"/>
              </w:rPr>
            </w:pPr>
            <w:ins w:id="40073" w:author="Author">
              <w:del w:id="40074" w:author="Author">
                <w:r w:rsidRPr="005F01D3" w:rsidDel="00A17716">
                  <w:rPr>
                    <w:rFonts w:eastAsia="Times New Roman"/>
                    <w:color w:val="000000" w:themeColor="text1"/>
                  </w:rPr>
                  <w:delText>allow remote installation from CI Serv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ADE3" w14:textId="51AFD65A" w:rsidR="00635F02" w:rsidRPr="005F01D3" w:rsidDel="00A17716" w:rsidRDefault="00635F02" w:rsidP="007E65C6">
            <w:pPr>
              <w:rPr>
                <w:ins w:id="40075" w:author="Author"/>
                <w:del w:id="40076" w:author="Author"/>
                <w:rFonts w:eastAsia="Times New Roman"/>
                <w:color w:val="000000" w:themeColor="text1"/>
              </w:rPr>
            </w:pPr>
            <w:ins w:id="40077" w:author="Author">
              <w:del w:id="40078" w:author="Author">
                <w:r w:rsidRPr="005F01D3" w:rsidDel="00A17716">
                  <w:rPr>
                    <w:rFonts w:eastAsia="Times New Roman"/>
                    <w:color w:val="000000" w:themeColor="text1"/>
                  </w:rPr>
                  <w:delText>bi-directional</w:delText>
                </w:r>
              </w:del>
            </w:ins>
          </w:p>
        </w:tc>
      </w:tr>
    </w:tbl>
    <w:p w14:paraId="5EBA9A7E" w14:textId="7D4C7D5D" w:rsidR="00635F02" w:rsidRPr="00F458A0" w:rsidDel="00A17716" w:rsidRDefault="00635F02" w:rsidP="00635F02">
      <w:pPr>
        <w:rPr>
          <w:ins w:id="40079" w:author="Author"/>
          <w:del w:id="40080" w:author="Author"/>
        </w:rPr>
      </w:pPr>
    </w:p>
    <w:p w14:paraId="37C5C032" w14:textId="7A726652" w:rsidR="00635F02" w:rsidRPr="00F458A0" w:rsidDel="00A17716" w:rsidRDefault="00635F02" w:rsidP="00635F02">
      <w:pPr>
        <w:pStyle w:val="Heading2"/>
        <w:rPr>
          <w:ins w:id="40081" w:author="Author"/>
          <w:del w:id="40082" w:author="Author"/>
        </w:rPr>
      </w:pPr>
      <w:bookmarkStart w:id="40083" w:name="_Toc501026887"/>
      <w:bookmarkStart w:id="40084" w:name="_Toc501028932"/>
      <w:ins w:id="40085" w:author="Author">
        <w:del w:id="40086" w:author="Author">
          <w:r w:rsidRPr="00F458A0" w:rsidDel="00A17716">
            <w:delText>Interface Detailed Design</w:delText>
          </w:r>
          <w:bookmarkEnd w:id="40083"/>
          <w:bookmarkEnd w:id="40084"/>
        </w:del>
      </w:ins>
    </w:p>
    <w:p w14:paraId="386B11A3" w14:textId="680AB500" w:rsidR="00635F02" w:rsidRPr="00F458A0" w:rsidDel="00A17716" w:rsidRDefault="00635F02" w:rsidP="00635F02">
      <w:pPr>
        <w:rPr>
          <w:ins w:id="40087" w:author="Author"/>
          <w:del w:id="40088" w:author="Author"/>
          <w:rStyle w:val="Heading2Char"/>
          <w:b w:val="0"/>
          <w:bCs w:val="0"/>
          <w:iCs/>
          <w:sz w:val="24"/>
          <w:szCs w:val="24"/>
        </w:rPr>
      </w:pPr>
      <w:ins w:id="40089" w:author="Author">
        <w:del w:id="40090" w:author="Author">
          <w:r w:rsidRPr="00F458A0" w:rsidDel="00A17716">
            <w:delText>Below are the interfaces currently identified for MCCF EDI TAS. Many of the details are not known at this time. These details will be provided as they become available.</w:delText>
          </w:r>
        </w:del>
      </w:ins>
    </w:p>
    <w:p w14:paraId="7E905B06" w14:textId="44A87CD1" w:rsidR="00635F02" w:rsidRPr="00F458A0" w:rsidDel="00A17716" w:rsidRDefault="00635F02" w:rsidP="00635F02">
      <w:pPr>
        <w:pStyle w:val="Caption"/>
        <w:rPr>
          <w:ins w:id="40091" w:author="Author"/>
          <w:del w:id="40092" w:author="Author"/>
        </w:rPr>
      </w:pPr>
      <w:bookmarkStart w:id="40093" w:name="_Toc501099108"/>
      <w:ins w:id="40094" w:author="Author">
        <w:del w:id="40095"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59</w:delText>
          </w:r>
          <w:r w:rsidDel="00A17716">
            <w:rPr>
              <w:noProof/>
            </w:rPr>
            <w:fldChar w:fldCharType="end"/>
          </w:r>
          <w:r w:rsidRPr="00F458A0" w:rsidDel="00A17716">
            <w:delText xml:space="preserve">: </w:delText>
          </w:r>
          <w:r w:rsidDel="00A17716">
            <w:delText xml:space="preserve">FSC </w:delText>
          </w:r>
          <w:r w:rsidRPr="00F458A0" w:rsidDel="00A17716">
            <w:delText>Interface Design</w:delText>
          </w:r>
          <w:bookmarkEnd w:id="40093"/>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635F02" w:rsidRPr="00F458A0" w:rsidDel="00A17716" w14:paraId="2BA3CC27" w14:textId="04FEA238" w:rsidTr="007E65C6">
        <w:trPr>
          <w:cantSplit/>
          <w:trHeight w:val="467"/>
          <w:tblHeader/>
          <w:ins w:id="40096" w:author="Author"/>
          <w:del w:id="40097" w:author="Author"/>
        </w:trPr>
        <w:tc>
          <w:tcPr>
            <w:tcW w:w="3708" w:type="dxa"/>
            <w:shd w:val="clear" w:color="auto" w:fill="365F91" w:themeFill="accent1" w:themeFillShade="BF"/>
            <w:tcMar>
              <w:top w:w="0" w:type="dxa"/>
              <w:left w:w="108" w:type="dxa"/>
              <w:bottom w:w="0" w:type="dxa"/>
              <w:right w:w="108" w:type="dxa"/>
            </w:tcMar>
            <w:hideMark/>
          </w:tcPr>
          <w:p w14:paraId="0300F9F5" w14:textId="0EC93359" w:rsidR="00635F02" w:rsidRPr="00F458A0" w:rsidDel="00A17716" w:rsidRDefault="00635F02" w:rsidP="007E65C6">
            <w:pPr>
              <w:spacing w:before="100" w:beforeAutospacing="1" w:after="100" w:afterAutospacing="1"/>
              <w:rPr>
                <w:ins w:id="40098" w:author="Author"/>
                <w:del w:id="40099" w:author="Author"/>
                <w:rFonts w:asciiTheme="majorHAnsi" w:hAnsiTheme="majorHAnsi"/>
                <w:b/>
                <w:bCs/>
                <w:color w:val="FFFFFF" w:themeColor="background1"/>
                <w:sz w:val="22"/>
                <w:szCs w:val="22"/>
              </w:rPr>
            </w:pPr>
            <w:ins w:id="40100" w:author="Author">
              <w:del w:id="40101" w:author="Author">
                <w:r w:rsidRPr="00F458A0" w:rsidDel="00A17716">
                  <w:rPr>
                    <w:rFonts w:asciiTheme="majorHAnsi" w:hAnsiTheme="majorHAnsi"/>
                    <w:b/>
                    <w:bCs/>
                    <w:color w:val="FFFFFF" w:themeColor="background1"/>
                    <w:sz w:val="22"/>
                    <w:szCs w:val="22"/>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5781DA62" w14:textId="57C39381" w:rsidR="00635F02" w:rsidRPr="00F458A0" w:rsidDel="00A17716" w:rsidRDefault="00635F02" w:rsidP="007E65C6">
            <w:pPr>
              <w:spacing w:before="100" w:beforeAutospacing="1" w:after="100" w:afterAutospacing="1"/>
              <w:rPr>
                <w:ins w:id="40102" w:author="Author"/>
                <w:del w:id="40103" w:author="Author"/>
                <w:rFonts w:asciiTheme="majorHAnsi" w:hAnsiTheme="majorHAnsi"/>
                <w:b/>
                <w:bCs/>
                <w:color w:val="FFFFFF" w:themeColor="background1"/>
                <w:sz w:val="22"/>
                <w:szCs w:val="22"/>
              </w:rPr>
            </w:pPr>
            <w:ins w:id="40104" w:author="Author">
              <w:del w:id="40105" w:author="Author">
                <w:r w:rsidRPr="00F458A0" w:rsidDel="00A17716">
                  <w:rPr>
                    <w:rFonts w:asciiTheme="majorHAnsi" w:hAnsiTheme="majorHAnsi"/>
                    <w:b/>
                    <w:bCs/>
                    <w:color w:val="FFFFFF" w:themeColor="background1"/>
                    <w:sz w:val="22"/>
                    <w:szCs w:val="22"/>
                  </w:rPr>
                  <w:delText>Financial Service Center</w:delText>
                </w:r>
              </w:del>
            </w:ins>
          </w:p>
        </w:tc>
      </w:tr>
      <w:tr w:rsidR="00635F02" w:rsidRPr="00F458A0" w:rsidDel="00A17716" w14:paraId="02DE0676" w14:textId="65D47145" w:rsidTr="007E65C6">
        <w:trPr>
          <w:cantSplit/>
          <w:trHeight w:val="378"/>
          <w:ins w:id="40106" w:author="Author"/>
          <w:del w:id="40107" w:author="Author"/>
        </w:trPr>
        <w:tc>
          <w:tcPr>
            <w:tcW w:w="3708" w:type="dxa"/>
            <w:shd w:val="clear" w:color="auto" w:fill="D9D9D9" w:themeFill="background1" w:themeFillShade="D9"/>
            <w:tcMar>
              <w:top w:w="0" w:type="dxa"/>
              <w:left w:w="108" w:type="dxa"/>
              <w:bottom w:w="0" w:type="dxa"/>
              <w:right w:w="108" w:type="dxa"/>
            </w:tcMar>
          </w:tcPr>
          <w:p w14:paraId="45DBC9E3" w14:textId="5B790EF1" w:rsidR="00635F02" w:rsidRPr="00F458A0" w:rsidDel="00A17716" w:rsidRDefault="00635F02" w:rsidP="007E65C6">
            <w:pPr>
              <w:spacing w:before="100" w:beforeAutospacing="1" w:after="100" w:afterAutospacing="1"/>
              <w:rPr>
                <w:ins w:id="40108" w:author="Author"/>
                <w:del w:id="40109" w:author="Author"/>
                <w:rFonts w:ascii="Calibri" w:hAnsi="Calibri"/>
                <w:color w:val="1F497D"/>
                <w:sz w:val="22"/>
                <w:szCs w:val="22"/>
              </w:rPr>
            </w:pPr>
            <w:ins w:id="40110" w:author="Author">
              <w:del w:id="40111" w:author="Author">
                <w:r w:rsidRPr="00F458A0" w:rsidDel="00A17716">
                  <w:rPr>
                    <w:rFonts w:asciiTheme="majorHAnsi" w:hAnsiTheme="majorHAnsi"/>
                    <w:b/>
                    <w:bCs/>
                    <w:color w:val="000000"/>
                    <w:sz w:val="22"/>
                    <w:szCs w:val="22"/>
                  </w:rPr>
                  <w:delText>Port(s)</w:delText>
                </w:r>
              </w:del>
            </w:ins>
          </w:p>
        </w:tc>
        <w:tc>
          <w:tcPr>
            <w:tcW w:w="5840" w:type="dxa"/>
            <w:shd w:val="clear" w:color="auto" w:fill="auto"/>
            <w:tcMar>
              <w:top w:w="0" w:type="dxa"/>
              <w:left w:w="108" w:type="dxa"/>
              <w:bottom w:w="0" w:type="dxa"/>
              <w:right w:w="108" w:type="dxa"/>
            </w:tcMar>
          </w:tcPr>
          <w:p w14:paraId="1BDCDB84" w14:textId="4E3F19FA" w:rsidR="00635F02" w:rsidRPr="00F458A0" w:rsidDel="00A17716" w:rsidRDefault="00635F02" w:rsidP="007E65C6">
            <w:pPr>
              <w:spacing w:before="100" w:beforeAutospacing="1" w:after="100" w:afterAutospacing="1"/>
              <w:rPr>
                <w:ins w:id="40112" w:author="Author"/>
                <w:del w:id="40113" w:author="Author"/>
                <w:rFonts w:ascii="Calibri" w:hAnsi="Calibri"/>
                <w:color w:val="1F497D"/>
                <w:sz w:val="22"/>
                <w:szCs w:val="22"/>
              </w:rPr>
            </w:pPr>
            <w:ins w:id="40114" w:author="Author">
              <w:del w:id="40115" w:author="Author">
                <w:r w:rsidRPr="00F458A0" w:rsidDel="00A17716">
                  <w:rPr>
                    <w:rFonts w:ascii="Calibri" w:hAnsi="Calibri"/>
                    <w:color w:val="1F497D"/>
                    <w:sz w:val="22"/>
                    <w:szCs w:val="22"/>
                  </w:rPr>
                  <w:delText>Unsure</w:delText>
                </w:r>
              </w:del>
            </w:ins>
          </w:p>
        </w:tc>
      </w:tr>
      <w:tr w:rsidR="00635F02" w:rsidRPr="00F458A0" w:rsidDel="00A17716" w14:paraId="6E86DC01" w14:textId="783ECF54" w:rsidTr="007E65C6">
        <w:trPr>
          <w:cantSplit/>
          <w:trHeight w:val="378"/>
          <w:ins w:id="40116" w:author="Author"/>
          <w:del w:id="40117" w:author="Author"/>
        </w:trPr>
        <w:tc>
          <w:tcPr>
            <w:tcW w:w="3708" w:type="dxa"/>
            <w:shd w:val="clear" w:color="auto" w:fill="D9D9D9" w:themeFill="background1" w:themeFillShade="D9"/>
            <w:tcMar>
              <w:top w:w="0" w:type="dxa"/>
              <w:left w:w="108" w:type="dxa"/>
              <w:bottom w:w="0" w:type="dxa"/>
              <w:right w:w="108" w:type="dxa"/>
            </w:tcMar>
          </w:tcPr>
          <w:p w14:paraId="1AAA967D" w14:textId="220A6206" w:rsidR="00635F02" w:rsidRPr="00F458A0" w:rsidDel="00A17716" w:rsidRDefault="00635F02" w:rsidP="007E65C6">
            <w:pPr>
              <w:spacing w:before="100" w:beforeAutospacing="1" w:after="100" w:afterAutospacing="1"/>
              <w:rPr>
                <w:ins w:id="40118" w:author="Author"/>
                <w:del w:id="40119" w:author="Author"/>
                <w:rFonts w:asciiTheme="majorHAnsi" w:hAnsiTheme="majorHAnsi"/>
                <w:b/>
                <w:bCs/>
                <w:color w:val="000000"/>
                <w:sz w:val="22"/>
                <w:szCs w:val="22"/>
              </w:rPr>
            </w:pPr>
            <w:ins w:id="40120" w:author="Author">
              <w:del w:id="40121" w:author="Author">
                <w:r w:rsidRPr="00F458A0" w:rsidDel="00A17716">
                  <w:rPr>
                    <w:rFonts w:asciiTheme="majorHAnsi" w:hAnsiTheme="majorHAnsi"/>
                    <w:b/>
                    <w:bCs/>
                    <w:color w:val="000000"/>
                    <w:sz w:val="22"/>
                    <w:szCs w:val="22"/>
                  </w:rPr>
                  <w:delText>Source</w:delText>
                </w:r>
              </w:del>
            </w:ins>
          </w:p>
        </w:tc>
        <w:tc>
          <w:tcPr>
            <w:tcW w:w="5840" w:type="dxa"/>
            <w:shd w:val="clear" w:color="auto" w:fill="auto"/>
            <w:tcMar>
              <w:top w:w="0" w:type="dxa"/>
              <w:left w:w="108" w:type="dxa"/>
              <w:bottom w:w="0" w:type="dxa"/>
              <w:right w:w="108" w:type="dxa"/>
            </w:tcMar>
          </w:tcPr>
          <w:p w14:paraId="1D5C070A" w14:textId="035F409F" w:rsidR="00635F02" w:rsidRPr="00F458A0" w:rsidDel="00A17716" w:rsidRDefault="00635F02" w:rsidP="007E65C6">
            <w:pPr>
              <w:spacing w:before="100" w:beforeAutospacing="1" w:after="100" w:afterAutospacing="1"/>
              <w:rPr>
                <w:ins w:id="40122" w:author="Author"/>
                <w:del w:id="40123" w:author="Author"/>
                <w:rFonts w:ascii="Calibri" w:hAnsi="Calibri"/>
                <w:color w:val="1F497D"/>
                <w:sz w:val="22"/>
                <w:szCs w:val="22"/>
              </w:rPr>
            </w:pPr>
          </w:p>
        </w:tc>
      </w:tr>
      <w:tr w:rsidR="00635F02" w:rsidRPr="00F458A0" w:rsidDel="00A17716" w14:paraId="685CB2EB" w14:textId="328D5D6F" w:rsidTr="007E65C6">
        <w:trPr>
          <w:cantSplit/>
          <w:trHeight w:val="378"/>
          <w:ins w:id="40124" w:author="Author"/>
          <w:del w:id="40125" w:author="Author"/>
        </w:trPr>
        <w:tc>
          <w:tcPr>
            <w:tcW w:w="3708" w:type="dxa"/>
            <w:shd w:val="clear" w:color="auto" w:fill="D9D9D9" w:themeFill="background1" w:themeFillShade="D9"/>
            <w:tcMar>
              <w:top w:w="0" w:type="dxa"/>
              <w:left w:w="108" w:type="dxa"/>
              <w:bottom w:w="0" w:type="dxa"/>
              <w:right w:w="108" w:type="dxa"/>
            </w:tcMar>
          </w:tcPr>
          <w:p w14:paraId="46B2F63E" w14:textId="1CA4B2DE" w:rsidR="00635F02" w:rsidRPr="00F458A0" w:rsidDel="00A17716" w:rsidRDefault="00635F02" w:rsidP="007E65C6">
            <w:pPr>
              <w:spacing w:before="100" w:beforeAutospacing="1" w:after="100" w:afterAutospacing="1"/>
              <w:rPr>
                <w:ins w:id="40126" w:author="Author"/>
                <w:del w:id="40127" w:author="Author"/>
                <w:rFonts w:asciiTheme="majorHAnsi" w:hAnsiTheme="majorHAnsi"/>
                <w:b/>
                <w:bCs/>
                <w:color w:val="000000"/>
                <w:sz w:val="22"/>
                <w:szCs w:val="22"/>
              </w:rPr>
            </w:pPr>
            <w:ins w:id="40128" w:author="Author">
              <w:del w:id="40129" w:author="Author">
                <w:r w:rsidRPr="00F458A0" w:rsidDel="00A17716">
                  <w:rPr>
                    <w:rFonts w:asciiTheme="majorHAnsi" w:hAnsiTheme="majorHAnsi"/>
                    <w:b/>
                    <w:bCs/>
                    <w:color w:val="000000"/>
                    <w:sz w:val="22"/>
                    <w:szCs w:val="22"/>
                  </w:rPr>
                  <w:delText>Destination</w:delText>
                </w:r>
              </w:del>
            </w:ins>
          </w:p>
        </w:tc>
        <w:tc>
          <w:tcPr>
            <w:tcW w:w="5840" w:type="dxa"/>
            <w:shd w:val="clear" w:color="auto" w:fill="auto"/>
            <w:tcMar>
              <w:top w:w="0" w:type="dxa"/>
              <w:left w:w="108" w:type="dxa"/>
              <w:bottom w:w="0" w:type="dxa"/>
              <w:right w:w="108" w:type="dxa"/>
            </w:tcMar>
          </w:tcPr>
          <w:p w14:paraId="5A9D874E" w14:textId="756EB11B" w:rsidR="00635F02" w:rsidRPr="00F458A0" w:rsidDel="00A17716" w:rsidRDefault="00635F02" w:rsidP="007E65C6">
            <w:pPr>
              <w:spacing w:before="100" w:beforeAutospacing="1" w:after="100" w:afterAutospacing="1"/>
              <w:rPr>
                <w:ins w:id="40130" w:author="Author"/>
                <w:del w:id="40131" w:author="Author"/>
                <w:rFonts w:ascii="Calibri" w:hAnsi="Calibri"/>
                <w:color w:val="1F497D"/>
                <w:sz w:val="22"/>
                <w:szCs w:val="22"/>
              </w:rPr>
            </w:pPr>
            <w:ins w:id="40132" w:author="Author">
              <w:del w:id="40133" w:author="Author">
                <w:r w:rsidRPr="00F458A0" w:rsidDel="00A17716">
                  <w:rPr>
                    <w:rFonts w:ascii="Calibri" w:hAnsi="Calibri"/>
                    <w:color w:val="1F497D"/>
                    <w:sz w:val="22"/>
                    <w:szCs w:val="22"/>
                  </w:rPr>
                  <w:delText>2-way traffic</w:delText>
                </w:r>
              </w:del>
            </w:ins>
          </w:p>
        </w:tc>
      </w:tr>
    </w:tbl>
    <w:p w14:paraId="4748DDAD" w14:textId="74463247" w:rsidR="00635F02" w:rsidRPr="00F458A0" w:rsidDel="00A17716" w:rsidRDefault="00635F02" w:rsidP="00635F02">
      <w:pPr>
        <w:rPr>
          <w:ins w:id="40134" w:author="Author"/>
          <w:del w:id="40135" w:author="Author"/>
        </w:rPr>
      </w:pPr>
    </w:p>
    <w:p w14:paraId="516D1CCC" w14:textId="723AB51C" w:rsidR="00635F02" w:rsidRPr="00F458A0" w:rsidDel="00A17716" w:rsidRDefault="00635F02" w:rsidP="00635F02">
      <w:pPr>
        <w:pStyle w:val="Caption"/>
        <w:rPr>
          <w:ins w:id="40136" w:author="Author"/>
          <w:del w:id="40137" w:author="Author"/>
          <w:rStyle w:val="Heading2Char"/>
          <w:b/>
          <w:bCs/>
          <w:sz w:val="28"/>
        </w:rPr>
      </w:pPr>
      <w:bookmarkStart w:id="40138" w:name="_Toc501099109"/>
      <w:ins w:id="40139" w:author="Author">
        <w:del w:id="40140"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60</w:delText>
          </w:r>
          <w:r w:rsidDel="00A17716">
            <w:rPr>
              <w:noProof/>
            </w:rPr>
            <w:fldChar w:fldCharType="end"/>
          </w:r>
          <w:r w:rsidRPr="00F458A0" w:rsidDel="00A17716">
            <w:delText xml:space="preserve">: </w:delText>
          </w:r>
          <w:r w:rsidDel="00A17716">
            <w:delText xml:space="preserve">Planned Nuance Claim Scrubber </w:delText>
          </w:r>
          <w:r w:rsidRPr="00F458A0" w:rsidDel="00A17716">
            <w:delText>Interface Design</w:delText>
          </w:r>
          <w:bookmarkEnd w:id="40138"/>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635F02" w:rsidRPr="00F458A0" w:rsidDel="00A17716" w14:paraId="10CADD86" w14:textId="68F404D8" w:rsidTr="007E65C6">
        <w:trPr>
          <w:cantSplit/>
          <w:trHeight w:val="467"/>
          <w:tblHeader/>
          <w:ins w:id="40141" w:author="Author"/>
          <w:del w:id="40142" w:author="Author"/>
        </w:trPr>
        <w:tc>
          <w:tcPr>
            <w:tcW w:w="3708" w:type="dxa"/>
            <w:shd w:val="clear" w:color="auto" w:fill="365F91" w:themeFill="accent1" w:themeFillShade="BF"/>
            <w:tcMar>
              <w:top w:w="0" w:type="dxa"/>
              <w:left w:w="108" w:type="dxa"/>
              <w:bottom w:w="0" w:type="dxa"/>
              <w:right w:w="108" w:type="dxa"/>
            </w:tcMar>
            <w:hideMark/>
          </w:tcPr>
          <w:p w14:paraId="61F6ADFA" w14:textId="5142DD6B" w:rsidR="00635F02" w:rsidRPr="00F458A0" w:rsidDel="00A17716" w:rsidRDefault="00635F02" w:rsidP="007E65C6">
            <w:pPr>
              <w:spacing w:before="100" w:beforeAutospacing="1" w:after="100" w:afterAutospacing="1"/>
              <w:rPr>
                <w:ins w:id="40143" w:author="Author"/>
                <w:del w:id="40144" w:author="Author"/>
                <w:rFonts w:asciiTheme="majorHAnsi" w:hAnsiTheme="majorHAnsi"/>
                <w:b/>
                <w:bCs/>
                <w:color w:val="FFFFFF" w:themeColor="background1"/>
              </w:rPr>
            </w:pPr>
            <w:ins w:id="40145" w:author="Author">
              <w:del w:id="40146" w:author="Author">
                <w:r w:rsidRPr="00F458A0" w:rsidDel="00A17716">
                  <w:rPr>
                    <w:rFonts w:asciiTheme="majorHAnsi" w:hAnsiTheme="majorHAnsi"/>
                    <w:b/>
                    <w:bCs/>
                    <w:color w:val="FFFFFF" w:themeColor="background1"/>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4F7D30ED" w14:textId="4F221106" w:rsidR="00635F02" w:rsidRPr="00F458A0" w:rsidDel="00A17716" w:rsidRDefault="00635F02" w:rsidP="007E65C6">
            <w:pPr>
              <w:spacing w:before="100" w:beforeAutospacing="1" w:after="100" w:afterAutospacing="1"/>
              <w:rPr>
                <w:ins w:id="40147" w:author="Author"/>
                <w:del w:id="40148" w:author="Author"/>
                <w:rFonts w:asciiTheme="majorHAnsi" w:hAnsiTheme="majorHAnsi"/>
                <w:b/>
                <w:bCs/>
                <w:color w:val="FFFFFF" w:themeColor="background1"/>
              </w:rPr>
            </w:pPr>
            <w:ins w:id="40149" w:author="Author">
              <w:del w:id="40150" w:author="Author">
                <w:r w:rsidRPr="00F458A0" w:rsidDel="00A17716">
                  <w:rPr>
                    <w:rFonts w:asciiTheme="majorHAnsi" w:hAnsiTheme="majorHAnsi"/>
                    <w:b/>
                    <w:bCs/>
                    <w:color w:val="FFFFFF" w:themeColor="background1"/>
                  </w:rPr>
                  <w:delText>Nuance Claim Scrubber</w:delText>
                </w:r>
              </w:del>
            </w:ins>
          </w:p>
        </w:tc>
      </w:tr>
      <w:tr w:rsidR="00635F02" w:rsidRPr="00F458A0" w:rsidDel="00A17716" w14:paraId="45D7EB77" w14:textId="4AC439FE" w:rsidTr="007E65C6">
        <w:trPr>
          <w:cantSplit/>
          <w:trHeight w:val="378"/>
          <w:ins w:id="40151" w:author="Author"/>
          <w:del w:id="40152" w:author="Author"/>
        </w:trPr>
        <w:tc>
          <w:tcPr>
            <w:tcW w:w="3708" w:type="dxa"/>
            <w:shd w:val="clear" w:color="auto" w:fill="D9D9D9" w:themeFill="background1" w:themeFillShade="D9"/>
            <w:tcMar>
              <w:top w:w="0" w:type="dxa"/>
              <w:left w:w="108" w:type="dxa"/>
              <w:bottom w:w="0" w:type="dxa"/>
              <w:right w:w="108" w:type="dxa"/>
            </w:tcMar>
          </w:tcPr>
          <w:p w14:paraId="51A126F5" w14:textId="3E88E008" w:rsidR="00635F02" w:rsidRPr="00F458A0" w:rsidDel="00A17716" w:rsidRDefault="00635F02" w:rsidP="007E65C6">
            <w:pPr>
              <w:spacing w:before="100" w:beforeAutospacing="1" w:after="100" w:afterAutospacing="1"/>
              <w:rPr>
                <w:ins w:id="40153" w:author="Author"/>
                <w:del w:id="40154" w:author="Author"/>
                <w:rFonts w:ascii="Calibri" w:hAnsi="Calibri"/>
                <w:color w:val="1F497D"/>
                <w:sz w:val="22"/>
                <w:szCs w:val="22"/>
              </w:rPr>
            </w:pPr>
            <w:ins w:id="40155" w:author="Author">
              <w:del w:id="40156" w:author="Author">
                <w:r w:rsidRPr="00F458A0" w:rsidDel="00A17716">
                  <w:rPr>
                    <w:rFonts w:asciiTheme="majorHAnsi" w:hAnsiTheme="majorHAnsi"/>
                    <w:b/>
                    <w:bCs/>
                    <w:color w:val="000000"/>
                    <w:sz w:val="22"/>
                    <w:szCs w:val="22"/>
                  </w:rPr>
                  <w:delText>Port(s)</w:delText>
                </w:r>
              </w:del>
            </w:ins>
          </w:p>
        </w:tc>
        <w:tc>
          <w:tcPr>
            <w:tcW w:w="5840" w:type="dxa"/>
            <w:shd w:val="clear" w:color="auto" w:fill="auto"/>
            <w:tcMar>
              <w:top w:w="0" w:type="dxa"/>
              <w:left w:w="108" w:type="dxa"/>
              <w:bottom w:w="0" w:type="dxa"/>
              <w:right w:w="108" w:type="dxa"/>
            </w:tcMar>
          </w:tcPr>
          <w:p w14:paraId="2E607792" w14:textId="24076541" w:rsidR="00635F02" w:rsidRPr="00F458A0" w:rsidDel="00A17716" w:rsidRDefault="00635F02" w:rsidP="007E65C6">
            <w:pPr>
              <w:spacing w:before="100" w:beforeAutospacing="1" w:after="100" w:afterAutospacing="1"/>
              <w:rPr>
                <w:ins w:id="40157" w:author="Author"/>
                <w:del w:id="40158" w:author="Author"/>
                <w:rFonts w:ascii="Calibri" w:hAnsi="Calibri"/>
                <w:color w:val="1F497D"/>
                <w:sz w:val="22"/>
                <w:szCs w:val="22"/>
              </w:rPr>
            </w:pPr>
            <w:ins w:id="40159" w:author="Author">
              <w:del w:id="40160" w:author="Author">
                <w:r w:rsidRPr="00F458A0" w:rsidDel="00A17716">
                  <w:rPr>
                    <w:rFonts w:ascii="Calibri" w:hAnsi="Calibri"/>
                    <w:color w:val="1F497D"/>
                    <w:sz w:val="22"/>
                    <w:szCs w:val="22"/>
                  </w:rPr>
                  <w:delText>Unsure</w:delText>
                </w:r>
              </w:del>
            </w:ins>
          </w:p>
        </w:tc>
      </w:tr>
      <w:tr w:rsidR="00635F02" w:rsidRPr="00F458A0" w:rsidDel="00A17716" w14:paraId="558044CF" w14:textId="4FB0CEBB" w:rsidTr="007E65C6">
        <w:trPr>
          <w:cantSplit/>
          <w:trHeight w:val="378"/>
          <w:ins w:id="40161" w:author="Author"/>
          <w:del w:id="40162" w:author="Author"/>
        </w:trPr>
        <w:tc>
          <w:tcPr>
            <w:tcW w:w="3708" w:type="dxa"/>
            <w:shd w:val="clear" w:color="auto" w:fill="D9D9D9" w:themeFill="background1" w:themeFillShade="D9"/>
            <w:tcMar>
              <w:top w:w="0" w:type="dxa"/>
              <w:left w:w="108" w:type="dxa"/>
              <w:bottom w:w="0" w:type="dxa"/>
              <w:right w:w="108" w:type="dxa"/>
            </w:tcMar>
          </w:tcPr>
          <w:p w14:paraId="0770FC64" w14:textId="64F194C5" w:rsidR="00635F02" w:rsidRPr="00F458A0" w:rsidDel="00A17716" w:rsidRDefault="00635F02" w:rsidP="007E65C6">
            <w:pPr>
              <w:spacing w:before="100" w:beforeAutospacing="1" w:after="100" w:afterAutospacing="1"/>
              <w:rPr>
                <w:ins w:id="40163" w:author="Author"/>
                <w:del w:id="40164" w:author="Author"/>
                <w:rFonts w:asciiTheme="majorHAnsi" w:hAnsiTheme="majorHAnsi"/>
                <w:b/>
                <w:bCs/>
                <w:color w:val="000000"/>
                <w:sz w:val="22"/>
                <w:szCs w:val="22"/>
              </w:rPr>
            </w:pPr>
            <w:ins w:id="40165" w:author="Author">
              <w:del w:id="40166" w:author="Author">
                <w:r w:rsidRPr="00F458A0" w:rsidDel="00A17716">
                  <w:rPr>
                    <w:rFonts w:asciiTheme="majorHAnsi" w:hAnsiTheme="majorHAnsi"/>
                    <w:b/>
                    <w:bCs/>
                    <w:color w:val="000000"/>
                    <w:sz w:val="22"/>
                    <w:szCs w:val="22"/>
                  </w:rPr>
                  <w:delText>Source</w:delText>
                </w:r>
              </w:del>
            </w:ins>
          </w:p>
        </w:tc>
        <w:tc>
          <w:tcPr>
            <w:tcW w:w="5840" w:type="dxa"/>
            <w:shd w:val="clear" w:color="auto" w:fill="auto"/>
            <w:tcMar>
              <w:top w:w="0" w:type="dxa"/>
              <w:left w:w="108" w:type="dxa"/>
              <w:bottom w:w="0" w:type="dxa"/>
              <w:right w:w="108" w:type="dxa"/>
            </w:tcMar>
          </w:tcPr>
          <w:p w14:paraId="148F38BC" w14:textId="22E53F0E" w:rsidR="00635F02" w:rsidRPr="00F458A0" w:rsidDel="00A17716" w:rsidRDefault="00635F02" w:rsidP="007E65C6">
            <w:pPr>
              <w:spacing w:before="100" w:beforeAutospacing="1" w:after="100" w:afterAutospacing="1"/>
              <w:rPr>
                <w:ins w:id="40167" w:author="Author"/>
                <w:del w:id="40168" w:author="Author"/>
                <w:rFonts w:ascii="Calibri" w:hAnsi="Calibri"/>
                <w:color w:val="1F497D"/>
                <w:sz w:val="22"/>
                <w:szCs w:val="22"/>
              </w:rPr>
            </w:pPr>
          </w:p>
        </w:tc>
      </w:tr>
      <w:tr w:rsidR="00635F02" w:rsidRPr="00F458A0" w:rsidDel="00A17716" w14:paraId="2B5185C0" w14:textId="3D7B7DC4" w:rsidTr="007E65C6">
        <w:trPr>
          <w:cantSplit/>
          <w:trHeight w:val="378"/>
          <w:ins w:id="40169" w:author="Author"/>
          <w:del w:id="40170" w:author="Author"/>
        </w:trPr>
        <w:tc>
          <w:tcPr>
            <w:tcW w:w="3708" w:type="dxa"/>
            <w:shd w:val="clear" w:color="auto" w:fill="D9D9D9" w:themeFill="background1" w:themeFillShade="D9"/>
            <w:tcMar>
              <w:top w:w="0" w:type="dxa"/>
              <w:left w:w="108" w:type="dxa"/>
              <w:bottom w:w="0" w:type="dxa"/>
              <w:right w:w="108" w:type="dxa"/>
            </w:tcMar>
          </w:tcPr>
          <w:p w14:paraId="34DCA21A" w14:textId="4CF7C32F" w:rsidR="00635F02" w:rsidRPr="00F458A0" w:rsidDel="00A17716" w:rsidRDefault="00635F02" w:rsidP="007E65C6">
            <w:pPr>
              <w:spacing w:before="100" w:beforeAutospacing="1" w:after="100" w:afterAutospacing="1"/>
              <w:rPr>
                <w:ins w:id="40171" w:author="Author"/>
                <w:del w:id="40172" w:author="Author"/>
                <w:rFonts w:asciiTheme="majorHAnsi" w:hAnsiTheme="majorHAnsi"/>
                <w:b/>
                <w:bCs/>
                <w:color w:val="000000"/>
                <w:sz w:val="22"/>
                <w:szCs w:val="22"/>
              </w:rPr>
            </w:pPr>
            <w:ins w:id="40173" w:author="Author">
              <w:del w:id="40174" w:author="Author">
                <w:r w:rsidRPr="00F458A0" w:rsidDel="00A17716">
                  <w:rPr>
                    <w:rFonts w:asciiTheme="majorHAnsi" w:hAnsiTheme="majorHAnsi"/>
                    <w:b/>
                    <w:bCs/>
                    <w:color w:val="000000"/>
                    <w:sz w:val="22"/>
                    <w:szCs w:val="22"/>
                  </w:rPr>
                  <w:delText>Destination</w:delText>
                </w:r>
              </w:del>
            </w:ins>
          </w:p>
        </w:tc>
        <w:tc>
          <w:tcPr>
            <w:tcW w:w="5840" w:type="dxa"/>
            <w:shd w:val="clear" w:color="auto" w:fill="auto"/>
            <w:tcMar>
              <w:top w:w="0" w:type="dxa"/>
              <w:left w:w="108" w:type="dxa"/>
              <w:bottom w:w="0" w:type="dxa"/>
              <w:right w:w="108" w:type="dxa"/>
            </w:tcMar>
          </w:tcPr>
          <w:p w14:paraId="0F437E50" w14:textId="5807C773" w:rsidR="00635F02" w:rsidRPr="00F458A0" w:rsidDel="00A17716" w:rsidRDefault="00635F02" w:rsidP="007E65C6">
            <w:pPr>
              <w:spacing w:before="100" w:beforeAutospacing="1" w:after="100" w:afterAutospacing="1"/>
              <w:rPr>
                <w:ins w:id="40175" w:author="Author"/>
                <w:del w:id="40176" w:author="Author"/>
                <w:rFonts w:ascii="Calibri" w:hAnsi="Calibri"/>
                <w:color w:val="1F497D"/>
                <w:sz w:val="22"/>
                <w:szCs w:val="22"/>
              </w:rPr>
            </w:pPr>
            <w:ins w:id="40177" w:author="Author">
              <w:del w:id="40178" w:author="Author">
                <w:r w:rsidRPr="00F458A0" w:rsidDel="00A17716">
                  <w:rPr>
                    <w:rFonts w:ascii="Calibri" w:hAnsi="Calibri"/>
                    <w:color w:val="1F497D"/>
                    <w:sz w:val="22"/>
                    <w:szCs w:val="22"/>
                  </w:rPr>
                  <w:delText>2-way traffic</w:delText>
                </w:r>
              </w:del>
            </w:ins>
          </w:p>
        </w:tc>
      </w:tr>
    </w:tbl>
    <w:p w14:paraId="7184E38C" w14:textId="45948CC3" w:rsidR="00635F02" w:rsidRPr="00F458A0" w:rsidDel="00A17716" w:rsidRDefault="00635F02" w:rsidP="00635F02">
      <w:pPr>
        <w:rPr>
          <w:ins w:id="40179" w:author="Author"/>
          <w:del w:id="40180" w:author="Author"/>
        </w:rPr>
      </w:pPr>
    </w:p>
    <w:p w14:paraId="121A7908" w14:textId="438B9222" w:rsidR="00635F02" w:rsidRPr="00F458A0" w:rsidDel="00A17716" w:rsidRDefault="00635F02" w:rsidP="00635F02">
      <w:pPr>
        <w:pStyle w:val="Caption"/>
        <w:rPr>
          <w:ins w:id="40181" w:author="Author"/>
          <w:del w:id="40182" w:author="Author"/>
        </w:rPr>
      </w:pPr>
      <w:bookmarkStart w:id="40183" w:name="_Toc501099110"/>
      <w:ins w:id="40184" w:author="Author">
        <w:del w:id="40185"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61</w:delText>
          </w:r>
          <w:r w:rsidDel="00A17716">
            <w:rPr>
              <w:noProof/>
            </w:rPr>
            <w:fldChar w:fldCharType="end"/>
          </w:r>
          <w:r w:rsidRPr="00F458A0" w:rsidDel="00A17716">
            <w:delText xml:space="preserve">: </w:delText>
          </w:r>
          <w:r w:rsidDel="00A17716">
            <w:delText xml:space="preserve">IAM </w:delText>
          </w:r>
          <w:r w:rsidRPr="00F458A0" w:rsidDel="00A17716">
            <w:delText>Interface Design</w:delText>
          </w:r>
          <w:bookmarkEnd w:id="40183"/>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635F02" w:rsidRPr="00F458A0" w:rsidDel="00A17716" w14:paraId="4FB718C5" w14:textId="734A69C3" w:rsidTr="007E65C6">
        <w:trPr>
          <w:cantSplit/>
          <w:trHeight w:val="467"/>
          <w:tblHeader/>
          <w:ins w:id="40186" w:author="Author"/>
          <w:del w:id="40187" w:author="Author"/>
        </w:trPr>
        <w:tc>
          <w:tcPr>
            <w:tcW w:w="3708" w:type="dxa"/>
            <w:shd w:val="clear" w:color="auto" w:fill="365F91" w:themeFill="accent1" w:themeFillShade="BF"/>
            <w:tcMar>
              <w:top w:w="0" w:type="dxa"/>
              <w:left w:w="108" w:type="dxa"/>
              <w:bottom w:w="0" w:type="dxa"/>
              <w:right w:w="108" w:type="dxa"/>
            </w:tcMar>
            <w:hideMark/>
          </w:tcPr>
          <w:p w14:paraId="1CA1F576" w14:textId="5C71F1A0" w:rsidR="00635F02" w:rsidRPr="00F458A0" w:rsidDel="00A17716" w:rsidRDefault="00635F02" w:rsidP="007E65C6">
            <w:pPr>
              <w:spacing w:before="100" w:beforeAutospacing="1" w:after="100" w:afterAutospacing="1"/>
              <w:rPr>
                <w:ins w:id="40188" w:author="Author"/>
                <w:del w:id="40189" w:author="Author"/>
                <w:rFonts w:asciiTheme="majorHAnsi" w:hAnsiTheme="majorHAnsi"/>
                <w:b/>
                <w:bCs/>
                <w:color w:val="FFFFFF" w:themeColor="background1"/>
                <w:sz w:val="22"/>
                <w:szCs w:val="22"/>
              </w:rPr>
            </w:pPr>
            <w:ins w:id="40190" w:author="Author">
              <w:del w:id="40191" w:author="Author">
                <w:r w:rsidRPr="00F458A0" w:rsidDel="00A17716">
                  <w:rPr>
                    <w:rFonts w:asciiTheme="majorHAnsi" w:hAnsiTheme="majorHAnsi"/>
                    <w:b/>
                    <w:bCs/>
                    <w:color w:val="FFFFFF" w:themeColor="background1"/>
                    <w:sz w:val="22"/>
                    <w:szCs w:val="22"/>
                  </w:rPr>
                  <w:delText xml:space="preserve">Interface Description </w:delText>
                </w:r>
              </w:del>
            </w:ins>
          </w:p>
        </w:tc>
        <w:tc>
          <w:tcPr>
            <w:tcW w:w="5840" w:type="dxa"/>
            <w:shd w:val="clear" w:color="auto" w:fill="365F91" w:themeFill="accent1" w:themeFillShade="BF"/>
            <w:tcMar>
              <w:top w:w="0" w:type="dxa"/>
              <w:left w:w="108" w:type="dxa"/>
              <w:bottom w:w="0" w:type="dxa"/>
              <w:right w:w="108" w:type="dxa"/>
            </w:tcMar>
            <w:hideMark/>
          </w:tcPr>
          <w:p w14:paraId="0C526345" w14:textId="1A4F67B6" w:rsidR="00635F02" w:rsidRPr="00F458A0" w:rsidDel="00A17716" w:rsidRDefault="00635F02" w:rsidP="007E65C6">
            <w:pPr>
              <w:spacing w:before="100" w:beforeAutospacing="1" w:after="100" w:afterAutospacing="1"/>
              <w:rPr>
                <w:ins w:id="40192" w:author="Author"/>
                <w:del w:id="40193" w:author="Author"/>
                <w:rFonts w:asciiTheme="majorHAnsi" w:hAnsiTheme="majorHAnsi"/>
                <w:b/>
                <w:bCs/>
                <w:color w:val="FFFFFF" w:themeColor="background1"/>
                <w:sz w:val="22"/>
                <w:szCs w:val="22"/>
              </w:rPr>
            </w:pPr>
            <w:ins w:id="40194" w:author="Author">
              <w:del w:id="40195" w:author="Author">
                <w:r w:rsidRPr="00F458A0" w:rsidDel="00A17716">
                  <w:rPr>
                    <w:rFonts w:asciiTheme="majorHAnsi" w:hAnsiTheme="majorHAnsi"/>
                    <w:b/>
                    <w:bCs/>
                    <w:color w:val="FFFFFF" w:themeColor="background1"/>
                    <w:sz w:val="22"/>
                    <w:szCs w:val="22"/>
                  </w:rPr>
                  <w:delText>IAM</w:delText>
                </w:r>
              </w:del>
            </w:ins>
          </w:p>
        </w:tc>
      </w:tr>
      <w:tr w:rsidR="00635F02" w:rsidRPr="00F458A0" w:rsidDel="00A17716" w14:paraId="25EEFA2D" w14:textId="052A0D26" w:rsidTr="007E65C6">
        <w:trPr>
          <w:cantSplit/>
          <w:trHeight w:val="378"/>
          <w:ins w:id="40196" w:author="Author"/>
          <w:del w:id="40197" w:author="Author"/>
        </w:trPr>
        <w:tc>
          <w:tcPr>
            <w:tcW w:w="3708" w:type="dxa"/>
            <w:shd w:val="clear" w:color="auto" w:fill="D9D9D9" w:themeFill="background1" w:themeFillShade="D9"/>
            <w:tcMar>
              <w:top w:w="0" w:type="dxa"/>
              <w:left w:w="108" w:type="dxa"/>
              <w:bottom w:w="0" w:type="dxa"/>
              <w:right w:w="108" w:type="dxa"/>
            </w:tcMar>
          </w:tcPr>
          <w:p w14:paraId="3E3E1B14" w14:textId="05E44AC1" w:rsidR="00635F02" w:rsidRPr="00F458A0" w:rsidDel="00A17716" w:rsidRDefault="00635F02" w:rsidP="007E65C6">
            <w:pPr>
              <w:spacing w:before="100" w:beforeAutospacing="1" w:after="100" w:afterAutospacing="1"/>
              <w:rPr>
                <w:ins w:id="40198" w:author="Author"/>
                <w:del w:id="40199" w:author="Author"/>
                <w:rFonts w:ascii="Calibri" w:hAnsi="Calibri"/>
                <w:color w:val="1F497D"/>
              </w:rPr>
            </w:pPr>
            <w:ins w:id="40200" w:author="Author">
              <w:del w:id="40201" w:author="Author">
                <w:r w:rsidRPr="00F458A0" w:rsidDel="00A17716">
                  <w:rPr>
                    <w:rFonts w:asciiTheme="majorHAnsi" w:hAnsiTheme="majorHAnsi"/>
                    <w:b/>
                    <w:bCs/>
                    <w:color w:val="000000"/>
                  </w:rPr>
                  <w:delText>Port(s)</w:delText>
                </w:r>
              </w:del>
            </w:ins>
          </w:p>
        </w:tc>
        <w:tc>
          <w:tcPr>
            <w:tcW w:w="5840" w:type="dxa"/>
            <w:shd w:val="clear" w:color="auto" w:fill="auto"/>
            <w:tcMar>
              <w:top w:w="0" w:type="dxa"/>
              <w:left w:w="108" w:type="dxa"/>
              <w:bottom w:w="0" w:type="dxa"/>
              <w:right w:w="108" w:type="dxa"/>
            </w:tcMar>
          </w:tcPr>
          <w:p w14:paraId="6FA19C1D" w14:textId="2214706F" w:rsidR="00635F02" w:rsidRPr="00F458A0" w:rsidDel="00A17716" w:rsidRDefault="00635F02" w:rsidP="007E65C6">
            <w:pPr>
              <w:spacing w:before="100" w:beforeAutospacing="1" w:after="100" w:afterAutospacing="1"/>
              <w:rPr>
                <w:ins w:id="40202" w:author="Author"/>
                <w:del w:id="40203" w:author="Author"/>
                <w:rFonts w:ascii="Calibri" w:hAnsi="Calibri"/>
                <w:color w:val="1F497D"/>
              </w:rPr>
            </w:pPr>
            <w:ins w:id="40204" w:author="Author">
              <w:del w:id="40205" w:author="Author">
                <w:r w:rsidRPr="00F458A0" w:rsidDel="00A17716">
                  <w:rPr>
                    <w:rFonts w:ascii="Calibri" w:hAnsi="Calibri"/>
                    <w:color w:val="1F497D"/>
                  </w:rPr>
                  <w:delText>Unsure</w:delText>
                </w:r>
              </w:del>
            </w:ins>
          </w:p>
        </w:tc>
      </w:tr>
      <w:tr w:rsidR="00635F02" w:rsidRPr="00F458A0" w:rsidDel="00A17716" w14:paraId="1ED7A27C" w14:textId="6BB53479" w:rsidTr="007E65C6">
        <w:trPr>
          <w:cantSplit/>
          <w:trHeight w:val="378"/>
          <w:ins w:id="40206" w:author="Author"/>
          <w:del w:id="40207" w:author="Author"/>
        </w:trPr>
        <w:tc>
          <w:tcPr>
            <w:tcW w:w="3708" w:type="dxa"/>
            <w:shd w:val="clear" w:color="auto" w:fill="D9D9D9" w:themeFill="background1" w:themeFillShade="D9"/>
            <w:tcMar>
              <w:top w:w="0" w:type="dxa"/>
              <w:left w:w="108" w:type="dxa"/>
              <w:bottom w:w="0" w:type="dxa"/>
              <w:right w:w="108" w:type="dxa"/>
            </w:tcMar>
          </w:tcPr>
          <w:p w14:paraId="5C004AB7" w14:textId="39470E79" w:rsidR="00635F02" w:rsidRPr="00F458A0" w:rsidDel="00A17716" w:rsidRDefault="00635F02" w:rsidP="007E65C6">
            <w:pPr>
              <w:spacing w:before="100" w:beforeAutospacing="1" w:after="100" w:afterAutospacing="1"/>
              <w:rPr>
                <w:ins w:id="40208" w:author="Author"/>
                <w:del w:id="40209" w:author="Author"/>
                <w:rFonts w:asciiTheme="majorHAnsi" w:hAnsiTheme="majorHAnsi"/>
                <w:b/>
                <w:bCs/>
                <w:color w:val="000000"/>
              </w:rPr>
            </w:pPr>
            <w:ins w:id="40210" w:author="Author">
              <w:del w:id="40211" w:author="Author">
                <w:r w:rsidRPr="00F458A0" w:rsidDel="00A17716">
                  <w:rPr>
                    <w:rFonts w:asciiTheme="majorHAnsi" w:hAnsiTheme="majorHAnsi"/>
                    <w:b/>
                    <w:bCs/>
                    <w:color w:val="000000"/>
                  </w:rPr>
                  <w:delText>Source</w:delText>
                </w:r>
              </w:del>
            </w:ins>
          </w:p>
        </w:tc>
        <w:tc>
          <w:tcPr>
            <w:tcW w:w="5840" w:type="dxa"/>
            <w:shd w:val="clear" w:color="auto" w:fill="auto"/>
            <w:tcMar>
              <w:top w:w="0" w:type="dxa"/>
              <w:left w:w="108" w:type="dxa"/>
              <w:bottom w:w="0" w:type="dxa"/>
              <w:right w:w="108" w:type="dxa"/>
            </w:tcMar>
          </w:tcPr>
          <w:p w14:paraId="123F3B6E" w14:textId="7602FD1D" w:rsidR="00635F02" w:rsidRPr="00F458A0" w:rsidDel="00A17716" w:rsidRDefault="00635F02" w:rsidP="007E65C6">
            <w:pPr>
              <w:spacing w:before="100" w:beforeAutospacing="1" w:after="100" w:afterAutospacing="1"/>
              <w:rPr>
                <w:ins w:id="40212" w:author="Author"/>
                <w:del w:id="40213" w:author="Author"/>
                <w:rFonts w:ascii="Calibri" w:hAnsi="Calibri"/>
                <w:color w:val="1F497D"/>
              </w:rPr>
            </w:pPr>
          </w:p>
        </w:tc>
      </w:tr>
      <w:tr w:rsidR="00635F02" w:rsidRPr="00F458A0" w:rsidDel="00A17716" w14:paraId="6C93BEBC" w14:textId="2BA66C0E" w:rsidTr="007E65C6">
        <w:trPr>
          <w:cantSplit/>
          <w:trHeight w:val="378"/>
          <w:ins w:id="40214" w:author="Author"/>
          <w:del w:id="40215" w:author="Author"/>
        </w:trPr>
        <w:tc>
          <w:tcPr>
            <w:tcW w:w="3708" w:type="dxa"/>
            <w:shd w:val="clear" w:color="auto" w:fill="D9D9D9" w:themeFill="background1" w:themeFillShade="D9"/>
            <w:tcMar>
              <w:top w:w="0" w:type="dxa"/>
              <w:left w:w="108" w:type="dxa"/>
              <w:bottom w:w="0" w:type="dxa"/>
              <w:right w:w="108" w:type="dxa"/>
            </w:tcMar>
          </w:tcPr>
          <w:p w14:paraId="51813960" w14:textId="21AAF860" w:rsidR="00635F02" w:rsidRPr="00F458A0" w:rsidDel="00A17716" w:rsidRDefault="00635F02" w:rsidP="007E65C6">
            <w:pPr>
              <w:spacing w:before="100" w:beforeAutospacing="1" w:after="100" w:afterAutospacing="1"/>
              <w:rPr>
                <w:ins w:id="40216" w:author="Author"/>
                <w:del w:id="40217" w:author="Author"/>
                <w:rFonts w:asciiTheme="majorHAnsi" w:hAnsiTheme="majorHAnsi"/>
                <w:b/>
                <w:bCs/>
                <w:color w:val="000000"/>
              </w:rPr>
            </w:pPr>
            <w:ins w:id="40218" w:author="Author">
              <w:del w:id="40219" w:author="Author">
                <w:r w:rsidRPr="00F458A0" w:rsidDel="00A17716">
                  <w:rPr>
                    <w:rFonts w:asciiTheme="majorHAnsi" w:hAnsiTheme="majorHAnsi"/>
                    <w:b/>
                    <w:bCs/>
                    <w:color w:val="000000"/>
                  </w:rPr>
                  <w:delText>Destination</w:delText>
                </w:r>
              </w:del>
            </w:ins>
          </w:p>
        </w:tc>
        <w:tc>
          <w:tcPr>
            <w:tcW w:w="5840" w:type="dxa"/>
            <w:shd w:val="clear" w:color="auto" w:fill="auto"/>
            <w:tcMar>
              <w:top w:w="0" w:type="dxa"/>
              <w:left w:w="108" w:type="dxa"/>
              <w:bottom w:w="0" w:type="dxa"/>
              <w:right w:w="108" w:type="dxa"/>
            </w:tcMar>
          </w:tcPr>
          <w:p w14:paraId="6582F8E8" w14:textId="37073C70" w:rsidR="00635F02" w:rsidRPr="00F458A0" w:rsidDel="00A17716" w:rsidRDefault="00635F02" w:rsidP="007E65C6">
            <w:pPr>
              <w:spacing w:before="100" w:beforeAutospacing="1" w:after="100" w:afterAutospacing="1"/>
              <w:rPr>
                <w:ins w:id="40220" w:author="Author"/>
                <w:del w:id="40221" w:author="Author"/>
                <w:rFonts w:ascii="Calibri" w:hAnsi="Calibri"/>
                <w:color w:val="1F497D"/>
              </w:rPr>
            </w:pPr>
            <w:ins w:id="40222" w:author="Author">
              <w:del w:id="40223" w:author="Author">
                <w:r w:rsidRPr="00F458A0" w:rsidDel="00A17716">
                  <w:rPr>
                    <w:rFonts w:ascii="Calibri" w:hAnsi="Calibri"/>
                    <w:color w:val="1F497D"/>
                  </w:rPr>
                  <w:delText>2-way traffic</w:delText>
                </w:r>
              </w:del>
            </w:ins>
          </w:p>
        </w:tc>
      </w:tr>
    </w:tbl>
    <w:p w14:paraId="7B09260F" w14:textId="2A8C26FC" w:rsidR="00635F02" w:rsidRPr="00F458A0" w:rsidDel="00A17716" w:rsidRDefault="00635F02" w:rsidP="00635F02">
      <w:pPr>
        <w:pStyle w:val="Caption"/>
        <w:rPr>
          <w:ins w:id="40224" w:author="Author"/>
          <w:del w:id="40225" w:author="Author"/>
        </w:rPr>
      </w:pPr>
    </w:p>
    <w:p w14:paraId="2905FFB7" w14:textId="5DC0597A" w:rsidR="00635F02" w:rsidRPr="00F458A0" w:rsidDel="00A17716" w:rsidRDefault="00635F02" w:rsidP="00635F02">
      <w:pPr>
        <w:pStyle w:val="Heading1"/>
        <w:rPr>
          <w:ins w:id="40226" w:author="Author"/>
          <w:del w:id="40227" w:author="Author"/>
        </w:rPr>
      </w:pPr>
      <w:bookmarkStart w:id="40228" w:name="_Toc501026888"/>
      <w:bookmarkStart w:id="40229" w:name="_Toc501028933"/>
      <w:ins w:id="40230" w:author="Author">
        <w:del w:id="40231" w:author="Author">
          <w:r w:rsidRPr="00F458A0" w:rsidDel="00A17716">
            <w:delText>Human-Machine Interface</w:delText>
          </w:r>
          <w:bookmarkEnd w:id="40228"/>
          <w:bookmarkEnd w:id="40229"/>
        </w:del>
      </w:ins>
    </w:p>
    <w:p w14:paraId="662FE978" w14:textId="3735858C" w:rsidR="00635F02" w:rsidRPr="00F458A0" w:rsidDel="00A17716" w:rsidRDefault="00635F02" w:rsidP="00635F02">
      <w:pPr>
        <w:pStyle w:val="Heading2"/>
        <w:rPr>
          <w:ins w:id="40232" w:author="Author"/>
          <w:del w:id="40233" w:author="Author"/>
        </w:rPr>
      </w:pPr>
      <w:bookmarkStart w:id="40234" w:name="_Toc501026889"/>
      <w:bookmarkStart w:id="40235" w:name="_Toc501028934"/>
      <w:ins w:id="40236" w:author="Author">
        <w:del w:id="40237" w:author="Author">
          <w:r w:rsidRPr="00F458A0" w:rsidDel="00A17716">
            <w:delText>Interface Design Rules</w:delText>
          </w:r>
          <w:bookmarkEnd w:id="40234"/>
          <w:bookmarkEnd w:id="40235"/>
        </w:del>
      </w:ins>
    </w:p>
    <w:p w14:paraId="571C8033" w14:textId="6F4D6D6E" w:rsidR="00635F02" w:rsidRPr="00F458A0" w:rsidDel="00A17716" w:rsidRDefault="00635F02" w:rsidP="00635F02">
      <w:pPr>
        <w:rPr>
          <w:ins w:id="40238" w:author="Author"/>
          <w:del w:id="40239" w:author="Author"/>
        </w:rPr>
      </w:pPr>
      <w:ins w:id="40240" w:author="Author">
        <w:del w:id="40241" w:author="Author">
          <w:r w:rsidRPr="00F458A0" w:rsidDel="00A17716">
            <w:delText xml:space="preserve">U.S. Web Design Standards will be followed for the design, layout and styling of the MCCF EDI TAS user interface. More information is available at </w:delText>
          </w:r>
          <w:r w:rsidDel="00A17716">
            <w:fldChar w:fldCharType="begin"/>
          </w:r>
          <w:r w:rsidDel="00A17716">
            <w:delInstrText xml:space="preserve"> HYPERLINK "https://standards.usa.gov/" </w:delInstrText>
          </w:r>
          <w:r w:rsidDel="00A17716">
            <w:fldChar w:fldCharType="separate"/>
          </w:r>
          <w:r w:rsidRPr="00F458A0" w:rsidDel="00A17716">
            <w:rPr>
              <w:rStyle w:val="Hyperlink"/>
            </w:rPr>
            <w:delText>https://standards.usa.gov/</w:delText>
          </w:r>
          <w:r w:rsidDel="00A17716">
            <w:rPr>
              <w:rStyle w:val="Hyperlink"/>
            </w:rPr>
            <w:fldChar w:fldCharType="end"/>
          </w:r>
          <w:r w:rsidRPr="00F458A0" w:rsidDel="00A17716">
            <w:delText>.</w:delText>
          </w:r>
        </w:del>
      </w:ins>
    </w:p>
    <w:p w14:paraId="7B6F1C09" w14:textId="086C0BE0" w:rsidR="00635F02" w:rsidRPr="00F458A0" w:rsidDel="00A17716" w:rsidRDefault="00635F02" w:rsidP="00635F02">
      <w:pPr>
        <w:pStyle w:val="Heading2"/>
        <w:rPr>
          <w:ins w:id="40242" w:author="Author"/>
          <w:del w:id="40243" w:author="Author"/>
        </w:rPr>
      </w:pPr>
      <w:bookmarkStart w:id="40244" w:name="_Toc501026890"/>
      <w:bookmarkStart w:id="40245" w:name="_Toc501028935"/>
      <w:ins w:id="40246" w:author="Author">
        <w:del w:id="40247" w:author="Author">
          <w:r w:rsidRPr="00F458A0" w:rsidDel="00A17716">
            <w:delText>Inputs</w:delText>
          </w:r>
          <w:bookmarkEnd w:id="40244"/>
          <w:bookmarkEnd w:id="40245"/>
        </w:del>
      </w:ins>
    </w:p>
    <w:p w14:paraId="70937A9B" w14:textId="708EC247" w:rsidR="00635F02" w:rsidRPr="00F458A0" w:rsidDel="00A17716" w:rsidRDefault="00635F02" w:rsidP="00635F02">
      <w:pPr>
        <w:rPr>
          <w:ins w:id="40248" w:author="Author"/>
          <w:del w:id="40249" w:author="Author"/>
        </w:rPr>
      </w:pPr>
      <w:ins w:id="40250" w:author="Author">
        <w:del w:id="40251" w:author="Author">
          <w:r w:rsidRPr="00F458A0" w:rsidDel="00A17716">
            <w:delText>MCCF EDI TAS will employ a Web-based user interface for the application. It will be developed to allow access through mobile platforms as well.</w:delText>
          </w:r>
        </w:del>
      </w:ins>
    </w:p>
    <w:p w14:paraId="64D37787" w14:textId="2FC0062B" w:rsidR="00635F02" w:rsidRPr="00F458A0" w:rsidDel="00A17716" w:rsidRDefault="00635F02" w:rsidP="00635F02">
      <w:pPr>
        <w:pStyle w:val="Heading2"/>
        <w:rPr>
          <w:ins w:id="40252" w:author="Author"/>
          <w:del w:id="40253" w:author="Author"/>
        </w:rPr>
      </w:pPr>
      <w:bookmarkStart w:id="40254" w:name="_Toc501026891"/>
      <w:bookmarkStart w:id="40255" w:name="_Toc501028936"/>
      <w:ins w:id="40256" w:author="Author">
        <w:del w:id="40257" w:author="Author">
          <w:r w:rsidRPr="00F458A0" w:rsidDel="00A17716">
            <w:delText>Outputs</w:delText>
          </w:r>
          <w:bookmarkEnd w:id="40254"/>
          <w:bookmarkEnd w:id="40255"/>
        </w:del>
      </w:ins>
    </w:p>
    <w:p w14:paraId="1F9D738D" w14:textId="0A9DB3BB" w:rsidR="00635F02" w:rsidRPr="00F458A0" w:rsidDel="00A17716" w:rsidRDefault="00635F02" w:rsidP="00635F02">
      <w:pPr>
        <w:rPr>
          <w:ins w:id="40258" w:author="Author"/>
          <w:del w:id="40259" w:author="Author"/>
        </w:rPr>
      </w:pPr>
      <w:ins w:id="40260" w:author="Author">
        <w:del w:id="40261" w:author="Author">
          <w:r w:rsidRPr="00F458A0" w:rsidDel="00A17716">
            <w:delText>Initially the MCCF EDI TAS will provide the same reports that are available currently in the existing applications used for EDI transaction processing. These are described below.</w:delText>
          </w:r>
        </w:del>
      </w:ins>
    </w:p>
    <w:p w14:paraId="7666A536" w14:textId="5F04D2FD" w:rsidR="00635F02" w:rsidRPr="00F458A0" w:rsidDel="00A17716" w:rsidRDefault="00635F02" w:rsidP="00635F02">
      <w:pPr>
        <w:pStyle w:val="StepIntro"/>
        <w:rPr>
          <w:ins w:id="40262" w:author="Author"/>
          <w:del w:id="40263" w:author="Author"/>
        </w:rPr>
      </w:pPr>
      <w:ins w:id="40264" w:author="Author">
        <w:del w:id="40265" w:author="Author">
          <w:r w:rsidRPr="00F458A0" w:rsidDel="00A17716">
            <w:delText>eIV REPORTS</w:delText>
          </w:r>
        </w:del>
      </w:ins>
    </w:p>
    <w:p w14:paraId="5ADD0346" w14:textId="571F2DBE" w:rsidR="00635F02" w:rsidRPr="00F458A0" w:rsidDel="00A17716" w:rsidRDefault="00635F02" w:rsidP="00635F02">
      <w:pPr>
        <w:pStyle w:val="StepIntro"/>
        <w:rPr>
          <w:ins w:id="40266" w:author="Author"/>
          <w:del w:id="40267" w:author="Author"/>
        </w:rPr>
      </w:pPr>
      <w:ins w:id="40268" w:author="Author">
        <w:del w:id="40269" w:author="Author">
          <w:r w:rsidRPr="00F458A0" w:rsidDel="00A17716">
            <w:delText>HL7 Response Report</w:delText>
          </w:r>
        </w:del>
      </w:ins>
    </w:p>
    <w:p w14:paraId="6BD37B9B" w14:textId="21287B37" w:rsidR="00635F02" w:rsidRPr="00F458A0" w:rsidDel="00A17716" w:rsidRDefault="00635F02" w:rsidP="00635F02">
      <w:pPr>
        <w:pStyle w:val="NormalWeb"/>
        <w:spacing w:before="0"/>
        <w:rPr>
          <w:ins w:id="40270" w:author="Author"/>
          <w:del w:id="40271" w:author="Author"/>
          <w:rFonts w:eastAsiaTheme="minorEastAsia"/>
        </w:rPr>
      </w:pPr>
      <w:ins w:id="40272" w:author="Author">
        <w:del w:id="40273" w:author="Author">
          <w:r w:rsidRPr="00F458A0" w:rsidDel="00A17716">
            <w:rPr>
              <w:color w:val="000000"/>
            </w:rPr>
            <w:delText>This report (</w:delText>
          </w:r>
          <w:r w:rsidRPr="00F458A0" w:rsidDel="00A17716">
            <w:rPr>
              <w:color w:val="000000"/>
            </w:rPr>
            <w:fldChar w:fldCharType="begin"/>
          </w:r>
          <w:r w:rsidRPr="00F458A0" w:rsidDel="00A17716">
            <w:rPr>
              <w:color w:val="000000"/>
            </w:rPr>
            <w:delInstrText xml:space="preserve"> REF _Ref474454520 \h  \* MERGEFORMAT </w:delInstrText>
          </w:r>
        </w:del>
      </w:ins>
      <w:del w:id="40274" w:author="Author">
        <w:r w:rsidRPr="00F458A0" w:rsidDel="00A17716">
          <w:rPr>
            <w:color w:val="000000"/>
          </w:rPr>
        </w:r>
      </w:del>
      <w:ins w:id="40275" w:author="Author">
        <w:del w:id="40276" w:author="Author">
          <w:r w:rsidRPr="00F458A0" w:rsidDel="00A17716">
            <w:rPr>
              <w:color w:val="000000"/>
            </w:rPr>
            <w:fldChar w:fldCharType="separate"/>
          </w:r>
          <w:r w:rsidRPr="00F458A0" w:rsidDel="00A17716">
            <w:delText xml:space="preserve">Table </w:delText>
          </w:r>
          <w:r w:rsidRPr="00F458A0" w:rsidDel="00A17716">
            <w:rPr>
              <w:noProof/>
            </w:rPr>
            <w:delText>162</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4681 \h </w:delInstrText>
          </w:r>
          <w:r w:rsidDel="00A17716">
            <w:rPr>
              <w:color w:val="000000"/>
            </w:rPr>
            <w:delInstrText xml:space="preserve"> \* MERGEFORMAT </w:delInstrText>
          </w:r>
        </w:del>
      </w:ins>
      <w:del w:id="40277" w:author="Author">
        <w:r w:rsidRPr="00F458A0" w:rsidDel="00A17716">
          <w:rPr>
            <w:color w:val="000000"/>
          </w:rPr>
        </w:r>
      </w:del>
      <w:ins w:id="40278" w:author="Author">
        <w:del w:id="40279" w:author="Author">
          <w:r w:rsidRPr="00F458A0" w:rsidDel="00A17716">
            <w:rPr>
              <w:color w:val="000000"/>
            </w:rPr>
            <w:fldChar w:fldCharType="separate"/>
          </w:r>
          <w:r w:rsidRPr="00F458A0" w:rsidDel="00A17716">
            <w:delText xml:space="preserve">Figure </w:delText>
          </w:r>
          <w:r w:rsidRPr="00F458A0" w:rsidDel="00A17716">
            <w:rPr>
              <w:noProof/>
            </w:rPr>
            <w:delText>49</w:delText>
          </w:r>
          <w:r w:rsidRPr="00F458A0" w:rsidDel="00A17716">
            <w:rPr>
              <w:color w:val="000000"/>
            </w:rPr>
            <w:fldChar w:fldCharType="end"/>
          </w:r>
          <w:r w:rsidRPr="00F458A0" w:rsidDel="00A17716">
            <w:rPr>
              <w:color w:val="000000"/>
            </w:rPr>
            <w:delText>) is used to capture incoming and outgoing HL7 messages transmitted from a VistA database to the FSC.</w:delText>
          </w:r>
        </w:del>
      </w:ins>
    </w:p>
    <w:p w14:paraId="2B39C7B8" w14:textId="7AFF49F2" w:rsidR="00635F02" w:rsidRPr="00F458A0" w:rsidDel="00A17716" w:rsidRDefault="00635F02" w:rsidP="00635F02">
      <w:pPr>
        <w:pStyle w:val="Caption"/>
        <w:rPr>
          <w:ins w:id="40280" w:author="Author"/>
          <w:del w:id="40281" w:author="Author"/>
        </w:rPr>
      </w:pPr>
      <w:bookmarkStart w:id="40282" w:name="_Toc501099111"/>
      <w:ins w:id="40283" w:author="Author">
        <w:del w:id="40284"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64</w:delText>
          </w:r>
          <w:r w:rsidDel="00A17716">
            <w:rPr>
              <w:noProof/>
            </w:rPr>
            <w:fldChar w:fldCharType="end"/>
          </w:r>
          <w:r w:rsidRPr="00F458A0" w:rsidDel="00A17716">
            <w:delText>: HL7 Messages Capture report</w:delText>
          </w:r>
          <w:bookmarkEnd w:id="40282"/>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635F02" w:rsidRPr="00F458A0" w:rsidDel="00A17716" w14:paraId="5757787A" w14:textId="517DFAD2" w:rsidTr="007E65C6">
        <w:trPr>
          <w:cantSplit/>
          <w:tblHeader/>
          <w:ins w:id="40285" w:author="Author"/>
          <w:del w:id="4028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2AFB296" w14:textId="2EC4CA04" w:rsidR="00635F02" w:rsidRPr="00F458A0" w:rsidDel="00A17716" w:rsidRDefault="00635F02" w:rsidP="007E65C6">
            <w:pPr>
              <w:pStyle w:val="TableHeading"/>
              <w:rPr>
                <w:ins w:id="40287" w:author="Author"/>
                <w:del w:id="40288" w:author="Author"/>
              </w:rPr>
            </w:pPr>
            <w:ins w:id="40289" w:author="Author">
              <w:del w:id="40290"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9630F0B" w14:textId="4E86D418" w:rsidR="00635F02" w:rsidRPr="00F458A0" w:rsidDel="00A17716" w:rsidRDefault="00635F02" w:rsidP="007E65C6">
            <w:pPr>
              <w:pStyle w:val="TableHeading"/>
              <w:rPr>
                <w:ins w:id="40291" w:author="Author"/>
                <w:del w:id="40292" w:author="Author"/>
              </w:rPr>
            </w:pPr>
            <w:ins w:id="40293" w:author="Author">
              <w:del w:id="40294"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44D7B6" w14:textId="258371FD" w:rsidR="00635F02" w:rsidRPr="00F458A0" w:rsidDel="00A17716" w:rsidRDefault="00635F02" w:rsidP="007E65C6">
            <w:pPr>
              <w:pStyle w:val="TableHeading"/>
              <w:rPr>
                <w:ins w:id="40295" w:author="Author"/>
                <w:del w:id="40296" w:author="Author"/>
              </w:rPr>
            </w:pPr>
            <w:ins w:id="40297" w:author="Author">
              <w:del w:id="40298"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143C3B" w14:textId="3EB8C583" w:rsidR="00635F02" w:rsidRPr="00F458A0" w:rsidDel="00A17716" w:rsidRDefault="00635F02" w:rsidP="007E65C6">
            <w:pPr>
              <w:pStyle w:val="TableHeading"/>
              <w:rPr>
                <w:ins w:id="40299" w:author="Author"/>
                <w:del w:id="40300" w:author="Author"/>
              </w:rPr>
            </w:pPr>
            <w:ins w:id="40301" w:author="Author">
              <w:del w:id="40302" w:author="Author">
                <w:r w:rsidRPr="00F458A0" w:rsidDel="00A17716">
                  <w:delText>Read/Write</w:delText>
                </w:r>
              </w:del>
            </w:ins>
          </w:p>
        </w:tc>
      </w:tr>
      <w:tr w:rsidR="00635F02" w:rsidRPr="00F458A0" w:rsidDel="00A17716" w14:paraId="4B5D9CCC" w14:textId="4B12D3D4" w:rsidTr="007E65C6">
        <w:trPr>
          <w:cantSplit/>
          <w:ins w:id="40303" w:author="Author"/>
          <w:del w:id="403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5C061" w14:textId="690C2806" w:rsidR="00635F02" w:rsidRPr="00F458A0" w:rsidDel="00A17716" w:rsidRDefault="00635F02" w:rsidP="007E65C6">
            <w:pPr>
              <w:pStyle w:val="TableText"/>
              <w:rPr>
                <w:ins w:id="40305" w:author="Author"/>
                <w:del w:id="40306" w:author="Author"/>
              </w:rPr>
            </w:pPr>
            <w:ins w:id="40307" w:author="Author">
              <w:del w:id="40308"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21DD5" w14:textId="126850F0" w:rsidR="00635F02" w:rsidRPr="00F458A0" w:rsidDel="00A17716" w:rsidRDefault="00635F02" w:rsidP="007E65C6">
            <w:pPr>
              <w:pStyle w:val="TableText"/>
              <w:rPr>
                <w:ins w:id="40309" w:author="Author"/>
                <w:del w:id="40310" w:author="Author"/>
              </w:rPr>
            </w:pPr>
            <w:ins w:id="40311" w:author="Author">
              <w:del w:id="40312"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F50FE" w14:textId="46F5CA19" w:rsidR="00635F02" w:rsidRPr="00F458A0" w:rsidDel="00A17716" w:rsidRDefault="00635F02" w:rsidP="007E65C6">
            <w:pPr>
              <w:pStyle w:val="TableText"/>
              <w:rPr>
                <w:ins w:id="40313" w:author="Author"/>
                <w:del w:id="40314" w:author="Author"/>
              </w:rPr>
            </w:pPr>
            <w:ins w:id="40315" w:author="Author">
              <w:del w:id="4031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2E73B" w14:textId="5E5702C9" w:rsidR="00635F02" w:rsidRPr="00F458A0" w:rsidDel="00A17716" w:rsidRDefault="00635F02" w:rsidP="007E65C6">
            <w:pPr>
              <w:pStyle w:val="TableText"/>
              <w:rPr>
                <w:ins w:id="40317" w:author="Author"/>
                <w:del w:id="40318" w:author="Author"/>
              </w:rPr>
            </w:pPr>
            <w:ins w:id="40319" w:author="Author">
              <w:del w:id="40320" w:author="Author">
                <w:r w:rsidRPr="00F458A0" w:rsidDel="00A17716">
                  <w:delText>R</w:delText>
                </w:r>
              </w:del>
            </w:ins>
          </w:p>
        </w:tc>
      </w:tr>
      <w:tr w:rsidR="00635F02" w:rsidRPr="00F458A0" w:rsidDel="00A17716" w14:paraId="5A28DE27" w14:textId="76501982" w:rsidTr="007E65C6">
        <w:trPr>
          <w:cantSplit/>
          <w:ins w:id="40321" w:author="Author"/>
          <w:del w:id="403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51A32" w14:textId="2C553AB1" w:rsidR="00635F02" w:rsidRPr="00F458A0" w:rsidDel="00A17716" w:rsidRDefault="00635F02" w:rsidP="007E65C6">
            <w:pPr>
              <w:pStyle w:val="TableText"/>
              <w:rPr>
                <w:ins w:id="40323" w:author="Author"/>
                <w:del w:id="40324" w:author="Author"/>
              </w:rPr>
            </w:pPr>
            <w:ins w:id="40325" w:author="Author">
              <w:del w:id="40326"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AD312" w14:textId="5CB96780" w:rsidR="00635F02" w:rsidRPr="00F458A0" w:rsidDel="00A17716" w:rsidRDefault="00635F02" w:rsidP="007E65C6">
            <w:pPr>
              <w:pStyle w:val="TableText"/>
              <w:rPr>
                <w:ins w:id="40327" w:author="Author"/>
                <w:del w:id="40328" w:author="Author"/>
              </w:rPr>
            </w:pPr>
            <w:ins w:id="40329" w:author="Author">
              <w:del w:id="40330"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02A64" w14:textId="4FC4731D" w:rsidR="00635F02" w:rsidRPr="00F458A0" w:rsidDel="00A17716" w:rsidRDefault="00635F02" w:rsidP="007E65C6">
            <w:pPr>
              <w:pStyle w:val="TableText"/>
              <w:rPr>
                <w:ins w:id="40331" w:author="Author"/>
                <w:del w:id="40332" w:author="Author"/>
              </w:rPr>
            </w:pPr>
            <w:ins w:id="40333" w:author="Author">
              <w:del w:id="40334"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6F16E" w14:textId="3E8102AA" w:rsidR="00635F02" w:rsidRPr="00F458A0" w:rsidDel="00A17716" w:rsidRDefault="00635F02" w:rsidP="007E65C6">
            <w:pPr>
              <w:pStyle w:val="TableText"/>
              <w:rPr>
                <w:ins w:id="40335" w:author="Author"/>
                <w:del w:id="40336" w:author="Author"/>
              </w:rPr>
            </w:pPr>
            <w:ins w:id="40337" w:author="Author">
              <w:del w:id="40338" w:author="Author">
                <w:r w:rsidRPr="00F458A0" w:rsidDel="00A17716">
                  <w:delText>R</w:delText>
                </w:r>
              </w:del>
            </w:ins>
          </w:p>
        </w:tc>
      </w:tr>
      <w:tr w:rsidR="00635F02" w:rsidRPr="00F458A0" w:rsidDel="00A17716" w14:paraId="759CAE7A" w14:textId="2B449636" w:rsidTr="007E65C6">
        <w:trPr>
          <w:cantSplit/>
          <w:ins w:id="40339" w:author="Author"/>
          <w:del w:id="403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F6C29" w14:textId="749BF3B1" w:rsidR="00635F02" w:rsidRPr="00F458A0" w:rsidDel="00A17716" w:rsidRDefault="00635F02" w:rsidP="007E65C6">
            <w:pPr>
              <w:pStyle w:val="TableText"/>
              <w:rPr>
                <w:ins w:id="40341" w:author="Author"/>
                <w:del w:id="40342" w:author="Author"/>
              </w:rPr>
            </w:pPr>
            <w:ins w:id="40343" w:author="Author">
              <w:del w:id="40344"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5539C" w14:textId="1DE0B7C7" w:rsidR="00635F02" w:rsidRPr="00F458A0" w:rsidDel="00A17716" w:rsidRDefault="00635F02" w:rsidP="007E65C6">
            <w:pPr>
              <w:pStyle w:val="TableText"/>
              <w:rPr>
                <w:ins w:id="40345" w:author="Author"/>
                <w:del w:id="40346" w:author="Author"/>
              </w:rPr>
            </w:pPr>
            <w:ins w:id="40347" w:author="Author">
              <w:del w:id="40348" w:author="Author">
                <w:r w:rsidRPr="00F458A0" w:rsidDel="00A17716">
                  <w:delText xml:space="preserve">SSN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5651B" w14:textId="50F7051D" w:rsidR="00635F02" w:rsidRPr="00F458A0" w:rsidDel="00A17716" w:rsidRDefault="00635F02" w:rsidP="007E65C6">
            <w:pPr>
              <w:pStyle w:val="TableText"/>
              <w:rPr>
                <w:ins w:id="40349" w:author="Author"/>
                <w:del w:id="40350" w:author="Author"/>
              </w:rPr>
            </w:pPr>
            <w:ins w:id="40351" w:author="Author">
              <w:del w:id="40352"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4AA0F" w14:textId="2F8C0FBD" w:rsidR="00635F02" w:rsidRPr="00F458A0" w:rsidDel="00A17716" w:rsidRDefault="00635F02" w:rsidP="007E65C6">
            <w:pPr>
              <w:pStyle w:val="TableText"/>
              <w:rPr>
                <w:ins w:id="40353" w:author="Author"/>
                <w:del w:id="40354" w:author="Author"/>
              </w:rPr>
            </w:pPr>
            <w:ins w:id="40355" w:author="Author">
              <w:del w:id="40356" w:author="Author">
                <w:r w:rsidRPr="00F458A0" w:rsidDel="00A17716">
                  <w:delText>R</w:delText>
                </w:r>
              </w:del>
            </w:ins>
          </w:p>
        </w:tc>
      </w:tr>
      <w:tr w:rsidR="00635F02" w:rsidRPr="00F458A0" w:rsidDel="00A17716" w14:paraId="280EC634" w14:textId="2A367242" w:rsidTr="007E65C6">
        <w:trPr>
          <w:cantSplit/>
          <w:ins w:id="40357" w:author="Author"/>
          <w:del w:id="403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E84E5" w14:textId="01435336" w:rsidR="00635F02" w:rsidRPr="00F458A0" w:rsidDel="00A17716" w:rsidRDefault="00635F02" w:rsidP="007E65C6">
            <w:pPr>
              <w:pStyle w:val="TableText"/>
              <w:rPr>
                <w:ins w:id="40359" w:author="Author"/>
                <w:del w:id="40360" w:author="Author"/>
              </w:rPr>
            </w:pPr>
            <w:ins w:id="40361" w:author="Author">
              <w:del w:id="40362"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D015B" w14:textId="0EDBFDEF" w:rsidR="00635F02" w:rsidRPr="00F458A0" w:rsidDel="00A17716" w:rsidRDefault="00635F02" w:rsidP="007E65C6">
            <w:pPr>
              <w:pStyle w:val="TableText"/>
              <w:rPr>
                <w:ins w:id="40363" w:author="Author"/>
                <w:del w:id="40364" w:author="Author"/>
              </w:rPr>
            </w:pPr>
            <w:ins w:id="40365" w:author="Author">
              <w:del w:id="40366" w:author="Author">
                <w:r w:rsidRPr="00F458A0" w:rsidDel="00A17716">
                  <w:delText>Dt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9FACB" w14:textId="28A97FF6" w:rsidR="00635F02" w:rsidRPr="00F458A0" w:rsidDel="00A17716" w:rsidRDefault="00635F02" w:rsidP="007E65C6">
            <w:pPr>
              <w:pStyle w:val="TableText"/>
              <w:rPr>
                <w:ins w:id="40367" w:author="Author"/>
                <w:del w:id="403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7059A" w14:textId="099EBFF3" w:rsidR="00635F02" w:rsidRPr="00F458A0" w:rsidDel="00A17716" w:rsidRDefault="00635F02" w:rsidP="007E65C6">
            <w:pPr>
              <w:pStyle w:val="TableText"/>
              <w:rPr>
                <w:ins w:id="40369" w:author="Author"/>
                <w:del w:id="40370" w:author="Author"/>
              </w:rPr>
            </w:pPr>
            <w:ins w:id="40371" w:author="Author">
              <w:del w:id="40372" w:author="Author">
                <w:r w:rsidRPr="00F458A0" w:rsidDel="00A17716">
                  <w:delText>R</w:delText>
                </w:r>
              </w:del>
            </w:ins>
          </w:p>
        </w:tc>
      </w:tr>
      <w:tr w:rsidR="00635F02" w:rsidRPr="00F458A0" w:rsidDel="00A17716" w14:paraId="7C4810D2" w14:textId="43415149" w:rsidTr="007E65C6">
        <w:trPr>
          <w:cantSplit/>
          <w:ins w:id="40373" w:author="Author"/>
          <w:del w:id="403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689E3" w14:textId="05CA06D0" w:rsidR="00635F02" w:rsidRPr="00F458A0" w:rsidDel="00A17716" w:rsidRDefault="00635F02" w:rsidP="007E65C6">
            <w:pPr>
              <w:pStyle w:val="TableText"/>
              <w:rPr>
                <w:ins w:id="40375" w:author="Author"/>
                <w:del w:id="40376" w:author="Author"/>
              </w:rPr>
            </w:pPr>
            <w:ins w:id="40377" w:author="Author">
              <w:del w:id="40378"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4B0DE" w14:textId="32741791" w:rsidR="00635F02" w:rsidRPr="00F458A0" w:rsidDel="00A17716" w:rsidRDefault="00635F02" w:rsidP="007E65C6">
            <w:pPr>
              <w:pStyle w:val="TableText"/>
              <w:rPr>
                <w:ins w:id="40379" w:author="Author"/>
                <w:del w:id="40380" w:author="Author"/>
              </w:rPr>
            </w:pPr>
            <w:ins w:id="40381" w:author="Author">
              <w:del w:id="40382" w:author="Author">
                <w:r w:rsidRPr="00F458A0" w:rsidDel="00A17716">
                  <w:delText>Dt Rec'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2019A" w14:textId="2AB8E823" w:rsidR="00635F02" w:rsidRPr="00F458A0" w:rsidDel="00A17716" w:rsidRDefault="00635F02" w:rsidP="007E65C6">
            <w:pPr>
              <w:pStyle w:val="TableText"/>
              <w:rPr>
                <w:ins w:id="40383" w:author="Author"/>
                <w:del w:id="403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43953" w14:textId="12AE495E" w:rsidR="00635F02" w:rsidRPr="00F458A0" w:rsidDel="00A17716" w:rsidRDefault="00635F02" w:rsidP="007E65C6">
            <w:pPr>
              <w:pStyle w:val="TableText"/>
              <w:rPr>
                <w:ins w:id="40385" w:author="Author"/>
                <w:del w:id="40386" w:author="Author"/>
              </w:rPr>
            </w:pPr>
            <w:ins w:id="40387" w:author="Author">
              <w:del w:id="40388" w:author="Author">
                <w:r w:rsidRPr="00F458A0" w:rsidDel="00A17716">
                  <w:delText>R</w:delText>
                </w:r>
              </w:del>
            </w:ins>
          </w:p>
        </w:tc>
      </w:tr>
      <w:tr w:rsidR="00635F02" w:rsidRPr="00F458A0" w:rsidDel="00A17716" w14:paraId="57422BC7" w14:textId="6FDA3E13" w:rsidTr="007E65C6">
        <w:trPr>
          <w:cantSplit/>
          <w:ins w:id="40389" w:author="Author"/>
          <w:del w:id="403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A492A" w14:textId="3BD82D35" w:rsidR="00635F02" w:rsidRPr="00F458A0" w:rsidDel="00A17716" w:rsidRDefault="00635F02" w:rsidP="007E65C6">
            <w:pPr>
              <w:pStyle w:val="TableText"/>
              <w:rPr>
                <w:ins w:id="40391" w:author="Author"/>
                <w:del w:id="40392" w:author="Author"/>
              </w:rPr>
            </w:pPr>
            <w:ins w:id="40393" w:author="Author">
              <w:del w:id="40394"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5BA48" w14:textId="6F4B1794" w:rsidR="00635F02" w:rsidRPr="00F458A0" w:rsidDel="00A17716" w:rsidRDefault="00635F02" w:rsidP="007E65C6">
            <w:pPr>
              <w:pStyle w:val="TableText"/>
              <w:rPr>
                <w:ins w:id="40395" w:author="Author"/>
                <w:del w:id="40396" w:author="Author"/>
              </w:rPr>
            </w:pPr>
            <w:ins w:id="40397" w:author="Author">
              <w:del w:id="40398"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836E5" w14:textId="2ED473FD" w:rsidR="00635F02" w:rsidRPr="00F458A0" w:rsidDel="00A17716" w:rsidRDefault="00635F02" w:rsidP="007E65C6">
            <w:pPr>
              <w:pStyle w:val="TableText"/>
              <w:rPr>
                <w:ins w:id="40399" w:author="Author"/>
                <w:del w:id="404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EC7C1" w14:textId="2772880E" w:rsidR="00635F02" w:rsidRPr="00F458A0" w:rsidDel="00A17716" w:rsidRDefault="00635F02" w:rsidP="007E65C6">
            <w:pPr>
              <w:pStyle w:val="TableText"/>
              <w:rPr>
                <w:ins w:id="40401" w:author="Author"/>
                <w:del w:id="40402" w:author="Author"/>
              </w:rPr>
            </w:pPr>
            <w:ins w:id="40403" w:author="Author">
              <w:del w:id="40404" w:author="Author">
                <w:r w:rsidRPr="00F458A0" w:rsidDel="00A17716">
                  <w:delText>R</w:delText>
                </w:r>
              </w:del>
            </w:ins>
          </w:p>
        </w:tc>
      </w:tr>
      <w:tr w:rsidR="00635F02" w:rsidRPr="00F458A0" w:rsidDel="00A17716" w14:paraId="62D26766" w14:textId="60DFDFA3" w:rsidTr="007E65C6">
        <w:trPr>
          <w:cantSplit/>
          <w:ins w:id="40405" w:author="Author"/>
          <w:del w:id="404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64404" w14:textId="228C5990" w:rsidR="00635F02" w:rsidRPr="00F458A0" w:rsidDel="00A17716" w:rsidRDefault="00635F02" w:rsidP="007E65C6">
            <w:pPr>
              <w:pStyle w:val="TableText"/>
              <w:rPr>
                <w:ins w:id="40407" w:author="Author"/>
                <w:del w:id="40408" w:author="Author"/>
              </w:rPr>
            </w:pPr>
            <w:ins w:id="40409" w:author="Author">
              <w:del w:id="40410" w:author="Author">
                <w:r w:rsidRPr="00F458A0" w:rsidDel="00A17716">
                  <w:delText>HL7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C154F" w14:textId="7D54AA1F" w:rsidR="00635F02" w:rsidRPr="00F458A0" w:rsidDel="00A17716" w:rsidRDefault="00635F02" w:rsidP="007E65C6">
            <w:pPr>
              <w:pStyle w:val="TableText"/>
              <w:rPr>
                <w:ins w:id="40411" w:author="Author"/>
                <w:del w:id="40412" w:author="Author"/>
              </w:rPr>
            </w:pPr>
            <w:ins w:id="40413" w:author="Author">
              <w:del w:id="40414" w:author="Author">
                <w:r w:rsidRPr="00F458A0" w:rsidDel="00A17716">
                  <w:delText>Buffer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A58F5" w14:textId="340F6C09" w:rsidR="00635F02" w:rsidRPr="00F458A0" w:rsidDel="00A17716" w:rsidRDefault="00635F02" w:rsidP="007E65C6">
            <w:pPr>
              <w:pStyle w:val="TableText"/>
              <w:rPr>
                <w:ins w:id="40415" w:author="Author"/>
                <w:del w:id="404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38001" w14:textId="4EB06A03" w:rsidR="00635F02" w:rsidRPr="00F458A0" w:rsidDel="00A17716" w:rsidRDefault="00635F02" w:rsidP="007E65C6">
            <w:pPr>
              <w:pStyle w:val="TableText"/>
              <w:rPr>
                <w:ins w:id="40417" w:author="Author"/>
                <w:del w:id="40418" w:author="Author"/>
              </w:rPr>
            </w:pPr>
            <w:ins w:id="40419" w:author="Author">
              <w:del w:id="40420" w:author="Author">
                <w:r w:rsidRPr="00F458A0" w:rsidDel="00A17716">
                  <w:delText>R</w:delText>
                </w:r>
              </w:del>
            </w:ins>
          </w:p>
        </w:tc>
      </w:tr>
    </w:tbl>
    <w:p w14:paraId="3CD5A75F" w14:textId="54CF3AC8" w:rsidR="00635F02" w:rsidRPr="00F458A0" w:rsidDel="00A17716" w:rsidRDefault="00635F02" w:rsidP="00635F02">
      <w:pPr>
        <w:pStyle w:val="Caption"/>
        <w:rPr>
          <w:ins w:id="40421" w:author="Author"/>
          <w:del w:id="40422" w:author="Author"/>
        </w:rPr>
      </w:pPr>
      <w:bookmarkStart w:id="40423" w:name="_Toc501029033"/>
      <w:ins w:id="40424" w:author="Author">
        <w:del w:id="40425"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0</w:delText>
          </w:r>
          <w:r w:rsidDel="00A17716">
            <w:rPr>
              <w:noProof/>
            </w:rPr>
            <w:fldChar w:fldCharType="end"/>
          </w:r>
          <w:r w:rsidRPr="00F458A0" w:rsidDel="00A17716">
            <w:delText>: HL7 Response Report</w:delText>
          </w:r>
          <w:bookmarkEnd w:id="40423"/>
        </w:del>
      </w:ins>
    </w:p>
    <w:p w14:paraId="6B82AFE4" w14:textId="2F74CCE8" w:rsidR="00635F02" w:rsidRPr="00F458A0" w:rsidDel="00A17716" w:rsidRDefault="00635F02" w:rsidP="00635F02">
      <w:pPr>
        <w:pStyle w:val="NormalWeb"/>
        <w:rPr>
          <w:ins w:id="40426" w:author="Author"/>
          <w:del w:id="40427" w:author="Author"/>
          <w:rFonts w:eastAsiaTheme="minorEastAsia"/>
        </w:rPr>
      </w:pPr>
      <w:ins w:id="40428" w:author="Author">
        <w:del w:id="40429" w:author="Author">
          <w:r w:rsidRPr="00F458A0" w:rsidDel="00A17716">
            <w:rPr>
              <w:noProof/>
              <w:color w:val="000000"/>
            </w:rPr>
            <w:drawing>
              <wp:inline distT="0" distB="0" distL="0" distR="0" wp14:anchorId="0D4D5D68" wp14:editId="6C0515DA">
                <wp:extent cx="4457700" cy="2895600"/>
                <wp:effectExtent l="0" t="0" r="0" b="0"/>
                <wp:docPr id="285" name="Picture 285" descr="380523d7261139786bb5dc50ed9da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80523d7261139786bb5dc50ed9daa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7700" cy="2895600"/>
                        </a:xfrm>
                        <a:prstGeom prst="rect">
                          <a:avLst/>
                        </a:prstGeom>
                        <a:noFill/>
                        <a:ln>
                          <a:noFill/>
                        </a:ln>
                      </pic:spPr>
                    </pic:pic>
                  </a:graphicData>
                </a:graphic>
              </wp:inline>
            </w:drawing>
          </w:r>
        </w:del>
      </w:ins>
    </w:p>
    <w:p w14:paraId="0FA2A981" w14:textId="2EE59CD3" w:rsidR="00635F02" w:rsidRPr="00F458A0" w:rsidDel="00A17716" w:rsidRDefault="00635F02" w:rsidP="00635F02">
      <w:pPr>
        <w:pStyle w:val="StepIntro"/>
        <w:rPr>
          <w:ins w:id="40430" w:author="Author"/>
          <w:del w:id="40431" w:author="Author"/>
        </w:rPr>
      </w:pPr>
      <w:ins w:id="40432" w:author="Author">
        <w:del w:id="40433" w:author="Author">
          <w:r w:rsidRPr="00F458A0" w:rsidDel="00A17716">
            <w:delText>eIV Auto Update Report</w:delText>
          </w:r>
        </w:del>
      </w:ins>
    </w:p>
    <w:p w14:paraId="6E4D6E16" w14:textId="40CB7F60" w:rsidR="00635F02" w:rsidRPr="00F458A0" w:rsidDel="00A17716" w:rsidRDefault="00635F02" w:rsidP="00635F02">
      <w:pPr>
        <w:pStyle w:val="NormalWeb"/>
        <w:rPr>
          <w:ins w:id="40434" w:author="Author"/>
          <w:del w:id="40435" w:author="Author"/>
          <w:rFonts w:eastAsiaTheme="minorEastAsia"/>
        </w:rPr>
      </w:pPr>
      <w:ins w:id="40436" w:author="Author">
        <w:del w:id="40437" w:author="Author">
          <w:r w:rsidRPr="00F458A0" w:rsidDel="00A17716">
            <w:delText>This report is used to view the list of patients whose Patient Insurance Information (</w:delText>
          </w:r>
          <w:r w:rsidRPr="00F458A0" w:rsidDel="00A17716">
            <w:fldChar w:fldCharType="begin"/>
          </w:r>
          <w:r w:rsidRPr="00F458A0" w:rsidDel="00A17716">
            <w:delInstrText xml:space="preserve"> REF _Ref474454738 \h </w:delInstrText>
          </w:r>
          <w:r w:rsidDel="00A17716">
            <w:delInstrText xml:space="preserve"> \* MERGEFORMAT </w:delInstrText>
          </w:r>
        </w:del>
      </w:ins>
      <w:del w:id="40438" w:author="Author"/>
      <w:ins w:id="40439" w:author="Author">
        <w:del w:id="40440" w:author="Author">
          <w:r w:rsidRPr="00F458A0" w:rsidDel="00A17716">
            <w:fldChar w:fldCharType="separate"/>
          </w:r>
          <w:r w:rsidRPr="00F458A0" w:rsidDel="00A17716">
            <w:delText xml:space="preserve">Table </w:delText>
          </w:r>
          <w:r w:rsidRPr="00F458A0" w:rsidDel="00A17716">
            <w:rPr>
              <w:noProof/>
            </w:rPr>
            <w:delText>163</w:delText>
          </w:r>
          <w:r w:rsidRPr="00F458A0" w:rsidDel="00A17716">
            <w:fldChar w:fldCharType="end"/>
          </w:r>
          <w:r w:rsidRPr="00F458A0" w:rsidDel="00A17716">
            <w:delText>) has been updated automatically based on a 271 Response message (</w:delText>
          </w:r>
          <w:r w:rsidRPr="00F458A0" w:rsidDel="00A17716">
            <w:fldChar w:fldCharType="begin"/>
          </w:r>
          <w:r w:rsidRPr="00F458A0" w:rsidDel="00A17716">
            <w:delInstrText xml:space="preserve"> REF _Ref474454835 \h </w:delInstrText>
          </w:r>
          <w:r w:rsidDel="00A17716">
            <w:delInstrText xml:space="preserve"> \* MERGEFORMAT </w:delInstrText>
          </w:r>
        </w:del>
      </w:ins>
      <w:del w:id="40441" w:author="Author"/>
      <w:ins w:id="40442" w:author="Author">
        <w:del w:id="40443" w:author="Author">
          <w:r w:rsidRPr="00F458A0" w:rsidDel="00A17716">
            <w:fldChar w:fldCharType="separate"/>
          </w:r>
          <w:r w:rsidRPr="00F458A0" w:rsidDel="00A17716">
            <w:delText xml:space="preserve">Figure </w:delText>
          </w:r>
          <w:r w:rsidRPr="00F458A0" w:rsidDel="00A17716">
            <w:rPr>
              <w:noProof/>
            </w:rPr>
            <w:delText>50</w:delText>
          </w:r>
          <w:r w:rsidRPr="00F458A0" w:rsidDel="00A17716">
            <w:fldChar w:fldCharType="end"/>
          </w:r>
          <w:r w:rsidRPr="00F458A0" w:rsidDel="00A17716">
            <w:delText>).</w:delText>
          </w:r>
        </w:del>
      </w:ins>
    </w:p>
    <w:p w14:paraId="2B8532FC" w14:textId="4B809FCC" w:rsidR="00635F02" w:rsidRPr="00F458A0" w:rsidDel="00A17716" w:rsidRDefault="00635F02" w:rsidP="00635F02">
      <w:pPr>
        <w:pStyle w:val="Caption"/>
        <w:rPr>
          <w:ins w:id="40444" w:author="Author"/>
          <w:del w:id="40445" w:author="Author"/>
        </w:rPr>
      </w:pPr>
      <w:bookmarkStart w:id="40446" w:name="_Toc501099112"/>
      <w:ins w:id="40447" w:author="Author">
        <w:del w:id="40448"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65</w:delText>
          </w:r>
          <w:r w:rsidDel="00A17716">
            <w:rPr>
              <w:noProof/>
            </w:rPr>
            <w:fldChar w:fldCharType="end"/>
          </w:r>
          <w:r w:rsidRPr="00F458A0" w:rsidDel="00A17716">
            <w:delText>: Updated Patient Insurance Information</w:delText>
          </w:r>
          <w:bookmarkEnd w:id="40446"/>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635F02" w:rsidRPr="00F458A0" w:rsidDel="00A17716" w14:paraId="4B3BE749" w14:textId="49A78C7B" w:rsidTr="007E65C6">
        <w:trPr>
          <w:cantSplit/>
          <w:tblHeader/>
          <w:ins w:id="40449" w:author="Author"/>
          <w:del w:id="4045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01C417" w14:textId="207F2B94" w:rsidR="00635F02" w:rsidRPr="00F458A0" w:rsidDel="00A17716" w:rsidRDefault="00635F02" w:rsidP="007E65C6">
            <w:pPr>
              <w:jc w:val="center"/>
              <w:rPr>
                <w:ins w:id="40451" w:author="Author"/>
                <w:del w:id="40452" w:author="Author"/>
                <w:b/>
                <w:bCs/>
                <w:color w:val="FFFFFF" w:themeColor="background1"/>
                <w:sz w:val="22"/>
                <w:szCs w:val="22"/>
              </w:rPr>
            </w:pPr>
            <w:ins w:id="40453" w:author="Author">
              <w:del w:id="40454"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CC7854" w14:textId="49B797C5" w:rsidR="00635F02" w:rsidRPr="00F458A0" w:rsidDel="00A17716" w:rsidRDefault="00635F02" w:rsidP="007E65C6">
            <w:pPr>
              <w:jc w:val="center"/>
              <w:rPr>
                <w:ins w:id="40455" w:author="Author"/>
                <w:del w:id="40456" w:author="Author"/>
                <w:b/>
                <w:bCs/>
                <w:color w:val="FFFFFF" w:themeColor="background1"/>
                <w:sz w:val="22"/>
                <w:szCs w:val="22"/>
              </w:rPr>
            </w:pPr>
            <w:ins w:id="40457" w:author="Author">
              <w:del w:id="40458"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530FD6B" w14:textId="23463397" w:rsidR="00635F02" w:rsidRPr="00F458A0" w:rsidDel="00A17716" w:rsidRDefault="00635F02" w:rsidP="007E65C6">
            <w:pPr>
              <w:jc w:val="center"/>
              <w:rPr>
                <w:ins w:id="40459" w:author="Author"/>
                <w:del w:id="40460" w:author="Author"/>
                <w:b/>
                <w:bCs/>
                <w:color w:val="FFFFFF" w:themeColor="background1"/>
                <w:sz w:val="22"/>
                <w:szCs w:val="22"/>
              </w:rPr>
            </w:pPr>
            <w:ins w:id="40461" w:author="Author">
              <w:del w:id="40462"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76AF9D" w14:textId="5735E538" w:rsidR="00635F02" w:rsidRPr="00F458A0" w:rsidDel="00A17716" w:rsidRDefault="00635F02" w:rsidP="007E65C6">
            <w:pPr>
              <w:jc w:val="center"/>
              <w:rPr>
                <w:ins w:id="40463" w:author="Author"/>
                <w:del w:id="40464" w:author="Author"/>
                <w:b/>
                <w:bCs/>
                <w:color w:val="FFFFFF" w:themeColor="background1"/>
                <w:sz w:val="22"/>
                <w:szCs w:val="22"/>
              </w:rPr>
            </w:pPr>
            <w:ins w:id="40465" w:author="Author">
              <w:del w:id="40466" w:author="Author">
                <w:r w:rsidRPr="00F458A0" w:rsidDel="00A17716">
                  <w:rPr>
                    <w:b/>
                    <w:bCs/>
                    <w:color w:val="FFFFFF" w:themeColor="background1"/>
                    <w:sz w:val="22"/>
                    <w:szCs w:val="22"/>
                  </w:rPr>
                  <w:delText>Read/Write</w:delText>
                </w:r>
              </w:del>
            </w:ins>
          </w:p>
        </w:tc>
      </w:tr>
      <w:tr w:rsidR="00635F02" w:rsidRPr="00F458A0" w:rsidDel="00A17716" w14:paraId="2A19532D" w14:textId="18269816" w:rsidTr="007E65C6">
        <w:trPr>
          <w:cantSplit/>
          <w:ins w:id="40467" w:author="Author"/>
          <w:del w:id="404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4BFC6" w14:textId="3BC51D2E" w:rsidR="00635F02" w:rsidRPr="00F458A0" w:rsidDel="00A17716" w:rsidRDefault="00635F02" w:rsidP="007E65C6">
            <w:pPr>
              <w:pStyle w:val="TableBody"/>
              <w:rPr>
                <w:ins w:id="40469" w:author="Author"/>
                <w:del w:id="40470" w:author="Author"/>
              </w:rPr>
            </w:pPr>
            <w:ins w:id="40471" w:author="Author">
              <w:del w:id="40472"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DEA1F" w14:textId="13FD4707" w:rsidR="00635F02" w:rsidRPr="00F458A0" w:rsidDel="00A17716" w:rsidRDefault="00635F02" w:rsidP="007E65C6">
            <w:pPr>
              <w:pStyle w:val="TableBody"/>
              <w:rPr>
                <w:ins w:id="40473" w:author="Author"/>
                <w:del w:id="40474" w:author="Author"/>
              </w:rPr>
            </w:pPr>
            <w:ins w:id="40475" w:author="Author">
              <w:del w:id="40476" w:author="Author">
                <w:r w:rsidRPr="00F458A0" w:rsidDel="00A17716">
                  <w:delText>Response Rece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B5CE8" w14:textId="769A9ECC" w:rsidR="00635F02" w:rsidRPr="00F458A0" w:rsidDel="00A17716" w:rsidRDefault="00635F02" w:rsidP="007E65C6">
            <w:pPr>
              <w:pStyle w:val="TableBody"/>
              <w:rPr>
                <w:ins w:id="40477" w:author="Author"/>
                <w:del w:id="404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83295" w14:textId="24CAEE59" w:rsidR="00635F02" w:rsidRPr="00F458A0" w:rsidDel="00A17716" w:rsidRDefault="00635F02" w:rsidP="007E65C6">
            <w:pPr>
              <w:pStyle w:val="TableBody"/>
              <w:rPr>
                <w:ins w:id="40479" w:author="Author"/>
                <w:del w:id="40480" w:author="Author"/>
              </w:rPr>
            </w:pPr>
            <w:ins w:id="40481" w:author="Author">
              <w:del w:id="40482" w:author="Author">
                <w:r w:rsidRPr="00F458A0" w:rsidDel="00A17716">
                  <w:delText>R</w:delText>
                </w:r>
              </w:del>
            </w:ins>
          </w:p>
        </w:tc>
      </w:tr>
      <w:tr w:rsidR="00635F02" w:rsidRPr="00F458A0" w:rsidDel="00A17716" w14:paraId="1C6BE297" w14:textId="0DFAF955" w:rsidTr="007E65C6">
        <w:trPr>
          <w:cantSplit/>
          <w:ins w:id="40483" w:author="Author"/>
          <w:del w:id="404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89F0B" w14:textId="1BA54FF9" w:rsidR="00635F02" w:rsidRPr="00F458A0" w:rsidDel="00A17716" w:rsidRDefault="00635F02" w:rsidP="007E65C6">
            <w:pPr>
              <w:pStyle w:val="TableBody"/>
              <w:rPr>
                <w:ins w:id="40485" w:author="Author"/>
                <w:del w:id="40486" w:author="Author"/>
              </w:rPr>
            </w:pPr>
            <w:ins w:id="40487" w:author="Author">
              <w:del w:id="40488"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A3D98" w14:textId="2FF9BDFA" w:rsidR="00635F02" w:rsidRPr="00F458A0" w:rsidDel="00A17716" w:rsidRDefault="00635F02" w:rsidP="007E65C6">
            <w:pPr>
              <w:pStyle w:val="TableBody"/>
              <w:rPr>
                <w:ins w:id="40489" w:author="Author"/>
                <w:del w:id="40490" w:author="Author"/>
              </w:rPr>
            </w:pPr>
            <w:ins w:id="40491" w:author="Author">
              <w:del w:id="40492"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9A678" w14:textId="1AF9F458" w:rsidR="00635F02" w:rsidRPr="00F458A0" w:rsidDel="00A17716" w:rsidRDefault="00635F02" w:rsidP="007E65C6">
            <w:pPr>
              <w:pStyle w:val="TableBody"/>
              <w:rPr>
                <w:ins w:id="40493" w:author="Author"/>
                <w:del w:id="40494" w:author="Author"/>
              </w:rPr>
            </w:pPr>
            <w:ins w:id="40495" w:author="Author">
              <w:del w:id="4049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4108E" w14:textId="021F8341" w:rsidR="00635F02" w:rsidRPr="00F458A0" w:rsidDel="00A17716" w:rsidRDefault="00635F02" w:rsidP="007E65C6">
            <w:pPr>
              <w:pStyle w:val="TableBody"/>
              <w:rPr>
                <w:ins w:id="40497" w:author="Author"/>
                <w:del w:id="40498" w:author="Author"/>
              </w:rPr>
            </w:pPr>
            <w:ins w:id="40499" w:author="Author">
              <w:del w:id="40500" w:author="Author">
                <w:r w:rsidRPr="00F458A0" w:rsidDel="00A17716">
                  <w:delText>R</w:delText>
                </w:r>
              </w:del>
            </w:ins>
          </w:p>
        </w:tc>
      </w:tr>
      <w:tr w:rsidR="00635F02" w:rsidRPr="00F458A0" w:rsidDel="00A17716" w14:paraId="26DB2D55" w14:textId="2B6E7205" w:rsidTr="007E65C6">
        <w:trPr>
          <w:cantSplit/>
          <w:ins w:id="40501" w:author="Author"/>
          <w:del w:id="405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08DE0" w14:textId="703BE581" w:rsidR="00635F02" w:rsidRPr="00F458A0" w:rsidDel="00A17716" w:rsidRDefault="00635F02" w:rsidP="007E65C6">
            <w:pPr>
              <w:pStyle w:val="TableBody"/>
              <w:rPr>
                <w:ins w:id="40503" w:author="Author"/>
                <w:del w:id="40504" w:author="Author"/>
              </w:rPr>
            </w:pPr>
            <w:ins w:id="40505" w:author="Author">
              <w:del w:id="40506"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FAE1B" w14:textId="44E07C7A" w:rsidR="00635F02" w:rsidRPr="00F458A0" w:rsidDel="00A17716" w:rsidRDefault="00635F02" w:rsidP="007E65C6">
            <w:pPr>
              <w:pStyle w:val="TableBody"/>
              <w:rPr>
                <w:ins w:id="40507" w:author="Author"/>
                <w:del w:id="40508" w:author="Author"/>
              </w:rPr>
            </w:pPr>
            <w:ins w:id="40509" w:author="Author">
              <w:del w:id="40510" w:author="Author">
                <w:r w:rsidRPr="00F458A0" w:rsidDel="00A17716">
                  <w:delText>Insurance C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712A8" w14:textId="73141C79" w:rsidR="00635F02" w:rsidRPr="00F458A0" w:rsidDel="00A17716" w:rsidRDefault="00635F02" w:rsidP="007E65C6">
            <w:pPr>
              <w:pStyle w:val="TableBody"/>
              <w:rPr>
                <w:ins w:id="40511" w:author="Author"/>
                <w:del w:id="40512" w:author="Author"/>
              </w:rPr>
            </w:pPr>
            <w:ins w:id="40513" w:author="Author">
              <w:del w:id="4051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3907F" w14:textId="65954B16" w:rsidR="00635F02" w:rsidRPr="00F458A0" w:rsidDel="00A17716" w:rsidRDefault="00635F02" w:rsidP="007E65C6">
            <w:pPr>
              <w:pStyle w:val="TableBody"/>
              <w:rPr>
                <w:ins w:id="40515" w:author="Author"/>
                <w:del w:id="40516" w:author="Author"/>
              </w:rPr>
            </w:pPr>
            <w:ins w:id="40517" w:author="Author">
              <w:del w:id="40518" w:author="Author">
                <w:r w:rsidRPr="00F458A0" w:rsidDel="00A17716">
                  <w:delText>R</w:delText>
                </w:r>
              </w:del>
            </w:ins>
          </w:p>
        </w:tc>
      </w:tr>
      <w:tr w:rsidR="00635F02" w:rsidRPr="00F458A0" w:rsidDel="00A17716" w14:paraId="38249D54" w14:textId="58750C3B" w:rsidTr="007E65C6">
        <w:trPr>
          <w:cantSplit/>
          <w:ins w:id="40519" w:author="Author"/>
          <w:del w:id="405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6DD83" w14:textId="2446C5DF" w:rsidR="00635F02" w:rsidRPr="00F458A0" w:rsidDel="00A17716" w:rsidRDefault="00635F02" w:rsidP="007E65C6">
            <w:pPr>
              <w:pStyle w:val="TableBody"/>
              <w:rPr>
                <w:ins w:id="40521" w:author="Author"/>
                <w:del w:id="40522" w:author="Author"/>
              </w:rPr>
            </w:pPr>
            <w:ins w:id="40523" w:author="Author">
              <w:del w:id="40524"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CB6F2" w14:textId="4A21BF72" w:rsidR="00635F02" w:rsidRPr="00F458A0" w:rsidDel="00A17716" w:rsidRDefault="00635F02" w:rsidP="007E65C6">
            <w:pPr>
              <w:pStyle w:val="TableBody"/>
              <w:rPr>
                <w:ins w:id="40525" w:author="Author"/>
                <w:del w:id="40526" w:author="Author"/>
              </w:rPr>
            </w:pPr>
            <w:ins w:id="40527" w:author="Author">
              <w:del w:id="40528"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318E9" w14:textId="0BBA648A" w:rsidR="00635F02" w:rsidRPr="00F458A0" w:rsidDel="00A17716" w:rsidRDefault="00635F02" w:rsidP="007E65C6">
            <w:pPr>
              <w:pStyle w:val="TableBody"/>
              <w:rPr>
                <w:ins w:id="40529" w:author="Author"/>
                <w:del w:id="40530" w:author="Author"/>
              </w:rPr>
            </w:pPr>
            <w:ins w:id="40531" w:author="Author">
              <w:del w:id="40532"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88ED" w14:textId="08AFB9BC" w:rsidR="00635F02" w:rsidRPr="00F458A0" w:rsidDel="00A17716" w:rsidRDefault="00635F02" w:rsidP="007E65C6">
            <w:pPr>
              <w:pStyle w:val="TableBody"/>
              <w:rPr>
                <w:ins w:id="40533" w:author="Author"/>
                <w:del w:id="40534" w:author="Author"/>
              </w:rPr>
            </w:pPr>
            <w:ins w:id="40535" w:author="Author">
              <w:del w:id="40536" w:author="Author">
                <w:r w:rsidRPr="00F458A0" w:rsidDel="00A17716">
                  <w:delText>R</w:delText>
                </w:r>
              </w:del>
            </w:ins>
          </w:p>
        </w:tc>
      </w:tr>
      <w:tr w:rsidR="00635F02" w:rsidRPr="00F458A0" w:rsidDel="00A17716" w14:paraId="77AB16A9" w14:textId="64118CCA" w:rsidTr="007E65C6">
        <w:trPr>
          <w:cantSplit/>
          <w:ins w:id="40537" w:author="Author"/>
          <w:del w:id="405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45FF4" w14:textId="1D631059" w:rsidR="00635F02" w:rsidRPr="00F458A0" w:rsidDel="00A17716" w:rsidRDefault="00635F02" w:rsidP="007E65C6">
            <w:pPr>
              <w:pStyle w:val="TableBody"/>
              <w:rPr>
                <w:ins w:id="40539" w:author="Author"/>
                <w:del w:id="40540" w:author="Author"/>
              </w:rPr>
            </w:pPr>
            <w:ins w:id="40541" w:author="Author">
              <w:del w:id="40542"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1F592" w14:textId="7C76E2CC" w:rsidR="00635F02" w:rsidRPr="00F458A0" w:rsidDel="00A17716" w:rsidRDefault="00635F02" w:rsidP="007E65C6">
            <w:pPr>
              <w:pStyle w:val="TableBody"/>
              <w:rPr>
                <w:ins w:id="40543" w:author="Author"/>
                <w:del w:id="40544" w:author="Author"/>
              </w:rPr>
            </w:pPr>
            <w:ins w:id="40545" w:author="Author">
              <w:del w:id="40546" w:author="Author">
                <w:r w:rsidRPr="00F458A0" w:rsidDel="00A17716">
                  <w:delText xml:space="preserve">SSN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6CB77" w14:textId="77E79C59" w:rsidR="00635F02" w:rsidRPr="00F458A0" w:rsidDel="00A17716" w:rsidRDefault="00635F02" w:rsidP="007E65C6">
            <w:pPr>
              <w:pStyle w:val="TableBody"/>
              <w:rPr>
                <w:ins w:id="40547" w:author="Author"/>
                <w:del w:id="40548" w:author="Author"/>
              </w:rPr>
            </w:pPr>
            <w:ins w:id="40549" w:author="Author">
              <w:del w:id="40550" w:author="Author">
                <w:r w:rsidRPr="00F458A0" w:rsidDel="00A17716">
                  <w:delText xml:space="preserve">Pati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85D95" w14:textId="0B66066F" w:rsidR="00635F02" w:rsidRPr="00F458A0" w:rsidDel="00A17716" w:rsidRDefault="00635F02" w:rsidP="007E65C6">
            <w:pPr>
              <w:pStyle w:val="TableBody"/>
              <w:rPr>
                <w:ins w:id="40551" w:author="Author"/>
                <w:del w:id="40552" w:author="Author"/>
              </w:rPr>
            </w:pPr>
            <w:ins w:id="40553" w:author="Author">
              <w:del w:id="40554" w:author="Author">
                <w:r w:rsidRPr="00F458A0" w:rsidDel="00A17716">
                  <w:delText>R</w:delText>
                </w:r>
              </w:del>
            </w:ins>
          </w:p>
        </w:tc>
      </w:tr>
      <w:tr w:rsidR="00635F02" w:rsidRPr="00F458A0" w:rsidDel="00A17716" w14:paraId="285DAEDB" w14:textId="70A2E28F" w:rsidTr="007E65C6">
        <w:trPr>
          <w:cantSplit/>
          <w:ins w:id="40555" w:author="Author"/>
          <w:del w:id="405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14335" w14:textId="105311A1" w:rsidR="00635F02" w:rsidRPr="00F458A0" w:rsidDel="00A17716" w:rsidRDefault="00635F02" w:rsidP="007E65C6">
            <w:pPr>
              <w:pStyle w:val="TableBody"/>
              <w:rPr>
                <w:ins w:id="40557" w:author="Author"/>
                <w:del w:id="40558" w:author="Author"/>
              </w:rPr>
            </w:pPr>
            <w:ins w:id="40559" w:author="Author">
              <w:del w:id="40560"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C4529" w14:textId="5DD804B5" w:rsidR="00635F02" w:rsidRPr="00F458A0" w:rsidDel="00A17716" w:rsidRDefault="00635F02" w:rsidP="007E65C6">
            <w:pPr>
              <w:pStyle w:val="TableBody"/>
              <w:rPr>
                <w:ins w:id="40561" w:author="Author"/>
                <w:del w:id="40562" w:author="Author"/>
              </w:rPr>
            </w:pPr>
            <w:ins w:id="40563" w:author="Author">
              <w:del w:id="40564" w:author="Author">
                <w:r w:rsidRPr="00F458A0" w:rsidDel="00A17716">
                  <w:delText xml:space="preserve">Dt S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607F1" w14:textId="43398EF0" w:rsidR="00635F02" w:rsidRPr="00F458A0" w:rsidDel="00A17716" w:rsidRDefault="00635F02" w:rsidP="007E65C6">
            <w:pPr>
              <w:pStyle w:val="TableBody"/>
              <w:rPr>
                <w:ins w:id="40565" w:author="Author"/>
                <w:del w:id="405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B7E6C" w14:textId="122D5858" w:rsidR="00635F02" w:rsidRPr="00F458A0" w:rsidDel="00A17716" w:rsidRDefault="00635F02" w:rsidP="007E65C6">
            <w:pPr>
              <w:pStyle w:val="TableBody"/>
              <w:rPr>
                <w:ins w:id="40567" w:author="Author"/>
                <w:del w:id="40568" w:author="Author"/>
              </w:rPr>
            </w:pPr>
            <w:ins w:id="40569" w:author="Author">
              <w:del w:id="40570" w:author="Author">
                <w:r w:rsidRPr="00F458A0" w:rsidDel="00A17716">
                  <w:delText>R</w:delText>
                </w:r>
              </w:del>
            </w:ins>
          </w:p>
        </w:tc>
      </w:tr>
      <w:tr w:rsidR="00635F02" w:rsidRPr="00F458A0" w:rsidDel="00A17716" w14:paraId="1671FBA5" w14:textId="3803F9DC" w:rsidTr="007E65C6">
        <w:trPr>
          <w:cantSplit/>
          <w:ins w:id="40571" w:author="Author"/>
          <w:del w:id="405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9D530" w14:textId="33DA89CD" w:rsidR="00635F02" w:rsidRPr="00F458A0" w:rsidDel="00A17716" w:rsidRDefault="00635F02" w:rsidP="007E65C6">
            <w:pPr>
              <w:pStyle w:val="TableBody"/>
              <w:rPr>
                <w:ins w:id="40573" w:author="Author"/>
                <w:del w:id="40574" w:author="Author"/>
              </w:rPr>
            </w:pPr>
            <w:ins w:id="40575" w:author="Author">
              <w:del w:id="40576"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44CCE" w14:textId="61E54F11" w:rsidR="00635F02" w:rsidRPr="00F458A0" w:rsidDel="00A17716" w:rsidRDefault="00635F02" w:rsidP="007E65C6">
            <w:pPr>
              <w:pStyle w:val="TableBody"/>
              <w:rPr>
                <w:ins w:id="40577" w:author="Author"/>
                <w:del w:id="40578" w:author="Author"/>
              </w:rPr>
            </w:pPr>
            <w:ins w:id="40579" w:author="Author">
              <w:del w:id="40580" w:author="Author">
                <w:r w:rsidRPr="00F458A0" w:rsidDel="00A17716">
                  <w:delText xml:space="preserve">Auto D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367C7" w14:textId="351737F6" w:rsidR="00635F02" w:rsidRPr="00F458A0" w:rsidDel="00A17716" w:rsidRDefault="00635F02" w:rsidP="007E65C6">
            <w:pPr>
              <w:pStyle w:val="TableBody"/>
              <w:rPr>
                <w:ins w:id="40581" w:author="Author"/>
                <w:del w:id="405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141B0" w14:textId="56CAAAB6" w:rsidR="00635F02" w:rsidRPr="00F458A0" w:rsidDel="00A17716" w:rsidRDefault="00635F02" w:rsidP="007E65C6">
            <w:pPr>
              <w:pStyle w:val="TableBody"/>
              <w:rPr>
                <w:ins w:id="40583" w:author="Author"/>
                <w:del w:id="40584" w:author="Author"/>
              </w:rPr>
            </w:pPr>
            <w:ins w:id="40585" w:author="Author">
              <w:del w:id="40586" w:author="Author">
                <w:r w:rsidRPr="00F458A0" w:rsidDel="00A17716">
                  <w:delText>R</w:delText>
                </w:r>
              </w:del>
            </w:ins>
          </w:p>
        </w:tc>
      </w:tr>
      <w:tr w:rsidR="00635F02" w:rsidRPr="00F458A0" w:rsidDel="00A17716" w14:paraId="65448534" w14:textId="13DA4FD9" w:rsidTr="007E65C6">
        <w:trPr>
          <w:cantSplit/>
          <w:ins w:id="40587" w:author="Author"/>
          <w:del w:id="405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CFA257" w14:textId="0B953C6D" w:rsidR="00635F02" w:rsidRPr="00F458A0" w:rsidDel="00A17716" w:rsidRDefault="00635F02" w:rsidP="007E65C6">
            <w:pPr>
              <w:pStyle w:val="TableBody"/>
              <w:rPr>
                <w:ins w:id="40589" w:author="Author"/>
                <w:del w:id="40590" w:author="Author"/>
              </w:rPr>
            </w:pPr>
            <w:ins w:id="40591" w:author="Author">
              <w:del w:id="40592"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39C54" w14:textId="773BCA5B" w:rsidR="00635F02" w:rsidRPr="00F458A0" w:rsidDel="00A17716" w:rsidRDefault="00635F02" w:rsidP="007E65C6">
            <w:pPr>
              <w:pStyle w:val="TableBody"/>
              <w:rPr>
                <w:ins w:id="40593" w:author="Author"/>
                <w:del w:id="40594" w:author="Author"/>
              </w:rPr>
            </w:pPr>
            <w:ins w:id="40595" w:author="Author">
              <w:del w:id="40596" w:author="Author">
                <w:r w:rsidRPr="00F458A0" w:rsidDel="00A17716">
                  <w:delText>Day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1093F" w14:textId="4BCEFE11" w:rsidR="00635F02" w:rsidRPr="00F458A0" w:rsidDel="00A17716" w:rsidRDefault="00635F02" w:rsidP="007E65C6">
            <w:pPr>
              <w:pStyle w:val="TableBody"/>
              <w:rPr>
                <w:ins w:id="40597" w:author="Author"/>
                <w:del w:id="405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CA1B5" w14:textId="5EF5B980" w:rsidR="00635F02" w:rsidRPr="00F458A0" w:rsidDel="00A17716" w:rsidRDefault="00635F02" w:rsidP="007E65C6">
            <w:pPr>
              <w:pStyle w:val="TableBody"/>
              <w:rPr>
                <w:ins w:id="40599" w:author="Author"/>
                <w:del w:id="40600" w:author="Author"/>
              </w:rPr>
            </w:pPr>
            <w:ins w:id="40601" w:author="Author">
              <w:del w:id="40602" w:author="Author">
                <w:r w:rsidRPr="00F458A0" w:rsidDel="00A17716">
                  <w:delText>R</w:delText>
                </w:r>
              </w:del>
            </w:ins>
          </w:p>
        </w:tc>
      </w:tr>
      <w:tr w:rsidR="00635F02" w:rsidRPr="00F458A0" w:rsidDel="00A17716" w14:paraId="3E0A567B" w14:textId="263F3071" w:rsidTr="007E65C6">
        <w:trPr>
          <w:cantSplit/>
          <w:ins w:id="40603" w:author="Author"/>
          <w:del w:id="406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6FDAD" w14:textId="39360456" w:rsidR="00635F02" w:rsidRPr="00F458A0" w:rsidDel="00A17716" w:rsidRDefault="00635F02" w:rsidP="007E65C6">
            <w:pPr>
              <w:pStyle w:val="TableBody"/>
              <w:rPr>
                <w:ins w:id="40605" w:author="Author"/>
                <w:del w:id="40606" w:author="Author"/>
              </w:rPr>
            </w:pPr>
            <w:ins w:id="40607" w:author="Author">
              <w:del w:id="40608" w:author="Author">
                <w:r w:rsidRPr="00F458A0" w:rsidDel="00A17716">
                  <w:delText>eIV Auto Updat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E8AE5" w14:textId="68511C2D" w:rsidR="00635F02" w:rsidRPr="00F458A0" w:rsidDel="00A17716" w:rsidRDefault="00635F02" w:rsidP="007E65C6">
            <w:pPr>
              <w:pStyle w:val="TableBody"/>
              <w:rPr>
                <w:ins w:id="40609" w:author="Author"/>
                <w:del w:id="40610" w:author="Author"/>
              </w:rPr>
            </w:pPr>
            <w:ins w:id="40611" w:author="Author">
              <w:del w:id="40612" w:author="Author">
                <w:r w:rsidRPr="00F458A0" w:rsidDel="00A17716">
                  <w:delText>eIV Tra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3641C" w14:textId="0AB2C863" w:rsidR="00635F02" w:rsidRPr="00F458A0" w:rsidDel="00A17716" w:rsidRDefault="00635F02" w:rsidP="007E65C6">
            <w:pPr>
              <w:pStyle w:val="TableBody"/>
              <w:rPr>
                <w:ins w:id="40613" w:author="Author"/>
                <w:del w:id="406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455BF" w14:textId="07BE2FDF" w:rsidR="00635F02" w:rsidRPr="00F458A0" w:rsidDel="00A17716" w:rsidRDefault="00635F02" w:rsidP="007E65C6">
            <w:pPr>
              <w:pStyle w:val="TableBody"/>
              <w:rPr>
                <w:ins w:id="40615" w:author="Author"/>
                <w:del w:id="40616" w:author="Author"/>
              </w:rPr>
            </w:pPr>
            <w:ins w:id="40617" w:author="Author">
              <w:del w:id="40618" w:author="Author">
                <w:r w:rsidRPr="00F458A0" w:rsidDel="00A17716">
                  <w:delText>R</w:delText>
                </w:r>
              </w:del>
            </w:ins>
          </w:p>
        </w:tc>
      </w:tr>
    </w:tbl>
    <w:p w14:paraId="2DA47B36" w14:textId="53371B12" w:rsidR="00635F02" w:rsidRPr="00F458A0" w:rsidDel="00A17716" w:rsidRDefault="00635F02" w:rsidP="00635F02">
      <w:pPr>
        <w:pStyle w:val="Caption"/>
        <w:rPr>
          <w:ins w:id="40619" w:author="Author"/>
          <w:del w:id="40620" w:author="Author"/>
        </w:rPr>
      </w:pPr>
      <w:bookmarkStart w:id="40621" w:name="_Toc501029034"/>
      <w:ins w:id="40622" w:author="Author">
        <w:del w:id="40623"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1</w:delText>
          </w:r>
          <w:r w:rsidDel="00A17716">
            <w:rPr>
              <w:noProof/>
            </w:rPr>
            <w:fldChar w:fldCharType="end"/>
          </w:r>
          <w:r w:rsidRPr="00F458A0" w:rsidDel="00A17716">
            <w:delText>: eIV Auto Update Report</w:delText>
          </w:r>
          <w:bookmarkEnd w:id="40621"/>
        </w:del>
      </w:ins>
    </w:p>
    <w:p w14:paraId="1A1787E2" w14:textId="6957A2ED" w:rsidR="00635F02" w:rsidRPr="00F458A0" w:rsidDel="00A17716" w:rsidRDefault="00635F02" w:rsidP="00635F02">
      <w:pPr>
        <w:pStyle w:val="NormalWeb"/>
        <w:rPr>
          <w:ins w:id="40624" w:author="Author"/>
          <w:del w:id="40625" w:author="Author"/>
          <w:rFonts w:eastAsiaTheme="minorEastAsia"/>
        </w:rPr>
      </w:pPr>
      <w:ins w:id="40626" w:author="Author">
        <w:del w:id="40627" w:author="Author">
          <w:r w:rsidRPr="00F458A0" w:rsidDel="00A17716">
            <w:rPr>
              <w:noProof/>
              <w:color w:val="000000"/>
            </w:rPr>
            <w:drawing>
              <wp:inline distT="0" distB="0" distL="0" distR="0" wp14:anchorId="1A243972" wp14:editId="7ABC7798">
                <wp:extent cx="4457700" cy="2849880"/>
                <wp:effectExtent l="0" t="0" r="0" b="7620"/>
                <wp:docPr id="286" name="Picture 286" descr="3396328dd5a745df9312375a8c8062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396328dd5a745df9312375a8c8062f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7700" cy="2849880"/>
                        </a:xfrm>
                        <a:prstGeom prst="rect">
                          <a:avLst/>
                        </a:prstGeom>
                        <a:noFill/>
                        <a:ln>
                          <a:noFill/>
                        </a:ln>
                      </pic:spPr>
                    </pic:pic>
                  </a:graphicData>
                </a:graphic>
              </wp:inline>
            </w:drawing>
          </w:r>
        </w:del>
      </w:ins>
    </w:p>
    <w:p w14:paraId="13C4A499" w14:textId="6B630B10" w:rsidR="00635F02" w:rsidRPr="00F458A0" w:rsidDel="00A17716" w:rsidRDefault="00635F02" w:rsidP="00635F02">
      <w:pPr>
        <w:pStyle w:val="NormalWeb"/>
        <w:rPr>
          <w:ins w:id="40628" w:author="Author"/>
          <w:del w:id="40629" w:author="Author"/>
          <w:rFonts w:eastAsiaTheme="minorEastAsia"/>
        </w:rPr>
      </w:pPr>
      <w:ins w:id="40630" w:author="Author">
        <w:del w:id="40631" w:author="Author">
          <w:r w:rsidRPr="00F458A0" w:rsidDel="00A17716">
            <w:rPr>
              <w:color w:val="000000"/>
            </w:rPr>
            <w:delText>This report is used to view the data that was received through the eIV process (</w:delText>
          </w:r>
          <w:r w:rsidRPr="00F458A0" w:rsidDel="00A17716">
            <w:rPr>
              <w:color w:val="000000"/>
            </w:rPr>
            <w:fldChar w:fldCharType="begin"/>
          </w:r>
          <w:r w:rsidRPr="00F458A0" w:rsidDel="00A17716">
            <w:rPr>
              <w:color w:val="000000"/>
            </w:rPr>
            <w:delInstrText xml:space="preserve"> REF _Ref474455014 \h </w:delInstrText>
          </w:r>
          <w:r w:rsidDel="00A17716">
            <w:rPr>
              <w:color w:val="000000"/>
            </w:rPr>
            <w:delInstrText xml:space="preserve"> \* MERGEFORMAT </w:delInstrText>
          </w:r>
        </w:del>
      </w:ins>
      <w:del w:id="40632" w:author="Author">
        <w:r w:rsidRPr="00F458A0" w:rsidDel="00A17716">
          <w:rPr>
            <w:color w:val="000000"/>
          </w:rPr>
        </w:r>
      </w:del>
      <w:ins w:id="40633" w:author="Author">
        <w:del w:id="40634" w:author="Author">
          <w:r w:rsidRPr="00F458A0" w:rsidDel="00A17716">
            <w:rPr>
              <w:color w:val="000000"/>
            </w:rPr>
            <w:fldChar w:fldCharType="separate"/>
          </w:r>
          <w:r w:rsidRPr="00F458A0" w:rsidDel="00A17716">
            <w:delText xml:space="preserve">Figure </w:delText>
          </w:r>
          <w:r w:rsidRPr="00F458A0" w:rsidDel="00A17716">
            <w:rPr>
              <w:noProof/>
            </w:rPr>
            <w:delText>51</w:delText>
          </w:r>
          <w:r w:rsidRPr="00F458A0" w:rsidDel="00A17716">
            <w:delText>: eIV Response Report</w:delText>
          </w:r>
          <w:r w:rsidRPr="00F458A0" w:rsidDel="00A17716">
            <w:rPr>
              <w:color w:val="000000"/>
            </w:rPr>
            <w:fldChar w:fldCharType="end"/>
          </w:r>
          <w:r w:rsidRPr="00F458A0" w:rsidDel="00A17716">
            <w:rPr>
              <w:color w:val="000000"/>
            </w:rPr>
            <w:delText>) – receipt of 271 Health Care Eligibility Benefits (</w:delText>
          </w:r>
          <w:r w:rsidRPr="00F458A0" w:rsidDel="00A17716">
            <w:rPr>
              <w:color w:val="000000"/>
            </w:rPr>
            <w:fldChar w:fldCharType="begin"/>
          </w:r>
          <w:r w:rsidRPr="00F458A0" w:rsidDel="00A17716">
            <w:rPr>
              <w:color w:val="000000"/>
            </w:rPr>
            <w:delInstrText xml:space="preserve"> REF _Ref474454912 \h </w:delInstrText>
          </w:r>
          <w:r w:rsidDel="00A17716">
            <w:rPr>
              <w:color w:val="000000"/>
            </w:rPr>
            <w:delInstrText xml:space="preserve"> \* MERGEFORMAT </w:delInstrText>
          </w:r>
        </w:del>
      </w:ins>
      <w:del w:id="40635" w:author="Author">
        <w:r w:rsidRPr="00F458A0" w:rsidDel="00A17716">
          <w:rPr>
            <w:color w:val="000000"/>
          </w:rPr>
        </w:r>
      </w:del>
      <w:ins w:id="40636" w:author="Author">
        <w:del w:id="40637" w:author="Author">
          <w:r w:rsidRPr="00F458A0" w:rsidDel="00A17716">
            <w:rPr>
              <w:color w:val="000000"/>
            </w:rPr>
            <w:fldChar w:fldCharType="separate"/>
          </w:r>
          <w:r w:rsidRPr="00F458A0" w:rsidDel="00A17716">
            <w:delText xml:space="preserve">Table </w:delText>
          </w:r>
          <w:r w:rsidRPr="00F458A0" w:rsidDel="00A17716">
            <w:rPr>
              <w:noProof/>
            </w:rPr>
            <w:delText>164</w:delText>
          </w:r>
          <w:r w:rsidRPr="00F458A0" w:rsidDel="00A17716">
            <w:rPr>
              <w:color w:val="000000"/>
            </w:rPr>
            <w:fldChar w:fldCharType="end"/>
          </w:r>
          <w:r w:rsidRPr="00F458A0" w:rsidDel="00A17716">
            <w:rPr>
              <w:color w:val="000000"/>
            </w:rPr>
            <w:delText>) Response messages.</w:delText>
          </w:r>
        </w:del>
      </w:ins>
    </w:p>
    <w:p w14:paraId="79EB3D99" w14:textId="2962A446" w:rsidR="00635F02" w:rsidRPr="00F458A0" w:rsidDel="00A17716" w:rsidRDefault="00635F02" w:rsidP="00635F02">
      <w:pPr>
        <w:pStyle w:val="Caption"/>
        <w:rPr>
          <w:ins w:id="40638" w:author="Author"/>
          <w:del w:id="40639" w:author="Author"/>
        </w:rPr>
      </w:pPr>
      <w:bookmarkStart w:id="40640" w:name="_Toc501099113"/>
      <w:ins w:id="40641" w:author="Author">
        <w:del w:id="40642"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66</w:delText>
          </w:r>
          <w:r w:rsidDel="00A17716">
            <w:rPr>
              <w:noProof/>
            </w:rPr>
            <w:fldChar w:fldCharType="end"/>
          </w:r>
          <w:r w:rsidRPr="00F458A0" w:rsidDel="00A17716">
            <w:delText>: 271 Health Care Eligibility Benefits</w:delText>
          </w:r>
          <w:bookmarkEnd w:id="40640"/>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635F02" w:rsidRPr="00F458A0" w:rsidDel="00A17716" w14:paraId="13CEE33B" w14:textId="7802EBB3" w:rsidTr="007E65C6">
        <w:trPr>
          <w:cantSplit/>
          <w:tblHeader/>
          <w:ins w:id="40643" w:author="Author"/>
          <w:del w:id="4064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A70361" w14:textId="4844E2E0" w:rsidR="00635F02" w:rsidRPr="00F458A0" w:rsidDel="00A17716" w:rsidRDefault="00635F02" w:rsidP="007E65C6">
            <w:pPr>
              <w:pStyle w:val="TableHeading"/>
              <w:rPr>
                <w:ins w:id="40645" w:author="Author"/>
                <w:del w:id="40646" w:author="Author"/>
              </w:rPr>
            </w:pPr>
            <w:ins w:id="40647" w:author="Author">
              <w:del w:id="40648"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397030" w14:textId="15C0963A" w:rsidR="00635F02" w:rsidRPr="00F458A0" w:rsidDel="00A17716" w:rsidRDefault="00635F02" w:rsidP="007E65C6">
            <w:pPr>
              <w:pStyle w:val="TableHeading"/>
              <w:rPr>
                <w:ins w:id="40649" w:author="Author"/>
                <w:del w:id="40650" w:author="Author"/>
              </w:rPr>
            </w:pPr>
            <w:ins w:id="40651" w:author="Author">
              <w:del w:id="40652"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91B402" w14:textId="184FE34C" w:rsidR="00635F02" w:rsidRPr="00F458A0" w:rsidDel="00A17716" w:rsidRDefault="00635F02" w:rsidP="007E65C6">
            <w:pPr>
              <w:pStyle w:val="TableHeading"/>
              <w:rPr>
                <w:ins w:id="40653" w:author="Author"/>
                <w:del w:id="40654" w:author="Author"/>
              </w:rPr>
            </w:pPr>
            <w:ins w:id="40655" w:author="Author">
              <w:del w:id="40656"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B39102" w14:textId="4BCFA53D" w:rsidR="00635F02" w:rsidRPr="00F458A0" w:rsidDel="00A17716" w:rsidRDefault="00635F02" w:rsidP="007E65C6">
            <w:pPr>
              <w:pStyle w:val="TableHeading"/>
              <w:rPr>
                <w:ins w:id="40657" w:author="Author"/>
                <w:del w:id="40658" w:author="Author"/>
              </w:rPr>
            </w:pPr>
            <w:ins w:id="40659" w:author="Author">
              <w:del w:id="40660" w:author="Author">
                <w:r w:rsidRPr="00F458A0" w:rsidDel="00A17716">
                  <w:delText>Read/Write</w:delText>
                </w:r>
              </w:del>
            </w:ins>
          </w:p>
        </w:tc>
      </w:tr>
      <w:tr w:rsidR="00635F02" w:rsidRPr="00F458A0" w:rsidDel="00A17716" w14:paraId="53B165FC" w14:textId="269C5887" w:rsidTr="007E65C6">
        <w:trPr>
          <w:cantSplit/>
          <w:ins w:id="40661" w:author="Author"/>
          <w:del w:id="406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FF853" w14:textId="23192A5D" w:rsidR="00635F02" w:rsidRPr="00F458A0" w:rsidDel="00A17716" w:rsidRDefault="00635F02" w:rsidP="007E65C6">
            <w:pPr>
              <w:pStyle w:val="TableText"/>
              <w:rPr>
                <w:ins w:id="40663" w:author="Author"/>
                <w:del w:id="40664" w:author="Author"/>
              </w:rPr>
            </w:pPr>
            <w:ins w:id="40665" w:author="Author">
              <w:del w:id="4066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629DF" w14:textId="177B00D6" w:rsidR="00635F02" w:rsidRPr="00F458A0" w:rsidDel="00A17716" w:rsidRDefault="00635F02" w:rsidP="007E65C6">
            <w:pPr>
              <w:pStyle w:val="TableText"/>
              <w:rPr>
                <w:ins w:id="40667" w:author="Author"/>
                <w:del w:id="40668" w:author="Author"/>
              </w:rPr>
            </w:pPr>
            <w:ins w:id="40669" w:author="Author">
              <w:del w:id="40670"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11FD0" w14:textId="64DBDD6B" w:rsidR="00635F02" w:rsidRPr="00F458A0" w:rsidDel="00A17716" w:rsidRDefault="00635F02" w:rsidP="007E65C6">
            <w:pPr>
              <w:pStyle w:val="TableText"/>
              <w:rPr>
                <w:ins w:id="40671" w:author="Author"/>
                <w:del w:id="406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E4A33" w14:textId="61CA3D3E" w:rsidR="00635F02" w:rsidRPr="00F458A0" w:rsidDel="00A17716" w:rsidRDefault="00635F02" w:rsidP="007E65C6">
            <w:pPr>
              <w:pStyle w:val="TableText"/>
              <w:rPr>
                <w:ins w:id="40673" w:author="Author"/>
                <w:del w:id="40674" w:author="Author"/>
              </w:rPr>
            </w:pPr>
            <w:ins w:id="40675" w:author="Author">
              <w:del w:id="40676" w:author="Author">
                <w:r w:rsidRPr="00F458A0" w:rsidDel="00A17716">
                  <w:delText>W</w:delText>
                </w:r>
              </w:del>
            </w:ins>
          </w:p>
        </w:tc>
      </w:tr>
      <w:tr w:rsidR="00635F02" w:rsidRPr="00F458A0" w:rsidDel="00A17716" w14:paraId="2F30CE03" w14:textId="3A9AD12A" w:rsidTr="007E65C6">
        <w:trPr>
          <w:cantSplit/>
          <w:ins w:id="40677" w:author="Author"/>
          <w:del w:id="406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25E1F" w14:textId="56FD0730" w:rsidR="00635F02" w:rsidRPr="00F458A0" w:rsidDel="00A17716" w:rsidRDefault="00635F02" w:rsidP="007E65C6">
            <w:pPr>
              <w:pStyle w:val="TableText"/>
              <w:rPr>
                <w:ins w:id="40679" w:author="Author"/>
                <w:del w:id="40680" w:author="Author"/>
              </w:rPr>
            </w:pPr>
            <w:ins w:id="40681" w:author="Author">
              <w:del w:id="4068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1A27B" w14:textId="4409959A" w:rsidR="00635F02" w:rsidRPr="00F458A0" w:rsidDel="00A17716" w:rsidRDefault="00635F02" w:rsidP="007E65C6">
            <w:pPr>
              <w:pStyle w:val="TableText"/>
              <w:rPr>
                <w:ins w:id="40683" w:author="Author"/>
                <w:del w:id="40684" w:author="Author"/>
              </w:rPr>
            </w:pPr>
            <w:ins w:id="40685" w:author="Author">
              <w:del w:id="40686"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30CA4" w14:textId="3EBD14A1" w:rsidR="00635F02" w:rsidRPr="00F458A0" w:rsidDel="00A17716" w:rsidRDefault="00635F02" w:rsidP="007E65C6">
            <w:pPr>
              <w:pStyle w:val="TableText"/>
              <w:rPr>
                <w:ins w:id="40687" w:author="Author"/>
                <w:del w:id="406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8E61D" w14:textId="76CD3C9A" w:rsidR="00635F02" w:rsidRPr="00F458A0" w:rsidDel="00A17716" w:rsidRDefault="00635F02" w:rsidP="007E65C6">
            <w:pPr>
              <w:pStyle w:val="TableText"/>
              <w:rPr>
                <w:ins w:id="40689" w:author="Author"/>
                <w:del w:id="40690" w:author="Author"/>
              </w:rPr>
            </w:pPr>
            <w:ins w:id="40691" w:author="Author">
              <w:del w:id="40692" w:author="Author">
                <w:r w:rsidRPr="00F458A0" w:rsidDel="00A17716">
                  <w:delText>W</w:delText>
                </w:r>
              </w:del>
            </w:ins>
          </w:p>
        </w:tc>
      </w:tr>
      <w:tr w:rsidR="00635F02" w:rsidRPr="00F458A0" w:rsidDel="00A17716" w14:paraId="62FE88BE" w14:textId="16FFEFF9" w:rsidTr="007E65C6">
        <w:trPr>
          <w:cantSplit/>
          <w:ins w:id="40693" w:author="Author"/>
          <w:del w:id="406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C1D02" w14:textId="6056FD6A" w:rsidR="00635F02" w:rsidRPr="00F458A0" w:rsidDel="00A17716" w:rsidRDefault="00635F02" w:rsidP="007E65C6">
            <w:pPr>
              <w:pStyle w:val="TableText"/>
              <w:rPr>
                <w:ins w:id="40695" w:author="Author"/>
                <w:del w:id="40696" w:author="Author"/>
              </w:rPr>
            </w:pPr>
            <w:ins w:id="40697" w:author="Author">
              <w:del w:id="4069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1C05A" w14:textId="0444BE74" w:rsidR="00635F02" w:rsidRPr="00F458A0" w:rsidDel="00A17716" w:rsidRDefault="00635F02" w:rsidP="007E65C6">
            <w:pPr>
              <w:pStyle w:val="TableText"/>
              <w:rPr>
                <w:ins w:id="40699" w:author="Author"/>
                <w:del w:id="40700" w:author="Author"/>
              </w:rPr>
            </w:pPr>
            <w:ins w:id="40701" w:author="Author">
              <w:del w:id="40702"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D0274" w14:textId="4658A620" w:rsidR="00635F02" w:rsidRPr="00F458A0" w:rsidDel="00A17716" w:rsidRDefault="00635F02" w:rsidP="007E65C6">
            <w:pPr>
              <w:pStyle w:val="TableText"/>
              <w:rPr>
                <w:ins w:id="40703" w:author="Author"/>
                <w:del w:id="40704" w:author="Author"/>
              </w:rPr>
            </w:pPr>
            <w:ins w:id="40705" w:author="Author">
              <w:del w:id="4070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3FA1A" w14:textId="51E9F244" w:rsidR="00635F02" w:rsidRPr="00F458A0" w:rsidDel="00A17716" w:rsidRDefault="00635F02" w:rsidP="007E65C6">
            <w:pPr>
              <w:pStyle w:val="TableText"/>
              <w:rPr>
                <w:ins w:id="40707" w:author="Author"/>
                <w:del w:id="40708" w:author="Author"/>
              </w:rPr>
            </w:pPr>
            <w:ins w:id="40709" w:author="Author">
              <w:del w:id="40710" w:author="Author">
                <w:r w:rsidRPr="00F458A0" w:rsidDel="00A17716">
                  <w:delText>W</w:delText>
                </w:r>
              </w:del>
            </w:ins>
          </w:p>
        </w:tc>
      </w:tr>
      <w:tr w:rsidR="00635F02" w:rsidRPr="00F458A0" w:rsidDel="00A17716" w14:paraId="00CE4642" w14:textId="61037C65" w:rsidTr="007E65C6">
        <w:trPr>
          <w:cantSplit/>
          <w:ins w:id="40711" w:author="Author"/>
          <w:del w:id="407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0BDEF" w14:textId="73A5F20E" w:rsidR="00635F02" w:rsidRPr="00F458A0" w:rsidDel="00A17716" w:rsidRDefault="00635F02" w:rsidP="007E65C6">
            <w:pPr>
              <w:pStyle w:val="TableText"/>
              <w:rPr>
                <w:ins w:id="40713" w:author="Author"/>
                <w:del w:id="40714" w:author="Author"/>
              </w:rPr>
            </w:pPr>
            <w:ins w:id="40715" w:author="Author">
              <w:del w:id="4071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35CA8" w14:textId="4043F1AE" w:rsidR="00635F02" w:rsidRPr="00F458A0" w:rsidDel="00A17716" w:rsidRDefault="00635F02" w:rsidP="007E65C6">
            <w:pPr>
              <w:pStyle w:val="TableText"/>
              <w:rPr>
                <w:ins w:id="40717" w:author="Author"/>
                <w:del w:id="40718" w:author="Author"/>
              </w:rPr>
            </w:pPr>
            <w:ins w:id="40719" w:author="Author">
              <w:del w:id="4072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662E9" w14:textId="099B7DF3" w:rsidR="00635F02" w:rsidRPr="00F458A0" w:rsidDel="00A17716" w:rsidRDefault="00635F02" w:rsidP="007E65C6">
            <w:pPr>
              <w:pStyle w:val="TableText"/>
              <w:rPr>
                <w:ins w:id="40721" w:author="Author"/>
                <w:del w:id="40722" w:author="Author"/>
              </w:rPr>
            </w:pPr>
            <w:ins w:id="40723" w:author="Author">
              <w:del w:id="4072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D623C" w14:textId="2D3B8FAC" w:rsidR="00635F02" w:rsidRPr="00F458A0" w:rsidDel="00A17716" w:rsidRDefault="00635F02" w:rsidP="007E65C6">
            <w:pPr>
              <w:pStyle w:val="TableText"/>
              <w:rPr>
                <w:ins w:id="40725" w:author="Author"/>
                <w:del w:id="40726" w:author="Author"/>
              </w:rPr>
            </w:pPr>
            <w:ins w:id="40727" w:author="Author">
              <w:del w:id="40728" w:author="Author">
                <w:r w:rsidRPr="00F458A0" w:rsidDel="00A17716">
                  <w:delText>W</w:delText>
                </w:r>
              </w:del>
            </w:ins>
          </w:p>
        </w:tc>
      </w:tr>
      <w:tr w:rsidR="00635F02" w:rsidRPr="00F458A0" w:rsidDel="00A17716" w14:paraId="30C76795" w14:textId="790A5378" w:rsidTr="007E65C6">
        <w:trPr>
          <w:cantSplit/>
          <w:ins w:id="40729" w:author="Author"/>
          <w:del w:id="407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9F6C5" w14:textId="5DC81065" w:rsidR="00635F02" w:rsidRPr="00F458A0" w:rsidDel="00A17716" w:rsidRDefault="00635F02" w:rsidP="007E65C6">
            <w:pPr>
              <w:pStyle w:val="TableText"/>
              <w:rPr>
                <w:ins w:id="40731" w:author="Author"/>
                <w:del w:id="40732" w:author="Author"/>
              </w:rPr>
            </w:pPr>
            <w:ins w:id="40733" w:author="Author">
              <w:del w:id="4073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C9E29" w14:textId="5F29ED7F" w:rsidR="00635F02" w:rsidRPr="00F458A0" w:rsidDel="00A17716" w:rsidRDefault="00635F02" w:rsidP="007E65C6">
            <w:pPr>
              <w:pStyle w:val="TableText"/>
              <w:rPr>
                <w:ins w:id="40735" w:author="Author"/>
                <w:del w:id="40736" w:author="Author"/>
              </w:rPr>
            </w:pPr>
            <w:ins w:id="40737" w:author="Author">
              <w:del w:id="40738"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C71E0" w14:textId="6689162C" w:rsidR="00635F02" w:rsidRPr="00F458A0" w:rsidDel="00A17716" w:rsidRDefault="00635F02" w:rsidP="007E65C6">
            <w:pPr>
              <w:pStyle w:val="TableText"/>
              <w:rPr>
                <w:ins w:id="40739" w:author="Author"/>
                <w:del w:id="407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99D61" w14:textId="34248B8C" w:rsidR="00635F02" w:rsidRPr="00F458A0" w:rsidDel="00A17716" w:rsidRDefault="00635F02" w:rsidP="007E65C6">
            <w:pPr>
              <w:pStyle w:val="TableText"/>
              <w:rPr>
                <w:ins w:id="40741" w:author="Author"/>
                <w:del w:id="40742" w:author="Author"/>
              </w:rPr>
            </w:pPr>
            <w:ins w:id="40743" w:author="Author">
              <w:del w:id="40744" w:author="Author">
                <w:r w:rsidRPr="00F458A0" w:rsidDel="00A17716">
                  <w:delText>W</w:delText>
                </w:r>
              </w:del>
            </w:ins>
          </w:p>
        </w:tc>
      </w:tr>
      <w:tr w:rsidR="00635F02" w:rsidRPr="00F458A0" w:rsidDel="00A17716" w14:paraId="79406F05" w14:textId="02266D35" w:rsidTr="007E65C6">
        <w:trPr>
          <w:cantSplit/>
          <w:ins w:id="40745" w:author="Author"/>
          <w:del w:id="407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D94B2" w14:textId="1C312C17" w:rsidR="00635F02" w:rsidRPr="00F458A0" w:rsidDel="00A17716" w:rsidRDefault="00635F02" w:rsidP="007E65C6">
            <w:pPr>
              <w:pStyle w:val="TableText"/>
              <w:rPr>
                <w:ins w:id="40747" w:author="Author"/>
                <w:del w:id="40748" w:author="Author"/>
              </w:rPr>
            </w:pPr>
            <w:ins w:id="40749" w:author="Author">
              <w:del w:id="4075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E5B24" w14:textId="25752DD2" w:rsidR="00635F02" w:rsidRPr="00F458A0" w:rsidDel="00A17716" w:rsidRDefault="00635F02" w:rsidP="007E65C6">
            <w:pPr>
              <w:pStyle w:val="TableText"/>
              <w:rPr>
                <w:ins w:id="40751" w:author="Author"/>
                <w:del w:id="40752" w:author="Author"/>
              </w:rPr>
            </w:pPr>
            <w:ins w:id="40753" w:author="Author">
              <w:del w:id="40754"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B2BE6" w14:textId="1B6BA55C" w:rsidR="00635F02" w:rsidRPr="00F458A0" w:rsidDel="00A17716" w:rsidRDefault="00635F02" w:rsidP="007E65C6">
            <w:pPr>
              <w:pStyle w:val="TableText"/>
              <w:rPr>
                <w:ins w:id="40755" w:author="Author"/>
                <w:del w:id="407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FFCC3" w14:textId="0BB38C9F" w:rsidR="00635F02" w:rsidRPr="00F458A0" w:rsidDel="00A17716" w:rsidRDefault="00635F02" w:rsidP="007E65C6">
            <w:pPr>
              <w:pStyle w:val="TableText"/>
              <w:rPr>
                <w:ins w:id="40757" w:author="Author"/>
                <w:del w:id="40758" w:author="Author"/>
              </w:rPr>
            </w:pPr>
            <w:ins w:id="40759" w:author="Author">
              <w:del w:id="40760" w:author="Author">
                <w:r w:rsidRPr="00F458A0" w:rsidDel="00A17716">
                  <w:delText>W</w:delText>
                </w:r>
              </w:del>
            </w:ins>
          </w:p>
        </w:tc>
      </w:tr>
      <w:tr w:rsidR="00635F02" w:rsidRPr="00F458A0" w:rsidDel="00A17716" w14:paraId="43850C13" w14:textId="57CE5F77" w:rsidTr="007E65C6">
        <w:trPr>
          <w:cantSplit/>
          <w:ins w:id="40761" w:author="Author"/>
          <w:del w:id="407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01D23" w14:textId="17383BA2" w:rsidR="00635F02" w:rsidRPr="00F458A0" w:rsidDel="00A17716" w:rsidRDefault="00635F02" w:rsidP="007E65C6">
            <w:pPr>
              <w:pStyle w:val="TableText"/>
              <w:rPr>
                <w:ins w:id="40763" w:author="Author"/>
                <w:del w:id="40764" w:author="Author"/>
              </w:rPr>
            </w:pPr>
            <w:ins w:id="40765" w:author="Author">
              <w:del w:id="4076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A872F" w14:textId="6354843A" w:rsidR="00635F02" w:rsidRPr="00F458A0" w:rsidDel="00A17716" w:rsidRDefault="00635F02" w:rsidP="007E65C6">
            <w:pPr>
              <w:pStyle w:val="TableText"/>
              <w:rPr>
                <w:ins w:id="40767" w:author="Author"/>
                <w:del w:id="40768" w:author="Author"/>
              </w:rPr>
            </w:pPr>
            <w:ins w:id="40769" w:author="Author">
              <w:del w:id="40770"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0C3C7" w14:textId="3C6195C3" w:rsidR="00635F02" w:rsidRPr="00F458A0" w:rsidDel="00A17716" w:rsidRDefault="00635F02" w:rsidP="007E65C6">
            <w:pPr>
              <w:pStyle w:val="TableText"/>
              <w:rPr>
                <w:ins w:id="40771" w:author="Author"/>
                <w:del w:id="407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3A1D9" w14:textId="06BB3AE0" w:rsidR="00635F02" w:rsidRPr="00F458A0" w:rsidDel="00A17716" w:rsidRDefault="00635F02" w:rsidP="007E65C6">
            <w:pPr>
              <w:pStyle w:val="TableText"/>
              <w:rPr>
                <w:ins w:id="40773" w:author="Author"/>
                <w:del w:id="40774" w:author="Author"/>
              </w:rPr>
            </w:pPr>
            <w:ins w:id="40775" w:author="Author">
              <w:del w:id="40776" w:author="Author">
                <w:r w:rsidRPr="00F458A0" w:rsidDel="00A17716">
                  <w:delText>W</w:delText>
                </w:r>
              </w:del>
            </w:ins>
          </w:p>
        </w:tc>
      </w:tr>
      <w:tr w:rsidR="00635F02" w:rsidRPr="00F458A0" w:rsidDel="00A17716" w14:paraId="2446300B" w14:textId="17468312" w:rsidTr="007E65C6">
        <w:trPr>
          <w:cantSplit/>
          <w:ins w:id="40777" w:author="Author"/>
          <w:del w:id="407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D13AF" w14:textId="23314BFF" w:rsidR="00635F02" w:rsidRPr="00F458A0" w:rsidDel="00A17716" w:rsidRDefault="00635F02" w:rsidP="007E65C6">
            <w:pPr>
              <w:pStyle w:val="TableText"/>
              <w:rPr>
                <w:ins w:id="40779" w:author="Author"/>
                <w:del w:id="40780" w:author="Author"/>
              </w:rPr>
            </w:pPr>
            <w:ins w:id="40781" w:author="Author">
              <w:del w:id="4078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91828" w14:textId="353D4177" w:rsidR="00635F02" w:rsidRPr="00F458A0" w:rsidDel="00A17716" w:rsidRDefault="00635F02" w:rsidP="007E65C6">
            <w:pPr>
              <w:pStyle w:val="TableText"/>
              <w:rPr>
                <w:ins w:id="40783" w:author="Author"/>
                <w:del w:id="40784" w:author="Author"/>
              </w:rPr>
            </w:pPr>
            <w:ins w:id="40785" w:author="Author">
              <w:del w:id="40786"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0B2D6" w14:textId="0A05452E" w:rsidR="00635F02" w:rsidRPr="00F458A0" w:rsidDel="00A17716" w:rsidRDefault="00635F02" w:rsidP="007E65C6">
            <w:pPr>
              <w:pStyle w:val="TableText"/>
              <w:rPr>
                <w:ins w:id="40787" w:author="Author"/>
                <w:del w:id="40788" w:author="Author"/>
              </w:rPr>
            </w:pPr>
            <w:ins w:id="40789" w:author="Author">
              <w:del w:id="4079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9A2C4" w14:textId="073BAC1D" w:rsidR="00635F02" w:rsidRPr="00F458A0" w:rsidDel="00A17716" w:rsidRDefault="00635F02" w:rsidP="007E65C6">
            <w:pPr>
              <w:pStyle w:val="TableText"/>
              <w:rPr>
                <w:ins w:id="40791" w:author="Author"/>
                <w:del w:id="40792" w:author="Author"/>
              </w:rPr>
            </w:pPr>
            <w:ins w:id="40793" w:author="Author">
              <w:del w:id="40794" w:author="Author">
                <w:r w:rsidRPr="00F458A0" w:rsidDel="00A17716">
                  <w:delText>R</w:delText>
                </w:r>
              </w:del>
            </w:ins>
          </w:p>
        </w:tc>
      </w:tr>
      <w:tr w:rsidR="00635F02" w:rsidRPr="00F458A0" w:rsidDel="00A17716" w14:paraId="1748CF22" w14:textId="126E3659" w:rsidTr="007E65C6">
        <w:trPr>
          <w:cantSplit/>
          <w:ins w:id="40795" w:author="Author"/>
          <w:del w:id="407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DCC9F" w14:textId="071EF54D" w:rsidR="00635F02" w:rsidRPr="00F458A0" w:rsidDel="00A17716" w:rsidRDefault="00635F02" w:rsidP="007E65C6">
            <w:pPr>
              <w:pStyle w:val="TableText"/>
              <w:rPr>
                <w:ins w:id="40797" w:author="Author"/>
                <w:del w:id="40798" w:author="Author"/>
              </w:rPr>
            </w:pPr>
            <w:ins w:id="40799" w:author="Author">
              <w:del w:id="4080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FB333" w14:textId="49B54172" w:rsidR="00635F02" w:rsidRPr="00F458A0" w:rsidDel="00A17716" w:rsidRDefault="00635F02" w:rsidP="007E65C6">
            <w:pPr>
              <w:pStyle w:val="TableText"/>
              <w:rPr>
                <w:ins w:id="40801" w:author="Author"/>
                <w:del w:id="40802" w:author="Author"/>
              </w:rPr>
            </w:pPr>
            <w:ins w:id="40803" w:author="Author">
              <w:del w:id="40804"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DA7148" w14:textId="160B07CC" w:rsidR="00635F02" w:rsidRPr="00F458A0" w:rsidDel="00A17716" w:rsidRDefault="00635F02" w:rsidP="007E65C6">
            <w:pPr>
              <w:pStyle w:val="TableText"/>
              <w:rPr>
                <w:ins w:id="40805" w:author="Author"/>
                <w:del w:id="40806" w:author="Author"/>
              </w:rPr>
            </w:pPr>
            <w:ins w:id="40807" w:author="Author">
              <w:del w:id="4080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8DB7A" w14:textId="4036D3F5" w:rsidR="00635F02" w:rsidRPr="00F458A0" w:rsidDel="00A17716" w:rsidRDefault="00635F02" w:rsidP="007E65C6">
            <w:pPr>
              <w:pStyle w:val="TableText"/>
              <w:rPr>
                <w:ins w:id="40809" w:author="Author"/>
                <w:del w:id="40810" w:author="Author"/>
              </w:rPr>
            </w:pPr>
            <w:ins w:id="40811" w:author="Author">
              <w:del w:id="40812" w:author="Author">
                <w:r w:rsidRPr="00F458A0" w:rsidDel="00A17716">
                  <w:delText>R</w:delText>
                </w:r>
              </w:del>
            </w:ins>
          </w:p>
        </w:tc>
      </w:tr>
      <w:tr w:rsidR="00635F02" w:rsidRPr="00F458A0" w:rsidDel="00A17716" w14:paraId="40689E8A" w14:textId="033B0DD9" w:rsidTr="007E65C6">
        <w:trPr>
          <w:cantSplit/>
          <w:ins w:id="40813" w:author="Author"/>
          <w:del w:id="408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F0FD6" w14:textId="2927ADBB" w:rsidR="00635F02" w:rsidRPr="00F458A0" w:rsidDel="00A17716" w:rsidRDefault="00635F02" w:rsidP="007E65C6">
            <w:pPr>
              <w:pStyle w:val="TableText"/>
              <w:rPr>
                <w:ins w:id="40815" w:author="Author"/>
                <w:del w:id="40816" w:author="Author"/>
              </w:rPr>
            </w:pPr>
            <w:ins w:id="40817" w:author="Author">
              <w:del w:id="4081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F5F55" w14:textId="724097A7" w:rsidR="00635F02" w:rsidRPr="00F458A0" w:rsidDel="00A17716" w:rsidRDefault="00635F02" w:rsidP="007E65C6">
            <w:pPr>
              <w:pStyle w:val="TableText"/>
              <w:rPr>
                <w:ins w:id="40819" w:author="Author"/>
                <w:del w:id="40820" w:author="Author"/>
              </w:rPr>
            </w:pPr>
            <w:ins w:id="40821" w:author="Author">
              <w:del w:id="40822"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90A82" w14:textId="3306CEC4" w:rsidR="00635F02" w:rsidRPr="00F458A0" w:rsidDel="00A17716" w:rsidRDefault="00635F02" w:rsidP="007E65C6">
            <w:pPr>
              <w:pStyle w:val="TableText"/>
              <w:rPr>
                <w:ins w:id="40823" w:author="Author"/>
                <w:del w:id="40824" w:author="Author"/>
              </w:rPr>
            </w:pPr>
            <w:ins w:id="40825" w:author="Author">
              <w:del w:id="4082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4F3C5" w14:textId="2736FAAA" w:rsidR="00635F02" w:rsidRPr="00F458A0" w:rsidDel="00A17716" w:rsidRDefault="00635F02" w:rsidP="007E65C6">
            <w:pPr>
              <w:pStyle w:val="TableText"/>
              <w:rPr>
                <w:ins w:id="40827" w:author="Author"/>
                <w:del w:id="40828" w:author="Author"/>
              </w:rPr>
            </w:pPr>
            <w:ins w:id="40829" w:author="Author">
              <w:del w:id="40830" w:author="Author">
                <w:r w:rsidRPr="00F458A0" w:rsidDel="00A17716">
                  <w:delText>R</w:delText>
                </w:r>
              </w:del>
            </w:ins>
          </w:p>
        </w:tc>
      </w:tr>
      <w:tr w:rsidR="00635F02" w:rsidRPr="00F458A0" w:rsidDel="00A17716" w14:paraId="2930F21C" w14:textId="3BBF7584" w:rsidTr="007E65C6">
        <w:trPr>
          <w:cantSplit/>
          <w:ins w:id="40831" w:author="Author"/>
          <w:del w:id="408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6E309" w14:textId="0B8EF941" w:rsidR="00635F02" w:rsidRPr="00F458A0" w:rsidDel="00A17716" w:rsidRDefault="00635F02" w:rsidP="007E65C6">
            <w:pPr>
              <w:pStyle w:val="TableText"/>
              <w:rPr>
                <w:ins w:id="40833" w:author="Author"/>
                <w:del w:id="40834" w:author="Author"/>
              </w:rPr>
            </w:pPr>
            <w:ins w:id="40835" w:author="Author">
              <w:del w:id="4083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08E03" w14:textId="06FCE7AB" w:rsidR="00635F02" w:rsidRPr="00F458A0" w:rsidDel="00A17716" w:rsidRDefault="00635F02" w:rsidP="007E65C6">
            <w:pPr>
              <w:pStyle w:val="TableText"/>
              <w:rPr>
                <w:ins w:id="40837" w:author="Author"/>
                <w:del w:id="40838" w:author="Author"/>
              </w:rPr>
            </w:pPr>
            <w:ins w:id="40839" w:author="Author">
              <w:del w:id="40840"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4D658" w14:textId="2F50464E" w:rsidR="00635F02" w:rsidRPr="00F458A0" w:rsidDel="00A17716" w:rsidRDefault="00635F02" w:rsidP="007E65C6">
            <w:pPr>
              <w:pStyle w:val="TableText"/>
              <w:rPr>
                <w:ins w:id="40841" w:author="Author"/>
                <w:del w:id="40842" w:author="Author"/>
              </w:rPr>
            </w:pPr>
            <w:ins w:id="40843" w:author="Author">
              <w:del w:id="4084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FABDC" w14:textId="35A5FBF3" w:rsidR="00635F02" w:rsidRPr="00F458A0" w:rsidDel="00A17716" w:rsidRDefault="00635F02" w:rsidP="007E65C6">
            <w:pPr>
              <w:pStyle w:val="TableText"/>
              <w:rPr>
                <w:ins w:id="40845" w:author="Author"/>
                <w:del w:id="40846" w:author="Author"/>
              </w:rPr>
            </w:pPr>
            <w:ins w:id="40847" w:author="Author">
              <w:del w:id="40848" w:author="Author">
                <w:r w:rsidRPr="00F458A0" w:rsidDel="00A17716">
                  <w:delText>R</w:delText>
                </w:r>
              </w:del>
            </w:ins>
          </w:p>
        </w:tc>
      </w:tr>
      <w:tr w:rsidR="00635F02" w:rsidRPr="00F458A0" w:rsidDel="00A17716" w14:paraId="2F34CD5A" w14:textId="2F4FECC9" w:rsidTr="007E65C6">
        <w:trPr>
          <w:cantSplit/>
          <w:ins w:id="40849" w:author="Author"/>
          <w:del w:id="408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4F82F" w14:textId="3B0C136F" w:rsidR="00635F02" w:rsidRPr="00F458A0" w:rsidDel="00A17716" w:rsidRDefault="00635F02" w:rsidP="007E65C6">
            <w:pPr>
              <w:pStyle w:val="TableText"/>
              <w:rPr>
                <w:ins w:id="40851" w:author="Author"/>
                <w:del w:id="40852" w:author="Author"/>
              </w:rPr>
            </w:pPr>
            <w:ins w:id="40853" w:author="Author">
              <w:del w:id="4085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1FF04" w14:textId="595251EE" w:rsidR="00635F02" w:rsidRPr="00F458A0" w:rsidDel="00A17716" w:rsidRDefault="00635F02" w:rsidP="007E65C6">
            <w:pPr>
              <w:pStyle w:val="TableText"/>
              <w:rPr>
                <w:ins w:id="40855" w:author="Author"/>
                <w:del w:id="40856" w:author="Author"/>
              </w:rPr>
            </w:pPr>
            <w:ins w:id="40857" w:author="Author">
              <w:del w:id="40858"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0EB0F" w14:textId="461DF1AD" w:rsidR="00635F02" w:rsidRPr="00F458A0" w:rsidDel="00A17716" w:rsidRDefault="00635F02" w:rsidP="007E65C6">
            <w:pPr>
              <w:pStyle w:val="TableText"/>
              <w:rPr>
                <w:ins w:id="40859" w:author="Author"/>
                <w:del w:id="40860" w:author="Author"/>
              </w:rPr>
            </w:pPr>
            <w:ins w:id="40861" w:author="Author">
              <w:del w:id="4086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6778B" w14:textId="05CD4800" w:rsidR="00635F02" w:rsidRPr="00F458A0" w:rsidDel="00A17716" w:rsidRDefault="00635F02" w:rsidP="007E65C6">
            <w:pPr>
              <w:pStyle w:val="TableText"/>
              <w:rPr>
                <w:ins w:id="40863" w:author="Author"/>
                <w:del w:id="40864" w:author="Author"/>
              </w:rPr>
            </w:pPr>
            <w:ins w:id="40865" w:author="Author">
              <w:del w:id="40866" w:author="Author">
                <w:r w:rsidRPr="00F458A0" w:rsidDel="00A17716">
                  <w:delText>R</w:delText>
                </w:r>
              </w:del>
            </w:ins>
          </w:p>
        </w:tc>
      </w:tr>
      <w:tr w:rsidR="00635F02" w:rsidRPr="00F458A0" w:rsidDel="00A17716" w14:paraId="39F5F401" w14:textId="4AAA1C56" w:rsidTr="007E65C6">
        <w:trPr>
          <w:cantSplit/>
          <w:ins w:id="40867" w:author="Author"/>
          <w:del w:id="408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6BA38" w14:textId="283BAB1F" w:rsidR="00635F02" w:rsidRPr="00F458A0" w:rsidDel="00A17716" w:rsidRDefault="00635F02" w:rsidP="007E65C6">
            <w:pPr>
              <w:pStyle w:val="TableText"/>
              <w:rPr>
                <w:ins w:id="40869" w:author="Author"/>
                <w:del w:id="40870" w:author="Author"/>
              </w:rPr>
            </w:pPr>
            <w:ins w:id="40871" w:author="Author">
              <w:del w:id="4087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2C13C" w14:textId="14207E69" w:rsidR="00635F02" w:rsidRPr="00F458A0" w:rsidDel="00A17716" w:rsidRDefault="00635F02" w:rsidP="007E65C6">
            <w:pPr>
              <w:pStyle w:val="TableText"/>
              <w:rPr>
                <w:ins w:id="40873" w:author="Author"/>
                <w:del w:id="40874" w:author="Author"/>
              </w:rPr>
            </w:pPr>
            <w:ins w:id="40875" w:author="Author">
              <w:del w:id="40876"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BF68B" w14:textId="3D9E33D3" w:rsidR="00635F02" w:rsidRPr="00F458A0" w:rsidDel="00A17716" w:rsidRDefault="00635F02" w:rsidP="007E65C6">
            <w:pPr>
              <w:pStyle w:val="TableText"/>
              <w:rPr>
                <w:ins w:id="40877" w:author="Author"/>
                <w:del w:id="40878" w:author="Author"/>
              </w:rPr>
            </w:pPr>
            <w:ins w:id="40879" w:author="Author">
              <w:del w:id="4088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E2FA1" w14:textId="7936E989" w:rsidR="00635F02" w:rsidRPr="00F458A0" w:rsidDel="00A17716" w:rsidRDefault="00635F02" w:rsidP="007E65C6">
            <w:pPr>
              <w:pStyle w:val="TableText"/>
              <w:rPr>
                <w:ins w:id="40881" w:author="Author"/>
                <w:del w:id="40882" w:author="Author"/>
              </w:rPr>
            </w:pPr>
            <w:ins w:id="40883" w:author="Author">
              <w:del w:id="40884" w:author="Author">
                <w:r w:rsidRPr="00F458A0" w:rsidDel="00A17716">
                  <w:delText>R</w:delText>
                </w:r>
              </w:del>
            </w:ins>
          </w:p>
        </w:tc>
      </w:tr>
      <w:tr w:rsidR="00635F02" w:rsidRPr="00F458A0" w:rsidDel="00A17716" w14:paraId="04096523" w14:textId="7E1F45A9" w:rsidTr="007E65C6">
        <w:trPr>
          <w:cantSplit/>
          <w:ins w:id="40885" w:author="Author"/>
          <w:del w:id="408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E8CE7" w14:textId="7B0DFAE9" w:rsidR="00635F02" w:rsidRPr="00F458A0" w:rsidDel="00A17716" w:rsidRDefault="00635F02" w:rsidP="007E65C6">
            <w:pPr>
              <w:pStyle w:val="TableText"/>
              <w:rPr>
                <w:ins w:id="40887" w:author="Author"/>
                <w:del w:id="40888" w:author="Author"/>
              </w:rPr>
            </w:pPr>
            <w:ins w:id="40889" w:author="Author">
              <w:del w:id="4089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038C8" w14:textId="625FBD85" w:rsidR="00635F02" w:rsidRPr="00F458A0" w:rsidDel="00A17716" w:rsidRDefault="00635F02" w:rsidP="007E65C6">
            <w:pPr>
              <w:pStyle w:val="TableText"/>
              <w:rPr>
                <w:ins w:id="40891" w:author="Author"/>
                <w:del w:id="40892" w:author="Author"/>
              </w:rPr>
            </w:pPr>
            <w:ins w:id="40893" w:author="Author">
              <w:del w:id="40894"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F39B5" w14:textId="0DF68158" w:rsidR="00635F02" w:rsidRPr="00F458A0" w:rsidDel="00A17716" w:rsidRDefault="00635F02" w:rsidP="007E65C6">
            <w:pPr>
              <w:pStyle w:val="TableText"/>
              <w:rPr>
                <w:ins w:id="40895" w:author="Author"/>
                <w:del w:id="40896" w:author="Author"/>
              </w:rPr>
            </w:pPr>
            <w:ins w:id="40897" w:author="Author">
              <w:del w:id="4089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5A1B4" w14:textId="44CCC145" w:rsidR="00635F02" w:rsidRPr="00F458A0" w:rsidDel="00A17716" w:rsidRDefault="00635F02" w:rsidP="007E65C6">
            <w:pPr>
              <w:pStyle w:val="TableText"/>
              <w:rPr>
                <w:ins w:id="40899" w:author="Author"/>
                <w:del w:id="40900" w:author="Author"/>
              </w:rPr>
            </w:pPr>
            <w:ins w:id="40901" w:author="Author">
              <w:del w:id="40902" w:author="Author">
                <w:r w:rsidRPr="00F458A0" w:rsidDel="00A17716">
                  <w:delText>R</w:delText>
                </w:r>
              </w:del>
            </w:ins>
          </w:p>
        </w:tc>
      </w:tr>
      <w:tr w:rsidR="00635F02" w:rsidRPr="00F458A0" w:rsidDel="00A17716" w14:paraId="5B737A85" w14:textId="62CE72C8" w:rsidTr="007E65C6">
        <w:trPr>
          <w:cantSplit/>
          <w:ins w:id="40903" w:author="Author"/>
          <w:del w:id="409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9B505" w14:textId="10C05D2F" w:rsidR="00635F02" w:rsidRPr="00F458A0" w:rsidDel="00A17716" w:rsidRDefault="00635F02" w:rsidP="007E65C6">
            <w:pPr>
              <w:pStyle w:val="TableText"/>
              <w:rPr>
                <w:ins w:id="40905" w:author="Author"/>
                <w:del w:id="40906" w:author="Author"/>
              </w:rPr>
            </w:pPr>
            <w:ins w:id="40907" w:author="Author">
              <w:del w:id="4090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281B2" w14:textId="6D148AD3" w:rsidR="00635F02" w:rsidRPr="00F458A0" w:rsidDel="00A17716" w:rsidRDefault="00635F02" w:rsidP="007E65C6">
            <w:pPr>
              <w:pStyle w:val="TableText"/>
              <w:rPr>
                <w:ins w:id="40909" w:author="Author"/>
                <w:del w:id="40910" w:author="Author"/>
              </w:rPr>
            </w:pPr>
            <w:ins w:id="40911" w:author="Author">
              <w:del w:id="40912"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64D53" w14:textId="481EB684" w:rsidR="00635F02" w:rsidRPr="00F458A0" w:rsidDel="00A17716" w:rsidRDefault="00635F02" w:rsidP="007E65C6">
            <w:pPr>
              <w:pStyle w:val="TableText"/>
              <w:rPr>
                <w:ins w:id="40913" w:author="Author"/>
                <w:del w:id="40914" w:author="Author"/>
              </w:rPr>
            </w:pPr>
            <w:ins w:id="40915" w:author="Author">
              <w:del w:id="4091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143D2" w14:textId="5D4CB527" w:rsidR="00635F02" w:rsidRPr="00F458A0" w:rsidDel="00A17716" w:rsidRDefault="00635F02" w:rsidP="007E65C6">
            <w:pPr>
              <w:pStyle w:val="TableText"/>
              <w:rPr>
                <w:ins w:id="40917" w:author="Author"/>
                <w:del w:id="40918" w:author="Author"/>
              </w:rPr>
            </w:pPr>
            <w:ins w:id="40919" w:author="Author">
              <w:del w:id="40920" w:author="Author">
                <w:r w:rsidRPr="00F458A0" w:rsidDel="00A17716">
                  <w:delText>R</w:delText>
                </w:r>
              </w:del>
            </w:ins>
          </w:p>
        </w:tc>
      </w:tr>
      <w:tr w:rsidR="00635F02" w:rsidRPr="00F458A0" w:rsidDel="00A17716" w14:paraId="52E47E83" w14:textId="471B1D23" w:rsidTr="007E65C6">
        <w:trPr>
          <w:cantSplit/>
          <w:ins w:id="40921" w:author="Author"/>
          <w:del w:id="409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03919" w14:textId="251645CA" w:rsidR="00635F02" w:rsidRPr="00F458A0" w:rsidDel="00A17716" w:rsidRDefault="00635F02" w:rsidP="007E65C6">
            <w:pPr>
              <w:pStyle w:val="TableText"/>
              <w:rPr>
                <w:ins w:id="40923" w:author="Author"/>
                <w:del w:id="40924" w:author="Author"/>
              </w:rPr>
            </w:pPr>
            <w:ins w:id="40925" w:author="Author">
              <w:del w:id="4092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B6CCA" w14:textId="628015C5" w:rsidR="00635F02" w:rsidRPr="00F458A0" w:rsidDel="00A17716" w:rsidRDefault="00635F02" w:rsidP="007E65C6">
            <w:pPr>
              <w:pStyle w:val="TableText"/>
              <w:rPr>
                <w:ins w:id="40927" w:author="Author"/>
                <w:del w:id="40928" w:author="Author"/>
              </w:rPr>
            </w:pPr>
            <w:ins w:id="40929" w:author="Author">
              <w:del w:id="40930"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97332" w14:textId="66D01A07" w:rsidR="00635F02" w:rsidRPr="00F458A0" w:rsidDel="00A17716" w:rsidRDefault="00635F02" w:rsidP="007E65C6">
            <w:pPr>
              <w:pStyle w:val="TableText"/>
              <w:rPr>
                <w:ins w:id="40931" w:author="Author"/>
                <w:del w:id="409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54213" w14:textId="58837B39" w:rsidR="00635F02" w:rsidRPr="00F458A0" w:rsidDel="00A17716" w:rsidRDefault="00635F02" w:rsidP="007E65C6">
            <w:pPr>
              <w:pStyle w:val="TableText"/>
              <w:rPr>
                <w:ins w:id="40933" w:author="Author"/>
                <w:del w:id="40934" w:author="Author"/>
              </w:rPr>
            </w:pPr>
            <w:ins w:id="40935" w:author="Author">
              <w:del w:id="40936" w:author="Author">
                <w:r w:rsidRPr="00F458A0" w:rsidDel="00A17716">
                  <w:delText>R</w:delText>
                </w:r>
              </w:del>
            </w:ins>
          </w:p>
        </w:tc>
      </w:tr>
      <w:tr w:rsidR="00635F02" w:rsidRPr="00F458A0" w:rsidDel="00A17716" w14:paraId="329827C8" w14:textId="0A57BB88" w:rsidTr="007E65C6">
        <w:trPr>
          <w:cantSplit/>
          <w:ins w:id="40937" w:author="Author"/>
          <w:del w:id="409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6367E" w14:textId="7639A2F9" w:rsidR="00635F02" w:rsidRPr="00F458A0" w:rsidDel="00A17716" w:rsidRDefault="00635F02" w:rsidP="007E65C6">
            <w:pPr>
              <w:pStyle w:val="TableText"/>
              <w:rPr>
                <w:ins w:id="40939" w:author="Author"/>
                <w:del w:id="40940" w:author="Author"/>
              </w:rPr>
            </w:pPr>
            <w:ins w:id="40941" w:author="Author">
              <w:del w:id="4094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53D85" w14:textId="1C2E33CE" w:rsidR="00635F02" w:rsidRPr="00F458A0" w:rsidDel="00A17716" w:rsidRDefault="00635F02" w:rsidP="007E65C6">
            <w:pPr>
              <w:pStyle w:val="TableText"/>
              <w:rPr>
                <w:ins w:id="40943" w:author="Author"/>
                <w:del w:id="40944" w:author="Author"/>
              </w:rPr>
            </w:pPr>
            <w:ins w:id="40945" w:author="Author">
              <w:del w:id="40946"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5BE34" w14:textId="3386175D" w:rsidR="00635F02" w:rsidRPr="00F458A0" w:rsidDel="00A17716" w:rsidRDefault="00635F02" w:rsidP="007E65C6">
            <w:pPr>
              <w:pStyle w:val="TableText"/>
              <w:rPr>
                <w:ins w:id="40947" w:author="Author"/>
                <w:del w:id="40948" w:author="Author"/>
              </w:rPr>
            </w:pPr>
            <w:ins w:id="40949" w:author="Author">
              <w:del w:id="4095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EB526" w14:textId="3A3B2719" w:rsidR="00635F02" w:rsidRPr="00F458A0" w:rsidDel="00A17716" w:rsidRDefault="00635F02" w:rsidP="007E65C6">
            <w:pPr>
              <w:pStyle w:val="TableText"/>
              <w:rPr>
                <w:ins w:id="40951" w:author="Author"/>
                <w:del w:id="40952" w:author="Author"/>
              </w:rPr>
            </w:pPr>
            <w:ins w:id="40953" w:author="Author">
              <w:del w:id="40954" w:author="Author">
                <w:r w:rsidRPr="00F458A0" w:rsidDel="00A17716">
                  <w:delText>R</w:delText>
                </w:r>
              </w:del>
            </w:ins>
          </w:p>
        </w:tc>
      </w:tr>
      <w:tr w:rsidR="00635F02" w:rsidRPr="00F458A0" w:rsidDel="00A17716" w14:paraId="65417FCA" w14:textId="4E2860F8" w:rsidTr="007E65C6">
        <w:trPr>
          <w:cantSplit/>
          <w:ins w:id="40955" w:author="Author"/>
          <w:del w:id="409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E73F" w14:textId="62C214E4" w:rsidR="00635F02" w:rsidRPr="00F458A0" w:rsidDel="00A17716" w:rsidRDefault="00635F02" w:rsidP="007E65C6">
            <w:pPr>
              <w:pStyle w:val="TableText"/>
              <w:rPr>
                <w:ins w:id="40957" w:author="Author"/>
                <w:del w:id="40958" w:author="Author"/>
              </w:rPr>
            </w:pPr>
            <w:ins w:id="40959" w:author="Author">
              <w:del w:id="4096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60937" w14:textId="4AA8496B" w:rsidR="00635F02" w:rsidRPr="00F458A0" w:rsidDel="00A17716" w:rsidRDefault="00635F02" w:rsidP="007E65C6">
            <w:pPr>
              <w:pStyle w:val="TableText"/>
              <w:rPr>
                <w:ins w:id="40961" w:author="Author"/>
                <w:del w:id="40962" w:author="Author"/>
              </w:rPr>
            </w:pPr>
            <w:ins w:id="40963" w:author="Author">
              <w:del w:id="40964"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C7F0F" w14:textId="35155880" w:rsidR="00635F02" w:rsidRPr="00F458A0" w:rsidDel="00A17716" w:rsidRDefault="00635F02" w:rsidP="007E65C6">
            <w:pPr>
              <w:pStyle w:val="TableText"/>
              <w:rPr>
                <w:ins w:id="40965" w:author="Author"/>
                <w:del w:id="409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35ADC" w14:textId="0EF0FD0C" w:rsidR="00635F02" w:rsidRPr="00F458A0" w:rsidDel="00A17716" w:rsidRDefault="00635F02" w:rsidP="007E65C6">
            <w:pPr>
              <w:pStyle w:val="TableText"/>
              <w:rPr>
                <w:ins w:id="40967" w:author="Author"/>
                <w:del w:id="40968" w:author="Author"/>
              </w:rPr>
            </w:pPr>
            <w:ins w:id="40969" w:author="Author">
              <w:del w:id="40970" w:author="Author">
                <w:r w:rsidRPr="00F458A0" w:rsidDel="00A17716">
                  <w:delText>R</w:delText>
                </w:r>
              </w:del>
            </w:ins>
          </w:p>
        </w:tc>
      </w:tr>
      <w:tr w:rsidR="00635F02" w:rsidRPr="00F458A0" w:rsidDel="00A17716" w14:paraId="4C272A5C" w14:textId="4B44B9F2" w:rsidTr="007E65C6">
        <w:trPr>
          <w:cantSplit/>
          <w:ins w:id="40971" w:author="Author"/>
          <w:del w:id="409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0485E" w14:textId="7E1CD8FD" w:rsidR="00635F02" w:rsidRPr="00F458A0" w:rsidDel="00A17716" w:rsidRDefault="00635F02" w:rsidP="007E65C6">
            <w:pPr>
              <w:pStyle w:val="TableText"/>
              <w:rPr>
                <w:ins w:id="40973" w:author="Author"/>
                <w:del w:id="40974" w:author="Author"/>
              </w:rPr>
            </w:pPr>
            <w:ins w:id="40975" w:author="Author">
              <w:del w:id="4097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50BC5" w14:textId="33BD6C61" w:rsidR="00635F02" w:rsidRPr="00F458A0" w:rsidDel="00A17716" w:rsidRDefault="00635F02" w:rsidP="007E65C6">
            <w:pPr>
              <w:pStyle w:val="TableText"/>
              <w:rPr>
                <w:ins w:id="40977" w:author="Author"/>
                <w:del w:id="40978" w:author="Author"/>
              </w:rPr>
            </w:pPr>
            <w:ins w:id="40979" w:author="Author">
              <w:del w:id="40980"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18BAA" w14:textId="04F3927E" w:rsidR="00635F02" w:rsidRPr="00F458A0" w:rsidDel="00A17716" w:rsidRDefault="00635F02" w:rsidP="007E65C6">
            <w:pPr>
              <w:pStyle w:val="TableText"/>
              <w:rPr>
                <w:ins w:id="40981" w:author="Author"/>
                <w:del w:id="40982" w:author="Author"/>
              </w:rPr>
            </w:pPr>
            <w:ins w:id="40983" w:author="Author">
              <w:del w:id="4098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7BF6A" w14:textId="0F47A9AB" w:rsidR="00635F02" w:rsidRPr="00F458A0" w:rsidDel="00A17716" w:rsidRDefault="00635F02" w:rsidP="007E65C6">
            <w:pPr>
              <w:pStyle w:val="TableText"/>
              <w:rPr>
                <w:ins w:id="40985" w:author="Author"/>
                <w:del w:id="40986" w:author="Author"/>
              </w:rPr>
            </w:pPr>
            <w:ins w:id="40987" w:author="Author">
              <w:del w:id="40988" w:author="Author">
                <w:r w:rsidRPr="00F458A0" w:rsidDel="00A17716">
                  <w:delText>R</w:delText>
                </w:r>
              </w:del>
            </w:ins>
          </w:p>
        </w:tc>
      </w:tr>
      <w:tr w:rsidR="00635F02" w:rsidRPr="00F458A0" w:rsidDel="00A17716" w14:paraId="12D2A185" w14:textId="6BB9EAF6" w:rsidTr="007E65C6">
        <w:trPr>
          <w:cantSplit/>
          <w:ins w:id="40989" w:author="Author"/>
          <w:del w:id="409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0F7FF" w14:textId="269E54EE" w:rsidR="00635F02" w:rsidRPr="00F458A0" w:rsidDel="00A17716" w:rsidRDefault="00635F02" w:rsidP="007E65C6">
            <w:pPr>
              <w:pStyle w:val="TableText"/>
              <w:rPr>
                <w:ins w:id="40991" w:author="Author"/>
                <w:del w:id="40992" w:author="Author"/>
              </w:rPr>
            </w:pPr>
            <w:ins w:id="40993" w:author="Author">
              <w:del w:id="4099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6ACAD" w14:textId="232CE409" w:rsidR="00635F02" w:rsidRPr="00F458A0" w:rsidDel="00A17716" w:rsidRDefault="00635F02" w:rsidP="007E65C6">
            <w:pPr>
              <w:pStyle w:val="TableText"/>
              <w:rPr>
                <w:ins w:id="40995" w:author="Author"/>
                <w:del w:id="40996" w:author="Author"/>
              </w:rPr>
            </w:pPr>
            <w:ins w:id="40997" w:author="Author">
              <w:del w:id="40998"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B6E25" w14:textId="0C35023E" w:rsidR="00635F02" w:rsidRPr="00F458A0" w:rsidDel="00A17716" w:rsidRDefault="00635F02" w:rsidP="007E65C6">
            <w:pPr>
              <w:pStyle w:val="TableText"/>
              <w:rPr>
                <w:ins w:id="40999" w:author="Author"/>
                <w:del w:id="41000" w:author="Author"/>
              </w:rPr>
            </w:pPr>
            <w:ins w:id="41001" w:author="Author">
              <w:del w:id="4100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D60AD" w14:textId="68A3B73F" w:rsidR="00635F02" w:rsidRPr="00F458A0" w:rsidDel="00A17716" w:rsidRDefault="00635F02" w:rsidP="007E65C6">
            <w:pPr>
              <w:pStyle w:val="TableText"/>
              <w:rPr>
                <w:ins w:id="41003" w:author="Author"/>
                <w:del w:id="41004" w:author="Author"/>
              </w:rPr>
            </w:pPr>
            <w:ins w:id="41005" w:author="Author">
              <w:del w:id="41006" w:author="Author">
                <w:r w:rsidRPr="00F458A0" w:rsidDel="00A17716">
                  <w:delText>R</w:delText>
                </w:r>
              </w:del>
            </w:ins>
          </w:p>
        </w:tc>
      </w:tr>
      <w:tr w:rsidR="00635F02" w:rsidRPr="00F458A0" w:rsidDel="00A17716" w14:paraId="74D97D65" w14:textId="0D2A5B8C" w:rsidTr="007E65C6">
        <w:trPr>
          <w:cantSplit/>
          <w:ins w:id="41007" w:author="Author"/>
          <w:del w:id="410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B2889" w14:textId="5677E1F7" w:rsidR="00635F02" w:rsidRPr="00F458A0" w:rsidDel="00A17716" w:rsidRDefault="00635F02" w:rsidP="007E65C6">
            <w:pPr>
              <w:pStyle w:val="TableText"/>
              <w:rPr>
                <w:ins w:id="41009" w:author="Author"/>
                <w:del w:id="41010" w:author="Author"/>
              </w:rPr>
            </w:pPr>
            <w:ins w:id="41011" w:author="Author">
              <w:del w:id="4101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ED29B" w14:textId="5024B1A6" w:rsidR="00635F02" w:rsidRPr="00F458A0" w:rsidDel="00A17716" w:rsidRDefault="00635F02" w:rsidP="007E65C6">
            <w:pPr>
              <w:pStyle w:val="TableText"/>
              <w:rPr>
                <w:ins w:id="41013" w:author="Author"/>
                <w:del w:id="41014" w:author="Author"/>
              </w:rPr>
            </w:pPr>
            <w:ins w:id="41015" w:author="Author">
              <w:del w:id="41016"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25F0D" w14:textId="225519D5" w:rsidR="00635F02" w:rsidRPr="00F458A0" w:rsidDel="00A17716" w:rsidRDefault="00635F02" w:rsidP="007E65C6">
            <w:pPr>
              <w:pStyle w:val="TableText"/>
              <w:rPr>
                <w:ins w:id="41017" w:author="Author"/>
                <w:del w:id="41018" w:author="Author"/>
              </w:rPr>
            </w:pPr>
            <w:ins w:id="41019" w:author="Author">
              <w:del w:id="4102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527ED" w14:textId="35CCCEE8" w:rsidR="00635F02" w:rsidRPr="00F458A0" w:rsidDel="00A17716" w:rsidRDefault="00635F02" w:rsidP="007E65C6">
            <w:pPr>
              <w:pStyle w:val="TableText"/>
              <w:rPr>
                <w:ins w:id="41021" w:author="Author"/>
                <w:del w:id="41022" w:author="Author"/>
              </w:rPr>
            </w:pPr>
            <w:ins w:id="41023" w:author="Author">
              <w:del w:id="41024" w:author="Author">
                <w:r w:rsidRPr="00F458A0" w:rsidDel="00A17716">
                  <w:delText>R</w:delText>
                </w:r>
              </w:del>
            </w:ins>
          </w:p>
        </w:tc>
      </w:tr>
      <w:tr w:rsidR="00635F02" w:rsidRPr="00F458A0" w:rsidDel="00A17716" w14:paraId="40EBBB9A" w14:textId="43FC8064" w:rsidTr="007E65C6">
        <w:trPr>
          <w:cantSplit/>
          <w:ins w:id="41025" w:author="Author"/>
          <w:del w:id="410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C84C6" w14:textId="2D06C55B" w:rsidR="00635F02" w:rsidRPr="00F458A0" w:rsidDel="00A17716" w:rsidRDefault="00635F02" w:rsidP="007E65C6">
            <w:pPr>
              <w:pStyle w:val="TableText"/>
              <w:rPr>
                <w:ins w:id="41027" w:author="Author"/>
                <w:del w:id="41028" w:author="Author"/>
              </w:rPr>
            </w:pPr>
            <w:ins w:id="41029" w:author="Author">
              <w:del w:id="4103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E8E26" w14:textId="77CDF013" w:rsidR="00635F02" w:rsidRPr="00F458A0" w:rsidDel="00A17716" w:rsidRDefault="00635F02" w:rsidP="007E65C6">
            <w:pPr>
              <w:pStyle w:val="TableText"/>
              <w:rPr>
                <w:ins w:id="41031" w:author="Author"/>
                <w:del w:id="41032" w:author="Author"/>
              </w:rPr>
            </w:pPr>
            <w:ins w:id="41033" w:author="Author">
              <w:del w:id="41034"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02910" w14:textId="327FF5B3" w:rsidR="00635F02" w:rsidRPr="00F458A0" w:rsidDel="00A17716" w:rsidRDefault="00635F02" w:rsidP="007E65C6">
            <w:pPr>
              <w:pStyle w:val="TableText"/>
              <w:rPr>
                <w:ins w:id="41035" w:author="Author"/>
                <w:del w:id="41036" w:author="Author"/>
              </w:rPr>
            </w:pPr>
            <w:ins w:id="41037" w:author="Author">
              <w:del w:id="4103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41BD0" w14:textId="7201A3F9" w:rsidR="00635F02" w:rsidRPr="00F458A0" w:rsidDel="00A17716" w:rsidRDefault="00635F02" w:rsidP="007E65C6">
            <w:pPr>
              <w:pStyle w:val="TableText"/>
              <w:rPr>
                <w:ins w:id="41039" w:author="Author"/>
                <w:del w:id="41040" w:author="Author"/>
              </w:rPr>
            </w:pPr>
            <w:ins w:id="41041" w:author="Author">
              <w:del w:id="41042" w:author="Author">
                <w:r w:rsidRPr="00F458A0" w:rsidDel="00A17716">
                  <w:delText>R</w:delText>
                </w:r>
              </w:del>
            </w:ins>
          </w:p>
        </w:tc>
      </w:tr>
      <w:tr w:rsidR="00635F02" w:rsidRPr="00F458A0" w:rsidDel="00A17716" w14:paraId="1074BA55" w14:textId="7E25FD45" w:rsidTr="007E65C6">
        <w:trPr>
          <w:cantSplit/>
          <w:ins w:id="41043" w:author="Author"/>
          <w:del w:id="410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8CFE6" w14:textId="48D65CC3" w:rsidR="00635F02" w:rsidRPr="00F458A0" w:rsidDel="00A17716" w:rsidRDefault="00635F02" w:rsidP="007E65C6">
            <w:pPr>
              <w:pStyle w:val="TableText"/>
              <w:rPr>
                <w:ins w:id="41045" w:author="Author"/>
                <w:del w:id="41046" w:author="Author"/>
              </w:rPr>
            </w:pPr>
            <w:ins w:id="41047" w:author="Author">
              <w:del w:id="4104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C72EF" w14:textId="62B175E9" w:rsidR="00635F02" w:rsidRPr="00F458A0" w:rsidDel="00A17716" w:rsidRDefault="00635F02" w:rsidP="007E65C6">
            <w:pPr>
              <w:pStyle w:val="TableText"/>
              <w:rPr>
                <w:ins w:id="41049" w:author="Author"/>
                <w:del w:id="41050" w:author="Author"/>
              </w:rPr>
            </w:pPr>
            <w:ins w:id="41051" w:author="Author">
              <w:del w:id="41052"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2267E" w14:textId="4D055A03" w:rsidR="00635F02" w:rsidRPr="00F458A0" w:rsidDel="00A17716" w:rsidRDefault="00635F02" w:rsidP="007E65C6">
            <w:pPr>
              <w:pStyle w:val="TableText"/>
              <w:rPr>
                <w:ins w:id="41053" w:author="Author"/>
                <w:del w:id="410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B0A6" w14:textId="615B1448" w:rsidR="00635F02" w:rsidRPr="00F458A0" w:rsidDel="00A17716" w:rsidRDefault="00635F02" w:rsidP="007E65C6">
            <w:pPr>
              <w:pStyle w:val="TableText"/>
              <w:rPr>
                <w:ins w:id="41055" w:author="Author"/>
                <w:del w:id="41056" w:author="Author"/>
              </w:rPr>
            </w:pPr>
            <w:ins w:id="41057" w:author="Author">
              <w:del w:id="41058" w:author="Author">
                <w:r w:rsidRPr="00F458A0" w:rsidDel="00A17716">
                  <w:delText>R</w:delText>
                </w:r>
              </w:del>
            </w:ins>
          </w:p>
        </w:tc>
      </w:tr>
      <w:tr w:rsidR="00635F02" w:rsidRPr="00F458A0" w:rsidDel="00A17716" w14:paraId="66BF190C" w14:textId="432FD9EA" w:rsidTr="007E65C6">
        <w:trPr>
          <w:cantSplit/>
          <w:ins w:id="41059" w:author="Author"/>
          <w:del w:id="410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D032D" w14:textId="12724E95" w:rsidR="00635F02" w:rsidRPr="00F458A0" w:rsidDel="00A17716" w:rsidRDefault="00635F02" w:rsidP="007E65C6">
            <w:pPr>
              <w:pStyle w:val="TableText"/>
              <w:rPr>
                <w:ins w:id="41061" w:author="Author"/>
                <w:del w:id="41062" w:author="Author"/>
              </w:rPr>
            </w:pPr>
            <w:ins w:id="41063" w:author="Author">
              <w:del w:id="4106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FCD50" w14:textId="463D7030" w:rsidR="00635F02" w:rsidRPr="00F458A0" w:rsidDel="00A17716" w:rsidRDefault="00635F02" w:rsidP="007E65C6">
            <w:pPr>
              <w:pStyle w:val="TableText"/>
              <w:rPr>
                <w:ins w:id="41065" w:author="Author"/>
                <w:del w:id="41066" w:author="Author"/>
              </w:rPr>
            </w:pPr>
            <w:ins w:id="41067" w:author="Author">
              <w:del w:id="41068"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42220" w14:textId="3E05B4E8" w:rsidR="00635F02" w:rsidRPr="00F458A0" w:rsidDel="00A17716" w:rsidRDefault="00635F02" w:rsidP="007E65C6">
            <w:pPr>
              <w:pStyle w:val="TableText"/>
              <w:rPr>
                <w:ins w:id="41069" w:author="Author"/>
                <w:del w:id="410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D19B" w14:textId="7BFA0F74" w:rsidR="00635F02" w:rsidRPr="00F458A0" w:rsidDel="00A17716" w:rsidRDefault="00635F02" w:rsidP="007E65C6">
            <w:pPr>
              <w:pStyle w:val="TableText"/>
              <w:rPr>
                <w:ins w:id="41071" w:author="Author"/>
                <w:del w:id="41072" w:author="Author"/>
              </w:rPr>
            </w:pPr>
            <w:ins w:id="41073" w:author="Author">
              <w:del w:id="41074" w:author="Author">
                <w:r w:rsidRPr="00F458A0" w:rsidDel="00A17716">
                  <w:delText>R</w:delText>
                </w:r>
              </w:del>
            </w:ins>
          </w:p>
        </w:tc>
      </w:tr>
      <w:tr w:rsidR="00635F02" w:rsidRPr="00F458A0" w:rsidDel="00A17716" w14:paraId="66494C56" w14:textId="4B7F08C4" w:rsidTr="007E65C6">
        <w:trPr>
          <w:cantSplit/>
          <w:ins w:id="41075" w:author="Author"/>
          <w:del w:id="410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0D739" w14:textId="1DC7BAC1" w:rsidR="00635F02" w:rsidRPr="00F458A0" w:rsidDel="00A17716" w:rsidRDefault="00635F02" w:rsidP="007E65C6">
            <w:pPr>
              <w:pStyle w:val="TableText"/>
              <w:rPr>
                <w:ins w:id="41077" w:author="Author"/>
                <w:del w:id="41078" w:author="Author"/>
              </w:rPr>
            </w:pPr>
            <w:ins w:id="41079" w:author="Author">
              <w:del w:id="4108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D74D6" w14:textId="1254424D" w:rsidR="00635F02" w:rsidRPr="00F458A0" w:rsidDel="00A17716" w:rsidRDefault="00635F02" w:rsidP="007E65C6">
            <w:pPr>
              <w:pStyle w:val="TableText"/>
              <w:rPr>
                <w:ins w:id="41081" w:author="Author"/>
                <w:del w:id="41082" w:author="Author"/>
              </w:rPr>
            </w:pPr>
            <w:ins w:id="41083" w:author="Author">
              <w:del w:id="41084"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7E206" w14:textId="458042B0" w:rsidR="00635F02" w:rsidRPr="00F458A0" w:rsidDel="00A17716" w:rsidRDefault="00635F02" w:rsidP="007E65C6">
            <w:pPr>
              <w:pStyle w:val="TableText"/>
              <w:rPr>
                <w:ins w:id="41085" w:author="Author"/>
                <w:del w:id="410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6E76E" w14:textId="648B350C" w:rsidR="00635F02" w:rsidRPr="00F458A0" w:rsidDel="00A17716" w:rsidRDefault="00635F02" w:rsidP="007E65C6">
            <w:pPr>
              <w:pStyle w:val="TableText"/>
              <w:rPr>
                <w:ins w:id="41087" w:author="Author"/>
                <w:del w:id="41088" w:author="Author"/>
              </w:rPr>
            </w:pPr>
            <w:ins w:id="41089" w:author="Author">
              <w:del w:id="41090" w:author="Author">
                <w:r w:rsidRPr="00F458A0" w:rsidDel="00A17716">
                  <w:delText>R</w:delText>
                </w:r>
              </w:del>
            </w:ins>
          </w:p>
        </w:tc>
      </w:tr>
      <w:tr w:rsidR="00635F02" w:rsidRPr="00F458A0" w:rsidDel="00A17716" w14:paraId="009DBE63" w14:textId="3E40894E" w:rsidTr="007E65C6">
        <w:trPr>
          <w:cantSplit/>
          <w:ins w:id="41091" w:author="Author"/>
          <w:del w:id="410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2763B" w14:textId="63802742" w:rsidR="00635F02" w:rsidRPr="00F458A0" w:rsidDel="00A17716" w:rsidRDefault="00635F02" w:rsidP="007E65C6">
            <w:pPr>
              <w:pStyle w:val="TableText"/>
              <w:rPr>
                <w:ins w:id="41093" w:author="Author"/>
                <w:del w:id="41094" w:author="Author"/>
              </w:rPr>
            </w:pPr>
            <w:ins w:id="41095" w:author="Author">
              <w:del w:id="4109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E79FE" w14:textId="466F09EF" w:rsidR="00635F02" w:rsidRPr="00F458A0" w:rsidDel="00A17716" w:rsidRDefault="00635F02" w:rsidP="007E65C6">
            <w:pPr>
              <w:pStyle w:val="TableText"/>
              <w:rPr>
                <w:ins w:id="41097" w:author="Author"/>
                <w:del w:id="41098" w:author="Author"/>
              </w:rPr>
            </w:pPr>
            <w:ins w:id="41099" w:author="Author">
              <w:del w:id="41100"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AE6D5" w14:textId="2CDCF270" w:rsidR="00635F02" w:rsidRPr="00F458A0" w:rsidDel="00A17716" w:rsidRDefault="00635F02" w:rsidP="007E65C6">
            <w:pPr>
              <w:pStyle w:val="TableText"/>
              <w:rPr>
                <w:ins w:id="41101" w:author="Author"/>
                <w:del w:id="411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63FE3" w14:textId="334D79A5" w:rsidR="00635F02" w:rsidRPr="00F458A0" w:rsidDel="00A17716" w:rsidRDefault="00635F02" w:rsidP="007E65C6">
            <w:pPr>
              <w:pStyle w:val="TableText"/>
              <w:rPr>
                <w:ins w:id="41103" w:author="Author"/>
                <w:del w:id="41104" w:author="Author"/>
              </w:rPr>
            </w:pPr>
            <w:ins w:id="41105" w:author="Author">
              <w:del w:id="41106" w:author="Author">
                <w:r w:rsidRPr="00F458A0" w:rsidDel="00A17716">
                  <w:delText>R</w:delText>
                </w:r>
              </w:del>
            </w:ins>
          </w:p>
        </w:tc>
      </w:tr>
      <w:tr w:rsidR="00635F02" w:rsidRPr="00F458A0" w:rsidDel="00A17716" w14:paraId="5AE24A22" w14:textId="1E494A82" w:rsidTr="007E65C6">
        <w:trPr>
          <w:cantSplit/>
          <w:ins w:id="41107" w:author="Author"/>
          <w:del w:id="411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D840D" w14:textId="4CE0516C" w:rsidR="00635F02" w:rsidRPr="00F458A0" w:rsidDel="00A17716" w:rsidRDefault="00635F02" w:rsidP="007E65C6">
            <w:pPr>
              <w:pStyle w:val="TableText"/>
              <w:rPr>
                <w:ins w:id="41109" w:author="Author"/>
                <w:del w:id="41110" w:author="Author"/>
              </w:rPr>
            </w:pPr>
            <w:ins w:id="41111" w:author="Author">
              <w:del w:id="4111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FC762" w14:textId="54A07F24" w:rsidR="00635F02" w:rsidRPr="00F458A0" w:rsidDel="00A17716" w:rsidRDefault="00635F02" w:rsidP="007E65C6">
            <w:pPr>
              <w:pStyle w:val="TableText"/>
              <w:rPr>
                <w:ins w:id="41113" w:author="Author"/>
                <w:del w:id="41114" w:author="Author"/>
              </w:rPr>
            </w:pPr>
            <w:ins w:id="41115" w:author="Author">
              <w:del w:id="41116" w:author="Author">
                <w:r w:rsidRPr="00F458A0" w:rsidDel="00A17716">
                  <w:delText>Policy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0C5AF" w14:textId="2C3A58ED" w:rsidR="00635F02" w:rsidRPr="00F458A0" w:rsidDel="00A17716" w:rsidRDefault="00635F02" w:rsidP="007E65C6">
            <w:pPr>
              <w:pStyle w:val="TableText"/>
              <w:rPr>
                <w:ins w:id="41117" w:author="Author"/>
                <w:del w:id="411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C7E33" w14:textId="55725590" w:rsidR="00635F02" w:rsidRPr="00F458A0" w:rsidDel="00A17716" w:rsidRDefault="00635F02" w:rsidP="007E65C6">
            <w:pPr>
              <w:pStyle w:val="TableText"/>
              <w:rPr>
                <w:ins w:id="41119" w:author="Author"/>
                <w:del w:id="41120" w:author="Author"/>
              </w:rPr>
            </w:pPr>
            <w:ins w:id="41121" w:author="Author">
              <w:del w:id="41122" w:author="Author">
                <w:r w:rsidRPr="00F458A0" w:rsidDel="00A17716">
                  <w:delText>R</w:delText>
                </w:r>
              </w:del>
            </w:ins>
          </w:p>
        </w:tc>
      </w:tr>
      <w:tr w:rsidR="00635F02" w:rsidRPr="00F458A0" w:rsidDel="00A17716" w14:paraId="47B067D3" w14:textId="18D9F96D" w:rsidTr="007E65C6">
        <w:trPr>
          <w:cantSplit/>
          <w:ins w:id="41123" w:author="Author"/>
          <w:del w:id="411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2F1DD" w14:textId="58DED846" w:rsidR="00635F02" w:rsidRPr="00F458A0" w:rsidDel="00A17716" w:rsidRDefault="00635F02" w:rsidP="007E65C6">
            <w:pPr>
              <w:pStyle w:val="TableText"/>
              <w:rPr>
                <w:ins w:id="41125" w:author="Author"/>
                <w:del w:id="41126" w:author="Author"/>
              </w:rPr>
            </w:pPr>
            <w:ins w:id="41127" w:author="Author">
              <w:del w:id="41128"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57A43" w14:textId="781BD2DD" w:rsidR="00635F02" w:rsidRPr="00F458A0" w:rsidDel="00A17716" w:rsidRDefault="00635F02" w:rsidP="007E65C6">
            <w:pPr>
              <w:pStyle w:val="TableText"/>
              <w:rPr>
                <w:ins w:id="41129" w:author="Author"/>
                <w:del w:id="41130" w:author="Author"/>
              </w:rPr>
            </w:pPr>
            <w:ins w:id="41131" w:author="Author">
              <w:del w:id="41132" w:author="Author">
                <w:r w:rsidRPr="00F458A0" w:rsidDel="00A17716">
                  <w:delText>Dischar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0210D" w14:textId="5E755587" w:rsidR="00635F02" w:rsidRPr="00F458A0" w:rsidDel="00A17716" w:rsidRDefault="00635F02" w:rsidP="007E65C6">
            <w:pPr>
              <w:pStyle w:val="TableText"/>
              <w:rPr>
                <w:ins w:id="41133" w:author="Author"/>
                <w:del w:id="411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0B8DA" w14:textId="565F15F3" w:rsidR="00635F02" w:rsidRPr="00F458A0" w:rsidDel="00A17716" w:rsidRDefault="00635F02" w:rsidP="007E65C6">
            <w:pPr>
              <w:pStyle w:val="TableText"/>
              <w:rPr>
                <w:ins w:id="41135" w:author="Author"/>
                <w:del w:id="41136" w:author="Author"/>
              </w:rPr>
            </w:pPr>
            <w:ins w:id="41137" w:author="Author">
              <w:del w:id="41138" w:author="Author">
                <w:r w:rsidRPr="00F458A0" w:rsidDel="00A17716">
                  <w:delText>R</w:delText>
                </w:r>
              </w:del>
            </w:ins>
          </w:p>
        </w:tc>
      </w:tr>
      <w:tr w:rsidR="00635F02" w:rsidRPr="00F458A0" w:rsidDel="00A17716" w14:paraId="7E9854F0" w14:textId="5FFECD4B" w:rsidTr="007E65C6">
        <w:trPr>
          <w:cantSplit/>
          <w:ins w:id="41139" w:author="Author"/>
          <w:del w:id="411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BE151" w14:textId="7D427E85" w:rsidR="00635F02" w:rsidRPr="00F458A0" w:rsidDel="00A17716" w:rsidRDefault="00635F02" w:rsidP="007E65C6">
            <w:pPr>
              <w:pStyle w:val="TableText"/>
              <w:rPr>
                <w:ins w:id="41141" w:author="Author"/>
                <w:del w:id="41142" w:author="Author"/>
              </w:rPr>
            </w:pPr>
            <w:ins w:id="41143" w:author="Author">
              <w:del w:id="41144"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FCE31" w14:textId="7AFCAFCC" w:rsidR="00635F02" w:rsidRPr="00F458A0" w:rsidDel="00A17716" w:rsidRDefault="00635F02" w:rsidP="007E65C6">
            <w:pPr>
              <w:pStyle w:val="TableText"/>
              <w:rPr>
                <w:ins w:id="41145" w:author="Author"/>
                <w:del w:id="41146" w:author="Author"/>
              </w:rPr>
            </w:pPr>
            <w:ins w:id="41147" w:author="Author">
              <w:del w:id="41148" w:author="Author">
                <w:r w:rsidRPr="00F458A0" w:rsidDel="00A17716">
                  <w:delText>Issu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631F9" w14:textId="4AF10C23" w:rsidR="00635F02" w:rsidRPr="00F458A0" w:rsidDel="00A17716" w:rsidRDefault="00635F02" w:rsidP="007E65C6">
            <w:pPr>
              <w:pStyle w:val="TableText"/>
              <w:rPr>
                <w:ins w:id="41149" w:author="Author"/>
                <w:del w:id="411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8072E" w14:textId="1C6B6B44" w:rsidR="00635F02" w:rsidRPr="00F458A0" w:rsidDel="00A17716" w:rsidRDefault="00635F02" w:rsidP="007E65C6">
            <w:pPr>
              <w:pStyle w:val="TableText"/>
              <w:rPr>
                <w:ins w:id="41151" w:author="Author"/>
                <w:del w:id="41152" w:author="Author"/>
              </w:rPr>
            </w:pPr>
            <w:ins w:id="41153" w:author="Author">
              <w:del w:id="41154" w:author="Author">
                <w:r w:rsidRPr="00F458A0" w:rsidDel="00A17716">
                  <w:delText>R</w:delText>
                </w:r>
              </w:del>
            </w:ins>
          </w:p>
        </w:tc>
      </w:tr>
      <w:tr w:rsidR="00635F02" w:rsidRPr="00F458A0" w:rsidDel="00A17716" w14:paraId="3481F2CD" w14:textId="58C096D5" w:rsidTr="007E65C6">
        <w:trPr>
          <w:cantSplit/>
          <w:ins w:id="41155" w:author="Author"/>
          <w:del w:id="411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F643D" w14:textId="4D169BEC" w:rsidR="00635F02" w:rsidRPr="00F458A0" w:rsidDel="00A17716" w:rsidRDefault="00635F02" w:rsidP="007E65C6">
            <w:pPr>
              <w:pStyle w:val="TableText"/>
              <w:rPr>
                <w:ins w:id="41157" w:author="Author"/>
                <w:del w:id="41158" w:author="Author"/>
              </w:rPr>
            </w:pPr>
            <w:ins w:id="41159" w:author="Author">
              <w:del w:id="4116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5451D" w14:textId="7768993A" w:rsidR="00635F02" w:rsidRPr="00F458A0" w:rsidDel="00A17716" w:rsidRDefault="00635F02" w:rsidP="007E65C6">
            <w:pPr>
              <w:pStyle w:val="TableText"/>
              <w:rPr>
                <w:ins w:id="41161" w:author="Author"/>
                <w:del w:id="41162" w:author="Author"/>
              </w:rPr>
            </w:pPr>
            <w:ins w:id="41163" w:author="Author">
              <w:del w:id="41164" w:author="Author">
                <w:r w:rsidRPr="00F458A0" w:rsidDel="00A17716">
                  <w:delText>COBRA Be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931EA" w14:textId="02CB46E0" w:rsidR="00635F02" w:rsidRPr="00F458A0" w:rsidDel="00A17716" w:rsidRDefault="00635F02" w:rsidP="007E65C6">
            <w:pPr>
              <w:pStyle w:val="TableText"/>
              <w:rPr>
                <w:ins w:id="41165" w:author="Author"/>
                <w:del w:id="411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CC9AE" w14:textId="4B6ABC24" w:rsidR="00635F02" w:rsidRPr="00F458A0" w:rsidDel="00A17716" w:rsidRDefault="00635F02" w:rsidP="007E65C6">
            <w:pPr>
              <w:pStyle w:val="TableText"/>
              <w:rPr>
                <w:ins w:id="41167" w:author="Author"/>
                <w:del w:id="41168" w:author="Author"/>
              </w:rPr>
            </w:pPr>
            <w:ins w:id="41169" w:author="Author">
              <w:del w:id="41170" w:author="Author">
                <w:r w:rsidRPr="00F458A0" w:rsidDel="00A17716">
                  <w:delText>R</w:delText>
                </w:r>
              </w:del>
            </w:ins>
          </w:p>
        </w:tc>
      </w:tr>
      <w:tr w:rsidR="00635F02" w:rsidRPr="00F458A0" w:rsidDel="00A17716" w14:paraId="7B859DFE" w14:textId="5D0762DC" w:rsidTr="007E65C6">
        <w:trPr>
          <w:cantSplit/>
          <w:ins w:id="41171" w:author="Author"/>
          <w:del w:id="411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C6D19" w14:textId="6F674D7B" w:rsidR="00635F02" w:rsidRPr="00F458A0" w:rsidDel="00A17716" w:rsidRDefault="00635F02" w:rsidP="007E65C6">
            <w:pPr>
              <w:pStyle w:val="TableText"/>
              <w:rPr>
                <w:ins w:id="41173" w:author="Author"/>
                <w:del w:id="41174" w:author="Author"/>
              </w:rPr>
            </w:pPr>
            <w:ins w:id="41175" w:author="Author">
              <w:del w:id="4117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254FD" w14:textId="69145B4C" w:rsidR="00635F02" w:rsidRPr="00F458A0" w:rsidDel="00A17716" w:rsidRDefault="00635F02" w:rsidP="007E65C6">
            <w:pPr>
              <w:pStyle w:val="TableText"/>
              <w:rPr>
                <w:ins w:id="41177" w:author="Author"/>
                <w:del w:id="41178" w:author="Author"/>
              </w:rPr>
            </w:pPr>
            <w:ins w:id="41179" w:author="Author">
              <w:del w:id="41180" w:author="Author">
                <w:r w:rsidRPr="00F458A0" w:rsidDel="00A17716">
                  <w:delText>COBRA En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33FF5" w14:textId="4CFF56F0" w:rsidR="00635F02" w:rsidRPr="00F458A0" w:rsidDel="00A17716" w:rsidRDefault="00635F02" w:rsidP="007E65C6">
            <w:pPr>
              <w:pStyle w:val="TableText"/>
              <w:rPr>
                <w:ins w:id="41181" w:author="Author"/>
                <w:del w:id="411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96FE0" w14:textId="7AB71757" w:rsidR="00635F02" w:rsidRPr="00F458A0" w:rsidDel="00A17716" w:rsidRDefault="00635F02" w:rsidP="007E65C6">
            <w:pPr>
              <w:pStyle w:val="TableText"/>
              <w:rPr>
                <w:ins w:id="41183" w:author="Author"/>
                <w:del w:id="41184" w:author="Author"/>
              </w:rPr>
            </w:pPr>
            <w:ins w:id="41185" w:author="Author">
              <w:del w:id="41186" w:author="Author">
                <w:r w:rsidRPr="00F458A0" w:rsidDel="00A17716">
                  <w:delText>R</w:delText>
                </w:r>
              </w:del>
            </w:ins>
          </w:p>
        </w:tc>
      </w:tr>
      <w:tr w:rsidR="00635F02" w:rsidRPr="00F458A0" w:rsidDel="00A17716" w14:paraId="147B1028" w14:textId="2B2C5872" w:rsidTr="007E65C6">
        <w:trPr>
          <w:cantSplit/>
          <w:ins w:id="41187" w:author="Author"/>
          <w:del w:id="411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B0D43" w14:textId="7F686E4E" w:rsidR="00635F02" w:rsidRPr="00F458A0" w:rsidDel="00A17716" w:rsidRDefault="00635F02" w:rsidP="007E65C6">
            <w:pPr>
              <w:pStyle w:val="TableText"/>
              <w:rPr>
                <w:ins w:id="41189" w:author="Author"/>
                <w:del w:id="41190" w:author="Author"/>
              </w:rPr>
            </w:pPr>
            <w:ins w:id="41191" w:author="Author">
              <w:del w:id="4119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8A412" w14:textId="645CA51D" w:rsidR="00635F02" w:rsidRPr="00F458A0" w:rsidDel="00A17716" w:rsidRDefault="00635F02" w:rsidP="007E65C6">
            <w:pPr>
              <w:pStyle w:val="TableText"/>
              <w:rPr>
                <w:ins w:id="41193" w:author="Author"/>
                <w:del w:id="41194" w:author="Author"/>
              </w:rPr>
            </w:pPr>
            <w:ins w:id="41195" w:author="Author">
              <w:del w:id="41196" w:author="Author">
                <w:r w:rsidRPr="00F458A0" w:rsidDel="00A17716">
                  <w:delText>Plan Begi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B337D" w14:textId="51373043" w:rsidR="00635F02" w:rsidRPr="00F458A0" w:rsidDel="00A17716" w:rsidRDefault="00635F02" w:rsidP="007E65C6">
            <w:pPr>
              <w:pStyle w:val="TableText"/>
              <w:rPr>
                <w:ins w:id="41197" w:author="Author"/>
                <w:del w:id="41198" w:author="Author"/>
              </w:rPr>
            </w:pPr>
            <w:ins w:id="41199" w:author="Author">
              <w:del w:id="4120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2F9EF" w14:textId="4D43554D" w:rsidR="00635F02" w:rsidRPr="00F458A0" w:rsidDel="00A17716" w:rsidRDefault="00635F02" w:rsidP="007E65C6">
            <w:pPr>
              <w:pStyle w:val="TableText"/>
              <w:rPr>
                <w:ins w:id="41201" w:author="Author"/>
                <w:del w:id="41202" w:author="Author"/>
              </w:rPr>
            </w:pPr>
            <w:ins w:id="41203" w:author="Author">
              <w:del w:id="41204" w:author="Author">
                <w:r w:rsidRPr="00F458A0" w:rsidDel="00A17716">
                  <w:delText>R</w:delText>
                </w:r>
              </w:del>
            </w:ins>
          </w:p>
        </w:tc>
      </w:tr>
      <w:tr w:rsidR="00635F02" w:rsidRPr="00F458A0" w:rsidDel="00A17716" w14:paraId="637503C1" w14:textId="05E8E30F" w:rsidTr="007E65C6">
        <w:trPr>
          <w:cantSplit/>
          <w:ins w:id="41205" w:author="Author"/>
          <w:del w:id="412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78933" w14:textId="5F49CF59" w:rsidR="00635F02" w:rsidRPr="00F458A0" w:rsidDel="00A17716" w:rsidRDefault="00635F02" w:rsidP="007E65C6">
            <w:pPr>
              <w:pStyle w:val="TableText"/>
              <w:rPr>
                <w:ins w:id="41207" w:author="Author"/>
                <w:del w:id="41208" w:author="Author"/>
              </w:rPr>
            </w:pPr>
            <w:ins w:id="41209" w:author="Author">
              <w:del w:id="4121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74BFC" w14:textId="2DA4838B" w:rsidR="00635F02" w:rsidRPr="00F458A0" w:rsidDel="00A17716" w:rsidRDefault="00635F02" w:rsidP="007E65C6">
            <w:pPr>
              <w:pStyle w:val="TableText"/>
              <w:rPr>
                <w:ins w:id="41211" w:author="Author"/>
                <w:del w:id="41212" w:author="Author"/>
              </w:rPr>
            </w:pPr>
            <w:ins w:id="41213" w:author="Author">
              <w:del w:id="41214" w:author="Author">
                <w:r w:rsidRPr="00F458A0" w:rsidDel="00A17716">
                  <w:delText>Reject Reason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ACFF2" w14:textId="1B5728CA" w:rsidR="00635F02" w:rsidRPr="00F458A0" w:rsidDel="00A17716" w:rsidRDefault="00635F02" w:rsidP="007E65C6">
            <w:pPr>
              <w:pStyle w:val="TableText"/>
              <w:rPr>
                <w:ins w:id="41215" w:author="Author"/>
                <w:del w:id="412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8691B" w14:textId="79C4972F" w:rsidR="00635F02" w:rsidRPr="00F458A0" w:rsidDel="00A17716" w:rsidRDefault="00635F02" w:rsidP="007E65C6">
            <w:pPr>
              <w:pStyle w:val="TableText"/>
              <w:rPr>
                <w:ins w:id="41217" w:author="Author"/>
                <w:del w:id="41218" w:author="Author"/>
              </w:rPr>
            </w:pPr>
            <w:ins w:id="41219" w:author="Author">
              <w:del w:id="41220" w:author="Author">
                <w:r w:rsidRPr="00F458A0" w:rsidDel="00A17716">
                  <w:delText>R</w:delText>
                </w:r>
              </w:del>
            </w:ins>
          </w:p>
        </w:tc>
      </w:tr>
      <w:tr w:rsidR="00635F02" w:rsidRPr="00F458A0" w:rsidDel="00A17716" w14:paraId="429CAD4B" w14:textId="412A0BC2" w:rsidTr="007E65C6">
        <w:trPr>
          <w:cantSplit/>
          <w:ins w:id="41221" w:author="Author"/>
          <w:del w:id="412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DDFE1" w14:textId="525B6906" w:rsidR="00635F02" w:rsidRPr="00F458A0" w:rsidDel="00A17716" w:rsidRDefault="00635F02" w:rsidP="007E65C6">
            <w:pPr>
              <w:pStyle w:val="TableText"/>
              <w:rPr>
                <w:ins w:id="41223" w:author="Author"/>
                <w:del w:id="41224" w:author="Author"/>
              </w:rPr>
            </w:pPr>
            <w:ins w:id="41225" w:author="Author">
              <w:del w:id="4122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26944" w14:textId="17D8FC53" w:rsidR="00635F02" w:rsidRPr="00F458A0" w:rsidDel="00A17716" w:rsidRDefault="00635F02" w:rsidP="007E65C6">
            <w:pPr>
              <w:pStyle w:val="TableText"/>
              <w:rPr>
                <w:ins w:id="41227" w:author="Author"/>
                <w:del w:id="41228" w:author="Author"/>
              </w:rPr>
            </w:pPr>
            <w:ins w:id="41229" w:author="Author">
              <w:del w:id="41230" w:author="Author">
                <w:r w:rsidRPr="00F458A0" w:rsidDel="00A17716">
                  <w:delText>Reject Reason Tex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D4E31" w14:textId="7A54BA44" w:rsidR="00635F02" w:rsidRPr="00F458A0" w:rsidDel="00A17716" w:rsidRDefault="00635F02" w:rsidP="007E65C6">
            <w:pPr>
              <w:pStyle w:val="TableText"/>
              <w:rPr>
                <w:ins w:id="41231" w:author="Author"/>
                <w:del w:id="412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D6446" w14:textId="1F7AB2CC" w:rsidR="00635F02" w:rsidRPr="00F458A0" w:rsidDel="00A17716" w:rsidRDefault="00635F02" w:rsidP="007E65C6">
            <w:pPr>
              <w:pStyle w:val="TableText"/>
              <w:rPr>
                <w:ins w:id="41233" w:author="Author"/>
                <w:del w:id="41234" w:author="Author"/>
              </w:rPr>
            </w:pPr>
            <w:ins w:id="41235" w:author="Author">
              <w:del w:id="41236" w:author="Author">
                <w:r w:rsidRPr="00F458A0" w:rsidDel="00A17716">
                  <w:delText>R</w:delText>
                </w:r>
              </w:del>
            </w:ins>
          </w:p>
        </w:tc>
      </w:tr>
      <w:tr w:rsidR="00635F02" w:rsidRPr="00F458A0" w:rsidDel="00A17716" w14:paraId="26DC3E5C" w14:textId="41472FB2" w:rsidTr="007E65C6">
        <w:trPr>
          <w:cantSplit/>
          <w:ins w:id="41237" w:author="Author"/>
          <w:del w:id="412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0E440" w14:textId="0511EE8B" w:rsidR="00635F02" w:rsidRPr="00F458A0" w:rsidDel="00A17716" w:rsidRDefault="00635F02" w:rsidP="007E65C6">
            <w:pPr>
              <w:pStyle w:val="TableText"/>
              <w:rPr>
                <w:ins w:id="41239" w:author="Author"/>
                <w:del w:id="41240" w:author="Author"/>
              </w:rPr>
            </w:pPr>
            <w:ins w:id="41241" w:author="Author">
              <w:del w:id="4124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1221A" w14:textId="1BF8EE8A" w:rsidR="00635F02" w:rsidRPr="00F458A0" w:rsidDel="00A17716" w:rsidRDefault="00635F02" w:rsidP="007E65C6">
            <w:pPr>
              <w:pStyle w:val="TableText"/>
              <w:rPr>
                <w:ins w:id="41243" w:author="Author"/>
                <w:del w:id="41244" w:author="Author"/>
              </w:rPr>
            </w:pPr>
            <w:ins w:id="41245" w:author="Author">
              <w:del w:id="41246" w:author="Author">
                <w:r w:rsidRPr="00F458A0" w:rsidDel="00A17716">
                  <w:delText>Action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5F16C" w14:textId="37E3E5C5" w:rsidR="00635F02" w:rsidRPr="00F458A0" w:rsidDel="00A17716" w:rsidRDefault="00635F02" w:rsidP="007E65C6">
            <w:pPr>
              <w:pStyle w:val="TableText"/>
              <w:rPr>
                <w:ins w:id="41247" w:author="Author"/>
                <w:del w:id="41248" w:author="Author"/>
              </w:rPr>
            </w:pPr>
            <w:ins w:id="41249" w:author="Author">
              <w:del w:id="41250" w:author="Author">
                <w:r w:rsidRPr="00F458A0" w:rsidDel="00A17716">
                  <w:delText>MessageHead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B9BFE" w14:textId="3CF294E7" w:rsidR="00635F02" w:rsidRPr="00F458A0" w:rsidDel="00A17716" w:rsidRDefault="00635F02" w:rsidP="007E65C6">
            <w:pPr>
              <w:pStyle w:val="TableText"/>
              <w:rPr>
                <w:ins w:id="41251" w:author="Author"/>
                <w:del w:id="41252" w:author="Author"/>
              </w:rPr>
            </w:pPr>
            <w:ins w:id="41253" w:author="Author">
              <w:del w:id="41254" w:author="Author">
                <w:r w:rsidRPr="00F458A0" w:rsidDel="00A17716">
                  <w:delText>R</w:delText>
                </w:r>
              </w:del>
            </w:ins>
          </w:p>
        </w:tc>
      </w:tr>
      <w:tr w:rsidR="00635F02" w:rsidRPr="00F458A0" w:rsidDel="00A17716" w14:paraId="0BDA6C62" w14:textId="73BCABAB" w:rsidTr="007E65C6">
        <w:trPr>
          <w:cantSplit/>
          <w:ins w:id="41255" w:author="Author"/>
          <w:del w:id="412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11627" w14:textId="62FD87F8" w:rsidR="00635F02" w:rsidRPr="00F458A0" w:rsidDel="00A17716" w:rsidRDefault="00635F02" w:rsidP="007E65C6">
            <w:pPr>
              <w:pStyle w:val="TableText"/>
              <w:rPr>
                <w:ins w:id="41257" w:author="Author"/>
                <w:del w:id="41258" w:author="Author"/>
              </w:rPr>
            </w:pPr>
            <w:ins w:id="41259" w:author="Author">
              <w:del w:id="41260"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BC1FD" w14:textId="335619CC" w:rsidR="00635F02" w:rsidRPr="00F458A0" w:rsidDel="00A17716" w:rsidRDefault="00635F02" w:rsidP="007E65C6">
            <w:pPr>
              <w:pStyle w:val="TableText"/>
              <w:rPr>
                <w:ins w:id="41261" w:author="Author"/>
                <w:del w:id="41262" w:author="Author"/>
              </w:rPr>
            </w:pPr>
            <w:ins w:id="41263" w:author="Author">
              <w:del w:id="41264" w:author="Author">
                <w:r w:rsidRPr="00F458A0" w:rsidDel="00A17716">
                  <w:delText>HIPAA Loo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DEF5B" w14:textId="092885BF" w:rsidR="00635F02" w:rsidRPr="00F458A0" w:rsidDel="00A17716" w:rsidRDefault="00635F02" w:rsidP="007E65C6">
            <w:pPr>
              <w:pStyle w:val="TableText"/>
              <w:rPr>
                <w:ins w:id="41265" w:author="Author"/>
                <w:del w:id="412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47E34" w14:textId="729FB3AB" w:rsidR="00635F02" w:rsidRPr="00F458A0" w:rsidDel="00A17716" w:rsidRDefault="00635F02" w:rsidP="007E65C6">
            <w:pPr>
              <w:pStyle w:val="TableText"/>
              <w:rPr>
                <w:ins w:id="41267" w:author="Author"/>
                <w:del w:id="41268" w:author="Author"/>
              </w:rPr>
            </w:pPr>
            <w:ins w:id="41269" w:author="Author">
              <w:del w:id="41270" w:author="Author">
                <w:r w:rsidRPr="00F458A0" w:rsidDel="00A17716">
                  <w:delText>R</w:delText>
                </w:r>
              </w:del>
            </w:ins>
          </w:p>
        </w:tc>
      </w:tr>
      <w:tr w:rsidR="00635F02" w:rsidRPr="00F458A0" w:rsidDel="00A17716" w14:paraId="7BD5D810" w14:textId="4C662110" w:rsidTr="007E65C6">
        <w:trPr>
          <w:cantSplit/>
          <w:ins w:id="41271" w:author="Author"/>
          <w:del w:id="412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C96C2" w14:textId="2812A566" w:rsidR="00635F02" w:rsidRPr="00F458A0" w:rsidDel="00A17716" w:rsidRDefault="00635F02" w:rsidP="007E65C6">
            <w:pPr>
              <w:pStyle w:val="TableText"/>
              <w:rPr>
                <w:ins w:id="41273" w:author="Author"/>
                <w:del w:id="41274" w:author="Author"/>
              </w:rPr>
            </w:pPr>
            <w:ins w:id="41275" w:author="Author">
              <w:del w:id="41276"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0824B" w14:textId="6E6011A5" w:rsidR="00635F02" w:rsidRPr="00F458A0" w:rsidDel="00A17716" w:rsidRDefault="00635F02" w:rsidP="007E65C6">
            <w:pPr>
              <w:pStyle w:val="TableText"/>
              <w:rPr>
                <w:ins w:id="41277" w:author="Author"/>
                <w:del w:id="41278" w:author="Author"/>
              </w:rPr>
            </w:pPr>
            <w:ins w:id="41279" w:author="Author">
              <w:del w:id="41280" w:author="Author">
                <w:r w:rsidRPr="00F458A0" w:rsidDel="00A17716">
                  <w:delText>HL7 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34DB7" w14:textId="7691CDBD" w:rsidR="00635F02" w:rsidRPr="00F458A0" w:rsidDel="00A17716" w:rsidRDefault="00635F02" w:rsidP="007E65C6">
            <w:pPr>
              <w:pStyle w:val="TableText"/>
              <w:rPr>
                <w:ins w:id="41281" w:author="Author"/>
                <w:del w:id="412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9307B" w14:textId="528ED3F4" w:rsidR="00635F02" w:rsidRPr="00F458A0" w:rsidDel="00A17716" w:rsidRDefault="00635F02" w:rsidP="007E65C6">
            <w:pPr>
              <w:pStyle w:val="TableText"/>
              <w:rPr>
                <w:ins w:id="41283" w:author="Author"/>
                <w:del w:id="41284" w:author="Author"/>
              </w:rPr>
            </w:pPr>
            <w:ins w:id="41285" w:author="Author">
              <w:del w:id="41286" w:author="Author">
                <w:r w:rsidRPr="00F458A0" w:rsidDel="00A17716">
                  <w:delText>R</w:delText>
                </w:r>
              </w:del>
            </w:ins>
          </w:p>
        </w:tc>
      </w:tr>
      <w:tr w:rsidR="00635F02" w:rsidRPr="00F458A0" w:rsidDel="00A17716" w14:paraId="7A4C489D" w14:textId="7C60D47D" w:rsidTr="007E65C6">
        <w:trPr>
          <w:cantSplit/>
          <w:ins w:id="41287" w:author="Author"/>
          <w:del w:id="412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EE7E8" w14:textId="050F5276" w:rsidR="00635F02" w:rsidRPr="00F458A0" w:rsidDel="00A17716" w:rsidRDefault="00635F02" w:rsidP="007E65C6">
            <w:pPr>
              <w:pStyle w:val="TableText"/>
              <w:rPr>
                <w:ins w:id="41289" w:author="Author"/>
                <w:del w:id="41290" w:author="Author"/>
              </w:rPr>
            </w:pPr>
            <w:ins w:id="41291" w:author="Author">
              <w:del w:id="41292" w:author="Author">
                <w:r w:rsidRPr="00F458A0" w:rsidDel="00A17716">
                  <w:delText>eIV Respons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38020" w14:textId="37DB1EB5" w:rsidR="00635F02" w:rsidRPr="00F458A0" w:rsidDel="00A17716" w:rsidRDefault="00635F02" w:rsidP="007E65C6">
            <w:pPr>
              <w:pStyle w:val="TableText"/>
              <w:rPr>
                <w:ins w:id="41293" w:author="Author"/>
                <w:del w:id="41294" w:author="Author"/>
              </w:rPr>
            </w:pPr>
            <w:ins w:id="41295" w:author="Author">
              <w:del w:id="41296" w:author="Author">
                <w:r w:rsidRPr="00F458A0" w:rsidDel="00A17716">
                  <w:delText>Error 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74B75" w14:textId="6C35D52D" w:rsidR="00635F02" w:rsidRPr="00F458A0" w:rsidDel="00A17716" w:rsidRDefault="00635F02" w:rsidP="007E65C6">
            <w:pPr>
              <w:pStyle w:val="TableText"/>
              <w:rPr>
                <w:ins w:id="41297" w:author="Author"/>
                <w:del w:id="412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6767B" w14:textId="68400DDD" w:rsidR="00635F02" w:rsidRPr="00F458A0" w:rsidDel="00A17716" w:rsidRDefault="00635F02" w:rsidP="007E65C6">
            <w:pPr>
              <w:pStyle w:val="TableText"/>
              <w:rPr>
                <w:ins w:id="41299" w:author="Author"/>
                <w:del w:id="41300" w:author="Author"/>
              </w:rPr>
            </w:pPr>
            <w:ins w:id="41301" w:author="Author">
              <w:del w:id="41302" w:author="Author">
                <w:r w:rsidRPr="00F458A0" w:rsidDel="00A17716">
                  <w:delText>R</w:delText>
                </w:r>
              </w:del>
            </w:ins>
          </w:p>
        </w:tc>
      </w:tr>
    </w:tbl>
    <w:p w14:paraId="5B8A99A8" w14:textId="10D38EF5" w:rsidR="00635F02" w:rsidRPr="00F458A0" w:rsidDel="00A17716" w:rsidRDefault="00635F02" w:rsidP="00635F02">
      <w:pPr>
        <w:pStyle w:val="Caption"/>
        <w:rPr>
          <w:ins w:id="41303" w:author="Author"/>
          <w:del w:id="41304" w:author="Author"/>
        </w:rPr>
      </w:pPr>
      <w:bookmarkStart w:id="41305" w:name="_Toc501029035"/>
      <w:ins w:id="41306" w:author="Author">
        <w:del w:id="41307"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2</w:delText>
          </w:r>
          <w:r w:rsidDel="00A17716">
            <w:rPr>
              <w:noProof/>
            </w:rPr>
            <w:fldChar w:fldCharType="end"/>
          </w:r>
          <w:r w:rsidRPr="00F458A0" w:rsidDel="00A17716">
            <w:delText>: eIV Response Report</w:delText>
          </w:r>
          <w:bookmarkEnd w:id="41305"/>
        </w:del>
      </w:ins>
    </w:p>
    <w:p w14:paraId="6F35AE26" w14:textId="2B0CB15B" w:rsidR="00635F02" w:rsidRPr="00F458A0" w:rsidDel="00A17716" w:rsidRDefault="00635F02" w:rsidP="00635F02">
      <w:pPr>
        <w:rPr>
          <w:ins w:id="41308" w:author="Author"/>
          <w:del w:id="41309" w:author="Author"/>
        </w:rPr>
      </w:pPr>
      <w:ins w:id="41310" w:author="Author">
        <w:del w:id="41311" w:author="Author">
          <w:r w:rsidRPr="00F458A0" w:rsidDel="00A17716">
            <w:rPr>
              <w:noProof/>
            </w:rPr>
            <w:drawing>
              <wp:inline distT="0" distB="0" distL="0" distR="0" wp14:anchorId="2B44F05D" wp14:editId="0EC5FA3A">
                <wp:extent cx="4445354" cy="3116580"/>
                <wp:effectExtent l="0" t="0" r="0" b="762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4ad2ad1b3b7d258ec0b3f9c106f05599"/>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4445354" cy="3116580"/>
                        </a:xfrm>
                        <a:prstGeom prst="rect">
                          <a:avLst/>
                        </a:prstGeom>
                        <a:noFill/>
                        <a:ln>
                          <a:noFill/>
                        </a:ln>
                      </pic:spPr>
                    </pic:pic>
                  </a:graphicData>
                </a:graphic>
              </wp:inline>
            </w:drawing>
          </w:r>
        </w:del>
      </w:ins>
    </w:p>
    <w:p w14:paraId="7966EC20" w14:textId="20FCB7C4" w:rsidR="00635F02" w:rsidRPr="00F458A0" w:rsidDel="00A17716" w:rsidRDefault="00635F02" w:rsidP="00635F02">
      <w:pPr>
        <w:pStyle w:val="StepIntro"/>
        <w:rPr>
          <w:ins w:id="41312" w:author="Author"/>
          <w:del w:id="41313" w:author="Author"/>
        </w:rPr>
      </w:pPr>
      <w:ins w:id="41314" w:author="Author">
        <w:del w:id="41315" w:author="Author">
          <w:r w:rsidRPr="00F458A0" w:rsidDel="00A17716">
            <w:delText>eIV Payer Report</w:delText>
          </w:r>
        </w:del>
      </w:ins>
    </w:p>
    <w:p w14:paraId="7C7D7F6F" w14:textId="0783B6FE" w:rsidR="00635F02" w:rsidRPr="00F458A0" w:rsidDel="00A17716" w:rsidRDefault="00635F02" w:rsidP="00635F02">
      <w:pPr>
        <w:pStyle w:val="NormalWeb"/>
        <w:rPr>
          <w:ins w:id="41316" w:author="Author"/>
          <w:del w:id="41317" w:author="Author"/>
          <w:rFonts w:eastAsiaTheme="minorEastAsia"/>
        </w:rPr>
      </w:pPr>
      <w:ins w:id="41318" w:author="Author">
        <w:del w:id="41319" w:author="Author">
          <w:r w:rsidRPr="00F458A0" w:rsidDel="00A17716">
            <w:rPr>
              <w:color w:val="000000"/>
            </w:rPr>
            <w:delText>This report is used to monitor the communication between VistA and the payers (</w:delText>
          </w:r>
          <w:r w:rsidRPr="00F458A0" w:rsidDel="00A17716">
            <w:rPr>
              <w:color w:val="000000"/>
            </w:rPr>
            <w:fldChar w:fldCharType="begin"/>
          </w:r>
          <w:r w:rsidRPr="00F458A0" w:rsidDel="00A17716">
            <w:rPr>
              <w:color w:val="000000"/>
            </w:rPr>
            <w:delInstrText xml:space="preserve"> REF _Ref474455292 \h </w:delInstrText>
          </w:r>
          <w:r w:rsidDel="00A17716">
            <w:rPr>
              <w:color w:val="000000"/>
            </w:rPr>
            <w:delInstrText xml:space="preserve"> \* MERGEFORMAT </w:delInstrText>
          </w:r>
        </w:del>
      </w:ins>
      <w:del w:id="41320" w:author="Author">
        <w:r w:rsidRPr="00F458A0" w:rsidDel="00A17716">
          <w:rPr>
            <w:color w:val="000000"/>
          </w:rPr>
        </w:r>
      </w:del>
      <w:ins w:id="41321" w:author="Author">
        <w:del w:id="41322" w:author="Author">
          <w:r w:rsidRPr="00F458A0" w:rsidDel="00A17716">
            <w:rPr>
              <w:color w:val="000000"/>
            </w:rPr>
            <w:fldChar w:fldCharType="separate"/>
          </w:r>
          <w:r w:rsidRPr="00F458A0" w:rsidDel="00A17716">
            <w:delText xml:space="preserve">Figure </w:delText>
          </w:r>
          <w:r w:rsidRPr="00F458A0" w:rsidDel="00A17716">
            <w:rPr>
              <w:noProof/>
            </w:rPr>
            <w:delText>52</w:delText>
          </w:r>
          <w:r w:rsidRPr="00F458A0" w:rsidDel="00A17716">
            <w:rPr>
              <w:color w:val="000000"/>
            </w:rPr>
            <w:fldChar w:fldCharType="end"/>
          </w:r>
          <w:r w:rsidRPr="00F458A0" w:rsidDel="00A17716">
            <w:rPr>
              <w:color w:val="000000"/>
            </w:rPr>
            <w:delText>), including the types of error and warning messages that are received by VistA from the different payers (</w:delText>
          </w:r>
          <w:r w:rsidRPr="00F458A0" w:rsidDel="00A17716">
            <w:rPr>
              <w:color w:val="000000"/>
            </w:rPr>
            <w:fldChar w:fldCharType="begin"/>
          </w:r>
          <w:r w:rsidRPr="00F458A0" w:rsidDel="00A17716">
            <w:rPr>
              <w:color w:val="000000"/>
            </w:rPr>
            <w:delInstrText xml:space="preserve"> REF _Ref474455193 \h </w:delInstrText>
          </w:r>
          <w:r w:rsidDel="00A17716">
            <w:rPr>
              <w:color w:val="000000"/>
            </w:rPr>
            <w:delInstrText xml:space="preserve"> \* MERGEFORMAT </w:delInstrText>
          </w:r>
        </w:del>
      </w:ins>
      <w:del w:id="41323" w:author="Author">
        <w:r w:rsidRPr="00F458A0" w:rsidDel="00A17716">
          <w:rPr>
            <w:color w:val="000000"/>
          </w:rPr>
        </w:r>
      </w:del>
      <w:ins w:id="41324" w:author="Author">
        <w:del w:id="41325" w:author="Author">
          <w:r w:rsidRPr="00F458A0" w:rsidDel="00A17716">
            <w:rPr>
              <w:color w:val="000000"/>
            </w:rPr>
            <w:fldChar w:fldCharType="separate"/>
          </w:r>
          <w:r w:rsidRPr="00F458A0" w:rsidDel="00A17716">
            <w:delText xml:space="preserve">Table </w:delText>
          </w:r>
          <w:r w:rsidRPr="00F458A0" w:rsidDel="00A17716">
            <w:rPr>
              <w:noProof/>
            </w:rPr>
            <w:delText>165</w:delText>
          </w:r>
          <w:r w:rsidRPr="00F458A0" w:rsidDel="00A17716">
            <w:rPr>
              <w:color w:val="000000"/>
            </w:rPr>
            <w:fldChar w:fldCharType="end"/>
          </w:r>
          <w:r w:rsidRPr="00F458A0" w:rsidDel="00A17716">
            <w:rPr>
              <w:color w:val="000000"/>
            </w:rPr>
            <w:delText>).</w:delText>
          </w:r>
        </w:del>
      </w:ins>
    </w:p>
    <w:p w14:paraId="758EB03E" w14:textId="184577C1" w:rsidR="00635F02" w:rsidRPr="00F458A0" w:rsidDel="00A17716" w:rsidRDefault="00635F02" w:rsidP="00635F02">
      <w:pPr>
        <w:pStyle w:val="Caption"/>
        <w:rPr>
          <w:ins w:id="41326" w:author="Author"/>
          <w:del w:id="41327" w:author="Author"/>
        </w:rPr>
      </w:pPr>
      <w:bookmarkStart w:id="41328" w:name="_Toc501099114"/>
      <w:ins w:id="41329" w:author="Author">
        <w:del w:id="41330"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67</w:delText>
          </w:r>
          <w:r w:rsidDel="00A17716">
            <w:rPr>
              <w:noProof/>
            </w:rPr>
            <w:fldChar w:fldCharType="end"/>
          </w:r>
          <w:r w:rsidRPr="00F458A0" w:rsidDel="00A17716">
            <w:delText>: Different Types of Payers in Vista</w:delText>
          </w:r>
          <w:bookmarkEnd w:id="41328"/>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635F02" w:rsidRPr="00F458A0" w:rsidDel="00A17716" w14:paraId="3B1B4F05" w14:textId="0C40174D" w:rsidTr="007E65C6">
        <w:trPr>
          <w:cantSplit/>
          <w:tblHeader/>
          <w:ins w:id="41331" w:author="Author"/>
          <w:del w:id="4133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E0C4284" w14:textId="3C0FDB44" w:rsidR="00635F02" w:rsidRPr="00F458A0" w:rsidDel="00A17716" w:rsidRDefault="00635F02" w:rsidP="007E65C6">
            <w:pPr>
              <w:pStyle w:val="TableHeading"/>
              <w:rPr>
                <w:ins w:id="41333" w:author="Author"/>
                <w:del w:id="41334" w:author="Author"/>
              </w:rPr>
            </w:pPr>
            <w:ins w:id="41335" w:author="Author">
              <w:del w:id="41336"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60B5DE" w14:textId="475B835D" w:rsidR="00635F02" w:rsidRPr="00F458A0" w:rsidDel="00A17716" w:rsidRDefault="00635F02" w:rsidP="007E65C6">
            <w:pPr>
              <w:pStyle w:val="TableHeading"/>
              <w:rPr>
                <w:ins w:id="41337" w:author="Author"/>
                <w:del w:id="41338" w:author="Author"/>
              </w:rPr>
            </w:pPr>
            <w:ins w:id="41339" w:author="Author">
              <w:del w:id="41340"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2DDF7E" w14:textId="1CCB6173" w:rsidR="00635F02" w:rsidRPr="00F458A0" w:rsidDel="00A17716" w:rsidRDefault="00635F02" w:rsidP="007E65C6">
            <w:pPr>
              <w:pStyle w:val="TableHeading"/>
              <w:rPr>
                <w:ins w:id="41341" w:author="Author"/>
                <w:del w:id="41342" w:author="Author"/>
              </w:rPr>
            </w:pPr>
            <w:ins w:id="41343" w:author="Author">
              <w:del w:id="41344"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E39015" w14:textId="41664A60" w:rsidR="00635F02" w:rsidRPr="00F458A0" w:rsidDel="00A17716" w:rsidRDefault="00635F02" w:rsidP="007E65C6">
            <w:pPr>
              <w:pStyle w:val="TableHeading"/>
              <w:rPr>
                <w:ins w:id="41345" w:author="Author"/>
                <w:del w:id="41346" w:author="Author"/>
              </w:rPr>
            </w:pPr>
            <w:ins w:id="41347" w:author="Author">
              <w:del w:id="41348" w:author="Author">
                <w:r w:rsidRPr="00F458A0" w:rsidDel="00A17716">
                  <w:delText>Read/Write</w:delText>
                </w:r>
              </w:del>
            </w:ins>
          </w:p>
        </w:tc>
      </w:tr>
      <w:tr w:rsidR="00635F02" w:rsidRPr="00F458A0" w:rsidDel="00A17716" w14:paraId="6D30D566" w14:textId="231CE8B0" w:rsidTr="007E65C6">
        <w:trPr>
          <w:cantSplit/>
          <w:ins w:id="41349" w:author="Author"/>
          <w:del w:id="413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3410B" w14:textId="11CA90F5" w:rsidR="00635F02" w:rsidRPr="00F458A0" w:rsidDel="00A17716" w:rsidRDefault="00635F02" w:rsidP="007E65C6">
            <w:pPr>
              <w:pStyle w:val="TableText"/>
              <w:rPr>
                <w:ins w:id="41351" w:author="Author"/>
                <w:del w:id="41352" w:author="Author"/>
              </w:rPr>
            </w:pPr>
            <w:ins w:id="41353" w:author="Author">
              <w:del w:id="41354"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0EBF" w14:textId="2327D262" w:rsidR="00635F02" w:rsidRPr="00F458A0" w:rsidDel="00A17716" w:rsidRDefault="00635F02" w:rsidP="007E65C6">
            <w:pPr>
              <w:pStyle w:val="TableText"/>
              <w:rPr>
                <w:ins w:id="41355" w:author="Author"/>
                <w:del w:id="41356" w:author="Author"/>
              </w:rPr>
            </w:pPr>
            <w:ins w:id="41357" w:author="Author">
              <w:del w:id="41358" w:author="Author">
                <w:r w:rsidRPr="00F458A0" w:rsidDel="00A17716">
                  <w:delText>Payer [Ina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9A7BA" w14:textId="49BEC91A" w:rsidR="00635F02" w:rsidRPr="00F458A0" w:rsidDel="00A17716" w:rsidRDefault="00635F02" w:rsidP="007E65C6">
            <w:pPr>
              <w:pStyle w:val="TableText"/>
              <w:rPr>
                <w:ins w:id="41359" w:author="Author"/>
                <w:del w:id="41360" w:author="Author"/>
              </w:rPr>
            </w:pPr>
            <w:ins w:id="41361" w:author="Author">
              <w:del w:id="4136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46B9B" w14:textId="3735B992" w:rsidR="00635F02" w:rsidRPr="00F458A0" w:rsidDel="00A17716" w:rsidRDefault="00635F02" w:rsidP="007E65C6">
            <w:pPr>
              <w:pStyle w:val="TableText"/>
              <w:rPr>
                <w:ins w:id="41363" w:author="Author"/>
                <w:del w:id="41364" w:author="Author"/>
              </w:rPr>
            </w:pPr>
            <w:ins w:id="41365" w:author="Author">
              <w:del w:id="41366" w:author="Author">
                <w:r w:rsidRPr="00F458A0" w:rsidDel="00A17716">
                  <w:delText>R</w:delText>
                </w:r>
              </w:del>
            </w:ins>
          </w:p>
        </w:tc>
      </w:tr>
      <w:tr w:rsidR="00635F02" w:rsidRPr="00F458A0" w:rsidDel="00A17716" w14:paraId="0CC78589" w14:textId="24E42D4A" w:rsidTr="007E65C6">
        <w:trPr>
          <w:cantSplit/>
          <w:ins w:id="41367" w:author="Author"/>
          <w:del w:id="413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79DD3" w14:textId="271768D4" w:rsidR="00635F02" w:rsidRPr="00F458A0" w:rsidDel="00A17716" w:rsidRDefault="00635F02" w:rsidP="007E65C6">
            <w:pPr>
              <w:pStyle w:val="TableText"/>
              <w:rPr>
                <w:ins w:id="41369" w:author="Author"/>
                <w:del w:id="41370" w:author="Author"/>
              </w:rPr>
            </w:pPr>
            <w:ins w:id="41371" w:author="Author">
              <w:del w:id="41372"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E4D31" w14:textId="481D4C08" w:rsidR="00635F02" w:rsidRPr="00F458A0" w:rsidDel="00A17716" w:rsidRDefault="00635F02" w:rsidP="007E65C6">
            <w:pPr>
              <w:pStyle w:val="TableText"/>
              <w:rPr>
                <w:ins w:id="41373" w:author="Author"/>
                <w:del w:id="41374" w:author="Author"/>
              </w:rPr>
            </w:pPr>
            <w:ins w:id="41375" w:author="Author">
              <w:del w:id="41376" w:author="Author">
                <w:r w:rsidRPr="00F458A0" w:rsidDel="00A17716">
                  <w:delText>Cre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42AB7" w14:textId="26FA9F88" w:rsidR="00635F02" w:rsidRPr="00F458A0" w:rsidDel="00A17716" w:rsidRDefault="00635F02" w:rsidP="007E65C6">
            <w:pPr>
              <w:pStyle w:val="TableText"/>
              <w:rPr>
                <w:ins w:id="41377" w:author="Author"/>
                <w:del w:id="413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7871F" w14:textId="77C6E8F6" w:rsidR="00635F02" w:rsidRPr="00F458A0" w:rsidDel="00A17716" w:rsidRDefault="00635F02" w:rsidP="007E65C6">
            <w:pPr>
              <w:pStyle w:val="TableText"/>
              <w:rPr>
                <w:ins w:id="41379" w:author="Author"/>
                <w:del w:id="41380" w:author="Author"/>
              </w:rPr>
            </w:pPr>
            <w:ins w:id="41381" w:author="Author">
              <w:del w:id="41382" w:author="Author">
                <w:r w:rsidRPr="00F458A0" w:rsidDel="00A17716">
                  <w:delText>R</w:delText>
                </w:r>
              </w:del>
            </w:ins>
          </w:p>
        </w:tc>
      </w:tr>
      <w:tr w:rsidR="00635F02" w:rsidRPr="00F458A0" w:rsidDel="00A17716" w14:paraId="72D2D5A6" w14:textId="59CF6F24" w:rsidTr="007E65C6">
        <w:trPr>
          <w:cantSplit/>
          <w:ins w:id="41383" w:author="Author"/>
          <w:del w:id="413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A8101" w14:textId="60AA368A" w:rsidR="00635F02" w:rsidRPr="00F458A0" w:rsidDel="00A17716" w:rsidRDefault="00635F02" w:rsidP="007E65C6">
            <w:pPr>
              <w:pStyle w:val="TableText"/>
              <w:rPr>
                <w:ins w:id="41385" w:author="Author"/>
                <w:del w:id="41386" w:author="Author"/>
              </w:rPr>
            </w:pPr>
            <w:ins w:id="41387" w:author="Author">
              <w:del w:id="4138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3F1F4" w14:textId="7CFB30FC" w:rsidR="00635F02" w:rsidRPr="00F458A0" w:rsidDel="00A17716" w:rsidRDefault="00635F02" w:rsidP="007E65C6">
            <w:pPr>
              <w:pStyle w:val="TableText"/>
              <w:rPr>
                <w:ins w:id="41389" w:author="Author"/>
                <w:del w:id="41390" w:author="Author"/>
              </w:rPr>
            </w:pPr>
            <w:ins w:id="41391" w:author="Author">
              <w:del w:id="41392" w:author="Author">
                <w:r w:rsidRPr="00F458A0" w:rsidDel="00A17716">
                  <w:delText xml:space="preserve">Cancel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621BD" w14:textId="4B93201E" w:rsidR="00635F02" w:rsidRPr="00F458A0" w:rsidDel="00A17716" w:rsidRDefault="00635F02" w:rsidP="007E65C6">
            <w:pPr>
              <w:pStyle w:val="TableText"/>
              <w:rPr>
                <w:ins w:id="41393" w:author="Author"/>
                <w:del w:id="413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9327F" w14:textId="66440061" w:rsidR="00635F02" w:rsidRPr="00F458A0" w:rsidDel="00A17716" w:rsidRDefault="00635F02" w:rsidP="007E65C6">
            <w:pPr>
              <w:pStyle w:val="TableText"/>
              <w:rPr>
                <w:ins w:id="41395" w:author="Author"/>
                <w:del w:id="41396" w:author="Author"/>
              </w:rPr>
            </w:pPr>
            <w:ins w:id="41397" w:author="Author">
              <w:del w:id="41398" w:author="Author">
                <w:r w:rsidRPr="00F458A0" w:rsidDel="00A17716">
                  <w:delText>R</w:delText>
                </w:r>
              </w:del>
            </w:ins>
          </w:p>
        </w:tc>
      </w:tr>
      <w:tr w:rsidR="00635F02" w:rsidRPr="00F458A0" w:rsidDel="00A17716" w14:paraId="3F26787C" w14:textId="4304CE11" w:rsidTr="007E65C6">
        <w:trPr>
          <w:cantSplit/>
          <w:ins w:id="41399" w:author="Author"/>
          <w:del w:id="414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5B4541" w14:textId="2003B3FA" w:rsidR="00635F02" w:rsidRPr="00F458A0" w:rsidDel="00A17716" w:rsidRDefault="00635F02" w:rsidP="007E65C6">
            <w:pPr>
              <w:pStyle w:val="TableText"/>
              <w:rPr>
                <w:ins w:id="41401" w:author="Author"/>
                <w:del w:id="41402" w:author="Author"/>
              </w:rPr>
            </w:pPr>
            <w:ins w:id="41403" w:author="Author">
              <w:del w:id="41404"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CA382" w14:textId="491C3BA3" w:rsidR="00635F02" w:rsidRPr="00F458A0" w:rsidDel="00A17716" w:rsidRDefault="00635F02" w:rsidP="007E65C6">
            <w:pPr>
              <w:pStyle w:val="TableText"/>
              <w:rPr>
                <w:ins w:id="41405" w:author="Author"/>
                <w:del w:id="41406" w:author="Author"/>
              </w:rPr>
            </w:pPr>
            <w:ins w:id="41407" w:author="Author">
              <w:del w:id="41408" w:author="Author">
                <w:r w:rsidRPr="00F458A0" w:rsidDel="00A17716">
                  <w:delText xml:space="preserve">Queue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98459" w14:textId="5B28B06F" w:rsidR="00635F02" w:rsidRPr="00F458A0" w:rsidDel="00A17716" w:rsidRDefault="00635F02" w:rsidP="007E65C6">
            <w:pPr>
              <w:pStyle w:val="TableText"/>
              <w:rPr>
                <w:ins w:id="41409" w:author="Author"/>
                <w:del w:id="414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7272B" w14:textId="43057275" w:rsidR="00635F02" w:rsidRPr="00F458A0" w:rsidDel="00A17716" w:rsidRDefault="00635F02" w:rsidP="007E65C6">
            <w:pPr>
              <w:pStyle w:val="TableText"/>
              <w:rPr>
                <w:ins w:id="41411" w:author="Author"/>
                <w:del w:id="41412" w:author="Author"/>
              </w:rPr>
            </w:pPr>
            <w:ins w:id="41413" w:author="Author">
              <w:del w:id="41414" w:author="Author">
                <w:r w:rsidRPr="00F458A0" w:rsidDel="00A17716">
                  <w:delText>R</w:delText>
                </w:r>
              </w:del>
            </w:ins>
          </w:p>
        </w:tc>
      </w:tr>
      <w:tr w:rsidR="00635F02" w:rsidRPr="00F458A0" w:rsidDel="00A17716" w14:paraId="2FF356B9" w14:textId="2BDDC553" w:rsidTr="007E65C6">
        <w:trPr>
          <w:cantSplit/>
          <w:ins w:id="41415" w:author="Author"/>
          <w:del w:id="414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8FB0C" w14:textId="2A623AAB" w:rsidR="00635F02" w:rsidRPr="00F458A0" w:rsidDel="00A17716" w:rsidRDefault="00635F02" w:rsidP="007E65C6">
            <w:pPr>
              <w:pStyle w:val="TableText"/>
              <w:rPr>
                <w:ins w:id="41417" w:author="Author"/>
                <w:del w:id="41418" w:author="Author"/>
              </w:rPr>
            </w:pPr>
            <w:ins w:id="41419" w:author="Author">
              <w:del w:id="41420"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3D893" w14:textId="15717975" w:rsidR="00635F02" w:rsidRPr="00F458A0" w:rsidDel="00A17716" w:rsidRDefault="00635F02" w:rsidP="007E65C6">
            <w:pPr>
              <w:pStyle w:val="TableText"/>
              <w:rPr>
                <w:ins w:id="41421" w:author="Author"/>
                <w:del w:id="41422" w:author="Author"/>
              </w:rPr>
            </w:pPr>
            <w:ins w:id="41423" w:author="Author">
              <w:del w:id="41424" w:author="Author">
                <w:r w:rsidRPr="00F458A0" w:rsidDel="00A17716">
                  <w:delText>1st At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83162" w14:textId="3D4D2DFC" w:rsidR="00635F02" w:rsidRPr="00F458A0" w:rsidDel="00A17716" w:rsidRDefault="00635F02" w:rsidP="007E65C6">
            <w:pPr>
              <w:pStyle w:val="TableText"/>
              <w:rPr>
                <w:ins w:id="41425" w:author="Author"/>
                <w:del w:id="414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B35FE" w14:textId="54E9E407" w:rsidR="00635F02" w:rsidRPr="00F458A0" w:rsidDel="00A17716" w:rsidRDefault="00635F02" w:rsidP="007E65C6">
            <w:pPr>
              <w:pStyle w:val="TableText"/>
              <w:rPr>
                <w:ins w:id="41427" w:author="Author"/>
                <w:del w:id="41428" w:author="Author"/>
              </w:rPr>
            </w:pPr>
            <w:ins w:id="41429" w:author="Author">
              <w:del w:id="41430" w:author="Author">
                <w:r w:rsidRPr="00F458A0" w:rsidDel="00A17716">
                  <w:delText>R</w:delText>
                </w:r>
              </w:del>
            </w:ins>
          </w:p>
        </w:tc>
      </w:tr>
      <w:tr w:rsidR="00635F02" w:rsidRPr="00F458A0" w:rsidDel="00A17716" w14:paraId="1EF9FDA5" w14:textId="17B60BF7" w:rsidTr="007E65C6">
        <w:trPr>
          <w:cantSplit/>
          <w:ins w:id="41431" w:author="Author"/>
          <w:del w:id="414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2BE04" w14:textId="75E7C064" w:rsidR="00635F02" w:rsidRPr="00F458A0" w:rsidDel="00A17716" w:rsidRDefault="00635F02" w:rsidP="007E65C6">
            <w:pPr>
              <w:pStyle w:val="TableText"/>
              <w:rPr>
                <w:ins w:id="41433" w:author="Author"/>
                <w:del w:id="41434" w:author="Author"/>
              </w:rPr>
            </w:pPr>
            <w:ins w:id="41435" w:author="Author">
              <w:del w:id="41436"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06BE1" w14:textId="56CCA1DB" w:rsidR="00635F02" w:rsidRPr="00F458A0" w:rsidDel="00A17716" w:rsidRDefault="00635F02" w:rsidP="007E65C6">
            <w:pPr>
              <w:pStyle w:val="TableText"/>
              <w:rPr>
                <w:ins w:id="41437" w:author="Author"/>
                <w:del w:id="41438" w:author="Author"/>
              </w:rPr>
            </w:pPr>
            <w:ins w:id="41439" w:author="Author">
              <w:del w:id="41440" w:author="Author">
                <w:r w:rsidRPr="00F458A0" w:rsidDel="00A17716">
                  <w:delText xml:space="preserve">Retry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77B12" w14:textId="036A2D32" w:rsidR="00635F02" w:rsidRPr="00F458A0" w:rsidDel="00A17716" w:rsidRDefault="00635F02" w:rsidP="007E65C6">
            <w:pPr>
              <w:pStyle w:val="TableText"/>
              <w:rPr>
                <w:ins w:id="41441" w:author="Author"/>
                <w:del w:id="414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91D68" w14:textId="1B549A74" w:rsidR="00635F02" w:rsidRPr="00F458A0" w:rsidDel="00A17716" w:rsidRDefault="00635F02" w:rsidP="007E65C6">
            <w:pPr>
              <w:pStyle w:val="TableText"/>
              <w:rPr>
                <w:ins w:id="41443" w:author="Author"/>
                <w:del w:id="41444" w:author="Author"/>
              </w:rPr>
            </w:pPr>
            <w:ins w:id="41445" w:author="Author">
              <w:del w:id="41446" w:author="Author">
                <w:r w:rsidRPr="00F458A0" w:rsidDel="00A17716">
                  <w:delText>R</w:delText>
                </w:r>
              </w:del>
            </w:ins>
          </w:p>
        </w:tc>
      </w:tr>
      <w:tr w:rsidR="00635F02" w:rsidRPr="00F458A0" w:rsidDel="00A17716" w14:paraId="6B316715" w14:textId="310832EE" w:rsidTr="007E65C6">
        <w:trPr>
          <w:cantSplit/>
          <w:ins w:id="41447" w:author="Author"/>
          <w:del w:id="414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454C4" w14:textId="3DF5C292" w:rsidR="00635F02" w:rsidRPr="00F458A0" w:rsidDel="00A17716" w:rsidRDefault="00635F02" w:rsidP="007E65C6">
            <w:pPr>
              <w:pStyle w:val="TableText"/>
              <w:rPr>
                <w:ins w:id="41449" w:author="Author"/>
                <w:del w:id="41450" w:author="Author"/>
              </w:rPr>
            </w:pPr>
            <w:ins w:id="41451" w:author="Author">
              <w:del w:id="41452"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4DB64" w14:textId="18362B97" w:rsidR="00635F02" w:rsidRPr="00F458A0" w:rsidDel="00A17716" w:rsidRDefault="00635F02" w:rsidP="007E65C6">
            <w:pPr>
              <w:pStyle w:val="TableText"/>
              <w:rPr>
                <w:ins w:id="41453" w:author="Author"/>
                <w:del w:id="41454" w:author="Author"/>
              </w:rPr>
            </w:pPr>
            <w:ins w:id="41455" w:author="Author">
              <w:del w:id="41456" w:author="Author">
                <w:r w:rsidRPr="00F458A0" w:rsidDel="00A17716">
                  <w:delText xml:space="preserve">Goo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14C4A" w14:textId="7132FD72" w:rsidR="00635F02" w:rsidRPr="00F458A0" w:rsidDel="00A17716" w:rsidRDefault="00635F02" w:rsidP="007E65C6">
            <w:pPr>
              <w:pStyle w:val="TableText"/>
              <w:rPr>
                <w:ins w:id="41457" w:author="Author"/>
                <w:del w:id="414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89F3C" w14:textId="4C31E417" w:rsidR="00635F02" w:rsidRPr="00F458A0" w:rsidDel="00A17716" w:rsidRDefault="00635F02" w:rsidP="007E65C6">
            <w:pPr>
              <w:pStyle w:val="TableText"/>
              <w:rPr>
                <w:ins w:id="41459" w:author="Author"/>
                <w:del w:id="41460" w:author="Author"/>
              </w:rPr>
            </w:pPr>
            <w:ins w:id="41461" w:author="Author">
              <w:del w:id="41462" w:author="Author">
                <w:r w:rsidRPr="00F458A0" w:rsidDel="00A17716">
                  <w:delText>R</w:delText>
                </w:r>
              </w:del>
            </w:ins>
          </w:p>
        </w:tc>
      </w:tr>
      <w:tr w:rsidR="00635F02" w:rsidRPr="00F458A0" w:rsidDel="00A17716" w14:paraId="7966A2AE" w14:textId="015FD1E8" w:rsidTr="007E65C6">
        <w:trPr>
          <w:cantSplit/>
          <w:ins w:id="41463" w:author="Author"/>
          <w:del w:id="414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C89DC" w14:textId="22968F82" w:rsidR="00635F02" w:rsidRPr="00F458A0" w:rsidDel="00A17716" w:rsidRDefault="00635F02" w:rsidP="007E65C6">
            <w:pPr>
              <w:pStyle w:val="TableText"/>
              <w:rPr>
                <w:ins w:id="41465" w:author="Author"/>
                <w:del w:id="41466" w:author="Author"/>
              </w:rPr>
            </w:pPr>
            <w:ins w:id="41467" w:author="Author">
              <w:del w:id="41468"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1B93A" w14:textId="050C26CD" w:rsidR="00635F02" w:rsidRPr="00F458A0" w:rsidDel="00A17716" w:rsidRDefault="00635F02" w:rsidP="007E65C6">
            <w:pPr>
              <w:pStyle w:val="TableText"/>
              <w:rPr>
                <w:ins w:id="41469" w:author="Author"/>
                <w:del w:id="41470" w:author="Author"/>
              </w:rPr>
            </w:pPr>
            <w:ins w:id="41471" w:author="Author">
              <w:del w:id="41472" w:author="Author">
                <w:r w:rsidRPr="00F458A0" w:rsidDel="00A17716">
                  <w:delText xml:space="preserve">Error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BCD05" w14:textId="3E393F45" w:rsidR="00635F02" w:rsidRPr="00F458A0" w:rsidDel="00A17716" w:rsidRDefault="00635F02" w:rsidP="007E65C6">
            <w:pPr>
              <w:pStyle w:val="TableText"/>
              <w:rPr>
                <w:ins w:id="41473" w:author="Author"/>
                <w:del w:id="414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528B0" w14:textId="353D07C5" w:rsidR="00635F02" w:rsidRPr="00F458A0" w:rsidDel="00A17716" w:rsidRDefault="00635F02" w:rsidP="007E65C6">
            <w:pPr>
              <w:pStyle w:val="TableText"/>
              <w:rPr>
                <w:ins w:id="41475" w:author="Author"/>
                <w:del w:id="41476" w:author="Author"/>
              </w:rPr>
            </w:pPr>
            <w:ins w:id="41477" w:author="Author">
              <w:del w:id="41478" w:author="Author">
                <w:r w:rsidRPr="00F458A0" w:rsidDel="00A17716">
                  <w:delText>R</w:delText>
                </w:r>
              </w:del>
            </w:ins>
          </w:p>
        </w:tc>
      </w:tr>
      <w:tr w:rsidR="00635F02" w:rsidRPr="00F458A0" w:rsidDel="00A17716" w14:paraId="07D9C229" w14:textId="3B722A27" w:rsidTr="007E65C6">
        <w:trPr>
          <w:cantSplit/>
          <w:ins w:id="41479" w:author="Author"/>
          <w:del w:id="414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BD6A2" w14:textId="540473BE" w:rsidR="00635F02" w:rsidRPr="00F458A0" w:rsidDel="00A17716" w:rsidRDefault="00635F02" w:rsidP="007E65C6">
            <w:pPr>
              <w:pStyle w:val="TableText"/>
              <w:rPr>
                <w:ins w:id="41481" w:author="Author"/>
                <w:del w:id="41482" w:author="Author"/>
              </w:rPr>
            </w:pPr>
            <w:ins w:id="41483" w:author="Author">
              <w:del w:id="41484"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5F492" w14:textId="49D91E49" w:rsidR="00635F02" w:rsidRPr="00F458A0" w:rsidDel="00A17716" w:rsidRDefault="00635F02" w:rsidP="007E65C6">
            <w:pPr>
              <w:pStyle w:val="TableText"/>
              <w:rPr>
                <w:ins w:id="41485" w:author="Author"/>
                <w:del w:id="41486" w:author="Author"/>
              </w:rPr>
            </w:pPr>
            <w:ins w:id="41487" w:author="Author">
              <w:del w:id="41488" w:author="Author">
                <w:r w:rsidRPr="00F458A0" w:rsidDel="00A17716">
                  <w:delText>(Day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45849" w14:textId="296BA8CB" w:rsidR="00635F02" w:rsidRPr="00F458A0" w:rsidDel="00A17716" w:rsidRDefault="00635F02" w:rsidP="007E65C6">
            <w:pPr>
              <w:pStyle w:val="TableText"/>
              <w:rPr>
                <w:ins w:id="41489" w:author="Author"/>
                <w:del w:id="414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BBACB" w14:textId="22373828" w:rsidR="00635F02" w:rsidRPr="00F458A0" w:rsidDel="00A17716" w:rsidRDefault="00635F02" w:rsidP="007E65C6">
            <w:pPr>
              <w:pStyle w:val="TableText"/>
              <w:rPr>
                <w:ins w:id="41491" w:author="Author"/>
                <w:del w:id="41492" w:author="Author"/>
              </w:rPr>
            </w:pPr>
            <w:ins w:id="41493" w:author="Author">
              <w:del w:id="41494" w:author="Author">
                <w:r w:rsidRPr="00F458A0" w:rsidDel="00A17716">
                  <w:delText>R</w:delText>
                </w:r>
              </w:del>
            </w:ins>
          </w:p>
        </w:tc>
      </w:tr>
      <w:tr w:rsidR="00635F02" w:rsidRPr="00F458A0" w:rsidDel="00A17716" w14:paraId="580FF3A1" w14:textId="4802DB42" w:rsidTr="007E65C6">
        <w:trPr>
          <w:cantSplit/>
          <w:ins w:id="41495" w:author="Author"/>
          <w:del w:id="414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A4C27" w14:textId="25C7E8EB" w:rsidR="00635F02" w:rsidRPr="00F458A0" w:rsidDel="00A17716" w:rsidRDefault="00635F02" w:rsidP="007E65C6">
            <w:pPr>
              <w:pStyle w:val="TableText"/>
              <w:rPr>
                <w:ins w:id="41497" w:author="Author"/>
                <w:del w:id="41498" w:author="Author"/>
              </w:rPr>
            </w:pPr>
            <w:ins w:id="41499" w:author="Author">
              <w:del w:id="41500"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842EA" w14:textId="013F558B" w:rsidR="00635F02" w:rsidRPr="00F458A0" w:rsidDel="00A17716" w:rsidRDefault="00635F02" w:rsidP="007E65C6">
            <w:pPr>
              <w:pStyle w:val="TableText"/>
              <w:rPr>
                <w:ins w:id="41501" w:author="Author"/>
                <w:del w:id="41502" w:author="Author"/>
              </w:rPr>
            </w:pPr>
            <w:ins w:id="41503" w:author="Author">
              <w:del w:id="41504" w:author="Author">
                <w:r w:rsidRPr="00F458A0" w:rsidDel="00A17716">
                  <w:delText xml:space="preserve">Timeou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C078A" w14:textId="75C1649F" w:rsidR="00635F02" w:rsidRPr="00F458A0" w:rsidDel="00A17716" w:rsidRDefault="00635F02" w:rsidP="007E65C6">
            <w:pPr>
              <w:pStyle w:val="TableText"/>
              <w:rPr>
                <w:ins w:id="41505" w:author="Author"/>
                <w:del w:id="415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A0EA1" w14:textId="173E31A2" w:rsidR="00635F02" w:rsidRPr="00F458A0" w:rsidDel="00A17716" w:rsidRDefault="00635F02" w:rsidP="007E65C6">
            <w:pPr>
              <w:pStyle w:val="TableText"/>
              <w:rPr>
                <w:ins w:id="41507" w:author="Author"/>
                <w:del w:id="41508" w:author="Author"/>
              </w:rPr>
            </w:pPr>
            <w:ins w:id="41509" w:author="Author">
              <w:del w:id="41510" w:author="Author">
                <w:r w:rsidRPr="00F458A0" w:rsidDel="00A17716">
                  <w:delText>R</w:delText>
                </w:r>
              </w:del>
            </w:ins>
          </w:p>
        </w:tc>
      </w:tr>
      <w:tr w:rsidR="00635F02" w:rsidRPr="00F458A0" w:rsidDel="00A17716" w14:paraId="28DF7D63" w14:textId="1BA9B2E3" w:rsidTr="007E65C6">
        <w:trPr>
          <w:cantSplit/>
          <w:ins w:id="41511" w:author="Author"/>
          <w:del w:id="415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249B7" w14:textId="30A250CA" w:rsidR="00635F02" w:rsidRPr="00F458A0" w:rsidDel="00A17716" w:rsidRDefault="00635F02" w:rsidP="007E65C6">
            <w:pPr>
              <w:pStyle w:val="TableText"/>
              <w:rPr>
                <w:ins w:id="41513" w:author="Author"/>
                <w:del w:id="41514" w:author="Author"/>
              </w:rPr>
            </w:pPr>
            <w:ins w:id="41515" w:author="Author">
              <w:del w:id="41516" w:author="Author">
                <w:r w:rsidRPr="00F458A0" w:rsidDel="00A17716">
                  <w:delText>eIV Payer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2F6B4" w14:textId="5E0218BE" w:rsidR="00635F02" w:rsidRPr="00F458A0" w:rsidDel="00A17716" w:rsidRDefault="00635F02" w:rsidP="007E65C6">
            <w:pPr>
              <w:pStyle w:val="TableText"/>
              <w:rPr>
                <w:ins w:id="41517" w:author="Author"/>
                <w:del w:id="41518" w:author="Author"/>
              </w:rPr>
            </w:pPr>
            <w:ins w:id="41519" w:author="Author">
              <w:del w:id="41520" w:author="Author">
                <w:r w:rsidRPr="00F458A0" w:rsidDel="00A17716">
                  <w:delText>Pend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F2FBC" w14:textId="117C162E" w:rsidR="00635F02" w:rsidRPr="00F458A0" w:rsidDel="00A17716" w:rsidRDefault="00635F02" w:rsidP="007E65C6">
            <w:pPr>
              <w:pStyle w:val="TableText"/>
              <w:rPr>
                <w:ins w:id="41521" w:author="Author"/>
                <w:del w:id="415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6F8B2" w14:textId="606B9E6D" w:rsidR="00635F02" w:rsidRPr="00F458A0" w:rsidDel="00A17716" w:rsidRDefault="00635F02" w:rsidP="007E65C6">
            <w:pPr>
              <w:pStyle w:val="TableText"/>
              <w:rPr>
                <w:ins w:id="41523" w:author="Author"/>
                <w:del w:id="41524" w:author="Author"/>
              </w:rPr>
            </w:pPr>
            <w:ins w:id="41525" w:author="Author">
              <w:del w:id="41526" w:author="Author">
                <w:r w:rsidRPr="00F458A0" w:rsidDel="00A17716">
                  <w:delText>R</w:delText>
                </w:r>
              </w:del>
            </w:ins>
          </w:p>
        </w:tc>
      </w:tr>
    </w:tbl>
    <w:p w14:paraId="20DA05B3" w14:textId="5455067C" w:rsidR="00635F02" w:rsidRPr="00F458A0" w:rsidDel="00A17716" w:rsidRDefault="00635F02" w:rsidP="00635F02">
      <w:pPr>
        <w:pStyle w:val="Caption"/>
        <w:rPr>
          <w:ins w:id="41527" w:author="Author"/>
          <w:del w:id="41528" w:author="Author"/>
        </w:rPr>
      </w:pPr>
      <w:bookmarkStart w:id="41529" w:name="_Toc501029036"/>
      <w:ins w:id="41530" w:author="Author">
        <w:del w:id="41531"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3</w:delText>
          </w:r>
          <w:r w:rsidDel="00A17716">
            <w:rPr>
              <w:noProof/>
            </w:rPr>
            <w:fldChar w:fldCharType="end"/>
          </w:r>
          <w:r w:rsidRPr="00F458A0" w:rsidDel="00A17716">
            <w:delText>: Types of eIV Payers</w:delText>
          </w:r>
          <w:bookmarkEnd w:id="41529"/>
          <w:r w:rsidRPr="00F458A0" w:rsidDel="00A17716">
            <w:delText xml:space="preserve"> </w:delText>
          </w:r>
        </w:del>
      </w:ins>
    </w:p>
    <w:p w14:paraId="6719697C" w14:textId="14A4F315" w:rsidR="00635F02" w:rsidRPr="00F458A0" w:rsidDel="00A17716" w:rsidRDefault="00635F02" w:rsidP="00635F02">
      <w:pPr>
        <w:rPr>
          <w:ins w:id="41532" w:author="Author"/>
          <w:del w:id="41533" w:author="Author"/>
        </w:rPr>
      </w:pPr>
      <w:ins w:id="41534" w:author="Author">
        <w:del w:id="41535" w:author="Author">
          <w:r w:rsidRPr="00F458A0" w:rsidDel="00A17716">
            <w:rPr>
              <w:noProof/>
            </w:rPr>
            <w:drawing>
              <wp:inline distT="0" distB="0" distL="0" distR="0" wp14:anchorId="5C1D3FC3" wp14:editId="6923FA9F">
                <wp:extent cx="4445166" cy="305562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9a34f08907ce2d3aa62ea16a8e3fc8a"/>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4445166" cy="3055620"/>
                        </a:xfrm>
                        <a:prstGeom prst="rect">
                          <a:avLst/>
                        </a:prstGeom>
                        <a:noFill/>
                        <a:ln>
                          <a:noFill/>
                        </a:ln>
                      </pic:spPr>
                    </pic:pic>
                  </a:graphicData>
                </a:graphic>
              </wp:inline>
            </w:drawing>
          </w:r>
        </w:del>
      </w:ins>
    </w:p>
    <w:p w14:paraId="54F0A27F" w14:textId="170E226E" w:rsidR="00635F02" w:rsidRPr="00F458A0" w:rsidDel="00A17716" w:rsidRDefault="00635F02" w:rsidP="00635F02">
      <w:pPr>
        <w:pStyle w:val="TableHeading"/>
        <w:rPr>
          <w:ins w:id="41536" w:author="Author"/>
          <w:del w:id="41537" w:author="Author"/>
        </w:rPr>
      </w:pPr>
      <w:ins w:id="41538" w:author="Author">
        <w:del w:id="41539" w:author="Author">
          <w:r w:rsidRPr="00F458A0" w:rsidDel="00A17716">
            <w:delText>Medicare Potential Insurance Worklist - Potential COB Worklist/Report </w:delText>
          </w:r>
        </w:del>
      </w:ins>
    </w:p>
    <w:p w14:paraId="2E96C3EB" w14:textId="27607BF5" w:rsidR="00635F02" w:rsidRPr="00F458A0" w:rsidDel="00A17716" w:rsidRDefault="00635F02" w:rsidP="00635F02">
      <w:pPr>
        <w:pStyle w:val="NormalWeb"/>
        <w:rPr>
          <w:ins w:id="41540" w:author="Author"/>
          <w:del w:id="41541" w:author="Author"/>
          <w:rFonts w:eastAsiaTheme="minorEastAsia"/>
        </w:rPr>
      </w:pPr>
      <w:ins w:id="41542" w:author="Author">
        <w:del w:id="41543" w:author="Author">
          <w:r w:rsidRPr="00F458A0" w:rsidDel="00A17716">
            <w:rPr>
              <w:color w:val="000000"/>
            </w:rPr>
            <w:delText>This report is used to create a list of those patients whom Medicare has identified in a 271 HL7 response message as having insurance subsequent to their Medicare (</w:delText>
          </w:r>
          <w:r w:rsidRPr="00F458A0" w:rsidDel="00A17716">
            <w:rPr>
              <w:color w:val="000000"/>
            </w:rPr>
            <w:fldChar w:fldCharType="begin"/>
          </w:r>
          <w:r w:rsidRPr="00F458A0" w:rsidDel="00A17716">
            <w:rPr>
              <w:color w:val="000000"/>
            </w:rPr>
            <w:delInstrText xml:space="preserve"> REF _Ref474455475 \h </w:delInstrText>
          </w:r>
          <w:r w:rsidDel="00A17716">
            <w:rPr>
              <w:color w:val="000000"/>
            </w:rPr>
            <w:delInstrText xml:space="preserve"> \* MERGEFORMAT </w:delInstrText>
          </w:r>
        </w:del>
      </w:ins>
      <w:del w:id="41544" w:author="Author">
        <w:r w:rsidRPr="00F458A0" w:rsidDel="00A17716">
          <w:rPr>
            <w:color w:val="000000"/>
          </w:rPr>
        </w:r>
      </w:del>
      <w:ins w:id="41545" w:author="Author">
        <w:del w:id="41546" w:author="Author">
          <w:r w:rsidRPr="00F458A0" w:rsidDel="00A17716">
            <w:rPr>
              <w:color w:val="000000"/>
            </w:rPr>
            <w:fldChar w:fldCharType="separate"/>
          </w:r>
          <w:r w:rsidRPr="00F458A0" w:rsidDel="00A17716">
            <w:delText xml:space="preserve">Table </w:delText>
          </w:r>
          <w:r w:rsidRPr="00F458A0" w:rsidDel="00A17716">
            <w:rPr>
              <w:noProof/>
            </w:rPr>
            <w:delText>166</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5484 \h </w:delInstrText>
          </w:r>
          <w:r w:rsidDel="00A17716">
            <w:rPr>
              <w:color w:val="000000"/>
            </w:rPr>
            <w:delInstrText xml:space="preserve"> \* MERGEFORMAT </w:delInstrText>
          </w:r>
        </w:del>
      </w:ins>
      <w:del w:id="41547" w:author="Author">
        <w:r w:rsidRPr="00F458A0" w:rsidDel="00A17716">
          <w:rPr>
            <w:color w:val="000000"/>
          </w:rPr>
        </w:r>
      </w:del>
      <w:ins w:id="41548" w:author="Author">
        <w:del w:id="41549" w:author="Author">
          <w:r w:rsidRPr="00F458A0" w:rsidDel="00A17716">
            <w:rPr>
              <w:color w:val="000000"/>
            </w:rPr>
            <w:fldChar w:fldCharType="separate"/>
          </w:r>
          <w:r w:rsidRPr="00F458A0" w:rsidDel="00A17716">
            <w:delText xml:space="preserve">Figure </w:delText>
          </w:r>
          <w:r w:rsidRPr="00F458A0" w:rsidDel="00A17716">
            <w:rPr>
              <w:noProof/>
            </w:rPr>
            <w:delText>53</w:delText>
          </w:r>
          <w:r w:rsidRPr="00F458A0" w:rsidDel="00A17716">
            <w:rPr>
              <w:color w:val="000000"/>
            </w:rPr>
            <w:fldChar w:fldCharType="end"/>
          </w:r>
          <w:r w:rsidRPr="00F458A0" w:rsidDel="00A17716">
            <w:rPr>
              <w:color w:val="000000"/>
            </w:rPr>
            <w:delText>)</w:delText>
          </w:r>
        </w:del>
      </w:ins>
    </w:p>
    <w:p w14:paraId="68E6E9C8" w14:textId="4378E5E9" w:rsidR="00635F02" w:rsidRPr="00F458A0" w:rsidDel="00A17716" w:rsidRDefault="00635F02" w:rsidP="00635F02">
      <w:pPr>
        <w:pStyle w:val="Caption"/>
        <w:rPr>
          <w:ins w:id="41550" w:author="Author"/>
          <w:del w:id="41551" w:author="Author"/>
        </w:rPr>
      </w:pPr>
      <w:bookmarkStart w:id="41552" w:name="_Toc501099115"/>
      <w:ins w:id="41553" w:author="Author">
        <w:del w:id="41554"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68</w:delText>
          </w:r>
          <w:r w:rsidDel="00A17716">
            <w:rPr>
              <w:noProof/>
            </w:rPr>
            <w:fldChar w:fldCharType="end"/>
          </w:r>
          <w:r w:rsidRPr="00F458A0" w:rsidDel="00A17716">
            <w:delText>: Patients with Secondary Insurance to Medicare</w:delText>
          </w:r>
          <w:bookmarkEnd w:id="41552"/>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635F02" w:rsidRPr="00F458A0" w:rsidDel="00A17716" w14:paraId="654CE7F6" w14:textId="1772C213" w:rsidTr="007E65C6">
        <w:trPr>
          <w:cantSplit/>
          <w:tblHeader/>
          <w:ins w:id="41555" w:author="Author"/>
          <w:del w:id="4155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DA38E92" w14:textId="10190047" w:rsidR="00635F02" w:rsidRPr="00F458A0" w:rsidDel="00A17716" w:rsidRDefault="00635F02" w:rsidP="007E65C6">
            <w:pPr>
              <w:pStyle w:val="TableHeading"/>
              <w:rPr>
                <w:ins w:id="41557" w:author="Author"/>
                <w:del w:id="41558" w:author="Author"/>
              </w:rPr>
            </w:pPr>
            <w:ins w:id="41559" w:author="Author">
              <w:del w:id="41560"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A16CFB" w14:textId="2A2C5519" w:rsidR="00635F02" w:rsidRPr="00F458A0" w:rsidDel="00A17716" w:rsidRDefault="00635F02" w:rsidP="007E65C6">
            <w:pPr>
              <w:pStyle w:val="TableHeading"/>
              <w:rPr>
                <w:ins w:id="41561" w:author="Author"/>
                <w:del w:id="41562" w:author="Author"/>
              </w:rPr>
            </w:pPr>
            <w:ins w:id="41563" w:author="Author">
              <w:del w:id="41564"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9DE890F" w14:textId="01C9677E" w:rsidR="00635F02" w:rsidRPr="00F458A0" w:rsidDel="00A17716" w:rsidRDefault="00635F02" w:rsidP="007E65C6">
            <w:pPr>
              <w:pStyle w:val="TableHeading"/>
              <w:rPr>
                <w:ins w:id="41565" w:author="Author"/>
                <w:del w:id="41566" w:author="Author"/>
              </w:rPr>
            </w:pPr>
            <w:ins w:id="41567" w:author="Author">
              <w:del w:id="41568"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3D0746" w14:textId="26940439" w:rsidR="00635F02" w:rsidRPr="00F458A0" w:rsidDel="00A17716" w:rsidRDefault="00635F02" w:rsidP="007E65C6">
            <w:pPr>
              <w:pStyle w:val="TableHeading"/>
              <w:rPr>
                <w:ins w:id="41569" w:author="Author"/>
                <w:del w:id="41570" w:author="Author"/>
              </w:rPr>
            </w:pPr>
            <w:ins w:id="41571" w:author="Author">
              <w:del w:id="41572" w:author="Author">
                <w:r w:rsidRPr="00F458A0" w:rsidDel="00A17716">
                  <w:delText>Read/Write</w:delText>
                </w:r>
              </w:del>
            </w:ins>
          </w:p>
        </w:tc>
      </w:tr>
      <w:tr w:rsidR="00635F02" w:rsidRPr="00F458A0" w:rsidDel="00A17716" w14:paraId="69F5F7C5" w14:textId="6D0EBB99" w:rsidTr="007E65C6">
        <w:trPr>
          <w:cantSplit/>
          <w:ins w:id="41573" w:author="Author"/>
          <w:del w:id="415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BB8E9" w14:textId="1E424FE5" w:rsidR="00635F02" w:rsidRPr="00F458A0" w:rsidDel="00A17716" w:rsidRDefault="00635F02" w:rsidP="007E65C6">
            <w:pPr>
              <w:pStyle w:val="TableText"/>
              <w:rPr>
                <w:ins w:id="41575" w:author="Author"/>
                <w:del w:id="41576" w:author="Author"/>
              </w:rPr>
            </w:pPr>
            <w:ins w:id="41577" w:author="Author">
              <w:del w:id="41578"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195BE" w14:textId="70FFD5EF" w:rsidR="00635F02" w:rsidRPr="00F458A0" w:rsidDel="00A17716" w:rsidRDefault="00635F02" w:rsidP="007E65C6">
            <w:pPr>
              <w:pStyle w:val="TableText"/>
              <w:rPr>
                <w:ins w:id="41579" w:author="Author"/>
                <w:del w:id="41580" w:author="Author"/>
              </w:rPr>
            </w:pPr>
            <w:ins w:id="41581" w:author="Author">
              <w:del w:id="41582" w:author="Author">
                <w:r w:rsidRPr="00F458A0" w:rsidDel="00A17716">
                  <w:delText>Patient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A5E5C" w14:textId="21BF388C" w:rsidR="00635F02" w:rsidRPr="00F458A0" w:rsidDel="00A17716" w:rsidRDefault="00635F02" w:rsidP="007E65C6">
            <w:pPr>
              <w:pStyle w:val="TableText"/>
              <w:rPr>
                <w:ins w:id="41583" w:author="Author"/>
                <w:del w:id="41584" w:author="Author"/>
              </w:rPr>
            </w:pPr>
            <w:ins w:id="41585" w:author="Author">
              <w:del w:id="4158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2BC13" w14:textId="3FE91D1D" w:rsidR="00635F02" w:rsidRPr="00F458A0" w:rsidDel="00A17716" w:rsidRDefault="00635F02" w:rsidP="007E65C6">
            <w:pPr>
              <w:pStyle w:val="TableText"/>
              <w:rPr>
                <w:ins w:id="41587" w:author="Author"/>
                <w:del w:id="41588" w:author="Author"/>
              </w:rPr>
            </w:pPr>
            <w:ins w:id="41589" w:author="Author">
              <w:del w:id="41590" w:author="Author">
                <w:r w:rsidRPr="00F458A0" w:rsidDel="00A17716">
                  <w:delText>R</w:delText>
                </w:r>
              </w:del>
            </w:ins>
          </w:p>
        </w:tc>
      </w:tr>
      <w:tr w:rsidR="00635F02" w:rsidRPr="00F458A0" w:rsidDel="00A17716" w14:paraId="332A049B" w14:textId="3D5905E1" w:rsidTr="007E65C6">
        <w:trPr>
          <w:cantSplit/>
          <w:ins w:id="41591" w:author="Author"/>
          <w:del w:id="415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F3CBA" w14:textId="693FC328" w:rsidR="00635F02" w:rsidRPr="00F458A0" w:rsidDel="00A17716" w:rsidRDefault="00635F02" w:rsidP="007E65C6">
            <w:pPr>
              <w:pStyle w:val="TableText"/>
              <w:rPr>
                <w:ins w:id="41593" w:author="Author"/>
                <w:del w:id="41594" w:author="Author"/>
              </w:rPr>
            </w:pPr>
            <w:ins w:id="41595" w:author="Author">
              <w:del w:id="41596"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95E38" w14:textId="4E2EC8FF" w:rsidR="00635F02" w:rsidRPr="00F458A0" w:rsidDel="00A17716" w:rsidRDefault="00635F02" w:rsidP="007E65C6">
            <w:pPr>
              <w:pStyle w:val="TableText"/>
              <w:rPr>
                <w:ins w:id="41597" w:author="Author"/>
                <w:del w:id="41598" w:author="Author"/>
              </w:rPr>
            </w:pPr>
            <w:ins w:id="41599" w:author="Author">
              <w:del w:id="41600"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08274" w14:textId="73E1B4F4" w:rsidR="00635F02" w:rsidRPr="00F458A0" w:rsidDel="00A17716" w:rsidRDefault="00635F02" w:rsidP="007E65C6">
            <w:pPr>
              <w:pStyle w:val="TableText"/>
              <w:rPr>
                <w:ins w:id="41601" w:author="Author"/>
                <w:del w:id="41602" w:author="Author"/>
              </w:rPr>
            </w:pPr>
            <w:ins w:id="41603" w:author="Author">
              <w:del w:id="4160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97C80" w14:textId="34E7D812" w:rsidR="00635F02" w:rsidRPr="00F458A0" w:rsidDel="00A17716" w:rsidRDefault="00635F02" w:rsidP="007E65C6">
            <w:pPr>
              <w:pStyle w:val="TableText"/>
              <w:rPr>
                <w:ins w:id="41605" w:author="Author"/>
                <w:del w:id="41606" w:author="Author"/>
              </w:rPr>
            </w:pPr>
            <w:ins w:id="41607" w:author="Author">
              <w:del w:id="41608" w:author="Author">
                <w:r w:rsidRPr="00F458A0" w:rsidDel="00A17716">
                  <w:delText>R</w:delText>
                </w:r>
              </w:del>
            </w:ins>
          </w:p>
        </w:tc>
      </w:tr>
      <w:tr w:rsidR="00635F02" w:rsidRPr="00F458A0" w:rsidDel="00A17716" w14:paraId="16C914F6" w14:textId="4AE77902" w:rsidTr="007E65C6">
        <w:trPr>
          <w:cantSplit/>
          <w:ins w:id="41609" w:author="Author"/>
          <w:del w:id="416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F7A6F" w14:textId="1B434C53" w:rsidR="00635F02" w:rsidRPr="00F458A0" w:rsidDel="00A17716" w:rsidRDefault="00635F02" w:rsidP="007E65C6">
            <w:pPr>
              <w:pStyle w:val="TableText"/>
              <w:rPr>
                <w:ins w:id="41611" w:author="Author"/>
                <w:del w:id="41612" w:author="Author"/>
              </w:rPr>
            </w:pPr>
            <w:ins w:id="41613" w:author="Author">
              <w:del w:id="41614"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8E324" w14:textId="7FD3DFD8" w:rsidR="00635F02" w:rsidRPr="00F458A0" w:rsidDel="00A17716" w:rsidRDefault="00635F02" w:rsidP="007E65C6">
            <w:pPr>
              <w:pStyle w:val="TableText"/>
              <w:rPr>
                <w:ins w:id="41615" w:author="Author"/>
                <w:del w:id="41616" w:author="Author"/>
              </w:rPr>
            </w:pPr>
            <w:ins w:id="41617" w:author="Author">
              <w:del w:id="41618" w:author="Author">
                <w:r w:rsidRPr="00F458A0" w:rsidDel="00A17716">
                  <w:delText>Payer Cod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ECECB" w14:textId="7E3F5D8C" w:rsidR="00635F02" w:rsidRPr="00F458A0" w:rsidDel="00A17716" w:rsidRDefault="00635F02" w:rsidP="007E65C6">
            <w:pPr>
              <w:pStyle w:val="TableText"/>
              <w:rPr>
                <w:ins w:id="41619" w:author="Author"/>
                <w:del w:id="416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01F2F" w14:textId="5FF4BC44" w:rsidR="00635F02" w:rsidRPr="00F458A0" w:rsidDel="00A17716" w:rsidRDefault="00635F02" w:rsidP="007E65C6">
            <w:pPr>
              <w:pStyle w:val="TableText"/>
              <w:rPr>
                <w:ins w:id="41621" w:author="Author"/>
                <w:del w:id="41622" w:author="Author"/>
              </w:rPr>
            </w:pPr>
            <w:ins w:id="41623" w:author="Author">
              <w:del w:id="41624" w:author="Author">
                <w:r w:rsidRPr="00F458A0" w:rsidDel="00A17716">
                  <w:delText>R</w:delText>
                </w:r>
              </w:del>
            </w:ins>
          </w:p>
        </w:tc>
      </w:tr>
      <w:tr w:rsidR="00635F02" w:rsidRPr="00F458A0" w:rsidDel="00A17716" w14:paraId="2CE1A14F" w14:textId="4E4F60A7" w:rsidTr="007E65C6">
        <w:trPr>
          <w:cantSplit/>
          <w:ins w:id="41625" w:author="Author"/>
          <w:del w:id="416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5CE66" w14:textId="2D1A28AE" w:rsidR="00635F02" w:rsidRPr="00F458A0" w:rsidDel="00A17716" w:rsidRDefault="00635F02" w:rsidP="007E65C6">
            <w:pPr>
              <w:pStyle w:val="TableText"/>
              <w:rPr>
                <w:ins w:id="41627" w:author="Author"/>
                <w:del w:id="41628" w:author="Author"/>
              </w:rPr>
            </w:pPr>
            <w:ins w:id="41629" w:author="Author">
              <w:del w:id="41630"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BFF44" w14:textId="5F9764B7" w:rsidR="00635F02" w:rsidRPr="00F458A0" w:rsidDel="00A17716" w:rsidRDefault="00635F02" w:rsidP="007E65C6">
            <w:pPr>
              <w:pStyle w:val="TableText"/>
              <w:rPr>
                <w:ins w:id="41631" w:author="Author"/>
                <w:del w:id="41632" w:author="Author"/>
              </w:rPr>
            </w:pPr>
            <w:ins w:id="41633" w:author="Author">
              <w:del w:id="41634" w:author="Author">
                <w:r w:rsidRPr="00F458A0" w:rsidDel="00A17716">
                  <w:delText>Name of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C8FE0" w14:textId="4DFFA196" w:rsidR="00635F02" w:rsidRPr="00F458A0" w:rsidDel="00A17716" w:rsidRDefault="00635F02" w:rsidP="007E65C6">
            <w:pPr>
              <w:pStyle w:val="TableText"/>
              <w:rPr>
                <w:ins w:id="41635" w:author="Author"/>
                <w:del w:id="41636" w:author="Author"/>
              </w:rPr>
            </w:pPr>
            <w:ins w:id="41637" w:author="Author">
              <w:del w:id="4163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E83261" w14:textId="62E6E0EA" w:rsidR="00635F02" w:rsidRPr="00F458A0" w:rsidDel="00A17716" w:rsidRDefault="00635F02" w:rsidP="007E65C6">
            <w:pPr>
              <w:pStyle w:val="TableText"/>
              <w:rPr>
                <w:ins w:id="41639" w:author="Author"/>
                <w:del w:id="41640" w:author="Author"/>
              </w:rPr>
            </w:pPr>
            <w:ins w:id="41641" w:author="Author">
              <w:del w:id="41642" w:author="Author">
                <w:r w:rsidRPr="00F458A0" w:rsidDel="00A17716">
                  <w:delText>R</w:delText>
                </w:r>
              </w:del>
            </w:ins>
          </w:p>
        </w:tc>
      </w:tr>
      <w:tr w:rsidR="00635F02" w:rsidRPr="00F458A0" w:rsidDel="00A17716" w14:paraId="67D9A8A0" w14:textId="75BAD41F" w:rsidTr="007E65C6">
        <w:trPr>
          <w:cantSplit/>
          <w:ins w:id="41643" w:author="Author"/>
          <w:del w:id="416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62718" w14:textId="563BB2DE" w:rsidR="00635F02" w:rsidRPr="00F458A0" w:rsidDel="00A17716" w:rsidRDefault="00635F02" w:rsidP="007E65C6">
            <w:pPr>
              <w:pStyle w:val="TableText"/>
              <w:rPr>
                <w:ins w:id="41645" w:author="Author"/>
                <w:del w:id="41646" w:author="Author"/>
              </w:rPr>
            </w:pPr>
            <w:ins w:id="41647" w:author="Author">
              <w:del w:id="41648"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6A3EE" w14:textId="4B49E46F" w:rsidR="00635F02" w:rsidRPr="00F458A0" w:rsidDel="00A17716" w:rsidRDefault="00635F02" w:rsidP="007E65C6">
            <w:pPr>
              <w:pStyle w:val="TableText"/>
              <w:rPr>
                <w:ins w:id="41649" w:author="Author"/>
                <w:del w:id="41650" w:author="Author"/>
              </w:rPr>
            </w:pPr>
            <w:ins w:id="41651" w:author="Author">
              <w:del w:id="41652" w:author="Author">
                <w:r w:rsidRPr="00F458A0" w:rsidDel="00A17716">
                  <w:delText>Insurance Company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B9DA2" w14:textId="1EA2893D" w:rsidR="00635F02" w:rsidRPr="00F458A0" w:rsidDel="00A17716" w:rsidRDefault="00635F02" w:rsidP="007E65C6">
            <w:pPr>
              <w:pStyle w:val="TableText"/>
              <w:rPr>
                <w:ins w:id="41653" w:author="Author"/>
                <w:del w:id="41654" w:author="Author"/>
              </w:rPr>
            </w:pPr>
            <w:ins w:id="41655" w:author="Author">
              <w:del w:id="4165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AFDDC" w14:textId="5C77A9D2" w:rsidR="00635F02" w:rsidRPr="00F458A0" w:rsidDel="00A17716" w:rsidRDefault="00635F02" w:rsidP="007E65C6">
            <w:pPr>
              <w:pStyle w:val="TableText"/>
              <w:rPr>
                <w:ins w:id="41657" w:author="Author"/>
                <w:del w:id="41658" w:author="Author"/>
              </w:rPr>
            </w:pPr>
            <w:ins w:id="41659" w:author="Author">
              <w:del w:id="41660" w:author="Author">
                <w:r w:rsidRPr="00F458A0" w:rsidDel="00A17716">
                  <w:delText>R</w:delText>
                </w:r>
              </w:del>
            </w:ins>
          </w:p>
        </w:tc>
      </w:tr>
      <w:tr w:rsidR="00635F02" w:rsidRPr="00F458A0" w:rsidDel="00A17716" w14:paraId="69F3D03F" w14:textId="49052FA0" w:rsidTr="007E65C6">
        <w:trPr>
          <w:cantSplit/>
          <w:ins w:id="41661" w:author="Author"/>
          <w:del w:id="416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6FBD0" w14:textId="1B68AC9D" w:rsidR="00635F02" w:rsidRPr="00F458A0" w:rsidDel="00A17716" w:rsidRDefault="00635F02" w:rsidP="007E65C6">
            <w:pPr>
              <w:pStyle w:val="TableText"/>
              <w:rPr>
                <w:ins w:id="41663" w:author="Author"/>
                <w:del w:id="41664" w:author="Author"/>
              </w:rPr>
            </w:pPr>
            <w:ins w:id="41665" w:author="Author">
              <w:del w:id="41666"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70D71" w14:textId="19B2C68C" w:rsidR="00635F02" w:rsidRPr="00F458A0" w:rsidDel="00A17716" w:rsidRDefault="00635F02" w:rsidP="007E65C6">
            <w:pPr>
              <w:pStyle w:val="TableText"/>
              <w:rPr>
                <w:ins w:id="41667" w:author="Author"/>
                <w:del w:id="41668" w:author="Author"/>
              </w:rPr>
            </w:pPr>
            <w:ins w:id="41669" w:author="Author">
              <w:del w:id="41670" w:author="Author">
                <w:r w:rsidRPr="00F458A0" w:rsidDel="00A17716">
                  <w:delText>Review Statu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B6856" w14:textId="7A77B595" w:rsidR="00635F02" w:rsidRPr="00F458A0" w:rsidDel="00A17716" w:rsidRDefault="00635F02" w:rsidP="007E65C6">
            <w:pPr>
              <w:pStyle w:val="TableText"/>
              <w:rPr>
                <w:ins w:id="41671" w:author="Author"/>
                <w:del w:id="416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EA59A" w14:textId="5D7E1554" w:rsidR="00635F02" w:rsidRPr="00F458A0" w:rsidDel="00A17716" w:rsidRDefault="00635F02" w:rsidP="007E65C6">
            <w:pPr>
              <w:pStyle w:val="TableText"/>
              <w:rPr>
                <w:ins w:id="41673" w:author="Author"/>
                <w:del w:id="41674" w:author="Author"/>
              </w:rPr>
            </w:pPr>
            <w:ins w:id="41675" w:author="Author">
              <w:del w:id="41676" w:author="Author">
                <w:r w:rsidRPr="00F458A0" w:rsidDel="00A17716">
                  <w:delText>R</w:delText>
                </w:r>
              </w:del>
            </w:ins>
          </w:p>
        </w:tc>
      </w:tr>
      <w:tr w:rsidR="00635F02" w:rsidRPr="00F458A0" w:rsidDel="00A17716" w14:paraId="23DC1D50" w14:textId="58077087" w:rsidTr="007E65C6">
        <w:trPr>
          <w:cantSplit/>
          <w:ins w:id="41677" w:author="Author"/>
          <w:del w:id="416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8EFC8" w14:textId="6700ED7B" w:rsidR="00635F02" w:rsidRPr="00F458A0" w:rsidDel="00A17716" w:rsidRDefault="00635F02" w:rsidP="007E65C6">
            <w:pPr>
              <w:pStyle w:val="TableText"/>
              <w:rPr>
                <w:ins w:id="41679" w:author="Author"/>
                <w:del w:id="41680" w:author="Author"/>
              </w:rPr>
            </w:pPr>
            <w:ins w:id="41681" w:author="Author">
              <w:del w:id="41682"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39EE7" w14:textId="29A37827" w:rsidR="00635F02" w:rsidRPr="00F458A0" w:rsidDel="00A17716" w:rsidRDefault="00635F02" w:rsidP="007E65C6">
            <w:pPr>
              <w:pStyle w:val="TableText"/>
              <w:rPr>
                <w:ins w:id="41683" w:author="Author"/>
                <w:del w:id="41684" w:author="Author"/>
              </w:rPr>
            </w:pPr>
            <w:ins w:id="41685" w:author="Author">
              <w:del w:id="41686" w:author="Author">
                <w:r w:rsidRPr="00F458A0" w:rsidDel="00A17716">
                  <w:delText>Insurance Company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3D630" w14:textId="7F453C4B" w:rsidR="00635F02" w:rsidRPr="00F458A0" w:rsidDel="00A17716" w:rsidRDefault="00635F02" w:rsidP="007E65C6">
            <w:pPr>
              <w:pStyle w:val="TableText"/>
              <w:rPr>
                <w:ins w:id="41687" w:author="Author"/>
                <w:del w:id="41688" w:author="Author"/>
              </w:rPr>
            </w:pPr>
            <w:ins w:id="41689" w:author="Author">
              <w:del w:id="4169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CDA36" w14:textId="1E26F811" w:rsidR="00635F02" w:rsidRPr="00F458A0" w:rsidDel="00A17716" w:rsidRDefault="00635F02" w:rsidP="007E65C6">
            <w:pPr>
              <w:pStyle w:val="TableText"/>
              <w:rPr>
                <w:ins w:id="41691" w:author="Author"/>
                <w:del w:id="41692" w:author="Author"/>
              </w:rPr>
            </w:pPr>
            <w:ins w:id="41693" w:author="Author">
              <w:del w:id="41694" w:author="Author">
                <w:r w:rsidRPr="00F458A0" w:rsidDel="00A17716">
                  <w:delText>R</w:delText>
                </w:r>
              </w:del>
            </w:ins>
          </w:p>
        </w:tc>
      </w:tr>
      <w:tr w:rsidR="00635F02" w:rsidRPr="00F458A0" w:rsidDel="00A17716" w14:paraId="57FD05BC" w14:textId="1FA7838D" w:rsidTr="007E65C6">
        <w:trPr>
          <w:cantSplit/>
          <w:ins w:id="41695" w:author="Author"/>
          <w:del w:id="416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D5BC8" w14:textId="3074C868" w:rsidR="00635F02" w:rsidRPr="00F458A0" w:rsidDel="00A17716" w:rsidRDefault="00635F02" w:rsidP="007E65C6">
            <w:pPr>
              <w:pStyle w:val="TableText"/>
              <w:rPr>
                <w:ins w:id="41697" w:author="Author"/>
                <w:del w:id="41698" w:author="Author"/>
              </w:rPr>
            </w:pPr>
            <w:ins w:id="41699" w:author="Author">
              <w:del w:id="41700"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6D9B3" w14:textId="0B38FDB3" w:rsidR="00635F02" w:rsidRPr="00F458A0" w:rsidDel="00A17716" w:rsidRDefault="00635F02" w:rsidP="007E65C6">
            <w:pPr>
              <w:pStyle w:val="TableText"/>
              <w:rPr>
                <w:ins w:id="41701" w:author="Author"/>
                <w:del w:id="41702" w:author="Author"/>
              </w:rPr>
            </w:pPr>
            <w:ins w:id="41703" w:author="Author">
              <w:del w:id="41704" w:author="Author">
                <w:r w:rsidRPr="00F458A0" w:rsidDel="00A17716">
                  <w:delText>Insurance Company Phone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AA443" w14:textId="24696D2F" w:rsidR="00635F02" w:rsidRPr="00F458A0" w:rsidDel="00A17716" w:rsidRDefault="00635F02" w:rsidP="007E65C6">
            <w:pPr>
              <w:pStyle w:val="TableText"/>
              <w:rPr>
                <w:ins w:id="41705" w:author="Author"/>
                <w:del w:id="41706" w:author="Author"/>
              </w:rPr>
            </w:pPr>
            <w:ins w:id="41707" w:author="Author">
              <w:del w:id="4170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C581B" w14:textId="7B8E5D8A" w:rsidR="00635F02" w:rsidRPr="00F458A0" w:rsidDel="00A17716" w:rsidRDefault="00635F02" w:rsidP="007E65C6">
            <w:pPr>
              <w:pStyle w:val="TableText"/>
              <w:rPr>
                <w:ins w:id="41709" w:author="Author"/>
                <w:del w:id="41710" w:author="Author"/>
              </w:rPr>
            </w:pPr>
            <w:ins w:id="41711" w:author="Author">
              <w:del w:id="41712" w:author="Author">
                <w:r w:rsidRPr="00F458A0" w:rsidDel="00A17716">
                  <w:delText>R</w:delText>
                </w:r>
              </w:del>
            </w:ins>
          </w:p>
        </w:tc>
      </w:tr>
      <w:tr w:rsidR="00635F02" w:rsidRPr="00F458A0" w:rsidDel="00A17716" w14:paraId="2D06915F" w14:textId="516D0F0A" w:rsidTr="007E65C6">
        <w:trPr>
          <w:cantSplit/>
          <w:ins w:id="41713" w:author="Author"/>
          <w:del w:id="417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1D5F0" w14:textId="786E7AFB" w:rsidR="00635F02" w:rsidRPr="00F458A0" w:rsidDel="00A17716" w:rsidRDefault="00635F02" w:rsidP="007E65C6">
            <w:pPr>
              <w:pStyle w:val="TableText"/>
              <w:rPr>
                <w:ins w:id="41715" w:author="Author"/>
                <w:del w:id="41716" w:author="Author"/>
              </w:rPr>
            </w:pPr>
            <w:ins w:id="41717" w:author="Author">
              <w:del w:id="41718" w:author="Author">
                <w:r w:rsidRPr="00F458A0" w:rsidDel="00A17716">
                  <w:delText>Pt. Secondary Insurance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92D75" w14:textId="23B3A544" w:rsidR="00635F02" w:rsidRPr="00F458A0" w:rsidDel="00A17716" w:rsidRDefault="00635F02" w:rsidP="007E65C6">
            <w:pPr>
              <w:pStyle w:val="TableText"/>
              <w:rPr>
                <w:ins w:id="41719" w:author="Author"/>
                <w:del w:id="41720" w:author="Author"/>
              </w:rPr>
            </w:pPr>
            <w:ins w:id="41721" w:author="Author">
              <w:del w:id="41722" w:author="Author">
                <w:r w:rsidRPr="00F458A0" w:rsidDel="00A17716">
                  <w:delText>Insurance Company Web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1B01A" w14:textId="3DD7D734" w:rsidR="00635F02" w:rsidRPr="00F458A0" w:rsidDel="00A17716" w:rsidRDefault="00635F02" w:rsidP="007E65C6">
            <w:pPr>
              <w:pStyle w:val="TableText"/>
              <w:rPr>
                <w:ins w:id="41723" w:author="Author"/>
                <w:del w:id="41724" w:author="Author"/>
              </w:rPr>
            </w:pPr>
            <w:ins w:id="41725" w:author="Author">
              <w:del w:id="4172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DC40B" w14:textId="1C67B3E5" w:rsidR="00635F02" w:rsidRPr="00F458A0" w:rsidDel="00A17716" w:rsidRDefault="00635F02" w:rsidP="007E65C6">
            <w:pPr>
              <w:pStyle w:val="TableText"/>
              <w:rPr>
                <w:ins w:id="41727" w:author="Author"/>
                <w:del w:id="41728" w:author="Author"/>
              </w:rPr>
            </w:pPr>
            <w:ins w:id="41729" w:author="Author">
              <w:del w:id="41730" w:author="Author">
                <w:r w:rsidRPr="00F458A0" w:rsidDel="00A17716">
                  <w:delText>R</w:delText>
                </w:r>
              </w:del>
            </w:ins>
          </w:p>
        </w:tc>
      </w:tr>
    </w:tbl>
    <w:p w14:paraId="7003A5E7" w14:textId="18C02CD9" w:rsidR="00635F02" w:rsidRPr="00F458A0" w:rsidDel="00A17716" w:rsidRDefault="00635F02" w:rsidP="00635F02">
      <w:pPr>
        <w:pStyle w:val="Caption"/>
        <w:rPr>
          <w:ins w:id="41731" w:author="Author"/>
          <w:del w:id="41732" w:author="Author"/>
        </w:rPr>
      </w:pPr>
      <w:ins w:id="41733" w:author="Author">
        <w:del w:id="41734" w:author="Author">
          <w:r w:rsidRPr="00F458A0" w:rsidDel="00A17716">
            <w:br/>
          </w:r>
          <w:bookmarkStart w:id="41735" w:name="_Toc501029037"/>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4</w:delText>
          </w:r>
          <w:r w:rsidDel="00A17716">
            <w:rPr>
              <w:noProof/>
            </w:rPr>
            <w:fldChar w:fldCharType="end"/>
          </w:r>
          <w:r w:rsidRPr="00F458A0" w:rsidDel="00A17716">
            <w:delText>: Medicare Potential Insurance Worklist- Potential COB</w:delText>
          </w:r>
          <w:bookmarkEnd w:id="41735"/>
          <w:r w:rsidRPr="00F458A0" w:rsidDel="00A17716">
            <w:delText xml:space="preserve"> </w:delText>
          </w:r>
        </w:del>
      </w:ins>
    </w:p>
    <w:p w14:paraId="57007831" w14:textId="53D2D0C4" w:rsidR="00635F02" w:rsidRPr="00F458A0" w:rsidDel="00A17716" w:rsidRDefault="00635F02" w:rsidP="00635F02">
      <w:pPr>
        <w:pStyle w:val="NormalWeb"/>
        <w:rPr>
          <w:ins w:id="41736" w:author="Author"/>
          <w:del w:id="41737" w:author="Author"/>
          <w:rFonts w:eastAsiaTheme="minorEastAsia"/>
        </w:rPr>
      </w:pPr>
      <w:ins w:id="41738" w:author="Author">
        <w:del w:id="41739" w:author="Author">
          <w:r w:rsidRPr="00F458A0" w:rsidDel="00A17716">
            <w:rPr>
              <w:noProof/>
            </w:rPr>
            <w:drawing>
              <wp:inline distT="0" distB="0" distL="0" distR="0" wp14:anchorId="24529D59" wp14:editId="106B3547">
                <wp:extent cx="4457700" cy="3131820"/>
                <wp:effectExtent l="0" t="0" r="0" b="0"/>
                <wp:docPr id="289" name="Picture 289" descr="2ef4b17b4f588ddff9f3e483c63e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ef4b17b4f588ddff9f3e483c63e23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7700" cy="3131820"/>
                        </a:xfrm>
                        <a:prstGeom prst="rect">
                          <a:avLst/>
                        </a:prstGeom>
                        <a:noFill/>
                        <a:ln>
                          <a:noFill/>
                        </a:ln>
                      </pic:spPr>
                    </pic:pic>
                  </a:graphicData>
                </a:graphic>
              </wp:inline>
            </w:drawing>
          </w:r>
        </w:del>
      </w:ins>
    </w:p>
    <w:p w14:paraId="480FD195" w14:textId="599FE19E" w:rsidR="00635F02" w:rsidRPr="00F458A0" w:rsidDel="00A17716" w:rsidRDefault="00635F02" w:rsidP="00635F02">
      <w:pPr>
        <w:pStyle w:val="StepIntro"/>
        <w:rPr>
          <w:ins w:id="41740" w:author="Author"/>
          <w:del w:id="41741" w:author="Author"/>
        </w:rPr>
      </w:pPr>
      <w:ins w:id="41742" w:author="Author">
        <w:del w:id="41743" w:author="Author">
          <w:r w:rsidRPr="00F458A0" w:rsidDel="00A17716">
            <w:delText>eIV Statistical Report</w:delText>
          </w:r>
        </w:del>
      </w:ins>
    </w:p>
    <w:p w14:paraId="21E81C8B" w14:textId="0DCFA48A" w:rsidR="00635F02" w:rsidRPr="00F458A0" w:rsidDel="00A17716" w:rsidRDefault="00635F02" w:rsidP="00635F02">
      <w:pPr>
        <w:pStyle w:val="NormalWeb"/>
        <w:rPr>
          <w:ins w:id="41744" w:author="Author"/>
          <w:del w:id="41745" w:author="Author"/>
          <w:color w:val="000000"/>
        </w:rPr>
      </w:pPr>
      <w:ins w:id="41746" w:author="Author">
        <w:del w:id="41747" w:author="Author">
          <w:r w:rsidRPr="00F458A0" w:rsidDel="00A17716">
            <w:rPr>
              <w:color w:val="000000"/>
            </w:rPr>
            <w:delText>This report is used to monitor the eIV process including statistics (</w:delText>
          </w:r>
          <w:r w:rsidRPr="00F458A0" w:rsidDel="00A17716">
            <w:rPr>
              <w:color w:val="000000"/>
            </w:rPr>
            <w:fldChar w:fldCharType="begin"/>
          </w:r>
          <w:r w:rsidRPr="00F458A0" w:rsidDel="00A17716">
            <w:rPr>
              <w:color w:val="000000"/>
            </w:rPr>
            <w:delInstrText xml:space="preserve"> REF _Ref474455714 \h </w:delInstrText>
          </w:r>
          <w:r w:rsidDel="00A17716">
            <w:rPr>
              <w:color w:val="000000"/>
            </w:rPr>
            <w:delInstrText xml:space="preserve"> \* MERGEFORMAT </w:delInstrText>
          </w:r>
        </w:del>
      </w:ins>
      <w:del w:id="41748" w:author="Author">
        <w:r w:rsidRPr="00F458A0" w:rsidDel="00A17716">
          <w:rPr>
            <w:color w:val="000000"/>
          </w:rPr>
        </w:r>
      </w:del>
      <w:ins w:id="41749" w:author="Author">
        <w:del w:id="41750" w:author="Author">
          <w:r w:rsidRPr="00F458A0" w:rsidDel="00A17716">
            <w:rPr>
              <w:color w:val="000000"/>
            </w:rPr>
            <w:fldChar w:fldCharType="separate"/>
          </w:r>
          <w:r w:rsidRPr="00F458A0" w:rsidDel="00A17716">
            <w:delText xml:space="preserve">Table </w:delText>
          </w:r>
          <w:r w:rsidRPr="00F458A0" w:rsidDel="00A17716">
            <w:rPr>
              <w:noProof/>
            </w:rPr>
            <w:delText>167</w:delText>
          </w:r>
          <w:r w:rsidRPr="00F458A0" w:rsidDel="00A17716">
            <w:rPr>
              <w:color w:val="000000"/>
            </w:rPr>
            <w:fldChar w:fldCharType="end"/>
          </w:r>
          <w:r w:rsidRPr="00F458A0" w:rsidDel="00A17716">
            <w:rPr>
              <w:color w:val="000000"/>
            </w:rPr>
            <w:delText xml:space="preserve"> and </w:delText>
          </w:r>
          <w:r w:rsidRPr="00F458A0" w:rsidDel="00A17716">
            <w:rPr>
              <w:color w:val="000000"/>
            </w:rPr>
            <w:fldChar w:fldCharType="begin"/>
          </w:r>
          <w:r w:rsidRPr="00F458A0" w:rsidDel="00A17716">
            <w:rPr>
              <w:color w:val="000000"/>
            </w:rPr>
            <w:delInstrText xml:space="preserve"> REF _Ref474455735 \h </w:delInstrText>
          </w:r>
          <w:r w:rsidDel="00A17716">
            <w:rPr>
              <w:color w:val="000000"/>
            </w:rPr>
            <w:delInstrText xml:space="preserve"> \* MERGEFORMAT </w:delInstrText>
          </w:r>
        </w:del>
      </w:ins>
      <w:del w:id="41751" w:author="Author">
        <w:r w:rsidRPr="00F458A0" w:rsidDel="00A17716">
          <w:rPr>
            <w:color w:val="000000"/>
          </w:rPr>
        </w:r>
      </w:del>
      <w:ins w:id="41752" w:author="Author">
        <w:del w:id="41753" w:author="Author">
          <w:r w:rsidRPr="00F458A0" w:rsidDel="00A17716">
            <w:rPr>
              <w:color w:val="000000"/>
            </w:rPr>
            <w:fldChar w:fldCharType="separate"/>
          </w:r>
          <w:r w:rsidRPr="00F458A0" w:rsidDel="00A17716">
            <w:delText xml:space="preserve">Figure </w:delText>
          </w:r>
          <w:r w:rsidRPr="00F458A0" w:rsidDel="00A17716">
            <w:rPr>
              <w:noProof/>
            </w:rPr>
            <w:delText>54</w:delText>
          </w:r>
          <w:r w:rsidRPr="00F458A0" w:rsidDel="00A17716">
            <w:rPr>
              <w:color w:val="000000"/>
            </w:rPr>
            <w:fldChar w:fldCharType="end"/>
          </w:r>
          <w:r w:rsidRPr="00F458A0" w:rsidDel="00A17716">
            <w:rPr>
              <w:color w:val="000000"/>
            </w:rPr>
            <w:delText>) based on outgoing inquiries, incoming responses, pending responses and queued inquiries, etc.</w:delText>
          </w:r>
        </w:del>
      </w:ins>
    </w:p>
    <w:p w14:paraId="609BCB0C" w14:textId="1BD1F973" w:rsidR="00635F02" w:rsidRPr="00F458A0" w:rsidDel="00A17716" w:rsidRDefault="00635F02" w:rsidP="00635F02">
      <w:pPr>
        <w:pStyle w:val="Caption"/>
        <w:rPr>
          <w:ins w:id="41754" w:author="Author"/>
          <w:del w:id="41755" w:author="Author"/>
          <w:rFonts w:eastAsiaTheme="minorEastAsia"/>
        </w:rPr>
      </w:pPr>
      <w:bookmarkStart w:id="41756" w:name="_Toc501099116"/>
      <w:ins w:id="41757" w:author="Author">
        <w:del w:id="41758"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69</w:delText>
          </w:r>
          <w:r w:rsidDel="00A17716">
            <w:rPr>
              <w:noProof/>
            </w:rPr>
            <w:fldChar w:fldCharType="end"/>
          </w:r>
          <w:r w:rsidRPr="00F458A0" w:rsidDel="00A17716">
            <w:delText>: Statistics based on inquiries and queried responses</w:delText>
          </w:r>
          <w:bookmarkEnd w:id="41756"/>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5"/>
        <w:gridCol w:w="4436"/>
        <w:gridCol w:w="1729"/>
        <w:gridCol w:w="1350"/>
      </w:tblGrid>
      <w:tr w:rsidR="00635F02" w:rsidRPr="00F458A0" w:rsidDel="00A17716" w14:paraId="4CF2EDB5" w14:textId="1DCC6FDC" w:rsidTr="007E65C6">
        <w:trPr>
          <w:cantSplit/>
          <w:tblHeader/>
          <w:ins w:id="41759" w:author="Author"/>
          <w:del w:id="4176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C9814C" w14:textId="099229C1" w:rsidR="00635F02" w:rsidRPr="00F458A0" w:rsidDel="00A17716" w:rsidRDefault="00635F02" w:rsidP="007E65C6">
            <w:pPr>
              <w:pStyle w:val="TableHeading"/>
              <w:rPr>
                <w:ins w:id="41761" w:author="Author"/>
                <w:del w:id="41762" w:author="Author"/>
              </w:rPr>
            </w:pPr>
            <w:ins w:id="41763" w:author="Author">
              <w:del w:id="41764"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47216B3" w14:textId="47589260" w:rsidR="00635F02" w:rsidRPr="00F458A0" w:rsidDel="00A17716" w:rsidRDefault="00635F02" w:rsidP="007E65C6">
            <w:pPr>
              <w:pStyle w:val="TableHeading"/>
              <w:rPr>
                <w:ins w:id="41765" w:author="Author"/>
                <w:del w:id="41766" w:author="Author"/>
              </w:rPr>
            </w:pPr>
            <w:ins w:id="41767" w:author="Author">
              <w:del w:id="41768"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DDC5EA" w14:textId="2BF44EBC" w:rsidR="00635F02" w:rsidRPr="00F458A0" w:rsidDel="00A17716" w:rsidRDefault="00635F02" w:rsidP="007E65C6">
            <w:pPr>
              <w:pStyle w:val="TableHeading"/>
              <w:rPr>
                <w:ins w:id="41769" w:author="Author"/>
                <w:del w:id="41770" w:author="Author"/>
              </w:rPr>
            </w:pPr>
            <w:ins w:id="41771" w:author="Author">
              <w:del w:id="41772"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FE89A2" w14:textId="567D3E50" w:rsidR="00635F02" w:rsidRPr="00F458A0" w:rsidDel="00A17716" w:rsidRDefault="00635F02" w:rsidP="007E65C6">
            <w:pPr>
              <w:pStyle w:val="TableHeading"/>
              <w:rPr>
                <w:ins w:id="41773" w:author="Author"/>
                <w:del w:id="41774" w:author="Author"/>
              </w:rPr>
            </w:pPr>
            <w:ins w:id="41775" w:author="Author">
              <w:del w:id="41776" w:author="Author">
                <w:r w:rsidRPr="00F458A0" w:rsidDel="00A17716">
                  <w:delText>Read/Write</w:delText>
                </w:r>
              </w:del>
            </w:ins>
          </w:p>
        </w:tc>
      </w:tr>
      <w:tr w:rsidR="00635F02" w:rsidRPr="00F458A0" w:rsidDel="00A17716" w14:paraId="5A391B8A" w14:textId="60DC9A0F" w:rsidTr="007E65C6">
        <w:trPr>
          <w:cantSplit/>
          <w:ins w:id="41777" w:author="Author"/>
          <w:del w:id="417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61B49" w14:textId="46EC1ADF" w:rsidR="00635F02" w:rsidRPr="00F458A0" w:rsidDel="00A17716" w:rsidRDefault="00635F02" w:rsidP="007E65C6">
            <w:pPr>
              <w:pStyle w:val="TableText"/>
              <w:rPr>
                <w:ins w:id="41779" w:author="Author"/>
                <w:del w:id="41780" w:author="Author"/>
              </w:rPr>
            </w:pPr>
            <w:ins w:id="41781" w:author="Author">
              <w:del w:id="4178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193E3" w14:textId="6ACFAF95" w:rsidR="00635F02" w:rsidRPr="00F458A0" w:rsidDel="00A17716" w:rsidRDefault="00635F02" w:rsidP="007E65C6">
            <w:pPr>
              <w:pStyle w:val="TableText"/>
              <w:rPr>
                <w:ins w:id="41783" w:author="Author"/>
                <w:del w:id="41784" w:author="Author"/>
              </w:rPr>
            </w:pPr>
            <w:ins w:id="41785" w:author="Author">
              <w:del w:id="41786" w:author="Author">
                <w:r w:rsidRPr="00F458A0" w:rsidDel="00A17716">
                  <w:delText>Inquiries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35988" w14:textId="3C8FC76A" w:rsidR="00635F02" w:rsidRPr="00F458A0" w:rsidDel="00A17716" w:rsidRDefault="00635F02" w:rsidP="007E65C6">
            <w:pPr>
              <w:pStyle w:val="TableText"/>
              <w:rPr>
                <w:ins w:id="41787" w:author="Author"/>
                <w:del w:id="417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EB02B" w14:textId="72E1F0B7" w:rsidR="00635F02" w:rsidRPr="00F458A0" w:rsidDel="00A17716" w:rsidRDefault="00635F02" w:rsidP="007E65C6">
            <w:pPr>
              <w:pStyle w:val="TableText"/>
              <w:rPr>
                <w:ins w:id="41789" w:author="Author"/>
                <w:del w:id="41790" w:author="Author"/>
              </w:rPr>
            </w:pPr>
            <w:ins w:id="41791" w:author="Author">
              <w:del w:id="41792" w:author="Author">
                <w:r w:rsidRPr="00F458A0" w:rsidDel="00A17716">
                  <w:delText>R</w:delText>
                </w:r>
              </w:del>
            </w:ins>
          </w:p>
        </w:tc>
      </w:tr>
      <w:tr w:rsidR="00635F02" w:rsidRPr="00F458A0" w:rsidDel="00A17716" w14:paraId="520B531A" w14:textId="14A06CD5" w:rsidTr="007E65C6">
        <w:trPr>
          <w:cantSplit/>
          <w:ins w:id="41793" w:author="Author"/>
          <w:del w:id="417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266A1" w14:textId="0A0F1BC7" w:rsidR="00635F02" w:rsidRPr="00F458A0" w:rsidDel="00A17716" w:rsidRDefault="00635F02" w:rsidP="007E65C6">
            <w:pPr>
              <w:pStyle w:val="TableText"/>
              <w:rPr>
                <w:ins w:id="41795" w:author="Author"/>
                <w:del w:id="41796" w:author="Author"/>
              </w:rPr>
            </w:pPr>
            <w:ins w:id="41797" w:author="Author">
              <w:del w:id="4179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8251A" w14:textId="00A94B1B" w:rsidR="00635F02" w:rsidRPr="00F458A0" w:rsidDel="00A17716" w:rsidRDefault="00635F02" w:rsidP="007E65C6">
            <w:pPr>
              <w:pStyle w:val="TableText"/>
              <w:rPr>
                <w:ins w:id="41799" w:author="Author"/>
                <w:del w:id="41800" w:author="Author"/>
              </w:rPr>
            </w:pPr>
            <w:ins w:id="41801" w:author="Author">
              <w:del w:id="41802" w:author="Author">
                <w:r w:rsidRPr="00F458A0" w:rsidDel="00A17716">
                  <w:delText>Insurance Buff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41E86" w14:textId="79B30BEB" w:rsidR="00635F02" w:rsidRPr="00F458A0" w:rsidDel="00A17716" w:rsidRDefault="00635F02" w:rsidP="007E65C6">
            <w:pPr>
              <w:pStyle w:val="TableText"/>
              <w:rPr>
                <w:ins w:id="41803" w:author="Author"/>
                <w:del w:id="418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3F0D9" w14:textId="64DD30A7" w:rsidR="00635F02" w:rsidRPr="00F458A0" w:rsidDel="00A17716" w:rsidRDefault="00635F02" w:rsidP="007E65C6">
            <w:pPr>
              <w:pStyle w:val="TableText"/>
              <w:rPr>
                <w:ins w:id="41805" w:author="Author"/>
                <w:del w:id="41806" w:author="Author"/>
              </w:rPr>
            </w:pPr>
            <w:ins w:id="41807" w:author="Author">
              <w:del w:id="41808" w:author="Author">
                <w:r w:rsidRPr="00F458A0" w:rsidDel="00A17716">
                  <w:delText>R</w:delText>
                </w:r>
              </w:del>
            </w:ins>
          </w:p>
        </w:tc>
      </w:tr>
      <w:tr w:rsidR="00635F02" w:rsidRPr="00F458A0" w:rsidDel="00A17716" w14:paraId="12AFC1DF" w14:textId="5240BFFD" w:rsidTr="007E65C6">
        <w:trPr>
          <w:cantSplit/>
          <w:ins w:id="41809" w:author="Author"/>
          <w:del w:id="418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FF4FA" w14:textId="697BEC03" w:rsidR="00635F02" w:rsidRPr="00F458A0" w:rsidDel="00A17716" w:rsidRDefault="00635F02" w:rsidP="007E65C6">
            <w:pPr>
              <w:pStyle w:val="TableText"/>
              <w:rPr>
                <w:ins w:id="41811" w:author="Author"/>
                <w:del w:id="41812" w:author="Author"/>
              </w:rPr>
            </w:pPr>
            <w:ins w:id="41813" w:author="Author">
              <w:del w:id="4181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5CDD9" w14:textId="521A179D" w:rsidR="00635F02" w:rsidRPr="00F458A0" w:rsidDel="00A17716" w:rsidRDefault="00635F02" w:rsidP="007E65C6">
            <w:pPr>
              <w:pStyle w:val="TableText"/>
              <w:rPr>
                <w:ins w:id="41815" w:author="Author"/>
                <w:del w:id="41816" w:author="Author"/>
              </w:rPr>
            </w:pPr>
            <w:ins w:id="41817" w:author="Author">
              <w:del w:id="41818" w:author="Author">
                <w:r w:rsidRPr="00F458A0" w:rsidDel="00A17716">
                  <w:delText xml:space="preserve">Appointment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6CC0E" w14:textId="4E08CAC9" w:rsidR="00635F02" w:rsidRPr="00F458A0" w:rsidDel="00A17716" w:rsidRDefault="00635F02" w:rsidP="007E65C6">
            <w:pPr>
              <w:pStyle w:val="TableText"/>
              <w:rPr>
                <w:ins w:id="41819" w:author="Author"/>
                <w:del w:id="418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F2734" w14:textId="42585850" w:rsidR="00635F02" w:rsidRPr="00F458A0" w:rsidDel="00A17716" w:rsidRDefault="00635F02" w:rsidP="007E65C6">
            <w:pPr>
              <w:pStyle w:val="TableText"/>
              <w:rPr>
                <w:ins w:id="41821" w:author="Author"/>
                <w:del w:id="41822" w:author="Author"/>
              </w:rPr>
            </w:pPr>
            <w:ins w:id="41823" w:author="Author">
              <w:del w:id="41824" w:author="Author">
                <w:r w:rsidRPr="00F458A0" w:rsidDel="00A17716">
                  <w:delText>R</w:delText>
                </w:r>
              </w:del>
            </w:ins>
          </w:p>
        </w:tc>
      </w:tr>
      <w:tr w:rsidR="00635F02" w:rsidRPr="00F458A0" w:rsidDel="00A17716" w14:paraId="20E03F70" w14:textId="1BD4025A" w:rsidTr="007E65C6">
        <w:trPr>
          <w:cantSplit/>
          <w:ins w:id="41825" w:author="Author"/>
          <w:del w:id="418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D4287" w14:textId="19123F54" w:rsidR="00635F02" w:rsidRPr="00F458A0" w:rsidDel="00A17716" w:rsidRDefault="00635F02" w:rsidP="007E65C6">
            <w:pPr>
              <w:pStyle w:val="TableText"/>
              <w:rPr>
                <w:ins w:id="41827" w:author="Author"/>
                <w:del w:id="41828" w:author="Author"/>
              </w:rPr>
            </w:pPr>
            <w:ins w:id="41829" w:author="Author">
              <w:del w:id="4183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E2FED" w14:textId="6C143B00" w:rsidR="00635F02" w:rsidRPr="00F458A0" w:rsidDel="00A17716" w:rsidRDefault="00635F02" w:rsidP="007E65C6">
            <w:pPr>
              <w:pStyle w:val="TableText"/>
              <w:rPr>
                <w:ins w:id="41831" w:author="Author"/>
                <w:del w:id="41832" w:author="Author"/>
              </w:rPr>
            </w:pPr>
            <w:ins w:id="41833" w:author="Author">
              <w:del w:id="41834" w:author="Author">
                <w:r w:rsidRPr="00F458A0" w:rsidDel="00A17716">
                  <w:delText>Non-verified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16CBE" w14:textId="5F2865C3" w:rsidR="00635F02" w:rsidRPr="00F458A0" w:rsidDel="00A17716" w:rsidRDefault="00635F02" w:rsidP="007E65C6">
            <w:pPr>
              <w:pStyle w:val="TableText"/>
              <w:rPr>
                <w:ins w:id="41835" w:author="Author"/>
                <w:del w:id="418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5801A" w14:textId="2BD4BFEF" w:rsidR="00635F02" w:rsidRPr="00F458A0" w:rsidDel="00A17716" w:rsidRDefault="00635F02" w:rsidP="007E65C6">
            <w:pPr>
              <w:pStyle w:val="TableText"/>
              <w:rPr>
                <w:ins w:id="41837" w:author="Author"/>
                <w:del w:id="41838" w:author="Author"/>
              </w:rPr>
            </w:pPr>
            <w:ins w:id="41839" w:author="Author">
              <w:del w:id="41840" w:author="Author">
                <w:r w:rsidRPr="00F458A0" w:rsidDel="00A17716">
                  <w:delText>R</w:delText>
                </w:r>
              </w:del>
            </w:ins>
          </w:p>
        </w:tc>
      </w:tr>
      <w:tr w:rsidR="00635F02" w:rsidRPr="00F458A0" w:rsidDel="00A17716" w14:paraId="18DAAD67" w14:textId="19EFFC84" w:rsidTr="007E65C6">
        <w:trPr>
          <w:cantSplit/>
          <w:ins w:id="41841" w:author="Author"/>
          <w:del w:id="418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E64EF" w14:textId="2F6AF7F6" w:rsidR="00635F02" w:rsidRPr="00F458A0" w:rsidDel="00A17716" w:rsidRDefault="00635F02" w:rsidP="007E65C6">
            <w:pPr>
              <w:pStyle w:val="TableText"/>
              <w:rPr>
                <w:ins w:id="41843" w:author="Author"/>
                <w:del w:id="41844" w:author="Author"/>
              </w:rPr>
            </w:pPr>
            <w:ins w:id="41845" w:author="Author">
              <w:del w:id="4184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2F5F9" w14:textId="35B753DC" w:rsidR="00635F02" w:rsidRPr="00F458A0" w:rsidDel="00A17716" w:rsidRDefault="00635F02" w:rsidP="007E65C6">
            <w:pPr>
              <w:pStyle w:val="TableText"/>
              <w:rPr>
                <w:ins w:id="41847" w:author="Author"/>
                <w:del w:id="41848" w:author="Author"/>
              </w:rPr>
            </w:pPr>
            <w:ins w:id="41849" w:author="Author">
              <w:del w:id="41850" w:author="Author">
                <w:r w:rsidRPr="00F458A0" w:rsidDel="00A17716">
                  <w:delText>Responses Receiv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3206E" w14:textId="5519014D" w:rsidR="00635F02" w:rsidRPr="00F458A0" w:rsidDel="00A17716" w:rsidRDefault="00635F02" w:rsidP="007E65C6">
            <w:pPr>
              <w:pStyle w:val="TableText"/>
              <w:rPr>
                <w:ins w:id="41851" w:author="Author"/>
                <w:del w:id="418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00709" w14:textId="3B53D3C5" w:rsidR="00635F02" w:rsidRPr="00F458A0" w:rsidDel="00A17716" w:rsidRDefault="00635F02" w:rsidP="007E65C6">
            <w:pPr>
              <w:pStyle w:val="TableText"/>
              <w:rPr>
                <w:ins w:id="41853" w:author="Author"/>
                <w:del w:id="41854" w:author="Author"/>
              </w:rPr>
            </w:pPr>
            <w:ins w:id="41855" w:author="Author">
              <w:del w:id="41856" w:author="Author">
                <w:r w:rsidRPr="00F458A0" w:rsidDel="00A17716">
                  <w:delText>R</w:delText>
                </w:r>
              </w:del>
            </w:ins>
          </w:p>
        </w:tc>
      </w:tr>
      <w:tr w:rsidR="00635F02" w:rsidRPr="00F458A0" w:rsidDel="00A17716" w14:paraId="456E3CCA" w14:textId="76CD1403" w:rsidTr="007E65C6">
        <w:trPr>
          <w:cantSplit/>
          <w:ins w:id="41857" w:author="Author"/>
          <w:del w:id="418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3B06B0" w14:textId="5B4DC2F6" w:rsidR="00635F02" w:rsidRPr="00F458A0" w:rsidDel="00A17716" w:rsidRDefault="00635F02" w:rsidP="007E65C6">
            <w:pPr>
              <w:pStyle w:val="TableText"/>
              <w:rPr>
                <w:ins w:id="41859" w:author="Author"/>
                <w:del w:id="41860" w:author="Author"/>
                <w:rFonts w:eastAsiaTheme="minorEastAsia"/>
              </w:rPr>
            </w:pPr>
            <w:ins w:id="41861" w:author="Author">
              <w:del w:id="4186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7C3F3E" w14:textId="513D40DE" w:rsidR="00635F02" w:rsidRPr="00F458A0" w:rsidDel="00A17716" w:rsidRDefault="00635F02" w:rsidP="007E65C6">
            <w:pPr>
              <w:pStyle w:val="TableText"/>
              <w:rPr>
                <w:ins w:id="41863" w:author="Author"/>
                <w:del w:id="41864" w:author="Author"/>
              </w:rPr>
            </w:pPr>
            <w:ins w:id="41865" w:author="Author">
              <w:del w:id="41866" w:author="Author">
                <w:r w:rsidRPr="00F458A0" w:rsidDel="00A17716">
                  <w:delText>Responses Pend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2F4EE" w14:textId="35EE54E6" w:rsidR="00635F02" w:rsidRPr="00F458A0" w:rsidDel="00A17716" w:rsidRDefault="00635F02" w:rsidP="007E65C6">
            <w:pPr>
              <w:pStyle w:val="TableText"/>
              <w:rPr>
                <w:ins w:id="41867" w:author="Author"/>
                <w:del w:id="418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B2C46" w14:textId="133BC3A4" w:rsidR="00635F02" w:rsidRPr="00F458A0" w:rsidDel="00A17716" w:rsidRDefault="00635F02" w:rsidP="007E65C6">
            <w:pPr>
              <w:pStyle w:val="TableText"/>
              <w:rPr>
                <w:ins w:id="41869" w:author="Author"/>
                <w:del w:id="41870" w:author="Author"/>
              </w:rPr>
            </w:pPr>
            <w:ins w:id="41871" w:author="Author">
              <w:del w:id="41872" w:author="Author">
                <w:r w:rsidRPr="00F458A0" w:rsidDel="00A17716">
                  <w:delText>R</w:delText>
                </w:r>
              </w:del>
            </w:ins>
          </w:p>
        </w:tc>
      </w:tr>
      <w:tr w:rsidR="00635F02" w:rsidRPr="00F458A0" w:rsidDel="00A17716" w14:paraId="6FB54FF3" w14:textId="11500A81" w:rsidTr="007E65C6">
        <w:trPr>
          <w:cantSplit/>
          <w:ins w:id="41873" w:author="Author"/>
          <w:del w:id="418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EF68A" w14:textId="3485A217" w:rsidR="00635F02" w:rsidRPr="00F458A0" w:rsidDel="00A17716" w:rsidRDefault="00635F02" w:rsidP="007E65C6">
            <w:pPr>
              <w:pStyle w:val="TableText"/>
              <w:rPr>
                <w:ins w:id="41875" w:author="Author"/>
                <w:del w:id="41876" w:author="Author"/>
              </w:rPr>
            </w:pPr>
            <w:ins w:id="41877" w:author="Author">
              <w:del w:id="4187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4C7DB" w14:textId="05A80E85" w:rsidR="00635F02" w:rsidRPr="00F458A0" w:rsidDel="00A17716" w:rsidRDefault="00635F02" w:rsidP="007E65C6">
            <w:pPr>
              <w:pStyle w:val="TableText"/>
              <w:rPr>
                <w:ins w:id="41879" w:author="Author"/>
                <w:del w:id="41880" w:author="Author"/>
              </w:rPr>
            </w:pPr>
            <w:ins w:id="41881" w:author="Author">
              <w:del w:id="41882" w:author="Author">
                <w:r w:rsidRPr="00F458A0" w:rsidDel="00A17716">
                  <w:delText>Queued Inqui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3C71E" w14:textId="1B41C6B5" w:rsidR="00635F02" w:rsidRPr="00F458A0" w:rsidDel="00A17716" w:rsidRDefault="00635F02" w:rsidP="007E65C6">
            <w:pPr>
              <w:pStyle w:val="TableText"/>
              <w:rPr>
                <w:ins w:id="41883" w:author="Author"/>
                <w:del w:id="418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AAA54" w14:textId="4570BEAF" w:rsidR="00635F02" w:rsidRPr="00F458A0" w:rsidDel="00A17716" w:rsidRDefault="00635F02" w:rsidP="007E65C6">
            <w:pPr>
              <w:pStyle w:val="TableText"/>
              <w:rPr>
                <w:ins w:id="41885" w:author="Author"/>
                <w:del w:id="41886" w:author="Author"/>
              </w:rPr>
            </w:pPr>
            <w:ins w:id="41887" w:author="Author">
              <w:del w:id="41888" w:author="Author">
                <w:r w:rsidRPr="00F458A0" w:rsidDel="00A17716">
                  <w:delText>R</w:delText>
                </w:r>
              </w:del>
            </w:ins>
          </w:p>
        </w:tc>
      </w:tr>
      <w:tr w:rsidR="00635F02" w:rsidRPr="00F458A0" w:rsidDel="00A17716" w14:paraId="7447A23C" w14:textId="1FBB51C2" w:rsidTr="007E65C6">
        <w:trPr>
          <w:cantSplit/>
          <w:ins w:id="41889" w:author="Author"/>
          <w:del w:id="418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90BCD" w14:textId="46AFC2EA" w:rsidR="00635F02" w:rsidRPr="00F458A0" w:rsidDel="00A17716" w:rsidRDefault="00635F02" w:rsidP="007E65C6">
            <w:pPr>
              <w:pStyle w:val="TableText"/>
              <w:rPr>
                <w:ins w:id="41891" w:author="Author"/>
                <w:del w:id="41892" w:author="Author"/>
              </w:rPr>
            </w:pPr>
            <w:ins w:id="41893" w:author="Author">
              <w:del w:id="4189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667F3" w14:textId="5FD572DB" w:rsidR="00635F02" w:rsidRPr="00F458A0" w:rsidDel="00A17716" w:rsidRDefault="00635F02" w:rsidP="007E65C6">
            <w:pPr>
              <w:pStyle w:val="TableText"/>
              <w:rPr>
                <w:ins w:id="41895" w:author="Author"/>
                <w:del w:id="41896" w:author="Author"/>
              </w:rPr>
            </w:pPr>
            <w:ins w:id="41897" w:author="Author">
              <w:del w:id="41898" w:author="Author">
                <w:r w:rsidRPr="00F458A0" w:rsidDel="00A17716">
                  <w:delText>Deferred Inqui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EC31F" w14:textId="1AA43253" w:rsidR="00635F02" w:rsidRPr="00F458A0" w:rsidDel="00A17716" w:rsidRDefault="00635F02" w:rsidP="007E65C6">
            <w:pPr>
              <w:pStyle w:val="TableText"/>
              <w:rPr>
                <w:ins w:id="41899" w:author="Author"/>
                <w:del w:id="419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0610A" w14:textId="282B49CF" w:rsidR="00635F02" w:rsidRPr="00F458A0" w:rsidDel="00A17716" w:rsidRDefault="00635F02" w:rsidP="007E65C6">
            <w:pPr>
              <w:pStyle w:val="TableText"/>
              <w:rPr>
                <w:ins w:id="41901" w:author="Author"/>
                <w:del w:id="41902" w:author="Author"/>
              </w:rPr>
            </w:pPr>
            <w:ins w:id="41903" w:author="Author">
              <w:del w:id="41904" w:author="Author">
                <w:r w:rsidRPr="00F458A0" w:rsidDel="00A17716">
                  <w:delText>R</w:delText>
                </w:r>
              </w:del>
            </w:ins>
          </w:p>
        </w:tc>
      </w:tr>
      <w:tr w:rsidR="00635F02" w:rsidRPr="00F458A0" w:rsidDel="00A17716" w14:paraId="6DAAE16D" w14:textId="50E98EFB" w:rsidTr="007E65C6">
        <w:trPr>
          <w:cantSplit/>
          <w:ins w:id="41905" w:author="Author"/>
          <w:del w:id="419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7BD52" w14:textId="703C44DC" w:rsidR="00635F02" w:rsidRPr="00F458A0" w:rsidDel="00A17716" w:rsidRDefault="00635F02" w:rsidP="007E65C6">
            <w:pPr>
              <w:pStyle w:val="TableText"/>
              <w:rPr>
                <w:ins w:id="41907" w:author="Author"/>
                <w:del w:id="41908" w:author="Author"/>
              </w:rPr>
            </w:pPr>
            <w:ins w:id="41909" w:author="Author">
              <w:del w:id="4191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6F7CA" w14:textId="532A8D67" w:rsidR="00635F02" w:rsidRPr="00F458A0" w:rsidDel="00A17716" w:rsidRDefault="00635F02" w:rsidP="007E65C6">
            <w:pPr>
              <w:pStyle w:val="TableText"/>
              <w:rPr>
                <w:ins w:id="41911" w:author="Author"/>
                <w:del w:id="41912" w:author="Author"/>
              </w:rPr>
            </w:pPr>
            <w:ins w:id="41913" w:author="Author">
              <w:del w:id="41914" w:author="Author">
                <w:r w:rsidRPr="00F458A0" w:rsidDel="00A17716">
                  <w:delText>Insurance Companies w/o National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CC3BE" w14:textId="227F8E66" w:rsidR="00635F02" w:rsidRPr="00F458A0" w:rsidDel="00A17716" w:rsidRDefault="00635F02" w:rsidP="007E65C6">
            <w:pPr>
              <w:pStyle w:val="TableText"/>
              <w:rPr>
                <w:ins w:id="41915" w:author="Author"/>
                <w:del w:id="419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E352D" w14:textId="12869AB3" w:rsidR="00635F02" w:rsidRPr="00F458A0" w:rsidDel="00A17716" w:rsidRDefault="00635F02" w:rsidP="007E65C6">
            <w:pPr>
              <w:pStyle w:val="TableText"/>
              <w:rPr>
                <w:ins w:id="41917" w:author="Author"/>
                <w:del w:id="41918" w:author="Author"/>
              </w:rPr>
            </w:pPr>
            <w:ins w:id="41919" w:author="Author">
              <w:del w:id="41920" w:author="Author">
                <w:r w:rsidRPr="00F458A0" w:rsidDel="00A17716">
                  <w:delText>R</w:delText>
                </w:r>
              </w:del>
            </w:ins>
          </w:p>
        </w:tc>
      </w:tr>
      <w:tr w:rsidR="00635F02" w:rsidRPr="00F458A0" w:rsidDel="00A17716" w14:paraId="469CC5E4" w14:textId="3A83A85D" w:rsidTr="007E65C6">
        <w:trPr>
          <w:cantSplit/>
          <w:ins w:id="41921" w:author="Author"/>
          <w:del w:id="419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709E2" w14:textId="2B1F17BD" w:rsidR="00635F02" w:rsidRPr="00F458A0" w:rsidDel="00A17716" w:rsidRDefault="00635F02" w:rsidP="007E65C6">
            <w:pPr>
              <w:pStyle w:val="TableText"/>
              <w:rPr>
                <w:ins w:id="41923" w:author="Author"/>
                <w:del w:id="41924" w:author="Author"/>
              </w:rPr>
            </w:pPr>
            <w:ins w:id="41925" w:author="Author">
              <w:del w:id="4192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30388" w14:textId="62DE7E5B" w:rsidR="00635F02" w:rsidRPr="00F458A0" w:rsidDel="00A17716" w:rsidRDefault="00635F02" w:rsidP="007E65C6">
            <w:pPr>
              <w:pStyle w:val="TableText"/>
              <w:rPr>
                <w:ins w:id="41927" w:author="Author"/>
                <w:del w:id="41928" w:author="Author"/>
              </w:rPr>
            </w:pPr>
            <w:ins w:id="41929" w:author="Author">
              <w:del w:id="41930" w:author="Author">
                <w:r w:rsidRPr="00F458A0" w:rsidDel="00A17716">
                  <w:delText>eIV Payers Disabled Locall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B6FD8" w14:textId="0CA25AF4" w:rsidR="00635F02" w:rsidRPr="00F458A0" w:rsidDel="00A17716" w:rsidRDefault="00635F02" w:rsidP="007E65C6">
            <w:pPr>
              <w:pStyle w:val="TableText"/>
              <w:rPr>
                <w:ins w:id="41931" w:author="Author"/>
                <w:del w:id="419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E799F" w14:textId="4B87F9B6" w:rsidR="00635F02" w:rsidRPr="00F458A0" w:rsidDel="00A17716" w:rsidRDefault="00635F02" w:rsidP="007E65C6">
            <w:pPr>
              <w:pStyle w:val="TableText"/>
              <w:rPr>
                <w:ins w:id="41933" w:author="Author"/>
                <w:del w:id="41934" w:author="Author"/>
              </w:rPr>
            </w:pPr>
            <w:ins w:id="41935" w:author="Author">
              <w:del w:id="41936" w:author="Author">
                <w:r w:rsidRPr="00F458A0" w:rsidDel="00A17716">
                  <w:delText>R</w:delText>
                </w:r>
              </w:del>
            </w:ins>
          </w:p>
        </w:tc>
      </w:tr>
      <w:tr w:rsidR="00635F02" w:rsidRPr="00F458A0" w:rsidDel="00A17716" w14:paraId="23DA5D40" w14:textId="70FB0C2C" w:rsidTr="007E65C6">
        <w:trPr>
          <w:cantSplit/>
          <w:ins w:id="41937" w:author="Author"/>
          <w:del w:id="419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0A2DC" w14:textId="692583EB" w:rsidR="00635F02" w:rsidRPr="00F458A0" w:rsidDel="00A17716" w:rsidRDefault="00635F02" w:rsidP="007E65C6">
            <w:pPr>
              <w:pStyle w:val="TableText"/>
              <w:rPr>
                <w:ins w:id="41939" w:author="Author"/>
                <w:del w:id="41940" w:author="Author"/>
              </w:rPr>
            </w:pPr>
            <w:ins w:id="41941" w:author="Author">
              <w:del w:id="4194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47C09" w14:textId="5F42B0E6" w:rsidR="00635F02" w:rsidRPr="00F458A0" w:rsidDel="00A17716" w:rsidRDefault="00635F02" w:rsidP="007E65C6">
            <w:pPr>
              <w:pStyle w:val="TableText"/>
              <w:rPr>
                <w:ins w:id="41943" w:author="Author"/>
                <w:del w:id="41944" w:author="Author"/>
              </w:rPr>
            </w:pPr>
            <w:ins w:id="41945" w:author="Author">
              <w:del w:id="41946" w:author="Author">
                <w:r w:rsidRPr="00F458A0" w:rsidDel="00A17716">
                  <w:delText>Insurance Buffer Ent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71BE4" w14:textId="1C89624A" w:rsidR="00635F02" w:rsidRPr="00F458A0" w:rsidDel="00A17716" w:rsidRDefault="00635F02" w:rsidP="007E65C6">
            <w:pPr>
              <w:pStyle w:val="TableText"/>
              <w:rPr>
                <w:ins w:id="41947" w:author="Author"/>
                <w:del w:id="419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5E3A1" w14:textId="5D8C7896" w:rsidR="00635F02" w:rsidRPr="00F458A0" w:rsidDel="00A17716" w:rsidRDefault="00635F02" w:rsidP="007E65C6">
            <w:pPr>
              <w:pStyle w:val="TableText"/>
              <w:rPr>
                <w:ins w:id="41949" w:author="Author"/>
                <w:del w:id="41950" w:author="Author"/>
              </w:rPr>
            </w:pPr>
            <w:ins w:id="41951" w:author="Author">
              <w:del w:id="41952" w:author="Author">
                <w:r w:rsidRPr="00F458A0" w:rsidDel="00A17716">
                  <w:delText>R</w:delText>
                </w:r>
              </w:del>
            </w:ins>
          </w:p>
        </w:tc>
      </w:tr>
      <w:tr w:rsidR="00635F02" w:rsidRPr="00F458A0" w:rsidDel="00A17716" w14:paraId="09DA9BDA" w14:textId="270E8F23" w:rsidTr="007E65C6">
        <w:trPr>
          <w:cantSplit/>
          <w:ins w:id="41953" w:author="Author"/>
          <w:del w:id="419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817DA" w14:textId="6A0EF396" w:rsidR="00635F02" w:rsidRPr="00F458A0" w:rsidDel="00A17716" w:rsidRDefault="00635F02" w:rsidP="007E65C6">
            <w:pPr>
              <w:pStyle w:val="TableText"/>
              <w:rPr>
                <w:ins w:id="41955" w:author="Author"/>
                <w:del w:id="41956" w:author="Author"/>
              </w:rPr>
            </w:pPr>
            <w:ins w:id="41957" w:author="Author">
              <w:del w:id="4195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7B122" w14:textId="5AA3A838" w:rsidR="00635F02" w:rsidRPr="00F458A0" w:rsidDel="00A17716" w:rsidRDefault="00635F02" w:rsidP="007E65C6">
            <w:pPr>
              <w:pStyle w:val="TableText"/>
              <w:rPr>
                <w:ins w:id="41959" w:author="Author"/>
                <w:del w:id="41960" w:author="Author"/>
              </w:rPr>
            </w:pPr>
            <w:ins w:id="41961" w:author="Author">
              <w:del w:id="41962" w:author="Author">
                <w:r w:rsidRPr="00F458A0" w:rsidDel="00A17716">
                  <w:delText>User Action Requi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31BE7" w14:textId="5379474E" w:rsidR="00635F02" w:rsidRPr="00F458A0" w:rsidDel="00A17716" w:rsidRDefault="00635F02" w:rsidP="007E65C6">
            <w:pPr>
              <w:pStyle w:val="TableText"/>
              <w:rPr>
                <w:ins w:id="41963" w:author="Author"/>
                <w:del w:id="419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22964" w14:textId="6EB168CE" w:rsidR="00635F02" w:rsidRPr="00F458A0" w:rsidDel="00A17716" w:rsidRDefault="00635F02" w:rsidP="007E65C6">
            <w:pPr>
              <w:pStyle w:val="TableText"/>
              <w:rPr>
                <w:ins w:id="41965" w:author="Author"/>
                <w:del w:id="41966" w:author="Author"/>
              </w:rPr>
            </w:pPr>
            <w:ins w:id="41967" w:author="Author">
              <w:del w:id="41968" w:author="Author">
                <w:r w:rsidRPr="00F458A0" w:rsidDel="00A17716">
                  <w:delText>R</w:delText>
                </w:r>
              </w:del>
            </w:ins>
          </w:p>
        </w:tc>
      </w:tr>
      <w:tr w:rsidR="00635F02" w:rsidRPr="00F458A0" w:rsidDel="00A17716" w14:paraId="099550AA" w14:textId="008365E5" w:rsidTr="007E65C6">
        <w:trPr>
          <w:cantSplit/>
          <w:ins w:id="41969" w:author="Author"/>
          <w:del w:id="419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9A85A" w14:textId="7496058F" w:rsidR="00635F02" w:rsidRPr="00F458A0" w:rsidDel="00A17716" w:rsidRDefault="00635F02" w:rsidP="007E65C6">
            <w:pPr>
              <w:pStyle w:val="TableText"/>
              <w:rPr>
                <w:ins w:id="41971" w:author="Author"/>
                <w:del w:id="41972" w:author="Author"/>
              </w:rPr>
            </w:pPr>
            <w:ins w:id="41973" w:author="Author">
              <w:del w:id="4197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C5A56" w14:textId="3A60229B" w:rsidR="00635F02" w:rsidRPr="00F458A0" w:rsidDel="00A17716" w:rsidRDefault="00635F02" w:rsidP="007E65C6">
            <w:pPr>
              <w:pStyle w:val="TableText"/>
              <w:rPr>
                <w:ins w:id="41975" w:author="Author"/>
                <w:del w:id="41976" w:author="Author"/>
              </w:rPr>
            </w:pPr>
            <w:ins w:id="41977" w:author="Author">
              <w:del w:id="41978" w:author="Author">
                <w:r w:rsidRPr="00F458A0" w:rsidDel="00A17716">
                  <w:delText># of * entries (User Verifi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286AF" w14:textId="151C5E44" w:rsidR="00635F02" w:rsidRPr="00F458A0" w:rsidDel="00A17716" w:rsidRDefault="00635F02" w:rsidP="007E65C6">
            <w:pPr>
              <w:pStyle w:val="TableText"/>
              <w:rPr>
                <w:ins w:id="41979" w:author="Author"/>
                <w:del w:id="419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5C1B6" w14:textId="7C5914E4" w:rsidR="00635F02" w:rsidRPr="00F458A0" w:rsidDel="00A17716" w:rsidRDefault="00635F02" w:rsidP="007E65C6">
            <w:pPr>
              <w:pStyle w:val="TableText"/>
              <w:rPr>
                <w:ins w:id="41981" w:author="Author"/>
                <w:del w:id="41982" w:author="Author"/>
              </w:rPr>
            </w:pPr>
            <w:ins w:id="41983" w:author="Author">
              <w:del w:id="41984" w:author="Author">
                <w:r w:rsidRPr="00F458A0" w:rsidDel="00A17716">
                  <w:delText>R</w:delText>
                </w:r>
              </w:del>
            </w:ins>
          </w:p>
        </w:tc>
      </w:tr>
      <w:tr w:rsidR="00635F02" w:rsidRPr="00F458A0" w:rsidDel="00A17716" w14:paraId="59DE0C37" w14:textId="49FDDD77" w:rsidTr="007E65C6">
        <w:trPr>
          <w:cantSplit/>
          <w:ins w:id="41985" w:author="Author"/>
          <w:del w:id="419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452AA" w14:textId="4BE8A76E" w:rsidR="00635F02" w:rsidRPr="00F458A0" w:rsidDel="00A17716" w:rsidRDefault="00635F02" w:rsidP="007E65C6">
            <w:pPr>
              <w:pStyle w:val="TableText"/>
              <w:rPr>
                <w:ins w:id="41987" w:author="Author"/>
                <w:del w:id="41988" w:author="Author"/>
              </w:rPr>
            </w:pPr>
            <w:ins w:id="41989" w:author="Author">
              <w:del w:id="4199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4137C" w14:textId="376C0B5E" w:rsidR="00635F02" w:rsidRPr="00F458A0" w:rsidDel="00A17716" w:rsidRDefault="00635F02" w:rsidP="007E65C6">
            <w:pPr>
              <w:pStyle w:val="TableText"/>
              <w:rPr>
                <w:ins w:id="41991" w:author="Author"/>
                <w:del w:id="41992" w:author="Author"/>
              </w:rPr>
            </w:pPr>
            <w:ins w:id="41993" w:author="Author">
              <w:del w:id="41994" w:author="Author">
                <w:r w:rsidRPr="00F458A0" w:rsidDel="00A17716">
                  <w:delText># of + entries (Payer indicated 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C39B7" w14:textId="46FCE360" w:rsidR="00635F02" w:rsidRPr="00F458A0" w:rsidDel="00A17716" w:rsidRDefault="00635F02" w:rsidP="007E65C6">
            <w:pPr>
              <w:pStyle w:val="TableText"/>
              <w:rPr>
                <w:ins w:id="41995" w:author="Author"/>
                <w:del w:id="419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EE7C3" w14:textId="6EABA5A0" w:rsidR="00635F02" w:rsidRPr="00F458A0" w:rsidDel="00A17716" w:rsidRDefault="00635F02" w:rsidP="007E65C6">
            <w:pPr>
              <w:pStyle w:val="TableText"/>
              <w:rPr>
                <w:ins w:id="41997" w:author="Author"/>
                <w:del w:id="41998" w:author="Author"/>
              </w:rPr>
            </w:pPr>
            <w:ins w:id="41999" w:author="Author">
              <w:del w:id="42000" w:author="Author">
                <w:r w:rsidRPr="00F458A0" w:rsidDel="00A17716">
                  <w:delText>R</w:delText>
                </w:r>
              </w:del>
            </w:ins>
          </w:p>
        </w:tc>
      </w:tr>
      <w:tr w:rsidR="00635F02" w:rsidRPr="00F458A0" w:rsidDel="00A17716" w14:paraId="0DEE4AF2" w14:textId="748B5693" w:rsidTr="007E65C6">
        <w:trPr>
          <w:cantSplit/>
          <w:ins w:id="42001" w:author="Author"/>
          <w:del w:id="420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774CB" w14:textId="6BBE8FCB" w:rsidR="00635F02" w:rsidRPr="00F458A0" w:rsidDel="00A17716" w:rsidRDefault="00635F02" w:rsidP="007E65C6">
            <w:pPr>
              <w:pStyle w:val="TableText"/>
              <w:rPr>
                <w:ins w:id="42003" w:author="Author"/>
                <w:del w:id="42004" w:author="Author"/>
              </w:rPr>
            </w:pPr>
            <w:ins w:id="42005" w:author="Author">
              <w:del w:id="4200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86F49" w14:textId="089F5284" w:rsidR="00635F02" w:rsidRPr="00F458A0" w:rsidDel="00A17716" w:rsidRDefault="00635F02" w:rsidP="007E65C6">
            <w:pPr>
              <w:pStyle w:val="TableText"/>
              <w:rPr>
                <w:ins w:id="42007" w:author="Author"/>
                <w:del w:id="42008" w:author="Author"/>
              </w:rPr>
            </w:pPr>
            <w:ins w:id="42009" w:author="Author">
              <w:del w:id="42010" w:author="Author">
                <w:r w:rsidRPr="00F458A0" w:rsidDel="00A17716">
                  <w:delText># of $ entries (Escalated, 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1E756" w14:textId="632D377E" w:rsidR="00635F02" w:rsidRPr="00F458A0" w:rsidDel="00A17716" w:rsidRDefault="00635F02" w:rsidP="007E65C6">
            <w:pPr>
              <w:pStyle w:val="TableText"/>
              <w:rPr>
                <w:ins w:id="42011" w:author="Author"/>
                <w:del w:id="420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4A157" w14:textId="58B6B6B0" w:rsidR="00635F02" w:rsidRPr="00F458A0" w:rsidDel="00A17716" w:rsidRDefault="00635F02" w:rsidP="007E65C6">
            <w:pPr>
              <w:pStyle w:val="TableText"/>
              <w:rPr>
                <w:ins w:id="42013" w:author="Author"/>
                <w:del w:id="42014" w:author="Author"/>
              </w:rPr>
            </w:pPr>
            <w:ins w:id="42015" w:author="Author">
              <w:del w:id="42016" w:author="Author">
                <w:r w:rsidRPr="00F458A0" w:rsidDel="00A17716">
                  <w:delText>R</w:delText>
                </w:r>
              </w:del>
            </w:ins>
          </w:p>
        </w:tc>
      </w:tr>
      <w:tr w:rsidR="00635F02" w:rsidRPr="00F458A0" w:rsidDel="00A17716" w14:paraId="26B5F466" w14:textId="4748CE36" w:rsidTr="007E65C6">
        <w:trPr>
          <w:cantSplit/>
          <w:ins w:id="42017" w:author="Author"/>
          <w:del w:id="420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DCC35" w14:textId="20854109" w:rsidR="00635F02" w:rsidRPr="00F458A0" w:rsidDel="00A17716" w:rsidRDefault="00635F02" w:rsidP="007E65C6">
            <w:pPr>
              <w:pStyle w:val="TableText"/>
              <w:rPr>
                <w:ins w:id="42019" w:author="Author"/>
                <w:del w:id="42020" w:author="Author"/>
              </w:rPr>
            </w:pPr>
            <w:ins w:id="42021" w:author="Author">
              <w:del w:id="4202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FB9C3" w14:textId="331CC505" w:rsidR="00635F02" w:rsidRPr="00F458A0" w:rsidDel="00A17716" w:rsidRDefault="00635F02" w:rsidP="007E65C6">
            <w:pPr>
              <w:pStyle w:val="TableText"/>
              <w:rPr>
                <w:ins w:id="42023" w:author="Author"/>
                <w:del w:id="42024" w:author="Author"/>
              </w:rPr>
            </w:pPr>
            <w:ins w:id="42025" w:author="Author">
              <w:del w:id="42026" w:author="Author">
                <w:r w:rsidRPr="00F458A0" w:rsidDel="00A17716">
                  <w:delText># of - entries (Payer indicated Inactive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643A1" w14:textId="71BF26FB" w:rsidR="00635F02" w:rsidRPr="00F458A0" w:rsidDel="00A17716" w:rsidRDefault="00635F02" w:rsidP="007E65C6">
            <w:pPr>
              <w:pStyle w:val="TableText"/>
              <w:rPr>
                <w:ins w:id="42027" w:author="Author"/>
                <w:del w:id="420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D76DD" w14:textId="4D47670A" w:rsidR="00635F02" w:rsidRPr="00F458A0" w:rsidDel="00A17716" w:rsidRDefault="00635F02" w:rsidP="007E65C6">
            <w:pPr>
              <w:pStyle w:val="TableText"/>
              <w:rPr>
                <w:ins w:id="42029" w:author="Author"/>
                <w:del w:id="42030" w:author="Author"/>
              </w:rPr>
            </w:pPr>
            <w:ins w:id="42031" w:author="Author">
              <w:del w:id="42032" w:author="Author">
                <w:r w:rsidRPr="00F458A0" w:rsidDel="00A17716">
                  <w:delText>R</w:delText>
                </w:r>
              </w:del>
            </w:ins>
          </w:p>
        </w:tc>
      </w:tr>
      <w:tr w:rsidR="00635F02" w:rsidRPr="00F458A0" w:rsidDel="00A17716" w14:paraId="2EB51E34" w14:textId="53346E9A" w:rsidTr="007E65C6">
        <w:trPr>
          <w:cantSplit/>
          <w:ins w:id="42033" w:author="Author"/>
          <w:del w:id="420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DA720" w14:textId="4F1BD6D1" w:rsidR="00635F02" w:rsidRPr="00F458A0" w:rsidDel="00A17716" w:rsidRDefault="00635F02" w:rsidP="007E65C6">
            <w:pPr>
              <w:pStyle w:val="TableText"/>
              <w:rPr>
                <w:ins w:id="42035" w:author="Author"/>
                <w:del w:id="42036" w:author="Author"/>
              </w:rPr>
            </w:pPr>
            <w:ins w:id="42037" w:author="Author">
              <w:del w:id="4203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147B2" w14:textId="7A0CEAA9" w:rsidR="00635F02" w:rsidRPr="00F458A0" w:rsidDel="00A17716" w:rsidRDefault="00635F02" w:rsidP="007E65C6">
            <w:pPr>
              <w:pStyle w:val="TableText"/>
              <w:rPr>
                <w:ins w:id="42039" w:author="Author"/>
                <w:del w:id="42040" w:author="Author"/>
              </w:rPr>
            </w:pPr>
            <w:ins w:id="42041" w:author="Author">
              <w:del w:id="42042" w:author="Author">
                <w:r w:rsidRPr="00F458A0" w:rsidDel="00A17716">
                  <w:delText># of # entries (Policy status undetermin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86609" w14:textId="5C935452" w:rsidR="00635F02" w:rsidRPr="00F458A0" w:rsidDel="00A17716" w:rsidRDefault="00635F02" w:rsidP="007E65C6">
            <w:pPr>
              <w:pStyle w:val="TableText"/>
              <w:rPr>
                <w:ins w:id="42043" w:author="Author"/>
                <w:del w:id="420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F301A" w14:textId="1B16C29B" w:rsidR="00635F02" w:rsidRPr="00F458A0" w:rsidDel="00A17716" w:rsidRDefault="00635F02" w:rsidP="007E65C6">
            <w:pPr>
              <w:pStyle w:val="TableText"/>
              <w:rPr>
                <w:ins w:id="42045" w:author="Author"/>
                <w:del w:id="42046" w:author="Author"/>
              </w:rPr>
            </w:pPr>
            <w:ins w:id="42047" w:author="Author">
              <w:del w:id="42048" w:author="Author">
                <w:r w:rsidRPr="00F458A0" w:rsidDel="00A17716">
                  <w:delText>R</w:delText>
                </w:r>
              </w:del>
            </w:ins>
          </w:p>
        </w:tc>
      </w:tr>
      <w:tr w:rsidR="00635F02" w:rsidRPr="00F458A0" w:rsidDel="00A17716" w14:paraId="49A32ACF" w14:textId="3811C8EE" w:rsidTr="007E65C6">
        <w:trPr>
          <w:cantSplit/>
          <w:ins w:id="42049" w:author="Author"/>
          <w:del w:id="420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472AD" w14:textId="1D83EFED" w:rsidR="00635F02" w:rsidRPr="00F458A0" w:rsidDel="00A17716" w:rsidRDefault="00635F02" w:rsidP="007E65C6">
            <w:pPr>
              <w:pStyle w:val="TableText"/>
              <w:rPr>
                <w:ins w:id="42051" w:author="Author"/>
                <w:del w:id="42052" w:author="Author"/>
              </w:rPr>
            </w:pPr>
            <w:ins w:id="42053" w:author="Author">
              <w:del w:id="4205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0431E" w14:textId="0A13CCFB" w:rsidR="00635F02" w:rsidRPr="00F458A0" w:rsidDel="00A17716" w:rsidRDefault="00635F02" w:rsidP="007E65C6">
            <w:pPr>
              <w:pStyle w:val="TableText"/>
              <w:rPr>
                <w:ins w:id="42055" w:author="Author"/>
                <w:del w:id="42056" w:author="Author"/>
              </w:rPr>
            </w:pPr>
            <w:ins w:id="42057" w:author="Author">
              <w:del w:id="42058" w:author="Author">
                <w:r w:rsidRPr="00F458A0" w:rsidDel="00A17716">
                  <w:delText># of ! entries (eIV needs user assistance for entr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BC1DF" w14:textId="34AB7760" w:rsidR="00635F02" w:rsidRPr="00F458A0" w:rsidDel="00A17716" w:rsidRDefault="00635F02" w:rsidP="007E65C6">
            <w:pPr>
              <w:pStyle w:val="TableText"/>
              <w:rPr>
                <w:ins w:id="42059" w:author="Author"/>
                <w:del w:id="420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95809" w14:textId="310F6E93" w:rsidR="00635F02" w:rsidRPr="00F458A0" w:rsidDel="00A17716" w:rsidRDefault="00635F02" w:rsidP="007E65C6">
            <w:pPr>
              <w:pStyle w:val="TableText"/>
              <w:rPr>
                <w:ins w:id="42061" w:author="Author"/>
                <w:del w:id="42062" w:author="Author"/>
              </w:rPr>
            </w:pPr>
            <w:ins w:id="42063" w:author="Author">
              <w:del w:id="42064" w:author="Author">
                <w:r w:rsidRPr="00F458A0" w:rsidDel="00A17716">
                  <w:delText>R</w:delText>
                </w:r>
              </w:del>
            </w:ins>
          </w:p>
        </w:tc>
      </w:tr>
      <w:tr w:rsidR="00635F02" w:rsidRPr="00F458A0" w:rsidDel="00A17716" w14:paraId="2482624E" w14:textId="65C9D645" w:rsidTr="007E65C6">
        <w:trPr>
          <w:cantSplit/>
          <w:ins w:id="42065" w:author="Author"/>
          <w:del w:id="420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E235D" w14:textId="1D562FE6" w:rsidR="00635F02" w:rsidRPr="00F458A0" w:rsidDel="00A17716" w:rsidRDefault="00635F02" w:rsidP="007E65C6">
            <w:pPr>
              <w:pStyle w:val="TableText"/>
              <w:rPr>
                <w:ins w:id="42067" w:author="Author"/>
                <w:del w:id="42068" w:author="Author"/>
              </w:rPr>
            </w:pPr>
            <w:ins w:id="42069" w:author="Author">
              <w:del w:id="42070"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F6A4C" w14:textId="0E785171" w:rsidR="00635F02" w:rsidRPr="00F458A0" w:rsidDel="00A17716" w:rsidRDefault="00635F02" w:rsidP="007E65C6">
            <w:pPr>
              <w:pStyle w:val="TableText"/>
              <w:rPr>
                <w:ins w:id="42071" w:author="Author"/>
                <w:del w:id="42072" w:author="Author"/>
              </w:rPr>
            </w:pPr>
            <w:ins w:id="42073" w:author="Author">
              <w:del w:id="42074" w:author="Author">
                <w:r w:rsidRPr="00F458A0" w:rsidDel="00A17716">
                  <w:delText>Entries Awaiting Processing</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DB257" w14:textId="38D90915" w:rsidR="00635F02" w:rsidRPr="00F458A0" w:rsidDel="00A17716" w:rsidRDefault="00635F02" w:rsidP="007E65C6">
            <w:pPr>
              <w:pStyle w:val="TableText"/>
              <w:rPr>
                <w:ins w:id="42075" w:author="Author"/>
                <w:del w:id="420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F6714" w14:textId="793E4AD5" w:rsidR="00635F02" w:rsidRPr="00F458A0" w:rsidDel="00A17716" w:rsidRDefault="00635F02" w:rsidP="007E65C6">
            <w:pPr>
              <w:pStyle w:val="TableText"/>
              <w:rPr>
                <w:ins w:id="42077" w:author="Author"/>
                <w:del w:id="42078" w:author="Author"/>
              </w:rPr>
            </w:pPr>
            <w:ins w:id="42079" w:author="Author">
              <w:del w:id="42080" w:author="Author">
                <w:r w:rsidRPr="00F458A0" w:rsidDel="00A17716">
                  <w:delText>R</w:delText>
                </w:r>
              </w:del>
            </w:ins>
          </w:p>
        </w:tc>
      </w:tr>
      <w:tr w:rsidR="00635F02" w:rsidRPr="00F458A0" w:rsidDel="00A17716" w14:paraId="724E294B" w14:textId="3165E7ED" w:rsidTr="007E65C6">
        <w:trPr>
          <w:cantSplit/>
          <w:ins w:id="42081" w:author="Author"/>
          <w:del w:id="420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1FD5D" w14:textId="0B2E0FE1" w:rsidR="00635F02" w:rsidRPr="00F458A0" w:rsidDel="00A17716" w:rsidRDefault="00635F02" w:rsidP="007E65C6">
            <w:pPr>
              <w:pStyle w:val="TableText"/>
              <w:rPr>
                <w:ins w:id="42083" w:author="Author"/>
                <w:del w:id="42084" w:author="Author"/>
              </w:rPr>
            </w:pPr>
            <w:ins w:id="42085" w:author="Author">
              <w:del w:id="42086"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1A703" w14:textId="0123D30E" w:rsidR="00635F02" w:rsidRPr="00F458A0" w:rsidDel="00A17716" w:rsidRDefault="00635F02" w:rsidP="007E65C6">
            <w:pPr>
              <w:pStyle w:val="TableText"/>
              <w:rPr>
                <w:ins w:id="42087" w:author="Author"/>
                <w:del w:id="42088" w:author="Author"/>
              </w:rPr>
            </w:pPr>
            <w:ins w:id="42089" w:author="Author">
              <w:del w:id="42090" w:author="Author">
                <w:r w:rsidRPr="00F458A0" w:rsidDel="00A17716">
                  <w:delText># of ? entries (IIV is waiting for a respon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0E9D7" w14:textId="566468EC" w:rsidR="00635F02" w:rsidRPr="00F458A0" w:rsidDel="00A17716" w:rsidRDefault="00635F02" w:rsidP="007E65C6">
            <w:pPr>
              <w:pStyle w:val="TableText"/>
              <w:rPr>
                <w:ins w:id="42091" w:author="Author"/>
                <w:del w:id="420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7CF72" w14:textId="6519FF59" w:rsidR="00635F02" w:rsidRPr="00F458A0" w:rsidDel="00A17716" w:rsidRDefault="00635F02" w:rsidP="007E65C6">
            <w:pPr>
              <w:pStyle w:val="TableText"/>
              <w:rPr>
                <w:ins w:id="42093" w:author="Author"/>
                <w:del w:id="42094" w:author="Author"/>
              </w:rPr>
            </w:pPr>
            <w:ins w:id="42095" w:author="Author">
              <w:del w:id="42096" w:author="Author">
                <w:r w:rsidRPr="00F458A0" w:rsidDel="00A17716">
                  <w:delText>R</w:delText>
                </w:r>
              </w:del>
            </w:ins>
          </w:p>
        </w:tc>
      </w:tr>
      <w:tr w:rsidR="00635F02" w:rsidRPr="00F458A0" w:rsidDel="00A17716" w14:paraId="6F93F862" w14:textId="6A4329D2" w:rsidTr="007E65C6">
        <w:trPr>
          <w:cantSplit/>
          <w:ins w:id="42097" w:author="Author"/>
          <w:del w:id="420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31D21" w14:textId="2D7F4CD6" w:rsidR="00635F02" w:rsidRPr="00F458A0" w:rsidDel="00A17716" w:rsidRDefault="00635F02" w:rsidP="007E65C6">
            <w:pPr>
              <w:pStyle w:val="TableText"/>
              <w:rPr>
                <w:ins w:id="42099" w:author="Author"/>
                <w:del w:id="42100" w:author="Author"/>
              </w:rPr>
            </w:pPr>
            <w:ins w:id="42101" w:author="Author">
              <w:del w:id="4210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150A2" w14:textId="07B36A23" w:rsidR="00635F02" w:rsidRPr="00F458A0" w:rsidDel="00A17716" w:rsidRDefault="00635F02" w:rsidP="007E65C6">
            <w:pPr>
              <w:pStyle w:val="TableText"/>
              <w:rPr>
                <w:ins w:id="42103" w:author="Author"/>
                <w:del w:id="42104" w:author="Author"/>
              </w:rPr>
            </w:pPr>
            <w:ins w:id="42105" w:author="Author">
              <w:del w:id="42106" w:author="Author">
                <w:r w:rsidRPr="00F458A0" w:rsidDel="00A17716">
                  <w:delText># of blank entries (yet to be processed or accep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F21EF" w14:textId="08FB83A1" w:rsidR="00635F02" w:rsidRPr="00F458A0" w:rsidDel="00A17716" w:rsidRDefault="00635F02" w:rsidP="007E65C6">
            <w:pPr>
              <w:pStyle w:val="TableText"/>
              <w:rPr>
                <w:ins w:id="42107" w:author="Author"/>
                <w:del w:id="421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58173" w14:textId="33F572D5" w:rsidR="00635F02" w:rsidRPr="00F458A0" w:rsidDel="00A17716" w:rsidRDefault="00635F02" w:rsidP="007E65C6">
            <w:pPr>
              <w:pStyle w:val="TableText"/>
              <w:rPr>
                <w:ins w:id="42109" w:author="Author"/>
                <w:del w:id="42110" w:author="Author"/>
              </w:rPr>
            </w:pPr>
            <w:ins w:id="42111" w:author="Author">
              <w:del w:id="42112" w:author="Author">
                <w:r w:rsidRPr="00F458A0" w:rsidDel="00A17716">
                  <w:delText>R</w:delText>
                </w:r>
              </w:del>
            </w:ins>
          </w:p>
        </w:tc>
      </w:tr>
      <w:tr w:rsidR="00635F02" w:rsidRPr="00F458A0" w:rsidDel="00A17716" w14:paraId="1EF7C918" w14:textId="2D021998" w:rsidTr="007E65C6">
        <w:trPr>
          <w:cantSplit/>
          <w:ins w:id="42113" w:author="Author"/>
          <w:del w:id="421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CBF1D" w14:textId="2DA85254" w:rsidR="00635F02" w:rsidRPr="00F458A0" w:rsidDel="00A17716" w:rsidRDefault="00635F02" w:rsidP="007E65C6">
            <w:pPr>
              <w:pStyle w:val="TableText"/>
              <w:rPr>
                <w:ins w:id="42115" w:author="Author"/>
                <w:del w:id="42116" w:author="Author"/>
              </w:rPr>
            </w:pPr>
            <w:ins w:id="42117" w:author="Author">
              <w:del w:id="4211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C8A95" w14:textId="04125919" w:rsidR="00635F02" w:rsidRPr="00F458A0" w:rsidDel="00A17716" w:rsidRDefault="00635F02" w:rsidP="007E65C6">
            <w:pPr>
              <w:pStyle w:val="TableText"/>
              <w:rPr>
                <w:ins w:id="42119" w:author="Author"/>
                <w:del w:id="42120" w:author="Author"/>
              </w:rPr>
            </w:pPr>
            <w:ins w:id="42121" w:author="Author">
              <w:del w:id="42122" w:author="Author">
                <w:r w:rsidRPr="00F458A0" w:rsidDel="00A17716">
                  <w:delText>New eIV Payers received during report date ran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D682B" w14:textId="4EF0D0D9" w:rsidR="00635F02" w:rsidRPr="00F458A0" w:rsidDel="00A17716" w:rsidRDefault="00635F02" w:rsidP="007E65C6">
            <w:pPr>
              <w:pStyle w:val="TableText"/>
              <w:rPr>
                <w:ins w:id="42123" w:author="Author"/>
                <w:del w:id="421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22525" w14:textId="0788FA97" w:rsidR="00635F02" w:rsidRPr="00F458A0" w:rsidDel="00A17716" w:rsidRDefault="00635F02" w:rsidP="007E65C6">
            <w:pPr>
              <w:pStyle w:val="TableText"/>
              <w:rPr>
                <w:ins w:id="42125" w:author="Author"/>
                <w:del w:id="42126" w:author="Author"/>
              </w:rPr>
            </w:pPr>
            <w:ins w:id="42127" w:author="Author">
              <w:del w:id="42128" w:author="Author">
                <w:r w:rsidRPr="00F458A0" w:rsidDel="00A17716">
                  <w:delText>R</w:delText>
                </w:r>
              </w:del>
            </w:ins>
          </w:p>
        </w:tc>
      </w:tr>
      <w:tr w:rsidR="00635F02" w:rsidRPr="00F458A0" w:rsidDel="00A17716" w14:paraId="30CC3621" w14:textId="2B5D6F9A" w:rsidTr="007E65C6">
        <w:trPr>
          <w:cantSplit/>
          <w:ins w:id="42129" w:author="Author"/>
          <w:del w:id="421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A7097" w14:textId="449CB289" w:rsidR="00635F02" w:rsidRPr="00F458A0" w:rsidDel="00A17716" w:rsidRDefault="00635F02" w:rsidP="007E65C6">
            <w:pPr>
              <w:pStyle w:val="TableText"/>
              <w:rPr>
                <w:ins w:id="42131" w:author="Author"/>
                <w:del w:id="42132" w:author="Author"/>
              </w:rPr>
            </w:pPr>
            <w:ins w:id="42133" w:author="Author">
              <w:del w:id="42134"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E26A7" w14:textId="4A7A1533" w:rsidR="00635F02" w:rsidRPr="00F458A0" w:rsidDel="00A17716" w:rsidRDefault="00635F02" w:rsidP="007E65C6">
            <w:pPr>
              <w:pStyle w:val="TableText"/>
              <w:rPr>
                <w:ins w:id="42135" w:author="Author"/>
                <w:del w:id="42136" w:author="Author"/>
              </w:rPr>
            </w:pPr>
            <w:ins w:id="42137" w:author="Author">
              <w:del w:id="42138"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D8752" w14:textId="488C20CA" w:rsidR="00635F02" w:rsidRPr="00F458A0" w:rsidDel="00A17716" w:rsidRDefault="00635F02" w:rsidP="007E65C6">
            <w:pPr>
              <w:pStyle w:val="TableText"/>
              <w:rPr>
                <w:ins w:id="42139" w:author="Author"/>
                <w:del w:id="42140" w:author="Author"/>
              </w:rPr>
            </w:pPr>
            <w:ins w:id="42141" w:author="Author">
              <w:del w:id="4214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D2689" w14:textId="42D2C85D" w:rsidR="00635F02" w:rsidRPr="00F458A0" w:rsidDel="00A17716" w:rsidRDefault="00635F02" w:rsidP="007E65C6">
            <w:pPr>
              <w:pStyle w:val="TableText"/>
              <w:rPr>
                <w:ins w:id="42143" w:author="Author"/>
                <w:del w:id="42144" w:author="Author"/>
              </w:rPr>
            </w:pPr>
            <w:ins w:id="42145" w:author="Author">
              <w:del w:id="42146" w:author="Author">
                <w:r w:rsidRPr="00F458A0" w:rsidDel="00A17716">
                  <w:delText>R</w:delText>
                </w:r>
              </w:del>
            </w:ins>
          </w:p>
        </w:tc>
      </w:tr>
      <w:tr w:rsidR="00635F02" w:rsidRPr="00F458A0" w:rsidDel="00A17716" w14:paraId="1026353C" w14:textId="5A4697A8" w:rsidTr="007E65C6">
        <w:trPr>
          <w:cantSplit/>
          <w:ins w:id="42147" w:author="Author"/>
          <w:del w:id="421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55A18" w14:textId="3A8F3C4A" w:rsidR="00635F02" w:rsidRPr="00F458A0" w:rsidDel="00A17716" w:rsidRDefault="00635F02" w:rsidP="007E65C6">
            <w:pPr>
              <w:pStyle w:val="TableText"/>
              <w:rPr>
                <w:ins w:id="42149" w:author="Author"/>
                <w:del w:id="42150" w:author="Author"/>
              </w:rPr>
            </w:pPr>
            <w:ins w:id="42151" w:author="Author">
              <w:del w:id="42152"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E16D8" w14:textId="2408B874" w:rsidR="00635F02" w:rsidRPr="00F458A0" w:rsidDel="00A17716" w:rsidRDefault="00635F02" w:rsidP="007E65C6">
            <w:pPr>
              <w:pStyle w:val="TableText"/>
              <w:rPr>
                <w:ins w:id="42153" w:author="Author"/>
                <w:del w:id="42154" w:author="Author"/>
              </w:rPr>
            </w:pPr>
            <w:ins w:id="42155" w:author="Author">
              <w:del w:id="42156" w:author="Author">
                <w:r w:rsidRPr="00F458A0" w:rsidDel="00A17716">
                  <w:delText>Message D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F4B49" w14:textId="7D98FE3F" w:rsidR="00635F02" w:rsidRPr="00F458A0" w:rsidDel="00A17716" w:rsidRDefault="00635F02" w:rsidP="007E65C6">
            <w:pPr>
              <w:pStyle w:val="TableText"/>
              <w:rPr>
                <w:ins w:id="42157" w:author="Author"/>
                <w:del w:id="421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8223C" w14:textId="715EBB5B" w:rsidR="00635F02" w:rsidRPr="00F458A0" w:rsidDel="00A17716" w:rsidRDefault="00635F02" w:rsidP="007E65C6">
            <w:pPr>
              <w:pStyle w:val="TableText"/>
              <w:rPr>
                <w:ins w:id="42159" w:author="Author"/>
                <w:del w:id="42160" w:author="Author"/>
              </w:rPr>
            </w:pPr>
            <w:ins w:id="42161" w:author="Author">
              <w:del w:id="42162" w:author="Author">
                <w:r w:rsidRPr="00F458A0" w:rsidDel="00A17716">
                  <w:delText>R</w:delText>
                </w:r>
              </w:del>
            </w:ins>
          </w:p>
        </w:tc>
      </w:tr>
      <w:tr w:rsidR="00635F02" w:rsidRPr="00F458A0" w:rsidDel="00A17716" w14:paraId="1022286B" w14:textId="140839AB" w:rsidTr="007E65C6">
        <w:trPr>
          <w:cantSplit/>
          <w:ins w:id="42163" w:author="Author"/>
          <w:del w:id="421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505AE" w14:textId="6134DCC6" w:rsidR="00635F02" w:rsidRPr="00F458A0" w:rsidDel="00A17716" w:rsidRDefault="00635F02" w:rsidP="007E65C6">
            <w:pPr>
              <w:pStyle w:val="TableText"/>
              <w:rPr>
                <w:ins w:id="42165" w:author="Author"/>
                <w:del w:id="42166" w:author="Author"/>
              </w:rPr>
            </w:pPr>
            <w:ins w:id="42167" w:author="Author">
              <w:del w:id="42168" w:author="Author">
                <w:r w:rsidRPr="00F458A0" w:rsidDel="00A17716">
                  <w:delText>eIV Statistical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7B79C" w14:textId="4406827A" w:rsidR="00635F02" w:rsidRPr="00F458A0" w:rsidDel="00A17716" w:rsidRDefault="00635F02" w:rsidP="007E65C6">
            <w:pPr>
              <w:pStyle w:val="TableText"/>
              <w:rPr>
                <w:ins w:id="42169" w:author="Author"/>
                <w:del w:id="42170" w:author="Author"/>
              </w:rPr>
            </w:pPr>
            <w:ins w:id="42171" w:author="Author">
              <w:del w:id="42172" w:author="Author">
                <w:r w:rsidRPr="00F458A0" w:rsidDel="00A17716">
                  <w:delText>Se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B9585" w14:textId="48C86766" w:rsidR="00635F02" w:rsidRPr="00F458A0" w:rsidDel="00A17716" w:rsidRDefault="00635F02" w:rsidP="007E65C6">
            <w:pPr>
              <w:pStyle w:val="TableText"/>
              <w:rPr>
                <w:ins w:id="42173" w:author="Author"/>
                <w:del w:id="421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3CB7C" w14:textId="4B338F2B" w:rsidR="00635F02" w:rsidRPr="00F458A0" w:rsidDel="00A17716" w:rsidRDefault="00635F02" w:rsidP="007E65C6">
            <w:pPr>
              <w:pStyle w:val="TableText"/>
              <w:rPr>
                <w:ins w:id="42175" w:author="Author"/>
                <w:del w:id="42176" w:author="Author"/>
              </w:rPr>
            </w:pPr>
            <w:ins w:id="42177" w:author="Author">
              <w:del w:id="42178" w:author="Author">
                <w:r w:rsidRPr="00F458A0" w:rsidDel="00A17716">
                  <w:delText>R</w:delText>
                </w:r>
              </w:del>
            </w:ins>
          </w:p>
        </w:tc>
      </w:tr>
    </w:tbl>
    <w:p w14:paraId="09755895" w14:textId="66F87C01" w:rsidR="00635F02" w:rsidRPr="00F458A0" w:rsidDel="00A17716" w:rsidRDefault="00635F02" w:rsidP="00635F02">
      <w:pPr>
        <w:pStyle w:val="Caption"/>
        <w:rPr>
          <w:ins w:id="42179" w:author="Author"/>
          <w:del w:id="42180" w:author="Author"/>
        </w:rPr>
      </w:pPr>
      <w:bookmarkStart w:id="42181" w:name="_Toc501029038"/>
      <w:ins w:id="42182" w:author="Author">
        <w:del w:id="42183"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5</w:delText>
          </w:r>
          <w:r w:rsidDel="00A17716">
            <w:rPr>
              <w:noProof/>
            </w:rPr>
            <w:fldChar w:fldCharType="end"/>
          </w:r>
          <w:r w:rsidRPr="00F458A0" w:rsidDel="00A17716">
            <w:delText>: Statistical Reports</w:delText>
          </w:r>
          <w:bookmarkEnd w:id="42181"/>
        </w:del>
      </w:ins>
    </w:p>
    <w:p w14:paraId="75D3F915" w14:textId="31D9C5DE" w:rsidR="00635F02" w:rsidRPr="00F458A0" w:rsidDel="00A17716" w:rsidRDefault="00635F02" w:rsidP="00635F02">
      <w:pPr>
        <w:rPr>
          <w:ins w:id="42184" w:author="Author"/>
          <w:del w:id="42185" w:author="Author"/>
        </w:rPr>
      </w:pPr>
      <w:ins w:id="42186" w:author="Author">
        <w:del w:id="42187" w:author="Author">
          <w:r w:rsidRPr="00F458A0" w:rsidDel="00A17716">
            <w:rPr>
              <w:noProof/>
              <w:color w:val="000000"/>
            </w:rPr>
            <w:drawing>
              <wp:inline distT="0" distB="0" distL="0" distR="0" wp14:anchorId="7BE7A561" wp14:editId="00C06A1C">
                <wp:extent cx="4457700" cy="3221479"/>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eb1191b77426323db87c7c3a44729a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457700" cy="3221479"/>
                        </a:xfrm>
                        <a:prstGeom prst="rect">
                          <a:avLst/>
                        </a:prstGeom>
                        <a:noFill/>
                        <a:ln>
                          <a:noFill/>
                        </a:ln>
                      </pic:spPr>
                    </pic:pic>
                  </a:graphicData>
                </a:graphic>
              </wp:inline>
            </w:drawing>
          </w:r>
        </w:del>
      </w:ins>
    </w:p>
    <w:p w14:paraId="60079A3B" w14:textId="0A88AAD8" w:rsidR="00635F02" w:rsidRPr="00F458A0" w:rsidDel="00A17716" w:rsidRDefault="00635F02" w:rsidP="00635F02">
      <w:pPr>
        <w:pStyle w:val="StepIntro"/>
        <w:rPr>
          <w:ins w:id="42188" w:author="Author"/>
          <w:del w:id="42189" w:author="Author"/>
        </w:rPr>
      </w:pPr>
      <w:ins w:id="42190" w:author="Author">
        <w:del w:id="42191" w:author="Author">
          <w:r w:rsidRPr="00F458A0" w:rsidDel="00A17716">
            <w:delText>eIV Payer Link Report</w:delText>
          </w:r>
        </w:del>
      </w:ins>
    </w:p>
    <w:p w14:paraId="1EB4B02A" w14:textId="0E2B6B08" w:rsidR="00635F02" w:rsidRPr="00F458A0" w:rsidDel="00A17716" w:rsidRDefault="00635F02" w:rsidP="00635F02">
      <w:pPr>
        <w:pStyle w:val="NormalWeb"/>
        <w:rPr>
          <w:ins w:id="42192" w:author="Author"/>
          <w:del w:id="42193" w:author="Author"/>
          <w:rFonts w:eastAsiaTheme="minorEastAsia"/>
        </w:rPr>
      </w:pPr>
      <w:ins w:id="42194" w:author="Author">
        <w:del w:id="42195" w:author="Author">
          <w:r w:rsidRPr="00F458A0" w:rsidDel="00A17716">
            <w:delText>This report provides information based on the relationship that the users set up in VistA between the insurance companies and the payers. This report can assist with finding insurance companies that are linked to the wrong payer (</w:delText>
          </w:r>
          <w:r w:rsidRPr="00F458A0" w:rsidDel="00A17716">
            <w:fldChar w:fldCharType="begin"/>
          </w:r>
          <w:r w:rsidRPr="00F458A0" w:rsidDel="00A17716">
            <w:delInstrText xml:space="preserve"> REF _Ref474455999 \h </w:delInstrText>
          </w:r>
          <w:r w:rsidDel="00A17716">
            <w:delInstrText xml:space="preserve"> \* MERGEFORMAT </w:delInstrText>
          </w:r>
        </w:del>
      </w:ins>
      <w:del w:id="42196" w:author="Author"/>
      <w:ins w:id="42197" w:author="Author">
        <w:del w:id="42198" w:author="Author">
          <w:r w:rsidRPr="00F458A0" w:rsidDel="00A17716">
            <w:fldChar w:fldCharType="separate"/>
          </w:r>
          <w:r w:rsidRPr="00F458A0" w:rsidDel="00A17716">
            <w:delText xml:space="preserve">Table </w:delText>
          </w:r>
          <w:r w:rsidRPr="00F458A0" w:rsidDel="00A17716">
            <w:rPr>
              <w:noProof/>
            </w:rPr>
            <w:delText>168</w:delText>
          </w:r>
          <w:r w:rsidRPr="00F458A0" w:rsidDel="00A17716">
            <w:fldChar w:fldCharType="end"/>
          </w:r>
          <w:r w:rsidRPr="00F458A0" w:rsidDel="00A17716">
            <w:delText>). Also, the report can assist with identifying unlinked insurance companies or payers (</w:delText>
          </w:r>
          <w:r w:rsidRPr="00F458A0" w:rsidDel="00A17716">
            <w:fldChar w:fldCharType="begin"/>
          </w:r>
          <w:r w:rsidRPr="00F458A0" w:rsidDel="00A17716">
            <w:delInstrText xml:space="preserve"> REF _Ref474456037 \h </w:delInstrText>
          </w:r>
          <w:r w:rsidDel="00A17716">
            <w:delInstrText xml:space="preserve"> \* MERGEFORMAT </w:delInstrText>
          </w:r>
        </w:del>
      </w:ins>
      <w:del w:id="42199" w:author="Author"/>
      <w:ins w:id="42200" w:author="Author">
        <w:del w:id="42201" w:author="Author">
          <w:r w:rsidRPr="00F458A0" w:rsidDel="00A17716">
            <w:fldChar w:fldCharType="separate"/>
          </w:r>
          <w:r w:rsidRPr="00F458A0" w:rsidDel="00A17716">
            <w:delText xml:space="preserve">Figure </w:delText>
          </w:r>
          <w:r w:rsidRPr="00F458A0" w:rsidDel="00A17716">
            <w:rPr>
              <w:noProof/>
            </w:rPr>
            <w:delText>55</w:delText>
          </w:r>
          <w:r w:rsidRPr="00F458A0" w:rsidDel="00A17716">
            <w:fldChar w:fldCharType="end"/>
          </w:r>
          <w:r w:rsidRPr="00F458A0" w:rsidDel="00A17716">
            <w:delText>). Additionally, this report will indicate the payer locally active status.</w:delText>
          </w:r>
        </w:del>
      </w:ins>
    </w:p>
    <w:p w14:paraId="14D6EFDC" w14:textId="3F4580C2" w:rsidR="00635F02" w:rsidRPr="00F458A0" w:rsidDel="00A17716" w:rsidRDefault="00635F02" w:rsidP="00635F02">
      <w:pPr>
        <w:pStyle w:val="Caption"/>
        <w:rPr>
          <w:ins w:id="42202" w:author="Author"/>
          <w:del w:id="42203" w:author="Author"/>
        </w:rPr>
      </w:pPr>
      <w:bookmarkStart w:id="42204" w:name="_Toc501099117"/>
      <w:ins w:id="42205" w:author="Author">
        <w:del w:id="42206"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0</w:delText>
          </w:r>
          <w:r w:rsidDel="00A17716">
            <w:rPr>
              <w:noProof/>
            </w:rPr>
            <w:fldChar w:fldCharType="end"/>
          </w:r>
          <w:r w:rsidRPr="00F458A0" w:rsidDel="00A17716">
            <w:delText>: Locate Incorrect Payer Linked to Wrong Insurer</w:delText>
          </w:r>
          <w:bookmarkEnd w:id="42204"/>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635F02" w:rsidRPr="00F458A0" w:rsidDel="00A17716" w14:paraId="3D6EF4CC" w14:textId="44CDDD2F" w:rsidTr="007E65C6">
        <w:trPr>
          <w:cantSplit/>
          <w:tblHeader/>
          <w:ins w:id="42207" w:author="Author"/>
          <w:del w:id="4220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BC9208" w14:textId="68695CF4" w:rsidR="00635F02" w:rsidRPr="00F458A0" w:rsidDel="00A17716" w:rsidRDefault="00635F02" w:rsidP="007E65C6">
            <w:pPr>
              <w:jc w:val="center"/>
              <w:rPr>
                <w:ins w:id="42209" w:author="Author"/>
                <w:del w:id="42210" w:author="Author"/>
                <w:b/>
                <w:bCs/>
                <w:color w:val="FFFFFF" w:themeColor="background1"/>
                <w:sz w:val="22"/>
                <w:szCs w:val="22"/>
              </w:rPr>
            </w:pPr>
            <w:ins w:id="42211" w:author="Author">
              <w:del w:id="42212"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13AFED8" w14:textId="2D1FEB9C" w:rsidR="00635F02" w:rsidRPr="00F458A0" w:rsidDel="00A17716" w:rsidRDefault="00635F02" w:rsidP="007E65C6">
            <w:pPr>
              <w:jc w:val="center"/>
              <w:rPr>
                <w:ins w:id="42213" w:author="Author"/>
                <w:del w:id="42214" w:author="Author"/>
                <w:b/>
                <w:bCs/>
                <w:color w:val="FFFFFF" w:themeColor="background1"/>
                <w:sz w:val="22"/>
                <w:szCs w:val="22"/>
              </w:rPr>
            </w:pPr>
            <w:ins w:id="42215" w:author="Author">
              <w:del w:id="42216"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4F7850" w14:textId="3C9E99E3" w:rsidR="00635F02" w:rsidRPr="00F458A0" w:rsidDel="00A17716" w:rsidRDefault="00635F02" w:rsidP="007E65C6">
            <w:pPr>
              <w:jc w:val="center"/>
              <w:rPr>
                <w:ins w:id="42217" w:author="Author"/>
                <w:del w:id="42218" w:author="Author"/>
                <w:b/>
                <w:bCs/>
                <w:color w:val="FFFFFF" w:themeColor="background1"/>
                <w:sz w:val="22"/>
                <w:szCs w:val="22"/>
              </w:rPr>
            </w:pPr>
            <w:ins w:id="42219" w:author="Author">
              <w:del w:id="42220"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C778B7" w14:textId="2B82679E" w:rsidR="00635F02" w:rsidRPr="00F458A0" w:rsidDel="00A17716" w:rsidRDefault="00635F02" w:rsidP="007E65C6">
            <w:pPr>
              <w:jc w:val="center"/>
              <w:rPr>
                <w:ins w:id="42221" w:author="Author"/>
                <w:del w:id="42222" w:author="Author"/>
                <w:b/>
                <w:bCs/>
                <w:color w:val="FFFFFF" w:themeColor="background1"/>
                <w:sz w:val="22"/>
                <w:szCs w:val="22"/>
              </w:rPr>
            </w:pPr>
            <w:ins w:id="42223" w:author="Author">
              <w:del w:id="42224" w:author="Author">
                <w:r w:rsidRPr="00F458A0" w:rsidDel="00A17716">
                  <w:rPr>
                    <w:b/>
                    <w:bCs/>
                    <w:color w:val="FFFFFF" w:themeColor="background1"/>
                    <w:sz w:val="22"/>
                    <w:szCs w:val="22"/>
                  </w:rPr>
                  <w:delText>Read/Write</w:delText>
                </w:r>
              </w:del>
            </w:ins>
          </w:p>
        </w:tc>
      </w:tr>
      <w:tr w:rsidR="00635F02" w:rsidRPr="00F458A0" w:rsidDel="00A17716" w14:paraId="6DD666D9" w14:textId="782092EA" w:rsidTr="007E65C6">
        <w:trPr>
          <w:cantSplit/>
          <w:ins w:id="42225" w:author="Author"/>
          <w:del w:id="422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21AA9" w14:textId="28AB242D" w:rsidR="00635F02" w:rsidRPr="00F458A0" w:rsidDel="00A17716" w:rsidRDefault="00635F02" w:rsidP="007E65C6">
            <w:pPr>
              <w:pStyle w:val="TableText"/>
              <w:rPr>
                <w:ins w:id="42227" w:author="Author"/>
                <w:del w:id="42228" w:author="Author"/>
              </w:rPr>
            </w:pPr>
            <w:ins w:id="42229" w:author="Author">
              <w:del w:id="42230"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5BC75" w14:textId="48978C7E" w:rsidR="00635F02" w:rsidRPr="00F458A0" w:rsidDel="00A17716" w:rsidRDefault="00635F02" w:rsidP="007E65C6">
            <w:pPr>
              <w:pStyle w:val="TableText"/>
              <w:rPr>
                <w:ins w:id="42231" w:author="Author"/>
                <w:del w:id="42232" w:author="Author"/>
              </w:rPr>
            </w:pPr>
            <w:ins w:id="42233" w:author="Author">
              <w:del w:id="42234" w:author="Author">
                <w:r w:rsidRPr="00F458A0" w:rsidDel="00A17716">
                  <w:delText>Payer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BA009" w14:textId="78F595D0" w:rsidR="00635F02" w:rsidRPr="00F458A0" w:rsidDel="00A17716" w:rsidRDefault="00635F02" w:rsidP="007E65C6">
            <w:pPr>
              <w:pStyle w:val="TableText"/>
              <w:rPr>
                <w:ins w:id="42235" w:author="Author"/>
                <w:del w:id="42236" w:author="Author"/>
              </w:rPr>
            </w:pPr>
            <w:ins w:id="42237" w:author="Author">
              <w:del w:id="4223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73057" w14:textId="008136D1" w:rsidR="00635F02" w:rsidRPr="00F458A0" w:rsidDel="00A17716" w:rsidRDefault="00635F02" w:rsidP="007E65C6">
            <w:pPr>
              <w:pStyle w:val="TableText"/>
              <w:rPr>
                <w:ins w:id="42239" w:author="Author"/>
                <w:del w:id="42240" w:author="Author"/>
              </w:rPr>
            </w:pPr>
            <w:ins w:id="42241" w:author="Author">
              <w:del w:id="42242" w:author="Author">
                <w:r w:rsidRPr="00F458A0" w:rsidDel="00A17716">
                  <w:delText>R</w:delText>
                </w:r>
              </w:del>
            </w:ins>
          </w:p>
        </w:tc>
      </w:tr>
      <w:tr w:rsidR="00635F02" w:rsidRPr="00F458A0" w:rsidDel="00A17716" w14:paraId="5E4CEE83" w14:textId="069B9F2C" w:rsidTr="007E65C6">
        <w:trPr>
          <w:cantSplit/>
          <w:ins w:id="42243" w:author="Author"/>
          <w:del w:id="422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48C97" w14:textId="14B1148C" w:rsidR="00635F02" w:rsidRPr="00F458A0" w:rsidDel="00A17716" w:rsidRDefault="00635F02" w:rsidP="007E65C6">
            <w:pPr>
              <w:pStyle w:val="TableText"/>
              <w:rPr>
                <w:ins w:id="42245" w:author="Author"/>
                <w:del w:id="42246" w:author="Author"/>
              </w:rPr>
            </w:pPr>
            <w:ins w:id="42247" w:author="Author">
              <w:del w:id="42248"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25D23" w14:textId="686DEF56" w:rsidR="00635F02" w:rsidRPr="00F458A0" w:rsidDel="00A17716" w:rsidRDefault="00635F02" w:rsidP="007E65C6">
            <w:pPr>
              <w:pStyle w:val="TableText"/>
              <w:rPr>
                <w:ins w:id="42249" w:author="Author"/>
                <w:del w:id="42250" w:author="Author"/>
              </w:rPr>
            </w:pPr>
            <w:ins w:id="42251" w:author="Author">
              <w:del w:id="42252" w:author="Author">
                <w:r w:rsidRPr="00F458A0" w:rsidDel="00A17716">
                  <w:delText>National Pay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BF136" w14:textId="5C83A416" w:rsidR="00635F02" w:rsidRPr="00F458A0" w:rsidDel="00A17716" w:rsidRDefault="00635F02" w:rsidP="007E65C6">
            <w:pPr>
              <w:pStyle w:val="TableText"/>
              <w:rPr>
                <w:ins w:id="42253" w:author="Author"/>
                <w:del w:id="42254" w:author="Author"/>
              </w:rPr>
            </w:pPr>
            <w:ins w:id="42255" w:author="Author">
              <w:del w:id="4225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19B3C" w14:textId="413AC4C5" w:rsidR="00635F02" w:rsidRPr="00F458A0" w:rsidDel="00A17716" w:rsidRDefault="00635F02" w:rsidP="007E65C6">
            <w:pPr>
              <w:pStyle w:val="TableText"/>
              <w:rPr>
                <w:ins w:id="42257" w:author="Author"/>
                <w:del w:id="42258" w:author="Author"/>
              </w:rPr>
            </w:pPr>
            <w:ins w:id="42259" w:author="Author">
              <w:del w:id="42260" w:author="Author">
                <w:r w:rsidRPr="00F458A0" w:rsidDel="00A17716">
                  <w:delText>R</w:delText>
                </w:r>
              </w:del>
            </w:ins>
          </w:p>
        </w:tc>
      </w:tr>
      <w:tr w:rsidR="00635F02" w:rsidRPr="00F458A0" w:rsidDel="00A17716" w14:paraId="1A44DB3C" w14:textId="3B0AD499" w:rsidTr="007E65C6">
        <w:trPr>
          <w:cantSplit/>
          <w:ins w:id="42261" w:author="Author"/>
          <w:del w:id="422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70DC1" w14:textId="1B361A27" w:rsidR="00635F02" w:rsidRPr="00F458A0" w:rsidDel="00A17716" w:rsidRDefault="00635F02" w:rsidP="007E65C6">
            <w:pPr>
              <w:pStyle w:val="TableText"/>
              <w:rPr>
                <w:ins w:id="42263" w:author="Author"/>
                <w:del w:id="42264" w:author="Author"/>
              </w:rPr>
            </w:pPr>
            <w:ins w:id="42265" w:author="Author">
              <w:del w:id="42266"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780C0" w14:textId="0596025E" w:rsidR="00635F02" w:rsidRPr="00F458A0" w:rsidDel="00A17716" w:rsidRDefault="00635F02" w:rsidP="007E65C6">
            <w:pPr>
              <w:pStyle w:val="TableText"/>
              <w:rPr>
                <w:ins w:id="42267" w:author="Author"/>
                <w:del w:id="42268" w:author="Author"/>
              </w:rPr>
            </w:pPr>
            <w:ins w:id="42269" w:author="Author">
              <w:del w:id="42270" w:author="Author">
                <w:r w:rsidRPr="00F458A0" w:rsidDel="00A17716">
                  <w:delText># Linked Ins. Co</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32535" w14:textId="66E58C77" w:rsidR="00635F02" w:rsidRPr="00F458A0" w:rsidDel="00A17716" w:rsidRDefault="00635F02" w:rsidP="007E65C6">
            <w:pPr>
              <w:pStyle w:val="TableText"/>
              <w:rPr>
                <w:ins w:id="42271" w:author="Author"/>
                <w:del w:id="422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74BD3" w14:textId="0F4A938A" w:rsidR="00635F02" w:rsidRPr="00F458A0" w:rsidDel="00A17716" w:rsidRDefault="00635F02" w:rsidP="007E65C6">
            <w:pPr>
              <w:pStyle w:val="TableText"/>
              <w:rPr>
                <w:ins w:id="42273" w:author="Author"/>
                <w:del w:id="42274" w:author="Author"/>
              </w:rPr>
            </w:pPr>
            <w:ins w:id="42275" w:author="Author">
              <w:del w:id="42276" w:author="Author">
                <w:r w:rsidRPr="00F458A0" w:rsidDel="00A17716">
                  <w:delText>R</w:delText>
                </w:r>
              </w:del>
            </w:ins>
          </w:p>
        </w:tc>
      </w:tr>
      <w:tr w:rsidR="00635F02" w:rsidRPr="00F458A0" w:rsidDel="00A17716" w14:paraId="41E90707" w14:textId="28E37832" w:rsidTr="007E65C6">
        <w:trPr>
          <w:cantSplit/>
          <w:ins w:id="42277" w:author="Author"/>
          <w:del w:id="422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B50C1" w14:textId="4BCD69DD" w:rsidR="00635F02" w:rsidRPr="00F458A0" w:rsidDel="00A17716" w:rsidRDefault="00635F02" w:rsidP="007E65C6">
            <w:pPr>
              <w:pStyle w:val="TableText"/>
              <w:rPr>
                <w:ins w:id="42279" w:author="Author"/>
                <w:del w:id="42280" w:author="Author"/>
              </w:rPr>
            </w:pPr>
            <w:ins w:id="42281" w:author="Author">
              <w:del w:id="42282"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5F2A7" w14:textId="22632717" w:rsidR="00635F02" w:rsidRPr="00F458A0" w:rsidDel="00A17716" w:rsidRDefault="00635F02" w:rsidP="007E65C6">
            <w:pPr>
              <w:pStyle w:val="TableText"/>
              <w:rPr>
                <w:ins w:id="42283" w:author="Author"/>
                <w:del w:id="42284" w:author="Author"/>
              </w:rPr>
            </w:pPr>
            <w:ins w:id="42285" w:author="Author">
              <w:del w:id="42286" w:author="Author">
                <w:r w:rsidRPr="00F458A0" w:rsidDel="00A17716">
                  <w:delText>Nationally 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AB1C8" w14:textId="50DF7519" w:rsidR="00635F02" w:rsidRPr="00F458A0" w:rsidDel="00A17716" w:rsidRDefault="00635F02" w:rsidP="007E65C6">
            <w:pPr>
              <w:pStyle w:val="TableText"/>
              <w:rPr>
                <w:ins w:id="42287" w:author="Author"/>
                <w:del w:id="422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31994" w14:textId="279C0E75" w:rsidR="00635F02" w:rsidRPr="00F458A0" w:rsidDel="00A17716" w:rsidRDefault="00635F02" w:rsidP="007E65C6">
            <w:pPr>
              <w:pStyle w:val="TableText"/>
              <w:rPr>
                <w:ins w:id="42289" w:author="Author"/>
                <w:del w:id="42290" w:author="Author"/>
              </w:rPr>
            </w:pPr>
            <w:ins w:id="42291" w:author="Author">
              <w:del w:id="42292" w:author="Author">
                <w:r w:rsidRPr="00F458A0" w:rsidDel="00A17716">
                  <w:delText>R</w:delText>
                </w:r>
              </w:del>
            </w:ins>
          </w:p>
        </w:tc>
      </w:tr>
      <w:tr w:rsidR="00635F02" w:rsidRPr="00F458A0" w:rsidDel="00A17716" w14:paraId="6C7BFF72" w14:textId="575678A9" w:rsidTr="007E65C6">
        <w:trPr>
          <w:cantSplit/>
          <w:ins w:id="42293" w:author="Author"/>
          <w:del w:id="422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F5D3A" w14:textId="3986D9E6" w:rsidR="00635F02" w:rsidRPr="00F458A0" w:rsidDel="00A17716" w:rsidRDefault="00635F02" w:rsidP="007E65C6">
            <w:pPr>
              <w:pStyle w:val="TableText"/>
              <w:rPr>
                <w:ins w:id="42295" w:author="Author"/>
                <w:del w:id="42296" w:author="Author"/>
              </w:rPr>
            </w:pPr>
            <w:ins w:id="42297" w:author="Author">
              <w:del w:id="42298"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8510F" w14:textId="05622E31" w:rsidR="00635F02" w:rsidRPr="00F458A0" w:rsidDel="00A17716" w:rsidRDefault="00635F02" w:rsidP="007E65C6">
            <w:pPr>
              <w:pStyle w:val="TableText"/>
              <w:rPr>
                <w:ins w:id="42299" w:author="Author"/>
                <w:del w:id="42300" w:author="Author"/>
              </w:rPr>
            </w:pPr>
            <w:ins w:id="42301" w:author="Author">
              <w:del w:id="42302" w:author="Author">
                <w:r w:rsidRPr="00F458A0" w:rsidDel="00A17716">
                  <w:delText>Locally 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AA83B" w14:textId="2292B4EA" w:rsidR="00635F02" w:rsidRPr="00F458A0" w:rsidDel="00A17716" w:rsidRDefault="00635F02" w:rsidP="007E65C6">
            <w:pPr>
              <w:pStyle w:val="TableText"/>
              <w:rPr>
                <w:ins w:id="42303" w:author="Author"/>
                <w:del w:id="423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4BBF9" w14:textId="713347CD" w:rsidR="00635F02" w:rsidRPr="00F458A0" w:rsidDel="00A17716" w:rsidRDefault="00635F02" w:rsidP="007E65C6">
            <w:pPr>
              <w:pStyle w:val="TableText"/>
              <w:rPr>
                <w:ins w:id="42305" w:author="Author"/>
                <w:del w:id="42306" w:author="Author"/>
              </w:rPr>
            </w:pPr>
            <w:ins w:id="42307" w:author="Author">
              <w:del w:id="42308" w:author="Author">
                <w:r w:rsidRPr="00F458A0" w:rsidDel="00A17716">
                  <w:delText>R</w:delText>
                </w:r>
              </w:del>
            </w:ins>
          </w:p>
        </w:tc>
      </w:tr>
      <w:tr w:rsidR="00635F02" w:rsidRPr="00F458A0" w:rsidDel="00A17716" w14:paraId="4C3DBFBC" w14:textId="1B047CEC" w:rsidTr="007E65C6">
        <w:trPr>
          <w:cantSplit/>
          <w:ins w:id="42309" w:author="Author"/>
          <w:del w:id="423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396E5" w14:textId="2B5FC888" w:rsidR="00635F02" w:rsidRPr="00F458A0" w:rsidDel="00A17716" w:rsidRDefault="00635F02" w:rsidP="007E65C6">
            <w:pPr>
              <w:pStyle w:val="TableText"/>
              <w:rPr>
                <w:ins w:id="42311" w:author="Author"/>
                <w:del w:id="42312" w:author="Author"/>
              </w:rPr>
            </w:pPr>
            <w:ins w:id="42313" w:author="Author">
              <w:del w:id="42314"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0D157" w14:textId="149CDAC8" w:rsidR="00635F02" w:rsidRPr="00F458A0" w:rsidDel="00A17716" w:rsidRDefault="00635F02" w:rsidP="007E65C6">
            <w:pPr>
              <w:pStyle w:val="TableText"/>
              <w:rPr>
                <w:ins w:id="42315" w:author="Author"/>
                <w:del w:id="42316" w:author="Author"/>
              </w:rPr>
            </w:pPr>
            <w:ins w:id="42317" w:author="Author">
              <w:del w:id="42318" w:author="Author">
                <w:r w:rsidRPr="00F458A0" w:rsidDel="00A17716">
                  <w:delText>FSC trus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BE413" w14:textId="6081E82C" w:rsidR="00635F02" w:rsidRPr="00F458A0" w:rsidDel="00A17716" w:rsidRDefault="00635F02" w:rsidP="007E65C6">
            <w:pPr>
              <w:pStyle w:val="TableText"/>
              <w:rPr>
                <w:ins w:id="42319" w:author="Author"/>
                <w:del w:id="423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99535" w14:textId="72B4BEB1" w:rsidR="00635F02" w:rsidRPr="00F458A0" w:rsidDel="00A17716" w:rsidRDefault="00635F02" w:rsidP="007E65C6">
            <w:pPr>
              <w:pStyle w:val="TableText"/>
              <w:rPr>
                <w:ins w:id="42321" w:author="Author"/>
                <w:del w:id="42322" w:author="Author"/>
              </w:rPr>
            </w:pPr>
            <w:ins w:id="42323" w:author="Author">
              <w:del w:id="42324" w:author="Author">
                <w:r w:rsidRPr="00F458A0" w:rsidDel="00A17716">
                  <w:delText>R</w:delText>
                </w:r>
              </w:del>
            </w:ins>
          </w:p>
        </w:tc>
      </w:tr>
      <w:tr w:rsidR="00635F02" w:rsidRPr="00F458A0" w:rsidDel="00A17716" w14:paraId="7E2CD87F" w14:textId="2BF93F43" w:rsidTr="007E65C6">
        <w:trPr>
          <w:cantSplit/>
          <w:ins w:id="42325" w:author="Author"/>
          <w:del w:id="423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172F3" w14:textId="16391D83" w:rsidR="00635F02" w:rsidRPr="00F458A0" w:rsidDel="00A17716" w:rsidRDefault="00635F02" w:rsidP="007E65C6">
            <w:pPr>
              <w:pStyle w:val="TableText"/>
              <w:rPr>
                <w:ins w:id="42327" w:author="Author"/>
                <w:del w:id="42328" w:author="Author"/>
              </w:rPr>
            </w:pPr>
            <w:ins w:id="42329" w:author="Author">
              <w:del w:id="42330"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3C473" w14:textId="282DF1C6" w:rsidR="00635F02" w:rsidRPr="00F458A0" w:rsidDel="00A17716" w:rsidRDefault="00635F02" w:rsidP="007E65C6">
            <w:pPr>
              <w:pStyle w:val="TableText"/>
              <w:rPr>
                <w:ins w:id="42331" w:author="Author"/>
                <w:del w:id="42332" w:author="Author"/>
              </w:rPr>
            </w:pPr>
            <w:ins w:id="42333" w:author="Author">
              <w:del w:id="42334" w:author="Author">
                <w:r w:rsidRPr="00F458A0" w:rsidDel="00A17716">
                  <w:delText>Prof. EDI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4201B" w14:textId="05A101D7" w:rsidR="00635F02" w:rsidRPr="00F458A0" w:rsidDel="00A17716" w:rsidRDefault="00635F02" w:rsidP="007E65C6">
            <w:pPr>
              <w:pStyle w:val="TableText"/>
              <w:rPr>
                <w:ins w:id="42335" w:author="Author"/>
                <w:del w:id="42336" w:author="Author"/>
              </w:rPr>
            </w:pPr>
            <w:ins w:id="42337" w:author="Author">
              <w:del w:id="4233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08BB8" w14:textId="0CD03E78" w:rsidR="00635F02" w:rsidRPr="00F458A0" w:rsidDel="00A17716" w:rsidRDefault="00635F02" w:rsidP="007E65C6">
            <w:pPr>
              <w:pStyle w:val="TableText"/>
              <w:rPr>
                <w:ins w:id="42339" w:author="Author"/>
                <w:del w:id="42340" w:author="Author"/>
              </w:rPr>
            </w:pPr>
            <w:ins w:id="42341" w:author="Author">
              <w:del w:id="42342" w:author="Author">
                <w:r w:rsidRPr="00F458A0" w:rsidDel="00A17716">
                  <w:delText>R</w:delText>
                </w:r>
              </w:del>
            </w:ins>
          </w:p>
        </w:tc>
      </w:tr>
      <w:tr w:rsidR="00635F02" w:rsidRPr="00F458A0" w:rsidDel="00A17716" w14:paraId="6A4E625F" w14:textId="309AD9F2" w:rsidTr="007E65C6">
        <w:trPr>
          <w:cantSplit/>
          <w:ins w:id="42343" w:author="Author"/>
          <w:del w:id="423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A8B5B" w14:textId="13FCB3A0" w:rsidR="00635F02" w:rsidRPr="00F458A0" w:rsidDel="00A17716" w:rsidRDefault="00635F02" w:rsidP="007E65C6">
            <w:pPr>
              <w:pStyle w:val="TableText"/>
              <w:rPr>
                <w:ins w:id="42345" w:author="Author"/>
                <w:del w:id="42346" w:author="Author"/>
              </w:rPr>
            </w:pPr>
            <w:ins w:id="42347" w:author="Author">
              <w:del w:id="42348"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0E86B" w14:textId="6083C323" w:rsidR="00635F02" w:rsidRPr="00F458A0" w:rsidDel="00A17716" w:rsidRDefault="00635F02" w:rsidP="007E65C6">
            <w:pPr>
              <w:pStyle w:val="TableText"/>
              <w:rPr>
                <w:ins w:id="42349" w:author="Author"/>
                <w:del w:id="42350" w:author="Author"/>
              </w:rPr>
            </w:pPr>
            <w:ins w:id="42351" w:author="Author">
              <w:del w:id="42352" w:author="Author">
                <w:r w:rsidRPr="00F458A0" w:rsidDel="00A17716">
                  <w:delText>Inst. EDI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119DB" w14:textId="39E1F087" w:rsidR="00635F02" w:rsidRPr="00F458A0" w:rsidDel="00A17716" w:rsidRDefault="00635F02" w:rsidP="007E65C6">
            <w:pPr>
              <w:pStyle w:val="TableText"/>
              <w:rPr>
                <w:ins w:id="42353" w:author="Author"/>
                <w:del w:id="42354" w:author="Author"/>
              </w:rPr>
            </w:pPr>
            <w:ins w:id="42355" w:author="Author">
              <w:del w:id="4235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996E4" w14:textId="2BD54A94" w:rsidR="00635F02" w:rsidRPr="00F458A0" w:rsidDel="00A17716" w:rsidRDefault="00635F02" w:rsidP="007E65C6">
            <w:pPr>
              <w:pStyle w:val="TableText"/>
              <w:rPr>
                <w:ins w:id="42357" w:author="Author"/>
                <w:del w:id="42358" w:author="Author"/>
              </w:rPr>
            </w:pPr>
            <w:ins w:id="42359" w:author="Author">
              <w:del w:id="42360" w:author="Author">
                <w:r w:rsidRPr="00F458A0" w:rsidDel="00A17716">
                  <w:delText>R</w:delText>
                </w:r>
              </w:del>
            </w:ins>
          </w:p>
        </w:tc>
      </w:tr>
      <w:tr w:rsidR="00635F02" w:rsidRPr="00F458A0" w:rsidDel="00A17716" w14:paraId="4712BC82" w14:textId="27316E35" w:rsidTr="007E65C6">
        <w:trPr>
          <w:cantSplit/>
          <w:ins w:id="42361" w:author="Author"/>
          <w:del w:id="423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0C388" w14:textId="3FA7EC03" w:rsidR="00635F02" w:rsidRPr="00F458A0" w:rsidDel="00A17716" w:rsidRDefault="00635F02" w:rsidP="007E65C6">
            <w:pPr>
              <w:pStyle w:val="TableText"/>
              <w:rPr>
                <w:ins w:id="42363" w:author="Author"/>
                <w:del w:id="42364" w:author="Author"/>
              </w:rPr>
            </w:pPr>
            <w:ins w:id="42365" w:author="Author">
              <w:del w:id="42366"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A1D42" w14:textId="2815F36D" w:rsidR="00635F02" w:rsidRPr="00F458A0" w:rsidDel="00A17716" w:rsidRDefault="00635F02" w:rsidP="007E65C6">
            <w:pPr>
              <w:pStyle w:val="TableText"/>
              <w:rPr>
                <w:ins w:id="42367" w:author="Author"/>
                <w:del w:id="42368" w:author="Author"/>
              </w:rPr>
            </w:pPr>
            <w:ins w:id="42369" w:author="Author">
              <w:del w:id="42370" w:author="Author">
                <w:r w:rsidRPr="00F458A0" w:rsidDel="00A17716">
                  <w:delText>HPID/OE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1598C" w14:textId="6D28693F" w:rsidR="00635F02" w:rsidRPr="00F458A0" w:rsidDel="00A17716" w:rsidRDefault="00635F02" w:rsidP="007E65C6">
            <w:pPr>
              <w:pStyle w:val="TableText"/>
              <w:rPr>
                <w:ins w:id="42371" w:author="Author"/>
                <w:del w:id="423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53158" w14:textId="425A8F1F" w:rsidR="00635F02" w:rsidRPr="00F458A0" w:rsidDel="00A17716" w:rsidRDefault="00635F02" w:rsidP="007E65C6">
            <w:pPr>
              <w:pStyle w:val="TableText"/>
              <w:rPr>
                <w:ins w:id="42373" w:author="Author"/>
                <w:del w:id="42374" w:author="Author"/>
              </w:rPr>
            </w:pPr>
            <w:ins w:id="42375" w:author="Author">
              <w:del w:id="42376" w:author="Author">
                <w:r w:rsidRPr="00F458A0" w:rsidDel="00A17716">
                  <w:delText>R</w:delText>
                </w:r>
              </w:del>
            </w:ins>
          </w:p>
        </w:tc>
      </w:tr>
      <w:tr w:rsidR="00635F02" w:rsidRPr="00F458A0" w:rsidDel="00A17716" w14:paraId="4B091A7B" w14:textId="68D417F0" w:rsidTr="007E65C6">
        <w:trPr>
          <w:cantSplit/>
          <w:ins w:id="42377" w:author="Author"/>
          <w:del w:id="423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6A244" w14:textId="2E5DA7D8" w:rsidR="00635F02" w:rsidRPr="00F458A0" w:rsidDel="00A17716" w:rsidRDefault="00635F02" w:rsidP="007E65C6">
            <w:pPr>
              <w:pStyle w:val="TableText"/>
              <w:rPr>
                <w:ins w:id="42379" w:author="Author"/>
                <w:del w:id="42380" w:author="Author"/>
              </w:rPr>
            </w:pPr>
            <w:ins w:id="42381" w:author="Author">
              <w:del w:id="42382"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BD8C8" w14:textId="59FCD2F9" w:rsidR="00635F02" w:rsidRPr="00F458A0" w:rsidDel="00A17716" w:rsidRDefault="00635F02" w:rsidP="007E65C6">
            <w:pPr>
              <w:pStyle w:val="TableText"/>
              <w:rPr>
                <w:ins w:id="42383" w:author="Author"/>
                <w:del w:id="42384" w:author="Author"/>
              </w:rPr>
            </w:pPr>
            <w:ins w:id="42385" w:author="Author">
              <w:del w:id="42386" w:author="Author">
                <w:r w:rsidRPr="00F458A0" w:rsidDel="00A17716">
                  <w:delText>Linked Insurance Companies: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82E79" w14:textId="53367B90" w:rsidR="00635F02" w:rsidRPr="00F458A0" w:rsidDel="00A17716" w:rsidRDefault="00635F02" w:rsidP="007E65C6">
            <w:pPr>
              <w:pStyle w:val="TableText"/>
              <w:rPr>
                <w:ins w:id="42387" w:author="Author"/>
                <w:del w:id="42388" w:author="Author"/>
              </w:rPr>
            </w:pPr>
            <w:ins w:id="42389" w:author="Author">
              <w:del w:id="4239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BAC2D" w14:textId="6C2F2CBC" w:rsidR="00635F02" w:rsidRPr="00F458A0" w:rsidDel="00A17716" w:rsidRDefault="00635F02" w:rsidP="007E65C6">
            <w:pPr>
              <w:pStyle w:val="TableText"/>
              <w:rPr>
                <w:ins w:id="42391" w:author="Author"/>
                <w:del w:id="42392" w:author="Author"/>
              </w:rPr>
            </w:pPr>
            <w:ins w:id="42393" w:author="Author">
              <w:del w:id="42394" w:author="Author">
                <w:r w:rsidRPr="00F458A0" w:rsidDel="00A17716">
                  <w:delText>R</w:delText>
                </w:r>
              </w:del>
            </w:ins>
          </w:p>
        </w:tc>
      </w:tr>
      <w:tr w:rsidR="00635F02" w:rsidRPr="00F458A0" w:rsidDel="00A17716" w14:paraId="29C4D996" w14:textId="4B7D5FEB" w:rsidTr="007E65C6">
        <w:trPr>
          <w:cantSplit/>
          <w:ins w:id="42395" w:author="Author"/>
          <w:del w:id="423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9BC3F" w14:textId="2BA744E7" w:rsidR="00635F02" w:rsidRPr="00F458A0" w:rsidDel="00A17716" w:rsidRDefault="00635F02" w:rsidP="007E65C6">
            <w:pPr>
              <w:pStyle w:val="TableText"/>
              <w:rPr>
                <w:ins w:id="42397" w:author="Author"/>
                <w:del w:id="42398" w:author="Author"/>
              </w:rPr>
            </w:pPr>
            <w:ins w:id="42399" w:author="Author">
              <w:del w:id="42400"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79561" w14:textId="4B0B2F47" w:rsidR="00635F02" w:rsidRPr="00F458A0" w:rsidDel="00A17716" w:rsidRDefault="00635F02" w:rsidP="007E65C6">
            <w:pPr>
              <w:pStyle w:val="TableText"/>
              <w:rPr>
                <w:ins w:id="42401" w:author="Author"/>
                <w:del w:id="42402" w:author="Author"/>
              </w:rPr>
            </w:pPr>
            <w:ins w:id="42403" w:author="Author">
              <w:del w:id="42404" w:author="Author">
                <w:r w:rsidRPr="00F458A0" w:rsidDel="00A17716">
                  <w:delText>Linked Insurance Companies: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A7192" w14:textId="07219D13" w:rsidR="00635F02" w:rsidRPr="00F458A0" w:rsidDel="00A17716" w:rsidRDefault="00635F02" w:rsidP="007E65C6">
            <w:pPr>
              <w:pStyle w:val="TableText"/>
              <w:rPr>
                <w:ins w:id="42405" w:author="Author"/>
                <w:del w:id="42406" w:author="Author"/>
              </w:rPr>
            </w:pPr>
            <w:ins w:id="42407" w:author="Author">
              <w:del w:id="4240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3C4E1" w14:textId="2F93930E" w:rsidR="00635F02" w:rsidRPr="00F458A0" w:rsidDel="00A17716" w:rsidRDefault="00635F02" w:rsidP="007E65C6">
            <w:pPr>
              <w:pStyle w:val="TableText"/>
              <w:rPr>
                <w:ins w:id="42409" w:author="Author"/>
                <w:del w:id="42410" w:author="Author"/>
              </w:rPr>
            </w:pPr>
            <w:ins w:id="42411" w:author="Author">
              <w:del w:id="42412" w:author="Author">
                <w:r w:rsidRPr="00F458A0" w:rsidDel="00A17716">
                  <w:delText>R</w:delText>
                </w:r>
              </w:del>
            </w:ins>
          </w:p>
        </w:tc>
      </w:tr>
      <w:tr w:rsidR="00635F02" w:rsidRPr="00F458A0" w:rsidDel="00A17716" w14:paraId="6ADF570A" w14:textId="3A7D29EF" w:rsidTr="007E65C6">
        <w:trPr>
          <w:cantSplit/>
          <w:ins w:id="42413" w:author="Author"/>
          <w:del w:id="424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C0DE7" w14:textId="23D5A06D" w:rsidR="00635F02" w:rsidRPr="00F458A0" w:rsidDel="00A17716" w:rsidRDefault="00635F02" w:rsidP="007E65C6">
            <w:pPr>
              <w:pStyle w:val="TableText"/>
              <w:rPr>
                <w:ins w:id="42415" w:author="Author"/>
                <w:del w:id="42416" w:author="Author"/>
              </w:rPr>
            </w:pPr>
            <w:ins w:id="42417" w:author="Author">
              <w:del w:id="42418" w:author="Author">
                <w:r w:rsidRPr="00F458A0" w:rsidDel="00A17716">
                  <w:delText>eIV Payer Link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E62E3" w14:textId="55783835" w:rsidR="00635F02" w:rsidRPr="00F458A0" w:rsidDel="00A17716" w:rsidRDefault="00635F02" w:rsidP="007E65C6">
            <w:pPr>
              <w:pStyle w:val="TableText"/>
              <w:rPr>
                <w:ins w:id="42419" w:author="Author"/>
                <w:del w:id="42420" w:author="Author"/>
              </w:rPr>
            </w:pPr>
            <w:ins w:id="42421" w:author="Author">
              <w:del w:id="42422" w:author="Author">
                <w:r w:rsidRPr="00F458A0" w:rsidDel="00A17716">
                  <w:delText>Linked Insurance Companies: Phone Number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45DA2" w14:textId="00113574" w:rsidR="00635F02" w:rsidRPr="00F458A0" w:rsidDel="00A17716" w:rsidRDefault="00635F02" w:rsidP="007E65C6">
            <w:pPr>
              <w:pStyle w:val="TableText"/>
              <w:rPr>
                <w:ins w:id="42423" w:author="Author"/>
                <w:del w:id="42424" w:author="Author"/>
              </w:rPr>
            </w:pPr>
            <w:ins w:id="42425" w:author="Author">
              <w:del w:id="4242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8C80D" w14:textId="2F3C61B5" w:rsidR="00635F02" w:rsidRPr="00F458A0" w:rsidDel="00A17716" w:rsidRDefault="00635F02" w:rsidP="007E65C6">
            <w:pPr>
              <w:pStyle w:val="TableText"/>
              <w:rPr>
                <w:ins w:id="42427" w:author="Author"/>
                <w:del w:id="42428" w:author="Author"/>
              </w:rPr>
            </w:pPr>
            <w:ins w:id="42429" w:author="Author">
              <w:del w:id="42430" w:author="Author">
                <w:r w:rsidRPr="00F458A0" w:rsidDel="00A17716">
                  <w:delText>R</w:delText>
                </w:r>
              </w:del>
            </w:ins>
          </w:p>
        </w:tc>
      </w:tr>
    </w:tbl>
    <w:p w14:paraId="151AFCF1" w14:textId="18501C01" w:rsidR="00635F02" w:rsidRPr="00F458A0" w:rsidDel="00A17716" w:rsidRDefault="00635F02" w:rsidP="00635F02">
      <w:pPr>
        <w:pStyle w:val="Caption"/>
        <w:rPr>
          <w:ins w:id="42431" w:author="Author"/>
          <w:del w:id="42432" w:author="Author"/>
        </w:rPr>
      </w:pPr>
      <w:bookmarkStart w:id="42433" w:name="_Toc501029039"/>
      <w:ins w:id="42434" w:author="Author">
        <w:del w:id="42435"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6</w:delText>
          </w:r>
          <w:r w:rsidDel="00A17716">
            <w:rPr>
              <w:noProof/>
            </w:rPr>
            <w:fldChar w:fldCharType="end"/>
          </w:r>
          <w:r w:rsidRPr="00F458A0" w:rsidDel="00A17716">
            <w:delText>: eIV Payer Link Report</w:delText>
          </w:r>
          <w:bookmarkEnd w:id="42433"/>
        </w:del>
      </w:ins>
    </w:p>
    <w:p w14:paraId="47666904" w14:textId="7A93AD40" w:rsidR="00635F02" w:rsidRPr="00F458A0" w:rsidDel="00A17716" w:rsidRDefault="00635F02" w:rsidP="00635F02">
      <w:pPr>
        <w:pStyle w:val="NormalWeb"/>
        <w:rPr>
          <w:ins w:id="42436" w:author="Author"/>
          <w:del w:id="42437" w:author="Author"/>
          <w:rFonts w:eastAsiaTheme="minorEastAsia"/>
        </w:rPr>
      </w:pPr>
      <w:ins w:id="42438" w:author="Author">
        <w:del w:id="42439" w:author="Author">
          <w:r w:rsidRPr="00F458A0" w:rsidDel="00A17716">
            <w:rPr>
              <w:noProof/>
              <w:color w:val="000000"/>
            </w:rPr>
            <w:drawing>
              <wp:inline distT="0" distB="0" distL="0" distR="0" wp14:anchorId="70B36EFD" wp14:editId="2EB5D04E">
                <wp:extent cx="4438385" cy="2857500"/>
                <wp:effectExtent l="0" t="0" r="63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39401ea482c26995c3a667dd005e9d3"/>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438385" cy="2857500"/>
                        </a:xfrm>
                        <a:prstGeom prst="rect">
                          <a:avLst/>
                        </a:prstGeom>
                        <a:noFill/>
                        <a:ln>
                          <a:noFill/>
                        </a:ln>
                      </pic:spPr>
                    </pic:pic>
                  </a:graphicData>
                </a:graphic>
              </wp:inline>
            </w:drawing>
          </w:r>
        </w:del>
      </w:ins>
    </w:p>
    <w:p w14:paraId="3ED79286" w14:textId="0E6A7733" w:rsidR="00635F02" w:rsidRPr="00F458A0" w:rsidDel="00A17716" w:rsidRDefault="00635F02" w:rsidP="00635F02">
      <w:pPr>
        <w:pStyle w:val="StepIntro"/>
        <w:rPr>
          <w:ins w:id="42440" w:author="Author"/>
          <w:del w:id="42441" w:author="Author"/>
        </w:rPr>
      </w:pPr>
      <w:ins w:id="42442" w:author="Author">
        <w:del w:id="42443" w:author="Author">
          <w:r w:rsidRPr="00F458A0" w:rsidDel="00A17716">
            <w:delText>eIV Ambiguous Policy Report</w:delText>
          </w:r>
        </w:del>
      </w:ins>
    </w:p>
    <w:p w14:paraId="6F1CF0E0" w14:textId="168E3FCA" w:rsidR="00635F02" w:rsidRPr="00F458A0" w:rsidDel="00A17716" w:rsidRDefault="00635F02" w:rsidP="00635F02">
      <w:pPr>
        <w:pStyle w:val="NormalWeb"/>
        <w:rPr>
          <w:ins w:id="42444" w:author="Author"/>
          <w:del w:id="42445" w:author="Author"/>
          <w:rFonts w:eastAsiaTheme="minorEastAsia"/>
        </w:rPr>
      </w:pPr>
      <w:ins w:id="42446" w:author="Author">
        <w:del w:id="42447" w:author="Author">
          <w:r w:rsidRPr="00F458A0" w:rsidDel="00A17716">
            <w:delText>This report allows users to view ambiguous payer 270 Health Care Eligibility Benefits Responses (</w:delText>
          </w:r>
          <w:r w:rsidRPr="00F458A0" w:rsidDel="00A17716">
            <w:fldChar w:fldCharType="begin"/>
          </w:r>
          <w:r w:rsidRPr="00F458A0" w:rsidDel="00A17716">
            <w:delInstrText xml:space="preserve"> REF _Ref474456137 \h </w:delInstrText>
          </w:r>
          <w:r w:rsidDel="00A17716">
            <w:delInstrText xml:space="preserve"> \* MERGEFORMAT </w:delInstrText>
          </w:r>
        </w:del>
      </w:ins>
      <w:del w:id="42448" w:author="Author"/>
      <w:ins w:id="42449" w:author="Author">
        <w:del w:id="42450" w:author="Author">
          <w:r w:rsidRPr="00F458A0" w:rsidDel="00A17716">
            <w:fldChar w:fldCharType="separate"/>
          </w:r>
          <w:r w:rsidRPr="00F458A0" w:rsidDel="00A17716">
            <w:delText xml:space="preserve">Table </w:delText>
          </w:r>
          <w:r w:rsidRPr="00F458A0" w:rsidDel="00A17716">
            <w:rPr>
              <w:noProof/>
            </w:rPr>
            <w:delText>169</w:delText>
          </w:r>
          <w:r w:rsidRPr="00F458A0" w:rsidDel="00A17716">
            <w:fldChar w:fldCharType="end"/>
          </w:r>
          <w:r w:rsidRPr="00F458A0" w:rsidDel="00A17716">
            <w:delText>). Ambiguous payer responses (</w:delText>
          </w:r>
          <w:r w:rsidRPr="00F458A0" w:rsidDel="00A17716">
            <w:fldChar w:fldCharType="begin"/>
          </w:r>
          <w:r w:rsidRPr="00F458A0" w:rsidDel="00A17716">
            <w:delInstrText xml:space="preserve"> REF _Ref474456238 \h </w:delInstrText>
          </w:r>
          <w:r w:rsidDel="00A17716">
            <w:delInstrText xml:space="preserve"> \* MERGEFORMAT </w:delInstrText>
          </w:r>
        </w:del>
      </w:ins>
      <w:del w:id="42451" w:author="Author"/>
      <w:ins w:id="42452" w:author="Author">
        <w:del w:id="42453" w:author="Author">
          <w:r w:rsidRPr="00F458A0" w:rsidDel="00A17716">
            <w:fldChar w:fldCharType="separate"/>
          </w:r>
          <w:r w:rsidRPr="00F458A0" w:rsidDel="00A17716">
            <w:delText xml:space="preserve">Figure </w:delText>
          </w:r>
          <w:r w:rsidRPr="00F458A0" w:rsidDel="00A17716">
            <w:rPr>
              <w:noProof/>
            </w:rPr>
            <w:delText>56</w:delText>
          </w:r>
          <w:r w:rsidRPr="00F458A0" w:rsidDel="00A17716">
            <w:fldChar w:fldCharType="end"/>
          </w:r>
          <w:r w:rsidRPr="00F458A0" w:rsidDel="00A17716">
            <w:delText>) are those responses that do not have enough information for eIV to safely determine if the policy is active or not active.</w:delText>
          </w:r>
        </w:del>
      </w:ins>
    </w:p>
    <w:p w14:paraId="4451A52E" w14:textId="5267DAFD" w:rsidR="00635F02" w:rsidRPr="00F458A0" w:rsidDel="00A17716" w:rsidRDefault="00635F02" w:rsidP="00635F02">
      <w:pPr>
        <w:pStyle w:val="Caption"/>
        <w:rPr>
          <w:ins w:id="42454" w:author="Author"/>
          <w:del w:id="42455" w:author="Author"/>
        </w:rPr>
      </w:pPr>
      <w:bookmarkStart w:id="42456" w:name="_Toc501099118"/>
      <w:ins w:id="42457" w:author="Author">
        <w:del w:id="42458"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1</w:delText>
          </w:r>
          <w:r w:rsidDel="00A17716">
            <w:rPr>
              <w:noProof/>
            </w:rPr>
            <w:fldChar w:fldCharType="end"/>
          </w:r>
          <w:r w:rsidRPr="00F458A0" w:rsidDel="00A17716">
            <w:delText>: Ambiguous Payer Report</w:delText>
          </w:r>
          <w:bookmarkEnd w:id="42456"/>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833"/>
        <w:gridCol w:w="3511"/>
        <w:gridCol w:w="1757"/>
        <w:gridCol w:w="1350"/>
      </w:tblGrid>
      <w:tr w:rsidR="00635F02" w:rsidRPr="00F458A0" w:rsidDel="00A17716" w14:paraId="1E67CD7B" w14:textId="483890E9" w:rsidTr="007E65C6">
        <w:trPr>
          <w:cantSplit/>
          <w:tblHeader/>
          <w:ins w:id="42459" w:author="Author"/>
          <w:del w:id="4246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3AAD75" w14:textId="7548EF61" w:rsidR="00635F02" w:rsidRPr="00F458A0" w:rsidDel="00A17716" w:rsidRDefault="00635F02" w:rsidP="007E65C6">
            <w:pPr>
              <w:pStyle w:val="TableHeading"/>
              <w:rPr>
                <w:ins w:id="42461" w:author="Author"/>
                <w:del w:id="42462" w:author="Author"/>
              </w:rPr>
            </w:pPr>
            <w:ins w:id="42463" w:author="Author">
              <w:del w:id="42464"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1D0984" w14:textId="0A14436B" w:rsidR="00635F02" w:rsidRPr="00F458A0" w:rsidDel="00A17716" w:rsidRDefault="00635F02" w:rsidP="007E65C6">
            <w:pPr>
              <w:pStyle w:val="TableHeading"/>
              <w:rPr>
                <w:ins w:id="42465" w:author="Author"/>
                <w:del w:id="42466" w:author="Author"/>
              </w:rPr>
            </w:pPr>
            <w:ins w:id="42467" w:author="Author">
              <w:del w:id="42468"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02E6A5" w14:textId="466B17FE" w:rsidR="00635F02" w:rsidRPr="00F458A0" w:rsidDel="00A17716" w:rsidRDefault="00635F02" w:rsidP="007E65C6">
            <w:pPr>
              <w:pStyle w:val="TableHeading"/>
              <w:rPr>
                <w:ins w:id="42469" w:author="Author"/>
                <w:del w:id="42470" w:author="Author"/>
              </w:rPr>
            </w:pPr>
            <w:ins w:id="42471" w:author="Author">
              <w:del w:id="42472"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570BAD" w14:textId="0EA417FA" w:rsidR="00635F02" w:rsidRPr="00F458A0" w:rsidDel="00A17716" w:rsidRDefault="00635F02" w:rsidP="007E65C6">
            <w:pPr>
              <w:pStyle w:val="TableHeading"/>
              <w:rPr>
                <w:ins w:id="42473" w:author="Author"/>
                <w:del w:id="42474" w:author="Author"/>
              </w:rPr>
            </w:pPr>
            <w:ins w:id="42475" w:author="Author">
              <w:del w:id="42476" w:author="Author">
                <w:r w:rsidRPr="00F458A0" w:rsidDel="00A17716">
                  <w:delText>Read/Write</w:delText>
                </w:r>
              </w:del>
            </w:ins>
          </w:p>
        </w:tc>
      </w:tr>
      <w:tr w:rsidR="00635F02" w:rsidRPr="00F458A0" w:rsidDel="00A17716" w14:paraId="2FC66737" w14:textId="77288EBB" w:rsidTr="007E65C6">
        <w:trPr>
          <w:cantSplit/>
          <w:ins w:id="42477" w:author="Author"/>
          <w:del w:id="424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2B52A" w14:textId="3D1C123C" w:rsidR="00635F02" w:rsidRPr="00F458A0" w:rsidDel="00A17716" w:rsidRDefault="00635F02" w:rsidP="007E65C6">
            <w:pPr>
              <w:pStyle w:val="TableText"/>
              <w:rPr>
                <w:ins w:id="42479" w:author="Author"/>
                <w:del w:id="42480" w:author="Author"/>
              </w:rPr>
            </w:pPr>
            <w:ins w:id="42481" w:author="Author">
              <w:del w:id="4248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CB8B2" w14:textId="78F46E98" w:rsidR="00635F02" w:rsidRPr="00F458A0" w:rsidDel="00A17716" w:rsidRDefault="00635F02" w:rsidP="007E65C6">
            <w:pPr>
              <w:pStyle w:val="TableText"/>
              <w:rPr>
                <w:ins w:id="42483" w:author="Author"/>
                <w:del w:id="42484" w:author="Author"/>
              </w:rPr>
            </w:pPr>
            <w:ins w:id="42485" w:author="Author">
              <w:del w:id="42486"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62D21" w14:textId="5443C583" w:rsidR="00635F02" w:rsidRPr="00F458A0" w:rsidDel="00A17716" w:rsidRDefault="00635F02" w:rsidP="007E65C6">
            <w:pPr>
              <w:pStyle w:val="TableText"/>
              <w:rPr>
                <w:ins w:id="42487" w:author="Author"/>
                <w:del w:id="424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E01C2" w14:textId="46FD1C04" w:rsidR="00635F02" w:rsidRPr="00F458A0" w:rsidDel="00A17716" w:rsidRDefault="00635F02" w:rsidP="007E65C6">
            <w:pPr>
              <w:pStyle w:val="TableText"/>
              <w:rPr>
                <w:ins w:id="42489" w:author="Author"/>
                <w:del w:id="42490" w:author="Author"/>
              </w:rPr>
            </w:pPr>
            <w:ins w:id="42491" w:author="Author">
              <w:del w:id="42492" w:author="Author">
                <w:r w:rsidRPr="00F458A0" w:rsidDel="00A17716">
                  <w:delText>R</w:delText>
                </w:r>
              </w:del>
            </w:ins>
          </w:p>
        </w:tc>
      </w:tr>
      <w:tr w:rsidR="00635F02" w:rsidRPr="00F458A0" w:rsidDel="00A17716" w14:paraId="00774768" w14:textId="55F10F51" w:rsidTr="007E65C6">
        <w:trPr>
          <w:cantSplit/>
          <w:ins w:id="42493" w:author="Author"/>
          <w:del w:id="424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266A5" w14:textId="69F88E7F" w:rsidR="00635F02" w:rsidRPr="00F458A0" w:rsidDel="00A17716" w:rsidRDefault="00635F02" w:rsidP="007E65C6">
            <w:pPr>
              <w:pStyle w:val="TableText"/>
              <w:rPr>
                <w:ins w:id="42495" w:author="Author"/>
                <w:del w:id="42496" w:author="Author"/>
              </w:rPr>
            </w:pPr>
            <w:ins w:id="42497" w:author="Author">
              <w:del w:id="4249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8B496" w14:textId="7F7F93FF" w:rsidR="00635F02" w:rsidRPr="00F458A0" w:rsidDel="00A17716" w:rsidRDefault="00635F02" w:rsidP="007E65C6">
            <w:pPr>
              <w:pStyle w:val="TableText"/>
              <w:rPr>
                <w:ins w:id="42499" w:author="Author"/>
                <w:del w:id="42500" w:author="Author"/>
              </w:rPr>
            </w:pPr>
            <w:ins w:id="42501" w:author="Author">
              <w:del w:id="42502"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4C6DD" w14:textId="5C5D931F" w:rsidR="00635F02" w:rsidRPr="00F458A0" w:rsidDel="00A17716" w:rsidRDefault="00635F02" w:rsidP="007E65C6">
            <w:pPr>
              <w:pStyle w:val="TableText"/>
              <w:rPr>
                <w:ins w:id="42503" w:author="Author"/>
                <w:del w:id="425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E0D77" w14:textId="0CE20546" w:rsidR="00635F02" w:rsidRPr="00F458A0" w:rsidDel="00A17716" w:rsidRDefault="00635F02" w:rsidP="007E65C6">
            <w:pPr>
              <w:pStyle w:val="TableText"/>
              <w:rPr>
                <w:ins w:id="42505" w:author="Author"/>
                <w:del w:id="42506" w:author="Author"/>
              </w:rPr>
            </w:pPr>
            <w:ins w:id="42507" w:author="Author">
              <w:del w:id="42508" w:author="Author">
                <w:r w:rsidRPr="00F458A0" w:rsidDel="00A17716">
                  <w:delText>R</w:delText>
                </w:r>
              </w:del>
            </w:ins>
          </w:p>
        </w:tc>
      </w:tr>
      <w:tr w:rsidR="00635F02" w:rsidRPr="00F458A0" w:rsidDel="00A17716" w14:paraId="4108AF83" w14:textId="3E11E10A" w:rsidTr="007E65C6">
        <w:trPr>
          <w:cantSplit/>
          <w:ins w:id="42509" w:author="Author"/>
          <w:del w:id="425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B0498" w14:textId="1BE57BCE" w:rsidR="00635F02" w:rsidRPr="00F458A0" w:rsidDel="00A17716" w:rsidRDefault="00635F02" w:rsidP="007E65C6">
            <w:pPr>
              <w:pStyle w:val="TableText"/>
              <w:rPr>
                <w:ins w:id="42511" w:author="Author"/>
                <w:del w:id="42512" w:author="Author"/>
              </w:rPr>
            </w:pPr>
            <w:ins w:id="42513" w:author="Author">
              <w:del w:id="4251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C34AF" w14:textId="4DCB5E75" w:rsidR="00635F02" w:rsidRPr="00F458A0" w:rsidDel="00A17716" w:rsidRDefault="00635F02" w:rsidP="007E65C6">
            <w:pPr>
              <w:pStyle w:val="TableText"/>
              <w:rPr>
                <w:ins w:id="42515" w:author="Author"/>
                <w:del w:id="42516" w:author="Author"/>
              </w:rPr>
            </w:pPr>
            <w:ins w:id="42517" w:author="Author">
              <w:del w:id="42518"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DC729" w14:textId="0DF3996E" w:rsidR="00635F02" w:rsidRPr="00F458A0" w:rsidDel="00A17716" w:rsidRDefault="00635F02" w:rsidP="007E65C6">
            <w:pPr>
              <w:pStyle w:val="TableText"/>
              <w:rPr>
                <w:ins w:id="42519" w:author="Author"/>
                <w:del w:id="42520" w:author="Author"/>
              </w:rPr>
            </w:pPr>
            <w:ins w:id="42521" w:author="Author">
              <w:del w:id="4252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E4276" w14:textId="5551CC27" w:rsidR="00635F02" w:rsidRPr="00F458A0" w:rsidDel="00A17716" w:rsidRDefault="00635F02" w:rsidP="007E65C6">
            <w:pPr>
              <w:pStyle w:val="TableText"/>
              <w:rPr>
                <w:ins w:id="42523" w:author="Author"/>
                <w:del w:id="42524" w:author="Author"/>
              </w:rPr>
            </w:pPr>
            <w:ins w:id="42525" w:author="Author">
              <w:del w:id="42526" w:author="Author">
                <w:r w:rsidRPr="00F458A0" w:rsidDel="00A17716">
                  <w:delText>R</w:delText>
                </w:r>
              </w:del>
            </w:ins>
          </w:p>
        </w:tc>
      </w:tr>
      <w:tr w:rsidR="00635F02" w:rsidRPr="00F458A0" w:rsidDel="00A17716" w14:paraId="43C103FE" w14:textId="43F38718" w:rsidTr="007E65C6">
        <w:trPr>
          <w:cantSplit/>
          <w:ins w:id="42527" w:author="Author"/>
          <w:del w:id="425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21E2B" w14:textId="4EF3138D" w:rsidR="00635F02" w:rsidRPr="00F458A0" w:rsidDel="00A17716" w:rsidRDefault="00635F02" w:rsidP="007E65C6">
            <w:pPr>
              <w:pStyle w:val="TableText"/>
              <w:rPr>
                <w:ins w:id="42529" w:author="Author"/>
                <w:del w:id="42530" w:author="Author"/>
              </w:rPr>
            </w:pPr>
            <w:ins w:id="42531" w:author="Author">
              <w:del w:id="4253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C0879" w14:textId="5E41D6AC" w:rsidR="00635F02" w:rsidRPr="00F458A0" w:rsidDel="00A17716" w:rsidRDefault="00635F02" w:rsidP="007E65C6">
            <w:pPr>
              <w:pStyle w:val="TableText"/>
              <w:rPr>
                <w:ins w:id="42533" w:author="Author"/>
                <w:del w:id="42534" w:author="Author"/>
              </w:rPr>
            </w:pPr>
            <w:ins w:id="42535" w:author="Author">
              <w:del w:id="4253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DF448" w14:textId="1ED56525" w:rsidR="00635F02" w:rsidRPr="00F458A0" w:rsidDel="00A17716" w:rsidRDefault="00635F02" w:rsidP="007E65C6">
            <w:pPr>
              <w:pStyle w:val="TableText"/>
              <w:rPr>
                <w:ins w:id="42537" w:author="Author"/>
                <w:del w:id="425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13E54" w14:textId="7B95FC0D" w:rsidR="00635F02" w:rsidRPr="00F458A0" w:rsidDel="00A17716" w:rsidRDefault="00635F02" w:rsidP="007E65C6">
            <w:pPr>
              <w:pStyle w:val="TableText"/>
              <w:rPr>
                <w:ins w:id="42539" w:author="Author"/>
                <w:del w:id="42540" w:author="Author"/>
              </w:rPr>
            </w:pPr>
            <w:ins w:id="42541" w:author="Author">
              <w:del w:id="42542" w:author="Author">
                <w:r w:rsidRPr="00F458A0" w:rsidDel="00A17716">
                  <w:delText>R</w:delText>
                </w:r>
              </w:del>
            </w:ins>
          </w:p>
        </w:tc>
      </w:tr>
      <w:tr w:rsidR="00635F02" w:rsidRPr="00F458A0" w:rsidDel="00A17716" w14:paraId="517E2BF7" w14:textId="392BD300" w:rsidTr="007E65C6">
        <w:trPr>
          <w:cantSplit/>
          <w:ins w:id="42543" w:author="Author"/>
          <w:del w:id="425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2FB31" w14:textId="70926DAC" w:rsidR="00635F02" w:rsidRPr="00F458A0" w:rsidDel="00A17716" w:rsidRDefault="00635F02" w:rsidP="007E65C6">
            <w:pPr>
              <w:pStyle w:val="TableText"/>
              <w:rPr>
                <w:ins w:id="42545" w:author="Author"/>
                <w:del w:id="42546" w:author="Author"/>
              </w:rPr>
            </w:pPr>
            <w:ins w:id="42547" w:author="Author">
              <w:del w:id="4254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B716C" w14:textId="3C86440A" w:rsidR="00635F02" w:rsidRPr="00F458A0" w:rsidDel="00A17716" w:rsidRDefault="00635F02" w:rsidP="007E65C6">
            <w:pPr>
              <w:pStyle w:val="TableText"/>
              <w:rPr>
                <w:ins w:id="42549" w:author="Author"/>
                <w:del w:id="42550" w:author="Author"/>
              </w:rPr>
            </w:pPr>
            <w:ins w:id="42551" w:author="Author">
              <w:del w:id="42552"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B2849" w14:textId="05ED047C" w:rsidR="00635F02" w:rsidRPr="00F458A0" w:rsidDel="00A17716" w:rsidRDefault="00635F02" w:rsidP="007E65C6">
            <w:pPr>
              <w:pStyle w:val="TableText"/>
              <w:rPr>
                <w:ins w:id="42553" w:author="Author"/>
                <w:del w:id="425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5294C" w14:textId="70D1BC25" w:rsidR="00635F02" w:rsidRPr="00F458A0" w:rsidDel="00A17716" w:rsidRDefault="00635F02" w:rsidP="007E65C6">
            <w:pPr>
              <w:pStyle w:val="TableText"/>
              <w:rPr>
                <w:ins w:id="42555" w:author="Author"/>
                <w:del w:id="42556" w:author="Author"/>
              </w:rPr>
            </w:pPr>
            <w:ins w:id="42557" w:author="Author">
              <w:del w:id="42558" w:author="Author">
                <w:r w:rsidRPr="00F458A0" w:rsidDel="00A17716">
                  <w:delText>R</w:delText>
                </w:r>
              </w:del>
            </w:ins>
          </w:p>
        </w:tc>
      </w:tr>
      <w:tr w:rsidR="00635F02" w:rsidRPr="00F458A0" w:rsidDel="00A17716" w14:paraId="78537E96" w14:textId="4CB04A94" w:rsidTr="007E65C6">
        <w:trPr>
          <w:cantSplit/>
          <w:ins w:id="42559" w:author="Author"/>
          <w:del w:id="425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97706" w14:textId="7F85E912" w:rsidR="00635F02" w:rsidRPr="00F458A0" w:rsidDel="00A17716" w:rsidRDefault="00635F02" w:rsidP="007E65C6">
            <w:pPr>
              <w:pStyle w:val="TableText"/>
              <w:rPr>
                <w:ins w:id="42561" w:author="Author"/>
                <w:del w:id="42562" w:author="Author"/>
              </w:rPr>
            </w:pPr>
            <w:ins w:id="42563" w:author="Author">
              <w:del w:id="4256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80849" w14:textId="4F4B5724" w:rsidR="00635F02" w:rsidRPr="00F458A0" w:rsidDel="00A17716" w:rsidRDefault="00635F02" w:rsidP="007E65C6">
            <w:pPr>
              <w:pStyle w:val="TableText"/>
              <w:rPr>
                <w:ins w:id="42565" w:author="Author"/>
                <w:del w:id="42566" w:author="Author"/>
              </w:rPr>
            </w:pPr>
            <w:ins w:id="42567" w:author="Author">
              <w:del w:id="42568"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28998" w14:textId="185AE6CF" w:rsidR="00635F02" w:rsidRPr="00F458A0" w:rsidDel="00A17716" w:rsidRDefault="00635F02" w:rsidP="007E65C6">
            <w:pPr>
              <w:pStyle w:val="TableText"/>
              <w:rPr>
                <w:ins w:id="42569" w:author="Author"/>
                <w:del w:id="425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58B73" w14:textId="725547CC" w:rsidR="00635F02" w:rsidRPr="00F458A0" w:rsidDel="00A17716" w:rsidRDefault="00635F02" w:rsidP="007E65C6">
            <w:pPr>
              <w:pStyle w:val="TableText"/>
              <w:rPr>
                <w:ins w:id="42571" w:author="Author"/>
                <w:del w:id="42572" w:author="Author"/>
              </w:rPr>
            </w:pPr>
            <w:ins w:id="42573" w:author="Author">
              <w:del w:id="42574" w:author="Author">
                <w:r w:rsidRPr="00F458A0" w:rsidDel="00A17716">
                  <w:delText>R</w:delText>
                </w:r>
              </w:del>
            </w:ins>
          </w:p>
        </w:tc>
      </w:tr>
      <w:tr w:rsidR="00635F02" w:rsidRPr="00F458A0" w:rsidDel="00A17716" w14:paraId="17A43B3D" w14:textId="704C98F9" w:rsidTr="007E65C6">
        <w:trPr>
          <w:cantSplit/>
          <w:ins w:id="42575" w:author="Author"/>
          <w:del w:id="425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C2918" w14:textId="2229F825" w:rsidR="00635F02" w:rsidRPr="00F458A0" w:rsidDel="00A17716" w:rsidRDefault="00635F02" w:rsidP="007E65C6">
            <w:pPr>
              <w:pStyle w:val="TableText"/>
              <w:rPr>
                <w:ins w:id="42577" w:author="Author"/>
                <w:del w:id="42578" w:author="Author"/>
              </w:rPr>
            </w:pPr>
            <w:ins w:id="42579" w:author="Author">
              <w:del w:id="4258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15E26" w14:textId="3F2157E4" w:rsidR="00635F02" w:rsidRPr="00F458A0" w:rsidDel="00A17716" w:rsidRDefault="00635F02" w:rsidP="007E65C6">
            <w:pPr>
              <w:pStyle w:val="TableText"/>
              <w:rPr>
                <w:ins w:id="42581" w:author="Author"/>
                <w:del w:id="42582" w:author="Author"/>
              </w:rPr>
            </w:pPr>
            <w:ins w:id="42583" w:author="Author">
              <w:del w:id="42584"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5CF3E" w14:textId="7D35A55C" w:rsidR="00635F02" w:rsidRPr="00F458A0" w:rsidDel="00A17716" w:rsidRDefault="00635F02" w:rsidP="007E65C6">
            <w:pPr>
              <w:pStyle w:val="TableText"/>
              <w:rPr>
                <w:ins w:id="42585" w:author="Author"/>
                <w:del w:id="425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C4588" w14:textId="0E15AAF8" w:rsidR="00635F02" w:rsidRPr="00F458A0" w:rsidDel="00A17716" w:rsidRDefault="00635F02" w:rsidP="007E65C6">
            <w:pPr>
              <w:pStyle w:val="TableText"/>
              <w:rPr>
                <w:ins w:id="42587" w:author="Author"/>
                <w:del w:id="42588" w:author="Author"/>
              </w:rPr>
            </w:pPr>
            <w:ins w:id="42589" w:author="Author">
              <w:del w:id="42590" w:author="Author">
                <w:r w:rsidRPr="00F458A0" w:rsidDel="00A17716">
                  <w:delText>R</w:delText>
                </w:r>
              </w:del>
            </w:ins>
          </w:p>
        </w:tc>
      </w:tr>
      <w:tr w:rsidR="00635F02" w:rsidRPr="00F458A0" w:rsidDel="00A17716" w14:paraId="07997B92" w14:textId="442887CF" w:rsidTr="007E65C6">
        <w:trPr>
          <w:cantSplit/>
          <w:ins w:id="42591" w:author="Author"/>
          <w:del w:id="425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15BEB" w14:textId="45958117" w:rsidR="00635F02" w:rsidRPr="00F458A0" w:rsidDel="00A17716" w:rsidRDefault="00635F02" w:rsidP="007E65C6">
            <w:pPr>
              <w:pStyle w:val="TableText"/>
              <w:rPr>
                <w:ins w:id="42593" w:author="Author"/>
                <w:del w:id="42594" w:author="Author"/>
              </w:rPr>
            </w:pPr>
            <w:ins w:id="42595" w:author="Author">
              <w:del w:id="4259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00829" w14:textId="13863A48" w:rsidR="00635F02" w:rsidRPr="00F458A0" w:rsidDel="00A17716" w:rsidRDefault="00635F02" w:rsidP="007E65C6">
            <w:pPr>
              <w:pStyle w:val="TableText"/>
              <w:rPr>
                <w:ins w:id="42597" w:author="Author"/>
                <w:del w:id="42598" w:author="Author"/>
              </w:rPr>
            </w:pPr>
            <w:ins w:id="42599" w:author="Author">
              <w:del w:id="42600"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5D2CE" w14:textId="1F76975A" w:rsidR="00635F02" w:rsidRPr="00F458A0" w:rsidDel="00A17716" w:rsidRDefault="00635F02" w:rsidP="007E65C6">
            <w:pPr>
              <w:pStyle w:val="TableText"/>
              <w:rPr>
                <w:ins w:id="42601" w:author="Author"/>
                <w:del w:id="42602" w:author="Author"/>
              </w:rPr>
            </w:pPr>
            <w:ins w:id="42603" w:author="Author">
              <w:del w:id="4260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4EE5F" w14:textId="23991E34" w:rsidR="00635F02" w:rsidRPr="00F458A0" w:rsidDel="00A17716" w:rsidRDefault="00635F02" w:rsidP="007E65C6">
            <w:pPr>
              <w:pStyle w:val="TableText"/>
              <w:rPr>
                <w:ins w:id="42605" w:author="Author"/>
                <w:del w:id="42606" w:author="Author"/>
              </w:rPr>
            </w:pPr>
            <w:ins w:id="42607" w:author="Author">
              <w:del w:id="42608" w:author="Author">
                <w:r w:rsidRPr="00F458A0" w:rsidDel="00A17716">
                  <w:delText>R</w:delText>
                </w:r>
              </w:del>
            </w:ins>
          </w:p>
        </w:tc>
      </w:tr>
      <w:tr w:rsidR="00635F02" w:rsidRPr="00F458A0" w:rsidDel="00A17716" w14:paraId="0F46715C" w14:textId="7B4B86C5" w:rsidTr="007E65C6">
        <w:trPr>
          <w:cantSplit/>
          <w:ins w:id="42609" w:author="Author"/>
          <w:del w:id="426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64757" w14:textId="61EEDEA6" w:rsidR="00635F02" w:rsidRPr="00F458A0" w:rsidDel="00A17716" w:rsidRDefault="00635F02" w:rsidP="007E65C6">
            <w:pPr>
              <w:pStyle w:val="TableText"/>
              <w:rPr>
                <w:ins w:id="42611" w:author="Author"/>
                <w:del w:id="42612" w:author="Author"/>
              </w:rPr>
            </w:pPr>
            <w:ins w:id="42613" w:author="Author">
              <w:del w:id="4261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B8A08" w14:textId="23E066F7" w:rsidR="00635F02" w:rsidRPr="00F458A0" w:rsidDel="00A17716" w:rsidRDefault="00635F02" w:rsidP="007E65C6">
            <w:pPr>
              <w:pStyle w:val="TableText"/>
              <w:rPr>
                <w:ins w:id="42615" w:author="Author"/>
                <w:del w:id="42616" w:author="Author"/>
              </w:rPr>
            </w:pPr>
            <w:ins w:id="42617" w:author="Author">
              <w:del w:id="4261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B1BEF" w14:textId="72DAD158" w:rsidR="00635F02" w:rsidRPr="00F458A0" w:rsidDel="00A17716" w:rsidRDefault="00635F02" w:rsidP="007E65C6">
            <w:pPr>
              <w:pStyle w:val="TableText"/>
              <w:rPr>
                <w:ins w:id="42619" w:author="Author"/>
                <w:del w:id="42620" w:author="Author"/>
              </w:rPr>
            </w:pPr>
            <w:ins w:id="42621" w:author="Author">
              <w:del w:id="4262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BA784" w14:textId="4F9DFEF9" w:rsidR="00635F02" w:rsidRPr="00F458A0" w:rsidDel="00A17716" w:rsidRDefault="00635F02" w:rsidP="007E65C6">
            <w:pPr>
              <w:pStyle w:val="TableText"/>
              <w:rPr>
                <w:ins w:id="42623" w:author="Author"/>
                <w:del w:id="42624" w:author="Author"/>
              </w:rPr>
            </w:pPr>
            <w:ins w:id="42625" w:author="Author">
              <w:del w:id="42626" w:author="Author">
                <w:r w:rsidRPr="00F458A0" w:rsidDel="00A17716">
                  <w:delText>R</w:delText>
                </w:r>
              </w:del>
            </w:ins>
          </w:p>
        </w:tc>
      </w:tr>
      <w:tr w:rsidR="00635F02" w:rsidRPr="00F458A0" w:rsidDel="00A17716" w14:paraId="686082A6" w14:textId="66C1C3B3" w:rsidTr="007E65C6">
        <w:trPr>
          <w:cantSplit/>
          <w:ins w:id="42627" w:author="Author"/>
          <w:del w:id="426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79A62" w14:textId="1B7E3E7C" w:rsidR="00635F02" w:rsidRPr="00F458A0" w:rsidDel="00A17716" w:rsidRDefault="00635F02" w:rsidP="007E65C6">
            <w:pPr>
              <w:pStyle w:val="TableText"/>
              <w:rPr>
                <w:ins w:id="42629" w:author="Author"/>
                <w:del w:id="42630" w:author="Author"/>
              </w:rPr>
            </w:pPr>
            <w:ins w:id="42631" w:author="Author">
              <w:del w:id="4263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A71C7" w14:textId="552FEBE5" w:rsidR="00635F02" w:rsidRPr="00F458A0" w:rsidDel="00A17716" w:rsidRDefault="00635F02" w:rsidP="007E65C6">
            <w:pPr>
              <w:pStyle w:val="TableText"/>
              <w:rPr>
                <w:ins w:id="42633" w:author="Author"/>
                <w:del w:id="42634" w:author="Author"/>
              </w:rPr>
            </w:pPr>
            <w:ins w:id="42635" w:author="Author">
              <w:del w:id="42636"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BA069" w14:textId="2A7989A8" w:rsidR="00635F02" w:rsidRPr="00F458A0" w:rsidDel="00A17716" w:rsidRDefault="00635F02" w:rsidP="007E65C6">
            <w:pPr>
              <w:pStyle w:val="TableText"/>
              <w:rPr>
                <w:ins w:id="42637" w:author="Author"/>
                <w:del w:id="42638" w:author="Author"/>
              </w:rPr>
            </w:pPr>
            <w:ins w:id="42639" w:author="Author">
              <w:del w:id="4264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589B4" w14:textId="13A2C73A" w:rsidR="00635F02" w:rsidRPr="00F458A0" w:rsidDel="00A17716" w:rsidRDefault="00635F02" w:rsidP="007E65C6">
            <w:pPr>
              <w:pStyle w:val="TableText"/>
              <w:rPr>
                <w:ins w:id="42641" w:author="Author"/>
                <w:del w:id="42642" w:author="Author"/>
              </w:rPr>
            </w:pPr>
            <w:ins w:id="42643" w:author="Author">
              <w:del w:id="42644" w:author="Author">
                <w:r w:rsidRPr="00F458A0" w:rsidDel="00A17716">
                  <w:delText>R</w:delText>
                </w:r>
              </w:del>
            </w:ins>
          </w:p>
        </w:tc>
      </w:tr>
      <w:tr w:rsidR="00635F02" w:rsidRPr="00F458A0" w:rsidDel="00A17716" w14:paraId="6EA2F291" w14:textId="2BE8D678" w:rsidTr="007E65C6">
        <w:trPr>
          <w:cantSplit/>
          <w:ins w:id="42645" w:author="Author"/>
          <w:del w:id="426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1065A" w14:textId="17F30263" w:rsidR="00635F02" w:rsidRPr="00F458A0" w:rsidDel="00A17716" w:rsidRDefault="00635F02" w:rsidP="007E65C6">
            <w:pPr>
              <w:pStyle w:val="TableText"/>
              <w:rPr>
                <w:ins w:id="42647" w:author="Author"/>
                <w:del w:id="42648" w:author="Author"/>
              </w:rPr>
            </w:pPr>
            <w:ins w:id="42649" w:author="Author">
              <w:del w:id="4265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D81B0" w14:textId="60AF4FE1" w:rsidR="00635F02" w:rsidRPr="00F458A0" w:rsidDel="00A17716" w:rsidRDefault="00635F02" w:rsidP="007E65C6">
            <w:pPr>
              <w:pStyle w:val="TableText"/>
              <w:rPr>
                <w:ins w:id="42651" w:author="Author"/>
                <w:del w:id="42652" w:author="Author"/>
              </w:rPr>
            </w:pPr>
            <w:ins w:id="42653" w:author="Author">
              <w:del w:id="42654" w:author="Author">
                <w:r w:rsidRPr="00F458A0" w:rsidDel="00A17716">
                  <w:delText>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5125B" w14:textId="40984241" w:rsidR="00635F02" w:rsidRPr="00F458A0" w:rsidDel="00A17716" w:rsidRDefault="00635F02" w:rsidP="007E65C6">
            <w:pPr>
              <w:pStyle w:val="TableText"/>
              <w:rPr>
                <w:ins w:id="42655" w:author="Author"/>
                <w:del w:id="42656" w:author="Author"/>
              </w:rPr>
            </w:pPr>
            <w:ins w:id="42657" w:author="Author">
              <w:del w:id="4265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E0998" w14:textId="2C329773" w:rsidR="00635F02" w:rsidRPr="00F458A0" w:rsidDel="00A17716" w:rsidRDefault="00635F02" w:rsidP="007E65C6">
            <w:pPr>
              <w:pStyle w:val="TableText"/>
              <w:rPr>
                <w:ins w:id="42659" w:author="Author"/>
                <w:del w:id="42660" w:author="Author"/>
              </w:rPr>
            </w:pPr>
            <w:ins w:id="42661" w:author="Author">
              <w:del w:id="42662" w:author="Author">
                <w:r w:rsidRPr="00F458A0" w:rsidDel="00A17716">
                  <w:delText>R</w:delText>
                </w:r>
              </w:del>
            </w:ins>
          </w:p>
        </w:tc>
      </w:tr>
      <w:tr w:rsidR="00635F02" w:rsidRPr="00F458A0" w:rsidDel="00A17716" w14:paraId="51DA0319" w14:textId="57DEF1C5" w:rsidTr="007E65C6">
        <w:trPr>
          <w:cantSplit/>
          <w:ins w:id="42663" w:author="Author"/>
          <w:del w:id="426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0A9AC" w14:textId="0F41C317" w:rsidR="00635F02" w:rsidRPr="00F458A0" w:rsidDel="00A17716" w:rsidRDefault="00635F02" w:rsidP="007E65C6">
            <w:pPr>
              <w:pStyle w:val="TableText"/>
              <w:rPr>
                <w:ins w:id="42665" w:author="Author"/>
                <w:del w:id="42666" w:author="Author"/>
                <w:rFonts w:eastAsiaTheme="minorEastAsia"/>
              </w:rPr>
            </w:pPr>
            <w:ins w:id="42667" w:author="Author">
              <w:del w:id="4266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A1535" w14:textId="68E607EB" w:rsidR="00635F02" w:rsidRPr="00F458A0" w:rsidDel="00A17716" w:rsidRDefault="00635F02" w:rsidP="007E65C6">
            <w:pPr>
              <w:pStyle w:val="TableText"/>
              <w:rPr>
                <w:ins w:id="42669" w:author="Author"/>
                <w:del w:id="42670" w:author="Author"/>
              </w:rPr>
            </w:pPr>
            <w:ins w:id="42671" w:author="Author">
              <w:del w:id="42672"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C777C" w14:textId="5BCAB5E9" w:rsidR="00635F02" w:rsidRPr="00F458A0" w:rsidDel="00A17716" w:rsidRDefault="00635F02" w:rsidP="007E65C6">
            <w:pPr>
              <w:pStyle w:val="TableText"/>
              <w:rPr>
                <w:ins w:id="42673" w:author="Author"/>
                <w:del w:id="42674" w:author="Author"/>
              </w:rPr>
            </w:pPr>
            <w:ins w:id="42675" w:author="Author">
              <w:del w:id="4267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092BB" w14:textId="0AB188EF" w:rsidR="00635F02" w:rsidRPr="00F458A0" w:rsidDel="00A17716" w:rsidRDefault="00635F02" w:rsidP="007E65C6">
            <w:pPr>
              <w:pStyle w:val="TableText"/>
              <w:rPr>
                <w:ins w:id="42677" w:author="Author"/>
                <w:del w:id="42678" w:author="Author"/>
              </w:rPr>
            </w:pPr>
            <w:ins w:id="42679" w:author="Author">
              <w:del w:id="42680" w:author="Author">
                <w:r w:rsidRPr="00F458A0" w:rsidDel="00A17716">
                  <w:delText>R</w:delText>
                </w:r>
              </w:del>
            </w:ins>
          </w:p>
        </w:tc>
      </w:tr>
      <w:tr w:rsidR="00635F02" w:rsidRPr="00F458A0" w:rsidDel="00A17716" w14:paraId="73FFF734" w14:textId="3AC45876" w:rsidTr="007E65C6">
        <w:trPr>
          <w:cantSplit/>
          <w:ins w:id="42681" w:author="Author"/>
          <w:del w:id="426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5B6F7" w14:textId="1EEDEE35" w:rsidR="00635F02" w:rsidRPr="00F458A0" w:rsidDel="00A17716" w:rsidRDefault="00635F02" w:rsidP="007E65C6">
            <w:pPr>
              <w:pStyle w:val="TableText"/>
              <w:rPr>
                <w:ins w:id="42683" w:author="Author"/>
                <w:del w:id="42684" w:author="Author"/>
              </w:rPr>
            </w:pPr>
            <w:ins w:id="42685" w:author="Author">
              <w:del w:id="4268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8F640" w14:textId="28D8205A" w:rsidR="00635F02" w:rsidRPr="00F458A0" w:rsidDel="00A17716" w:rsidRDefault="00635F02" w:rsidP="007E65C6">
            <w:pPr>
              <w:pStyle w:val="TableText"/>
              <w:rPr>
                <w:ins w:id="42687" w:author="Author"/>
                <w:del w:id="42688" w:author="Author"/>
              </w:rPr>
            </w:pPr>
            <w:ins w:id="42689" w:author="Author">
              <w:del w:id="42690"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BCAE4" w14:textId="065DDFE9" w:rsidR="00635F02" w:rsidRPr="00F458A0" w:rsidDel="00A17716" w:rsidRDefault="00635F02" w:rsidP="007E65C6">
            <w:pPr>
              <w:pStyle w:val="TableText"/>
              <w:rPr>
                <w:ins w:id="42691" w:author="Author"/>
                <w:del w:id="42692" w:author="Author"/>
              </w:rPr>
            </w:pPr>
            <w:ins w:id="42693" w:author="Author">
              <w:del w:id="4269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37E46" w14:textId="5A639E7F" w:rsidR="00635F02" w:rsidRPr="00F458A0" w:rsidDel="00A17716" w:rsidRDefault="00635F02" w:rsidP="007E65C6">
            <w:pPr>
              <w:pStyle w:val="TableText"/>
              <w:rPr>
                <w:ins w:id="42695" w:author="Author"/>
                <w:del w:id="42696" w:author="Author"/>
              </w:rPr>
            </w:pPr>
            <w:ins w:id="42697" w:author="Author">
              <w:del w:id="42698" w:author="Author">
                <w:r w:rsidRPr="00F458A0" w:rsidDel="00A17716">
                  <w:delText>R</w:delText>
                </w:r>
              </w:del>
            </w:ins>
          </w:p>
        </w:tc>
      </w:tr>
      <w:tr w:rsidR="00635F02" w:rsidRPr="00F458A0" w:rsidDel="00A17716" w14:paraId="1C8795D2" w14:textId="07BBAEDF" w:rsidTr="007E65C6">
        <w:trPr>
          <w:cantSplit/>
          <w:ins w:id="42699" w:author="Author"/>
          <w:del w:id="427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B7370" w14:textId="1982770B" w:rsidR="00635F02" w:rsidRPr="00F458A0" w:rsidDel="00A17716" w:rsidRDefault="00635F02" w:rsidP="007E65C6">
            <w:pPr>
              <w:pStyle w:val="TableText"/>
              <w:rPr>
                <w:ins w:id="42701" w:author="Author"/>
                <w:del w:id="42702" w:author="Author"/>
              </w:rPr>
            </w:pPr>
            <w:ins w:id="42703" w:author="Author">
              <w:del w:id="4270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58BE" w14:textId="3D1DA21C" w:rsidR="00635F02" w:rsidRPr="00F458A0" w:rsidDel="00A17716" w:rsidRDefault="00635F02" w:rsidP="007E65C6">
            <w:pPr>
              <w:pStyle w:val="TableText"/>
              <w:rPr>
                <w:ins w:id="42705" w:author="Author"/>
                <w:del w:id="42706" w:author="Author"/>
              </w:rPr>
            </w:pPr>
            <w:ins w:id="42707" w:author="Author">
              <w:del w:id="42708"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14EB0" w14:textId="34E0E018" w:rsidR="00635F02" w:rsidRPr="00F458A0" w:rsidDel="00A17716" w:rsidRDefault="00635F02" w:rsidP="007E65C6">
            <w:pPr>
              <w:pStyle w:val="TableText"/>
              <w:rPr>
                <w:ins w:id="42709" w:author="Author"/>
                <w:del w:id="42710" w:author="Author"/>
              </w:rPr>
            </w:pPr>
            <w:ins w:id="42711" w:author="Author">
              <w:del w:id="4271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46B5C" w14:textId="3201BCFB" w:rsidR="00635F02" w:rsidRPr="00F458A0" w:rsidDel="00A17716" w:rsidRDefault="00635F02" w:rsidP="007E65C6">
            <w:pPr>
              <w:pStyle w:val="TableText"/>
              <w:rPr>
                <w:ins w:id="42713" w:author="Author"/>
                <w:del w:id="42714" w:author="Author"/>
              </w:rPr>
            </w:pPr>
            <w:ins w:id="42715" w:author="Author">
              <w:del w:id="42716" w:author="Author">
                <w:r w:rsidRPr="00F458A0" w:rsidDel="00A17716">
                  <w:delText>R</w:delText>
                </w:r>
              </w:del>
            </w:ins>
          </w:p>
        </w:tc>
      </w:tr>
      <w:tr w:rsidR="00635F02" w:rsidRPr="00F458A0" w:rsidDel="00A17716" w14:paraId="1D65AF12" w14:textId="6A079BB9" w:rsidTr="007E65C6">
        <w:trPr>
          <w:cantSplit/>
          <w:ins w:id="42717" w:author="Author"/>
          <w:del w:id="427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B5FB9" w14:textId="463051A4" w:rsidR="00635F02" w:rsidRPr="00F458A0" w:rsidDel="00A17716" w:rsidRDefault="00635F02" w:rsidP="007E65C6">
            <w:pPr>
              <w:pStyle w:val="TableText"/>
              <w:rPr>
                <w:ins w:id="42719" w:author="Author"/>
                <w:del w:id="42720" w:author="Author"/>
              </w:rPr>
            </w:pPr>
            <w:ins w:id="42721" w:author="Author">
              <w:del w:id="4272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40C28" w14:textId="46B8D5FF" w:rsidR="00635F02" w:rsidRPr="00F458A0" w:rsidDel="00A17716" w:rsidRDefault="00635F02" w:rsidP="007E65C6">
            <w:pPr>
              <w:pStyle w:val="TableText"/>
              <w:rPr>
                <w:ins w:id="42723" w:author="Author"/>
                <w:del w:id="42724" w:author="Author"/>
              </w:rPr>
            </w:pPr>
            <w:ins w:id="42725" w:author="Author">
              <w:del w:id="42726"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32D1B" w14:textId="3BF6742C" w:rsidR="00635F02" w:rsidRPr="00F458A0" w:rsidDel="00A17716" w:rsidRDefault="00635F02" w:rsidP="007E65C6">
            <w:pPr>
              <w:pStyle w:val="TableText"/>
              <w:rPr>
                <w:ins w:id="42727" w:author="Author"/>
                <w:del w:id="42728" w:author="Author"/>
              </w:rPr>
            </w:pPr>
            <w:ins w:id="42729" w:author="Author">
              <w:del w:id="4273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61EBA" w14:textId="78D3A255" w:rsidR="00635F02" w:rsidRPr="00F458A0" w:rsidDel="00A17716" w:rsidRDefault="00635F02" w:rsidP="007E65C6">
            <w:pPr>
              <w:pStyle w:val="TableText"/>
              <w:rPr>
                <w:ins w:id="42731" w:author="Author"/>
                <w:del w:id="42732" w:author="Author"/>
              </w:rPr>
            </w:pPr>
            <w:ins w:id="42733" w:author="Author">
              <w:del w:id="42734" w:author="Author">
                <w:r w:rsidRPr="00F458A0" w:rsidDel="00A17716">
                  <w:delText>R</w:delText>
                </w:r>
              </w:del>
            </w:ins>
          </w:p>
        </w:tc>
      </w:tr>
      <w:tr w:rsidR="00635F02" w:rsidRPr="00F458A0" w:rsidDel="00A17716" w14:paraId="535F2487" w14:textId="02A7A5C8" w:rsidTr="007E65C6">
        <w:trPr>
          <w:cantSplit/>
          <w:ins w:id="42735" w:author="Author"/>
          <w:del w:id="427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A15C9" w14:textId="07103275" w:rsidR="00635F02" w:rsidRPr="00F458A0" w:rsidDel="00A17716" w:rsidRDefault="00635F02" w:rsidP="007E65C6">
            <w:pPr>
              <w:pStyle w:val="TableText"/>
              <w:rPr>
                <w:ins w:id="42737" w:author="Author"/>
                <w:del w:id="42738" w:author="Author"/>
              </w:rPr>
            </w:pPr>
            <w:ins w:id="42739" w:author="Author">
              <w:del w:id="4274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2AE76" w14:textId="136C6D7A" w:rsidR="00635F02" w:rsidRPr="00F458A0" w:rsidDel="00A17716" w:rsidRDefault="00635F02" w:rsidP="007E65C6">
            <w:pPr>
              <w:pStyle w:val="TableText"/>
              <w:rPr>
                <w:ins w:id="42741" w:author="Author"/>
                <w:del w:id="42742" w:author="Author"/>
              </w:rPr>
            </w:pPr>
            <w:ins w:id="42743" w:author="Author">
              <w:del w:id="42744"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BDB07" w14:textId="41B092EC" w:rsidR="00635F02" w:rsidRPr="00F458A0" w:rsidDel="00A17716" w:rsidRDefault="00635F02" w:rsidP="007E65C6">
            <w:pPr>
              <w:pStyle w:val="TableText"/>
              <w:rPr>
                <w:ins w:id="42745" w:author="Author"/>
                <w:del w:id="42746" w:author="Author"/>
              </w:rPr>
            </w:pPr>
            <w:ins w:id="42747" w:author="Author">
              <w:del w:id="4274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E869D" w14:textId="2E014B04" w:rsidR="00635F02" w:rsidRPr="00F458A0" w:rsidDel="00A17716" w:rsidRDefault="00635F02" w:rsidP="007E65C6">
            <w:pPr>
              <w:pStyle w:val="TableText"/>
              <w:rPr>
                <w:ins w:id="42749" w:author="Author"/>
                <w:del w:id="42750" w:author="Author"/>
              </w:rPr>
            </w:pPr>
            <w:ins w:id="42751" w:author="Author">
              <w:del w:id="42752" w:author="Author">
                <w:r w:rsidRPr="00F458A0" w:rsidDel="00A17716">
                  <w:delText>R</w:delText>
                </w:r>
              </w:del>
            </w:ins>
          </w:p>
        </w:tc>
      </w:tr>
      <w:tr w:rsidR="00635F02" w:rsidRPr="00F458A0" w:rsidDel="00A17716" w14:paraId="12FDA237" w14:textId="2586D964" w:rsidTr="007E65C6">
        <w:trPr>
          <w:cantSplit/>
          <w:ins w:id="42753" w:author="Author"/>
          <w:del w:id="427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933AD" w14:textId="748FAE83" w:rsidR="00635F02" w:rsidRPr="00F458A0" w:rsidDel="00A17716" w:rsidRDefault="00635F02" w:rsidP="007E65C6">
            <w:pPr>
              <w:pStyle w:val="TableText"/>
              <w:rPr>
                <w:ins w:id="42755" w:author="Author"/>
                <w:del w:id="42756" w:author="Author"/>
              </w:rPr>
            </w:pPr>
            <w:ins w:id="42757" w:author="Author">
              <w:del w:id="4275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02526" w14:textId="4726D506" w:rsidR="00635F02" w:rsidRPr="00F458A0" w:rsidDel="00A17716" w:rsidRDefault="00635F02" w:rsidP="007E65C6">
            <w:pPr>
              <w:pStyle w:val="TableText"/>
              <w:rPr>
                <w:ins w:id="42759" w:author="Author"/>
                <w:del w:id="42760" w:author="Author"/>
              </w:rPr>
            </w:pPr>
            <w:ins w:id="42761" w:author="Author">
              <w:del w:id="42762"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E1093" w14:textId="37C71448" w:rsidR="00635F02" w:rsidRPr="00F458A0" w:rsidDel="00A17716" w:rsidRDefault="00635F02" w:rsidP="007E65C6">
            <w:pPr>
              <w:pStyle w:val="TableText"/>
              <w:rPr>
                <w:ins w:id="42763" w:author="Author"/>
                <w:del w:id="42764" w:author="Author"/>
              </w:rPr>
            </w:pPr>
            <w:ins w:id="42765" w:author="Author">
              <w:del w:id="4276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EB54A" w14:textId="6B61E479" w:rsidR="00635F02" w:rsidRPr="00F458A0" w:rsidDel="00A17716" w:rsidRDefault="00635F02" w:rsidP="007E65C6">
            <w:pPr>
              <w:pStyle w:val="TableText"/>
              <w:rPr>
                <w:ins w:id="42767" w:author="Author"/>
                <w:del w:id="42768" w:author="Author"/>
              </w:rPr>
            </w:pPr>
            <w:ins w:id="42769" w:author="Author">
              <w:del w:id="42770" w:author="Author">
                <w:r w:rsidRPr="00F458A0" w:rsidDel="00A17716">
                  <w:delText>R</w:delText>
                </w:r>
              </w:del>
            </w:ins>
          </w:p>
        </w:tc>
      </w:tr>
      <w:tr w:rsidR="00635F02" w:rsidRPr="00F458A0" w:rsidDel="00A17716" w14:paraId="7ACB3FA3" w14:textId="5E315020" w:rsidTr="007E65C6">
        <w:trPr>
          <w:cantSplit/>
          <w:ins w:id="42771" w:author="Author"/>
          <w:del w:id="427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4D2A7" w14:textId="414E864D" w:rsidR="00635F02" w:rsidRPr="00F458A0" w:rsidDel="00A17716" w:rsidRDefault="00635F02" w:rsidP="007E65C6">
            <w:pPr>
              <w:pStyle w:val="TableText"/>
              <w:rPr>
                <w:ins w:id="42773" w:author="Author"/>
                <w:del w:id="42774" w:author="Author"/>
              </w:rPr>
            </w:pPr>
            <w:ins w:id="42775" w:author="Author">
              <w:del w:id="4277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20CC3" w14:textId="7C8321EB" w:rsidR="00635F02" w:rsidRPr="00F458A0" w:rsidDel="00A17716" w:rsidRDefault="00635F02" w:rsidP="007E65C6">
            <w:pPr>
              <w:pStyle w:val="TableText"/>
              <w:rPr>
                <w:ins w:id="42777" w:author="Author"/>
                <w:del w:id="42778" w:author="Author"/>
              </w:rPr>
            </w:pPr>
            <w:ins w:id="42779" w:author="Author">
              <w:del w:id="42780"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0623D" w14:textId="4DB92E6E" w:rsidR="00635F02" w:rsidRPr="00F458A0" w:rsidDel="00A17716" w:rsidRDefault="00635F02" w:rsidP="007E65C6">
            <w:pPr>
              <w:pStyle w:val="TableText"/>
              <w:rPr>
                <w:ins w:id="42781" w:author="Author"/>
                <w:del w:id="42782" w:author="Author"/>
              </w:rPr>
            </w:pPr>
            <w:ins w:id="42783" w:author="Author">
              <w:del w:id="4278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5B05A" w14:textId="543707C1" w:rsidR="00635F02" w:rsidRPr="00F458A0" w:rsidDel="00A17716" w:rsidRDefault="00635F02" w:rsidP="007E65C6">
            <w:pPr>
              <w:pStyle w:val="TableText"/>
              <w:rPr>
                <w:ins w:id="42785" w:author="Author"/>
                <w:del w:id="42786" w:author="Author"/>
              </w:rPr>
            </w:pPr>
            <w:ins w:id="42787" w:author="Author">
              <w:del w:id="42788" w:author="Author">
                <w:r w:rsidRPr="00F458A0" w:rsidDel="00A17716">
                  <w:delText>R</w:delText>
                </w:r>
              </w:del>
            </w:ins>
          </w:p>
        </w:tc>
      </w:tr>
      <w:tr w:rsidR="00635F02" w:rsidRPr="00F458A0" w:rsidDel="00A17716" w14:paraId="0F5532AB" w14:textId="25EA36ED" w:rsidTr="007E65C6">
        <w:trPr>
          <w:cantSplit/>
          <w:ins w:id="42789" w:author="Author"/>
          <w:del w:id="427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55356" w14:textId="24DBD3BD" w:rsidR="00635F02" w:rsidRPr="00F458A0" w:rsidDel="00A17716" w:rsidRDefault="00635F02" w:rsidP="007E65C6">
            <w:pPr>
              <w:pStyle w:val="TableText"/>
              <w:rPr>
                <w:ins w:id="42791" w:author="Author"/>
                <w:del w:id="42792" w:author="Author"/>
              </w:rPr>
            </w:pPr>
            <w:ins w:id="42793" w:author="Author">
              <w:del w:id="4279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B05A5" w14:textId="2056B3A8" w:rsidR="00635F02" w:rsidRPr="00F458A0" w:rsidDel="00A17716" w:rsidRDefault="00635F02" w:rsidP="007E65C6">
            <w:pPr>
              <w:pStyle w:val="TableText"/>
              <w:rPr>
                <w:ins w:id="42795" w:author="Author"/>
                <w:del w:id="42796" w:author="Author"/>
              </w:rPr>
            </w:pPr>
            <w:ins w:id="42797" w:author="Author">
              <w:del w:id="42798"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4915C" w14:textId="3936FE23" w:rsidR="00635F02" w:rsidRPr="00F458A0" w:rsidDel="00A17716" w:rsidRDefault="00635F02" w:rsidP="007E65C6">
            <w:pPr>
              <w:pStyle w:val="TableText"/>
              <w:rPr>
                <w:ins w:id="42799" w:author="Author"/>
                <w:del w:id="42800" w:author="Author"/>
              </w:rPr>
            </w:pPr>
            <w:ins w:id="42801" w:author="Author">
              <w:del w:id="4280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97188" w14:textId="0DC050D8" w:rsidR="00635F02" w:rsidRPr="00F458A0" w:rsidDel="00A17716" w:rsidRDefault="00635F02" w:rsidP="007E65C6">
            <w:pPr>
              <w:pStyle w:val="TableText"/>
              <w:rPr>
                <w:ins w:id="42803" w:author="Author"/>
                <w:del w:id="42804" w:author="Author"/>
              </w:rPr>
            </w:pPr>
            <w:ins w:id="42805" w:author="Author">
              <w:del w:id="42806" w:author="Author">
                <w:r w:rsidRPr="00F458A0" w:rsidDel="00A17716">
                  <w:delText>R</w:delText>
                </w:r>
              </w:del>
            </w:ins>
          </w:p>
        </w:tc>
      </w:tr>
      <w:tr w:rsidR="00635F02" w:rsidRPr="00F458A0" w:rsidDel="00A17716" w14:paraId="5724D646" w14:textId="1C6047ED" w:rsidTr="007E65C6">
        <w:trPr>
          <w:cantSplit/>
          <w:ins w:id="42807" w:author="Author"/>
          <w:del w:id="428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58FCE" w14:textId="2549EE60" w:rsidR="00635F02" w:rsidRPr="00F458A0" w:rsidDel="00A17716" w:rsidRDefault="00635F02" w:rsidP="007E65C6">
            <w:pPr>
              <w:pStyle w:val="TableText"/>
              <w:rPr>
                <w:ins w:id="42809" w:author="Author"/>
                <w:del w:id="42810" w:author="Author"/>
              </w:rPr>
            </w:pPr>
            <w:ins w:id="42811" w:author="Author">
              <w:del w:id="4281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A8D3" w14:textId="204AAF45" w:rsidR="00635F02" w:rsidRPr="00F458A0" w:rsidDel="00A17716" w:rsidRDefault="00635F02" w:rsidP="007E65C6">
            <w:pPr>
              <w:pStyle w:val="TableText"/>
              <w:rPr>
                <w:ins w:id="42813" w:author="Author"/>
                <w:del w:id="42814" w:author="Author"/>
              </w:rPr>
            </w:pPr>
            <w:ins w:id="42815" w:author="Author">
              <w:del w:id="42816"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BA270" w14:textId="6C32AE19" w:rsidR="00635F02" w:rsidRPr="00F458A0" w:rsidDel="00A17716" w:rsidRDefault="00635F02" w:rsidP="007E65C6">
            <w:pPr>
              <w:pStyle w:val="TableText"/>
              <w:rPr>
                <w:ins w:id="42817" w:author="Author"/>
                <w:del w:id="42818" w:author="Author"/>
              </w:rPr>
            </w:pPr>
            <w:ins w:id="42819" w:author="Author">
              <w:del w:id="4282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358DD" w14:textId="6F4DF296" w:rsidR="00635F02" w:rsidRPr="00F458A0" w:rsidDel="00A17716" w:rsidRDefault="00635F02" w:rsidP="007E65C6">
            <w:pPr>
              <w:pStyle w:val="TableText"/>
              <w:rPr>
                <w:ins w:id="42821" w:author="Author"/>
                <w:del w:id="42822" w:author="Author"/>
              </w:rPr>
            </w:pPr>
            <w:ins w:id="42823" w:author="Author">
              <w:del w:id="42824" w:author="Author">
                <w:r w:rsidRPr="00F458A0" w:rsidDel="00A17716">
                  <w:delText>R</w:delText>
                </w:r>
              </w:del>
            </w:ins>
          </w:p>
        </w:tc>
      </w:tr>
      <w:tr w:rsidR="00635F02" w:rsidRPr="00F458A0" w:rsidDel="00A17716" w14:paraId="6ED597E8" w14:textId="0313EF1E" w:rsidTr="007E65C6">
        <w:trPr>
          <w:cantSplit/>
          <w:ins w:id="42825" w:author="Author"/>
          <w:del w:id="428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D19EA" w14:textId="34B40413" w:rsidR="00635F02" w:rsidRPr="00F458A0" w:rsidDel="00A17716" w:rsidRDefault="00635F02" w:rsidP="007E65C6">
            <w:pPr>
              <w:pStyle w:val="TableText"/>
              <w:rPr>
                <w:ins w:id="42827" w:author="Author"/>
                <w:del w:id="42828" w:author="Author"/>
              </w:rPr>
            </w:pPr>
            <w:ins w:id="42829" w:author="Author">
              <w:del w:id="4283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801B9" w14:textId="790D107C" w:rsidR="00635F02" w:rsidRPr="00F458A0" w:rsidDel="00A17716" w:rsidRDefault="00635F02" w:rsidP="007E65C6">
            <w:pPr>
              <w:pStyle w:val="TableText"/>
              <w:rPr>
                <w:ins w:id="42831" w:author="Author"/>
                <w:del w:id="42832" w:author="Author"/>
              </w:rPr>
            </w:pPr>
            <w:ins w:id="42833" w:author="Author">
              <w:del w:id="42834" w:author="Author">
                <w:r w:rsidRPr="00F458A0" w:rsidDel="00A17716">
                  <w:delText>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6D645" w14:textId="44D3649A" w:rsidR="00635F02" w:rsidRPr="00F458A0" w:rsidDel="00A17716" w:rsidRDefault="00635F02" w:rsidP="007E65C6">
            <w:pPr>
              <w:pStyle w:val="TableText"/>
              <w:rPr>
                <w:ins w:id="42835" w:author="Author"/>
                <w:del w:id="42836" w:author="Author"/>
              </w:rPr>
            </w:pPr>
            <w:ins w:id="42837" w:author="Author">
              <w:del w:id="4283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6FA85" w14:textId="7CC740F5" w:rsidR="00635F02" w:rsidRPr="00F458A0" w:rsidDel="00A17716" w:rsidRDefault="00635F02" w:rsidP="007E65C6">
            <w:pPr>
              <w:pStyle w:val="TableText"/>
              <w:rPr>
                <w:ins w:id="42839" w:author="Author"/>
                <w:del w:id="42840" w:author="Author"/>
              </w:rPr>
            </w:pPr>
            <w:ins w:id="42841" w:author="Author">
              <w:del w:id="42842" w:author="Author">
                <w:r w:rsidRPr="00F458A0" w:rsidDel="00A17716">
                  <w:delText>R</w:delText>
                </w:r>
              </w:del>
            </w:ins>
          </w:p>
        </w:tc>
      </w:tr>
      <w:tr w:rsidR="00635F02" w:rsidRPr="00F458A0" w:rsidDel="00A17716" w14:paraId="498AF4A9" w14:textId="155656FB" w:rsidTr="007E65C6">
        <w:trPr>
          <w:cantSplit/>
          <w:ins w:id="42843" w:author="Author"/>
          <w:del w:id="42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18616" w14:textId="2EC90BF8" w:rsidR="00635F02" w:rsidRPr="00F458A0" w:rsidDel="00A17716" w:rsidRDefault="00635F02" w:rsidP="007E65C6">
            <w:pPr>
              <w:pStyle w:val="TableText"/>
              <w:rPr>
                <w:ins w:id="42845" w:author="Author"/>
                <w:del w:id="42846" w:author="Author"/>
              </w:rPr>
            </w:pPr>
            <w:ins w:id="42847" w:author="Author">
              <w:del w:id="4284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1B58F" w14:textId="71DCFA2A" w:rsidR="00635F02" w:rsidRPr="00F458A0" w:rsidDel="00A17716" w:rsidRDefault="00635F02" w:rsidP="007E65C6">
            <w:pPr>
              <w:pStyle w:val="TableText"/>
              <w:rPr>
                <w:ins w:id="42849" w:author="Author"/>
                <w:del w:id="42850" w:author="Author"/>
              </w:rPr>
            </w:pPr>
            <w:ins w:id="42851" w:author="Author">
              <w:del w:id="42852" w:author="Author">
                <w:r w:rsidRPr="00F458A0" w:rsidDel="00A17716">
                  <w:delText>Subscriber Se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F184C" w14:textId="457622A1" w:rsidR="00635F02" w:rsidRPr="00F458A0" w:rsidDel="00A17716" w:rsidRDefault="00635F02" w:rsidP="007E65C6">
            <w:pPr>
              <w:pStyle w:val="TableText"/>
              <w:rPr>
                <w:ins w:id="42853" w:author="Author"/>
                <w:del w:id="42854" w:author="Author"/>
              </w:rPr>
            </w:pPr>
            <w:ins w:id="42855" w:author="Author">
              <w:del w:id="4285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4046F" w14:textId="601B609D" w:rsidR="00635F02" w:rsidRPr="00F458A0" w:rsidDel="00A17716" w:rsidRDefault="00635F02" w:rsidP="007E65C6">
            <w:pPr>
              <w:pStyle w:val="TableText"/>
              <w:rPr>
                <w:ins w:id="42857" w:author="Author"/>
                <w:del w:id="42858" w:author="Author"/>
              </w:rPr>
            </w:pPr>
            <w:ins w:id="42859" w:author="Author">
              <w:del w:id="42860" w:author="Author">
                <w:r w:rsidRPr="00F458A0" w:rsidDel="00A17716">
                  <w:delText>R</w:delText>
                </w:r>
              </w:del>
            </w:ins>
          </w:p>
        </w:tc>
      </w:tr>
      <w:tr w:rsidR="00635F02" w:rsidRPr="00F458A0" w:rsidDel="00A17716" w14:paraId="482547AA" w14:textId="5BF19DC7" w:rsidTr="007E65C6">
        <w:trPr>
          <w:cantSplit/>
          <w:ins w:id="42861" w:author="Author"/>
          <w:del w:id="428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8C52B" w14:textId="2C539CE6" w:rsidR="00635F02" w:rsidRPr="00F458A0" w:rsidDel="00A17716" w:rsidRDefault="00635F02" w:rsidP="007E65C6">
            <w:pPr>
              <w:pStyle w:val="TableText"/>
              <w:rPr>
                <w:ins w:id="42863" w:author="Author"/>
                <w:del w:id="42864" w:author="Author"/>
              </w:rPr>
            </w:pPr>
            <w:ins w:id="42865" w:author="Author">
              <w:del w:id="4286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0F14B" w14:textId="1EB6E27F" w:rsidR="00635F02" w:rsidRPr="00F458A0" w:rsidDel="00A17716" w:rsidRDefault="00635F02" w:rsidP="007E65C6">
            <w:pPr>
              <w:pStyle w:val="TableText"/>
              <w:rPr>
                <w:ins w:id="42867" w:author="Author"/>
                <w:del w:id="42868" w:author="Author"/>
              </w:rPr>
            </w:pPr>
            <w:ins w:id="42869" w:author="Author">
              <w:del w:id="42870"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588AA" w14:textId="691BEBCA" w:rsidR="00635F02" w:rsidRPr="00F458A0" w:rsidDel="00A17716" w:rsidRDefault="00635F02" w:rsidP="007E65C6">
            <w:pPr>
              <w:pStyle w:val="TableText"/>
              <w:rPr>
                <w:ins w:id="42871" w:author="Author"/>
                <w:del w:id="42872" w:author="Author"/>
              </w:rPr>
            </w:pPr>
            <w:ins w:id="42873" w:author="Author">
              <w:del w:id="4287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8A100" w14:textId="6F31936D" w:rsidR="00635F02" w:rsidRPr="00F458A0" w:rsidDel="00A17716" w:rsidRDefault="00635F02" w:rsidP="007E65C6">
            <w:pPr>
              <w:pStyle w:val="TableText"/>
              <w:rPr>
                <w:ins w:id="42875" w:author="Author"/>
                <w:del w:id="42876" w:author="Author"/>
              </w:rPr>
            </w:pPr>
            <w:ins w:id="42877" w:author="Author">
              <w:del w:id="42878" w:author="Author">
                <w:r w:rsidRPr="00F458A0" w:rsidDel="00A17716">
                  <w:delText>R</w:delText>
                </w:r>
              </w:del>
            </w:ins>
          </w:p>
        </w:tc>
      </w:tr>
      <w:tr w:rsidR="00635F02" w:rsidRPr="00F458A0" w:rsidDel="00A17716" w14:paraId="3AB53377" w14:textId="5464EEE4" w:rsidTr="007E65C6">
        <w:trPr>
          <w:cantSplit/>
          <w:ins w:id="42879" w:author="Author"/>
          <w:del w:id="428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B1AF6" w14:textId="5F3ECBC2" w:rsidR="00635F02" w:rsidRPr="00F458A0" w:rsidDel="00A17716" w:rsidRDefault="00635F02" w:rsidP="007E65C6">
            <w:pPr>
              <w:pStyle w:val="TableText"/>
              <w:rPr>
                <w:ins w:id="42881" w:author="Author"/>
                <w:del w:id="42882" w:author="Author"/>
              </w:rPr>
            </w:pPr>
            <w:ins w:id="42883" w:author="Author">
              <w:del w:id="42884"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63B90" w14:textId="071BC3F9" w:rsidR="00635F02" w:rsidRPr="00F458A0" w:rsidDel="00A17716" w:rsidRDefault="00635F02" w:rsidP="007E65C6">
            <w:pPr>
              <w:pStyle w:val="TableText"/>
              <w:rPr>
                <w:ins w:id="42885" w:author="Author"/>
                <w:del w:id="42886" w:author="Author"/>
              </w:rPr>
            </w:pPr>
            <w:ins w:id="42887" w:author="Author">
              <w:del w:id="42888"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7E83D" w14:textId="4F39C98C" w:rsidR="00635F02" w:rsidRPr="00F458A0" w:rsidDel="00A17716" w:rsidRDefault="00635F02" w:rsidP="007E65C6">
            <w:pPr>
              <w:pStyle w:val="TableText"/>
              <w:rPr>
                <w:ins w:id="42889" w:author="Author"/>
                <w:del w:id="42890" w:author="Author"/>
              </w:rPr>
            </w:pPr>
            <w:ins w:id="42891" w:author="Author">
              <w:del w:id="4289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55FB2" w14:textId="76F5F27F" w:rsidR="00635F02" w:rsidRPr="00F458A0" w:rsidDel="00A17716" w:rsidRDefault="00635F02" w:rsidP="007E65C6">
            <w:pPr>
              <w:pStyle w:val="TableText"/>
              <w:rPr>
                <w:ins w:id="42893" w:author="Author"/>
                <w:del w:id="42894" w:author="Author"/>
              </w:rPr>
            </w:pPr>
            <w:ins w:id="42895" w:author="Author">
              <w:del w:id="42896" w:author="Author">
                <w:r w:rsidRPr="00F458A0" w:rsidDel="00A17716">
                  <w:delText>R</w:delText>
                </w:r>
              </w:del>
            </w:ins>
          </w:p>
        </w:tc>
      </w:tr>
      <w:tr w:rsidR="00635F02" w:rsidRPr="00F458A0" w:rsidDel="00A17716" w14:paraId="46F4905A" w14:textId="732B0538" w:rsidTr="007E65C6">
        <w:trPr>
          <w:cantSplit/>
          <w:ins w:id="42897" w:author="Author"/>
          <w:del w:id="428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42330" w14:textId="3F2D8B4D" w:rsidR="00635F02" w:rsidRPr="00F458A0" w:rsidDel="00A17716" w:rsidRDefault="00635F02" w:rsidP="007E65C6">
            <w:pPr>
              <w:pStyle w:val="TableText"/>
              <w:rPr>
                <w:ins w:id="42899" w:author="Author"/>
                <w:del w:id="42900" w:author="Author"/>
              </w:rPr>
            </w:pPr>
            <w:ins w:id="42901" w:author="Author">
              <w:del w:id="4290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6C2CC" w14:textId="5145E715" w:rsidR="00635F02" w:rsidRPr="00F458A0" w:rsidDel="00A17716" w:rsidRDefault="00635F02" w:rsidP="007E65C6">
            <w:pPr>
              <w:pStyle w:val="TableText"/>
              <w:rPr>
                <w:ins w:id="42903" w:author="Author"/>
                <w:del w:id="42904" w:author="Author"/>
              </w:rPr>
            </w:pPr>
            <w:ins w:id="42905" w:author="Author">
              <w:del w:id="42906"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0E8F" w14:textId="01BEEFDE" w:rsidR="00635F02" w:rsidRPr="00F458A0" w:rsidDel="00A17716" w:rsidRDefault="00635F02" w:rsidP="007E65C6">
            <w:pPr>
              <w:pStyle w:val="TableText"/>
              <w:rPr>
                <w:ins w:id="42907" w:author="Author"/>
                <w:del w:id="42908" w:author="Author"/>
              </w:rPr>
            </w:pPr>
            <w:ins w:id="42909" w:author="Author">
              <w:del w:id="4291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766ED" w14:textId="1504C5F5" w:rsidR="00635F02" w:rsidRPr="00F458A0" w:rsidDel="00A17716" w:rsidRDefault="00635F02" w:rsidP="007E65C6">
            <w:pPr>
              <w:pStyle w:val="TableText"/>
              <w:rPr>
                <w:ins w:id="42911" w:author="Author"/>
                <w:del w:id="42912" w:author="Author"/>
              </w:rPr>
            </w:pPr>
            <w:ins w:id="42913" w:author="Author">
              <w:del w:id="42914" w:author="Author">
                <w:r w:rsidRPr="00F458A0" w:rsidDel="00A17716">
                  <w:delText>R</w:delText>
                </w:r>
              </w:del>
            </w:ins>
          </w:p>
        </w:tc>
      </w:tr>
      <w:tr w:rsidR="00635F02" w:rsidRPr="00F458A0" w:rsidDel="00A17716" w14:paraId="52CBFE17" w14:textId="5C0D2EFB" w:rsidTr="007E65C6">
        <w:trPr>
          <w:cantSplit/>
          <w:ins w:id="42915" w:author="Author"/>
          <w:del w:id="42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2A915" w14:textId="5474358C" w:rsidR="00635F02" w:rsidRPr="00F458A0" w:rsidDel="00A17716" w:rsidRDefault="00635F02" w:rsidP="007E65C6">
            <w:pPr>
              <w:pStyle w:val="TableText"/>
              <w:rPr>
                <w:ins w:id="42917" w:author="Author"/>
                <w:del w:id="42918" w:author="Author"/>
              </w:rPr>
            </w:pPr>
            <w:ins w:id="42919" w:author="Author">
              <w:del w:id="42920"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D630C" w14:textId="2011D3AB" w:rsidR="00635F02" w:rsidRPr="00F458A0" w:rsidDel="00A17716" w:rsidRDefault="00635F02" w:rsidP="007E65C6">
            <w:pPr>
              <w:pStyle w:val="TableText"/>
              <w:rPr>
                <w:ins w:id="42921" w:author="Author"/>
                <w:del w:id="42922" w:author="Author"/>
              </w:rPr>
            </w:pPr>
            <w:ins w:id="42923" w:author="Author">
              <w:del w:id="42924"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D83BA" w14:textId="66F21139" w:rsidR="00635F02" w:rsidRPr="00F458A0" w:rsidDel="00A17716" w:rsidRDefault="00635F02" w:rsidP="007E65C6">
            <w:pPr>
              <w:pStyle w:val="TableText"/>
              <w:rPr>
                <w:ins w:id="42925" w:author="Author"/>
                <w:del w:id="42926" w:author="Author"/>
              </w:rPr>
            </w:pPr>
            <w:ins w:id="42927" w:author="Author">
              <w:del w:id="4292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32B2B" w14:textId="6F8BAA32" w:rsidR="00635F02" w:rsidRPr="00F458A0" w:rsidDel="00A17716" w:rsidRDefault="00635F02" w:rsidP="007E65C6">
            <w:pPr>
              <w:pStyle w:val="TableText"/>
              <w:rPr>
                <w:ins w:id="42929" w:author="Author"/>
                <w:del w:id="42930" w:author="Author"/>
              </w:rPr>
            </w:pPr>
            <w:ins w:id="42931" w:author="Author">
              <w:del w:id="42932" w:author="Author">
                <w:r w:rsidRPr="00F458A0" w:rsidDel="00A17716">
                  <w:delText>R</w:delText>
                </w:r>
              </w:del>
            </w:ins>
          </w:p>
        </w:tc>
      </w:tr>
      <w:tr w:rsidR="00635F02" w:rsidRPr="00F458A0" w:rsidDel="00A17716" w14:paraId="35D2DCFA" w14:textId="5A759551" w:rsidTr="007E65C6">
        <w:trPr>
          <w:cantSplit/>
          <w:ins w:id="42933" w:author="Author"/>
          <w:del w:id="429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FA0BA" w14:textId="00D045E7" w:rsidR="00635F02" w:rsidRPr="00F458A0" w:rsidDel="00A17716" w:rsidRDefault="00635F02" w:rsidP="007E65C6">
            <w:pPr>
              <w:pStyle w:val="TableText"/>
              <w:rPr>
                <w:ins w:id="42935" w:author="Author"/>
                <w:del w:id="42936" w:author="Author"/>
              </w:rPr>
            </w:pPr>
            <w:ins w:id="42937" w:author="Author">
              <w:del w:id="4293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600BE" w14:textId="511665EA" w:rsidR="00635F02" w:rsidRPr="00F458A0" w:rsidDel="00A17716" w:rsidRDefault="00635F02" w:rsidP="007E65C6">
            <w:pPr>
              <w:pStyle w:val="TableText"/>
              <w:rPr>
                <w:ins w:id="42939" w:author="Author"/>
                <w:del w:id="42940" w:author="Author"/>
              </w:rPr>
            </w:pPr>
            <w:ins w:id="42941" w:author="Author">
              <w:del w:id="42942"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77EEB" w14:textId="6350A849" w:rsidR="00635F02" w:rsidRPr="00F458A0" w:rsidDel="00A17716" w:rsidRDefault="00635F02" w:rsidP="007E65C6">
            <w:pPr>
              <w:pStyle w:val="TableText"/>
              <w:rPr>
                <w:ins w:id="42943" w:author="Author"/>
                <w:del w:id="42944" w:author="Author"/>
              </w:rPr>
            </w:pPr>
            <w:ins w:id="42945" w:author="Author">
              <w:del w:id="4294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CEDFD" w14:textId="2854DB80" w:rsidR="00635F02" w:rsidRPr="00F458A0" w:rsidDel="00A17716" w:rsidRDefault="00635F02" w:rsidP="007E65C6">
            <w:pPr>
              <w:pStyle w:val="TableText"/>
              <w:rPr>
                <w:ins w:id="42947" w:author="Author"/>
                <w:del w:id="42948" w:author="Author"/>
              </w:rPr>
            </w:pPr>
            <w:ins w:id="42949" w:author="Author">
              <w:del w:id="42950" w:author="Author">
                <w:r w:rsidRPr="00F458A0" w:rsidDel="00A17716">
                  <w:delText>R</w:delText>
                </w:r>
              </w:del>
            </w:ins>
          </w:p>
        </w:tc>
      </w:tr>
      <w:tr w:rsidR="00635F02" w:rsidRPr="00F458A0" w:rsidDel="00A17716" w14:paraId="2F621B7A" w14:textId="2542BA02" w:rsidTr="007E65C6">
        <w:trPr>
          <w:cantSplit/>
          <w:ins w:id="42951" w:author="Author"/>
          <w:del w:id="429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42308" w14:textId="6BEE19C4" w:rsidR="00635F02" w:rsidRPr="00F458A0" w:rsidDel="00A17716" w:rsidRDefault="00635F02" w:rsidP="007E65C6">
            <w:pPr>
              <w:pStyle w:val="TableText"/>
              <w:rPr>
                <w:ins w:id="42953" w:author="Author"/>
                <w:del w:id="42954" w:author="Author"/>
              </w:rPr>
            </w:pPr>
            <w:ins w:id="42955" w:author="Author">
              <w:del w:id="42956"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0DD4D" w14:textId="285F7023" w:rsidR="00635F02" w:rsidRPr="00F458A0" w:rsidDel="00A17716" w:rsidRDefault="00635F02" w:rsidP="007E65C6">
            <w:pPr>
              <w:pStyle w:val="TableText"/>
              <w:rPr>
                <w:ins w:id="42957" w:author="Author"/>
                <w:del w:id="42958" w:author="Author"/>
              </w:rPr>
            </w:pPr>
            <w:ins w:id="42959" w:author="Author">
              <w:del w:id="42960"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67BF6" w14:textId="705DB2F9" w:rsidR="00635F02" w:rsidRPr="00F458A0" w:rsidDel="00A17716" w:rsidRDefault="00635F02" w:rsidP="007E65C6">
            <w:pPr>
              <w:pStyle w:val="TableText"/>
              <w:rPr>
                <w:ins w:id="42961" w:author="Author"/>
                <w:del w:id="429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E4D8D" w14:textId="55A7E681" w:rsidR="00635F02" w:rsidRPr="00F458A0" w:rsidDel="00A17716" w:rsidRDefault="00635F02" w:rsidP="007E65C6">
            <w:pPr>
              <w:pStyle w:val="TableText"/>
              <w:rPr>
                <w:ins w:id="42963" w:author="Author"/>
                <w:del w:id="42964" w:author="Author"/>
              </w:rPr>
            </w:pPr>
            <w:ins w:id="42965" w:author="Author">
              <w:del w:id="42966" w:author="Author">
                <w:r w:rsidRPr="00F458A0" w:rsidDel="00A17716">
                  <w:delText>R</w:delText>
                </w:r>
              </w:del>
            </w:ins>
          </w:p>
        </w:tc>
      </w:tr>
      <w:tr w:rsidR="00635F02" w:rsidRPr="00F458A0" w:rsidDel="00A17716" w14:paraId="65E4F7F9" w14:textId="3342B044" w:rsidTr="007E65C6">
        <w:trPr>
          <w:cantSplit/>
          <w:ins w:id="42967" w:author="Author"/>
          <w:del w:id="429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D788" w14:textId="0BE69BB9" w:rsidR="00635F02" w:rsidRPr="00F458A0" w:rsidDel="00A17716" w:rsidRDefault="00635F02" w:rsidP="007E65C6">
            <w:pPr>
              <w:pStyle w:val="TableText"/>
              <w:rPr>
                <w:ins w:id="42969" w:author="Author"/>
                <w:del w:id="42970" w:author="Author"/>
              </w:rPr>
            </w:pPr>
            <w:ins w:id="42971" w:author="Author">
              <w:del w:id="42972"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D6FCB" w14:textId="358843D1" w:rsidR="00635F02" w:rsidRPr="00F458A0" w:rsidDel="00A17716" w:rsidRDefault="00635F02" w:rsidP="007E65C6">
            <w:pPr>
              <w:pStyle w:val="TableText"/>
              <w:rPr>
                <w:ins w:id="42973" w:author="Author"/>
                <w:del w:id="42974" w:author="Author"/>
                <w:rFonts w:eastAsiaTheme="minorEastAsia"/>
              </w:rPr>
            </w:pPr>
            <w:ins w:id="42975" w:author="Author">
              <w:del w:id="42976"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6B475" w14:textId="479E805E" w:rsidR="00635F02" w:rsidRPr="00F458A0" w:rsidDel="00A17716" w:rsidRDefault="00635F02" w:rsidP="007E65C6">
            <w:pPr>
              <w:pStyle w:val="TableText"/>
              <w:rPr>
                <w:ins w:id="42977" w:author="Author"/>
                <w:del w:id="429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5D40E" w14:textId="26AF6F04" w:rsidR="00635F02" w:rsidRPr="00F458A0" w:rsidDel="00A17716" w:rsidRDefault="00635F02" w:rsidP="007E65C6">
            <w:pPr>
              <w:pStyle w:val="TableText"/>
              <w:rPr>
                <w:ins w:id="42979" w:author="Author"/>
                <w:del w:id="42980" w:author="Author"/>
              </w:rPr>
            </w:pPr>
            <w:ins w:id="42981" w:author="Author">
              <w:del w:id="42982" w:author="Author">
                <w:r w:rsidRPr="00F458A0" w:rsidDel="00A17716">
                  <w:delText>R</w:delText>
                </w:r>
              </w:del>
            </w:ins>
          </w:p>
        </w:tc>
      </w:tr>
      <w:tr w:rsidR="00635F02" w:rsidRPr="00F458A0" w:rsidDel="00A17716" w14:paraId="4F58431B" w14:textId="0855C5F3" w:rsidTr="007E65C6">
        <w:trPr>
          <w:cantSplit/>
          <w:ins w:id="42983" w:author="Author"/>
          <w:del w:id="429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9F1F6" w14:textId="2070E2F1" w:rsidR="00635F02" w:rsidRPr="00F458A0" w:rsidDel="00A17716" w:rsidRDefault="00635F02" w:rsidP="007E65C6">
            <w:pPr>
              <w:pStyle w:val="TableText"/>
              <w:rPr>
                <w:ins w:id="42985" w:author="Author"/>
                <w:del w:id="42986" w:author="Author"/>
              </w:rPr>
            </w:pPr>
            <w:ins w:id="42987" w:author="Author">
              <w:del w:id="42988" w:author="Author">
                <w:r w:rsidRPr="00F458A0" w:rsidDel="00A17716">
                  <w:delText>eIV Ambiguous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4306D" w14:textId="25BF00E8" w:rsidR="00635F02" w:rsidRPr="00F458A0" w:rsidDel="00A17716" w:rsidRDefault="00635F02" w:rsidP="007E65C6">
            <w:pPr>
              <w:pStyle w:val="TableText"/>
              <w:rPr>
                <w:ins w:id="42989" w:author="Author"/>
                <w:del w:id="42990" w:author="Author"/>
              </w:rPr>
            </w:pPr>
            <w:ins w:id="42991" w:author="Author">
              <w:del w:id="42992"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29912" w14:textId="2B929774" w:rsidR="00635F02" w:rsidRPr="00F458A0" w:rsidDel="00A17716" w:rsidRDefault="00635F02" w:rsidP="007E65C6">
            <w:pPr>
              <w:pStyle w:val="TableText"/>
              <w:rPr>
                <w:ins w:id="42993" w:author="Author"/>
                <w:del w:id="429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7085A" w14:textId="31C90872" w:rsidR="00635F02" w:rsidRPr="00F458A0" w:rsidDel="00A17716" w:rsidRDefault="00635F02" w:rsidP="007E65C6">
            <w:pPr>
              <w:pStyle w:val="TableText"/>
              <w:rPr>
                <w:ins w:id="42995" w:author="Author"/>
                <w:del w:id="42996" w:author="Author"/>
              </w:rPr>
            </w:pPr>
            <w:ins w:id="42997" w:author="Author">
              <w:del w:id="42998" w:author="Author">
                <w:r w:rsidRPr="00F458A0" w:rsidDel="00A17716">
                  <w:delText>R</w:delText>
                </w:r>
              </w:del>
            </w:ins>
          </w:p>
        </w:tc>
      </w:tr>
    </w:tbl>
    <w:p w14:paraId="0813378E" w14:textId="526BA101" w:rsidR="00635F02" w:rsidRPr="00F458A0" w:rsidDel="00A17716" w:rsidRDefault="00635F02" w:rsidP="00635F02">
      <w:pPr>
        <w:pStyle w:val="Caption"/>
        <w:rPr>
          <w:ins w:id="42999" w:author="Author"/>
          <w:del w:id="43000" w:author="Author"/>
        </w:rPr>
      </w:pPr>
      <w:bookmarkStart w:id="43001" w:name="_Toc501029040"/>
      <w:ins w:id="43002" w:author="Author">
        <w:del w:id="43003"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7</w:delText>
          </w:r>
          <w:r w:rsidDel="00A17716">
            <w:rPr>
              <w:noProof/>
            </w:rPr>
            <w:fldChar w:fldCharType="end"/>
          </w:r>
          <w:r w:rsidRPr="00F458A0" w:rsidDel="00A17716">
            <w:delText>: Ambiguous Policy Report</w:delText>
          </w:r>
          <w:bookmarkEnd w:id="43001"/>
        </w:del>
      </w:ins>
    </w:p>
    <w:p w14:paraId="644706C5" w14:textId="296DF714" w:rsidR="00635F02" w:rsidRPr="00F458A0" w:rsidDel="00A17716" w:rsidRDefault="00635F02" w:rsidP="00635F02">
      <w:pPr>
        <w:rPr>
          <w:ins w:id="43004" w:author="Author"/>
          <w:del w:id="43005" w:author="Author"/>
        </w:rPr>
      </w:pPr>
      <w:ins w:id="43006" w:author="Author">
        <w:del w:id="43007" w:author="Author">
          <w:r w:rsidRPr="00F458A0" w:rsidDel="00A17716">
            <w:rPr>
              <w:noProof/>
            </w:rPr>
            <w:drawing>
              <wp:inline distT="0" distB="0" distL="0" distR="0" wp14:anchorId="10051109" wp14:editId="2D6B51CC">
                <wp:extent cx="4456853" cy="2743200"/>
                <wp:effectExtent l="0" t="0" r="127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1ce355356591c82921f19aec0494f8c"/>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456853" cy="2743200"/>
                        </a:xfrm>
                        <a:prstGeom prst="rect">
                          <a:avLst/>
                        </a:prstGeom>
                        <a:noFill/>
                        <a:ln>
                          <a:noFill/>
                        </a:ln>
                      </pic:spPr>
                    </pic:pic>
                  </a:graphicData>
                </a:graphic>
              </wp:inline>
            </w:drawing>
          </w:r>
        </w:del>
      </w:ins>
    </w:p>
    <w:p w14:paraId="13DB98A6" w14:textId="7AAC9274" w:rsidR="00635F02" w:rsidRPr="00F458A0" w:rsidDel="00A17716" w:rsidRDefault="00635F02" w:rsidP="00635F02">
      <w:pPr>
        <w:pStyle w:val="StepIntro"/>
        <w:rPr>
          <w:ins w:id="43008" w:author="Author"/>
          <w:del w:id="43009" w:author="Author"/>
        </w:rPr>
      </w:pPr>
      <w:ins w:id="43010" w:author="Author">
        <w:del w:id="43011" w:author="Author">
          <w:r w:rsidRPr="00F458A0" w:rsidDel="00A17716">
            <w:delText>eIV Inactive Policy Report</w:delText>
          </w:r>
        </w:del>
      </w:ins>
    </w:p>
    <w:p w14:paraId="6A7BCD0D" w14:textId="0A9ACDB5" w:rsidR="00635F02" w:rsidRPr="00F458A0" w:rsidDel="00A17716" w:rsidRDefault="00635F02" w:rsidP="00635F02">
      <w:pPr>
        <w:pStyle w:val="NormalWeb"/>
        <w:rPr>
          <w:ins w:id="43012" w:author="Author"/>
          <w:del w:id="43013" w:author="Author"/>
          <w:rFonts w:eastAsiaTheme="minorEastAsia"/>
        </w:rPr>
      </w:pPr>
      <w:ins w:id="43014" w:author="Author">
        <w:del w:id="43015" w:author="Author">
          <w:r w:rsidRPr="00F458A0" w:rsidDel="00A17716">
            <w:delText>This report (</w:delText>
          </w:r>
          <w:r w:rsidRPr="00F458A0" w:rsidDel="00A17716">
            <w:fldChar w:fldCharType="begin"/>
          </w:r>
          <w:r w:rsidRPr="00F458A0" w:rsidDel="00A17716">
            <w:delInstrText xml:space="preserve"> REF _Ref474456335 \h </w:delInstrText>
          </w:r>
          <w:r w:rsidDel="00A17716">
            <w:delInstrText xml:space="preserve"> \* MERGEFORMAT </w:delInstrText>
          </w:r>
        </w:del>
      </w:ins>
      <w:del w:id="43016" w:author="Author"/>
      <w:ins w:id="43017" w:author="Author">
        <w:del w:id="43018" w:author="Author">
          <w:r w:rsidRPr="00F458A0" w:rsidDel="00A17716">
            <w:fldChar w:fldCharType="separate"/>
          </w:r>
          <w:r w:rsidRPr="00F458A0" w:rsidDel="00A17716">
            <w:delText xml:space="preserve">Table </w:delText>
          </w:r>
          <w:r w:rsidRPr="00F458A0" w:rsidDel="00A17716">
            <w:rPr>
              <w:noProof/>
            </w:rPr>
            <w:delText>170</w:delText>
          </w:r>
          <w:r w:rsidRPr="00F458A0" w:rsidDel="00A17716">
            <w:fldChar w:fldCharType="end"/>
          </w:r>
          <w:r w:rsidRPr="00F458A0" w:rsidDel="00A17716">
            <w:delText>) displays any inactive insurance policies that the eIV software identified while making 270 Health Care Eligibility Benefits Inquiries (</w:delText>
          </w:r>
          <w:r w:rsidRPr="00F458A0" w:rsidDel="00A17716">
            <w:fldChar w:fldCharType="begin"/>
          </w:r>
          <w:r w:rsidRPr="00F458A0" w:rsidDel="00A17716">
            <w:delInstrText xml:space="preserve"> REF _Ref474456367 \h </w:delInstrText>
          </w:r>
          <w:r w:rsidDel="00A17716">
            <w:delInstrText xml:space="preserve"> \* MERGEFORMAT </w:delInstrText>
          </w:r>
        </w:del>
      </w:ins>
      <w:del w:id="43019" w:author="Author"/>
      <w:ins w:id="43020" w:author="Author">
        <w:del w:id="43021" w:author="Author">
          <w:r w:rsidRPr="00F458A0" w:rsidDel="00A17716">
            <w:fldChar w:fldCharType="separate"/>
          </w:r>
          <w:r w:rsidRPr="00F458A0" w:rsidDel="00A17716">
            <w:delText xml:space="preserve">Figure </w:delText>
          </w:r>
          <w:r w:rsidRPr="00F458A0" w:rsidDel="00A17716">
            <w:rPr>
              <w:noProof/>
            </w:rPr>
            <w:delText>57</w:delText>
          </w:r>
          <w:r w:rsidRPr="00F458A0" w:rsidDel="00A17716">
            <w:fldChar w:fldCharType="end"/>
          </w:r>
          <w:r w:rsidRPr="00F458A0" w:rsidDel="00A17716">
            <w:delText>).</w:delText>
          </w:r>
        </w:del>
      </w:ins>
    </w:p>
    <w:p w14:paraId="2A766722" w14:textId="2D62ED3A" w:rsidR="00635F02" w:rsidRPr="00F458A0" w:rsidDel="00A17716" w:rsidRDefault="00635F02" w:rsidP="00635F02">
      <w:pPr>
        <w:pStyle w:val="Caption"/>
        <w:rPr>
          <w:ins w:id="43022" w:author="Author"/>
          <w:del w:id="43023" w:author="Author"/>
        </w:rPr>
      </w:pPr>
      <w:bookmarkStart w:id="43024" w:name="_Toc501099119"/>
      <w:ins w:id="43025" w:author="Author">
        <w:del w:id="43026"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2</w:delText>
          </w:r>
          <w:r w:rsidDel="00A17716">
            <w:rPr>
              <w:noProof/>
            </w:rPr>
            <w:fldChar w:fldCharType="end"/>
          </w:r>
          <w:r w:rsidRPr="00F458A0" w:rsidDel="00A17716">
            <w:delText>: Inactive Insurance Policy Report</w:delText>
          </w:r>
          <w:bookmarkEnd w:id="43024"/>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36"/>
        <w:gridCol w:w="1725"/>
        <w:gridCol w:w="1350"/>
      </w:tblGrid>
      <w:tr w:rsidR="00635F02" w:rsidRPr="00F458A0" w:rsidDel="00A17716" w14:paraId="12C5317B" w14:textId="4DEFD6F1" w:rsidTr="007E65C6">
        <w:trPr>
          <w:cantSplit/>
          <w:tblHeader/>
          <w:ins w:id="43027" w:author="Author"/>
          <w:del w:id="4302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5F3D0D" w14:textId="4733A6C2" w:rsidR="00635F02" w:rsidRPr="00F458A0" w:rsidDel="00A17716" w:rsidRDefault="00635F02" w:rsidP="007E65C6">
            <w:pPr>
              <w:pStyle w:val="TableHeading"/>
              <w:rPr>
                <w:ins w:id="43029" w:author="Author"/>
                <w:del w:id="43030" w:author="Author"/>
              </w:rPr>
            </w:pPr>
            <w:ins w:id="43031" w:author="Author">
              <w:del w:id="43032"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FB5C9F4" w14:textId="23912E67" w:rsidR="00635F02" w:rsidRPr="00F458A0" w:rsidDel="00A17716" w:rsidRDefault="00635F02" w:rsidP="007E65C6">
            <w:pPr>
              <w:pStyle w:val="TableHeading"/>
              <w:rPr>
                <w:ins w:id="43033" w:author="Author"/>
                <w:del w:id="43034" w:author="Author"/>
              </w:rPr>
            </w:pPr>
            <w:ins w:id="43035" w:author="Author">
              <w:del w:id="43036"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117240" w14:textId="13ADFBAA" w:rsidR="00635F02" w:rsidRPr="00F458A0" w:rsidDel="00A17716" w:rsidRDefault="00635F02" w:rsidP="007E65C6">
            <w:pPr>
              <w:pStyle w:val="TableHeading"/>
              <w:rPr>
                <w:ins w:id="43037" w:author="Author"/>
                <w:del w:id="43038" w:author="Author"/>
              </w:rPr>
            </w:pPr>
            <w:ins w:id="43039" w:author="Author">
              <w:del w:id="43040"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458EE91" w14:textId="149C5EDC" w:rsidR="00635F02" w:rsidRPr="00F458A0" w:rsidDel="00A17716" w:rsidRDefault="00635F02" w:rsidP="007E65C6">
            <w:pPr>
              <w:pStyle w:val="TableHeading"/>
              <w:rPr>
                <w:ins w:id="43041" w:author="Author"/>
                <w:del w:id="43042" w:author="Author"/>
              </w:rPr>
            </w:pPr>
            <w:ins w:id="43043" w:author="Author">
              <w:del w:id="43044" w:author="Author">
                <w:r w:rsidRPr="00F458A0" w:rsidDel="00A17716">
                  <w:delText>Read/Write</w:delText>
                </w:r>
              </w:del>
            </w:ins>
          </w:p>
        </w:tc>
      </w:tr>
      <w:tr w:rsidR="00635F02" w:rsidRPr="00F458A0" w:rsidDel="00A17716" w14:paraId="31933FCC" w14:textId="485EE6A3" w:rsidTr="007E65C6">
        <w:trPr>
          <w:cantSplit/>
          <w:ins w:id="43045" w:author="Author"/>
          <w:del w:id="430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7F874" w14:textId="2E2CDFDF" w:rsidR="00635F02" w:rsidRPr="00F458A0" w:rsidDel="00A17716" w:rsidRDefault="00635F02" w:rsidP="007E65C6">
            <w:pPr>
              <w:pStyle w:val="TableText"/>
              <w:rPr>
                <w:ins w:id="43047" w:author="Author"/>
                <w:del w:id="43048" w:author="Author"/>
                <w:rFonts w:eastAsiaTheme="minorEastAsia"/>
              </w:rPr>
            </w:pPr>
            <w:ins w:id="43049" w:author="Author">
              <w:del w:id="4305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33987" w14:textId="0A95319A" w:rsidR="00635F02" w:rsidRPr="00F458A0" w:rsidDel="00A17716" w:rsidRDefault="00635F02" w:rsidP="007E65C6">
            <w:pPr>
              <w:pStyle w:val="TableText"/>
              <w:rPr>
                <w:ins w:id="43051" w:author="Author"/>
                <w:del w:id="43052" w:author="Author"/>
              </w:rPr>
            </w:pPr>
            <w:ins w:id="43053" w:author="Author">
              <w:del w:id="43054"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2E382" w14:textId="189C8E48" w:rsidR="00635F02" w:rsidRPr="00F458A0" w:rsidDel="00A17716" w:rsidRDefault="00635F02" w:rsidP="007E65C6">
            <w:pPr>
              <w:pStyle w:val="TableText"/>
              <w:rPr>
                <w:ins w:id="43055" w:author="Author"/>
                <w:del w:id="430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EC89F" w14:textId="490B0F83" w:rsidR="00635F02" w:rsidRPr="00F458A0" w:rsidDel="00A17716" w:rsidRDefault="00635F02" w:rsidP="007E65C6">
            <w:pPr>
              <w:pStyle w:val="TableText"/>
              <w:rPr>
                <w:ins w:id="43057" w:author="Author"/>
                <w:del w:id="43058" w:author="Author"/>
              </w:rPr>
            </w:pPr>
            <w:ins w:id="43059" w:author="Author">
              <w:del w:id="43060" w:author="Author">
                <w:r w:rsidRPr="00F458A0" w:rsidDel="00A17716">
                  <w:delText>R</w:delText>
                </w:r>
              </w:del>
            </w:ins>
          </w:p>
        </w:tc>
      </w:tr>
      <w:tr w:rsidR="00635F02" w:rsidRPr="00F458A0" w:rsidDel="00A17716" w14:paraId="4E9A12BB" w14:textId="15D99456" w:rsidTr="007E65C6">
        <w:trPr>
          <w:cantSplit/>
          <w:ins w:id="43061" w:author="Author"/>
          <w:del w:id="430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34C3F" w14:textId="7BC2D114" w:rsidR="00635F02" w:rsidRPr="00F458A0" w:rsidDel="00A17716" w:rsidRDefault="00635F02" w:rsidP="007E65C6">
            <w:pPr>
              <w:pStyle w:val="TableText"/>
              <w:rPr>
                <w:ins w:id="43063" w:author="Author"/>
                <w:del w:id="43064" w:author="Author"/>
              </w:rPr>
            </w:pPr>
            <w:ins w:id="43065" w:author="Author">
              <w:del w:id="4306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1169C" w14:textId="7BDBF29C" w:rsidR="00635F02" w:rsidRPr="00F458A0" w:rsidDel="00A17716" w:rsidRDefault="00635F02" w:rsidP="007E65C6">
            <w:pPr>
              <w:pStyle w:val="TableText"/>
              <w:rPr>
                <w:ins w:id="43067" w:author="Author"/>
                <w:del w:id="43068" w:author="Author"/>
              </w:rPr>
            </w:pPr>
            <w:ins w:id="43069" w:author="Author">
              <w:del w:id="43070"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D0CC0" w14:textId="3FF73EBC" w:rsidR="00635F02" w:rsidRPr="00F458A0" w:rsidDel="00A17716" w:rsidRDefault="00635F02" w:rsidP="007E65C6">
            <w:pPr>
              <w:pStyle w:val="TableText"/>
              <w:rPr>
                <w:ins w:id="43071" w:author="Author"/>
                <w:del w:id="430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F16CA" w14:textId="0B2E9A13" w:rsidR="00635F02" w:rsidRPr="00F458A0" w:rsidDel="00A17716" w:rsidRDefault="00635F02" w:rsidP="007E65C6">
            <w:pPr>
              <w:pStyle w:val="TableText"/>
              <w:rPr>
                <w:ins w:id="43073" w:author="Author"/>
                <w:del w:id="43074" w:author="Author"/>
              </w:rPr>
            </w:pPr>
            <w:ins w:id="43075" w:author="Author">
              <w:del w:id="43076" w:author="Author">
                <w:r w:rsidRPr="00F458A0" w:rsidDel="00A17716">
                  <w:delText>R</w:delText>
                </w:r>
              </w:del>
            </w:ins>
          </w:p>
        </w:tc>
      </w:tr>
      <w:tr w:rsidR="00635F02" w:rsidRPr="00F458A0" w:rsidDel="00A17716" w14:paraId="0D5047E0" w14:textId="462A86DD" w:rsidTr="007E65C6">
        <w:trPr>
          <w:cantSplit/>
          <w:ins w:id="43077" w:author="Author"/>
          <w:del w:id="430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D777D" w14:textId="75DC95FF" w:rsidR="00635F02" w:rsidRPr="00F458A0" w:rsidDel="00A17716" w:rsidRDefault="00635F02" w:rsidP="007E65C6">
            <w:pPr>
              <w:pStyle w:val="TableText"/>
              <w:rPr>
                <w:ins w:id="43079" w:author="Author"/>
                <w:del w:id="43080" w:author="Author"/>
              </w:rPr>
            </w:pPr>
            <w:ins w:id="43081" w:author="Author">
              <w:del w:id="4308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DAAEF" w14:textId="2A7346E8" w:rsidR="00635F02" w:rsidRPr="00F458A0" w:rsidDel="00A17716" w:rsidRDefault="00635F02" w:rsidP="007E65C6">
            <w:pPr>
              <w:pStyle w:val="TableText"/>
              <w:rPr>
                <w:ins w:id="43083" w:author="Author"/>
                <w:del w:id="43084" w:author="Author"/>
              </w:rPr>
            </w:pPr>
            <w:ins w:id="43085" w:author="Author">
              <w:del w:id="43086"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37954" w14:textId="23740215" w:rsidR="00635F02" w:rsidRPr="00F458A0" w:rsidDel="00A17716" w:rsidRDefault="00635F02" w:rsidP="007E65C6">
            <w:pPr>
              <w:pStyle w:val="TableText"/>
              <w:rPr>
                <w:ins w:id="43087" w:author="Author"/>
                <w:del w:id="43088" w:author="Author"/>
              </w:rPr>
            </w:pPr>
            <w:ins w:id="43089" w:author="Author">
              <w:del w:id="4309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25193" w14:textId="3480A444" w:rsidR="00635F02" w:rsidRPr="00F458A0" w:rsidDel="00A17716" w:rsidRDefault="00635F02" w:rsidP="007E65C6">
            <w:pPr>
              <w:pStyle w:val="TableText"/>
              <w:rPr>
                <w:ins w:id="43091" w:author="Author"/>
                <w:del w:id="43092" w:author="Author"/>
              </w:rPr>
            </w:pPr>
            <w:ins w:id="43093" w:author="Author">
              <w:del w:id="43094" w:author="Author">
                <w:r w:rsidRPr="00F458A0" w:rsidDel="00A17716">
                  <w:delText>R</w:delText>
                </w:r>
              </w:del>
            </w:ins>
          </w:p>
        </w:tc>
      </w:tr>
      <w:tr w:rsidR="00635F02" w:rsidRPr="00F458A0" w:rsidDel="00A17716" w14:paraId="0C59B55C" w14:textId="4E7E3941" w:rsidTr="007E65C6">
        <w:trPr>
          <w:cantSplit/>
          <w:ins w:id="43095" w:author="Author"/>
          <w:del w:id="430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21D30" w14:textId="6884B508" w:rsidR="00635F02" w:rsidRPr="00F458A0" w:rsidDel="00A17716" w:rsidRDefault="00635F02" w:rsidP="007E65C6">
            <w:pPr>
              <w:pStyle w:val="TableText"/>
              <w:rPr>
                <w:ins w:id="43097" w:author="Author"/>
                <w:del w:id="43098" w:author="Author"/>
              </w:rPr>
            </w:pPr>
            <w:ins w:id="43099" w:author="Author">
              <w:del w:id="4310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698DA" w14:textId="4621F190" w:rsidR="00635F02" w:rsidRPr="00F458A0" w:rsidDel="00A17716" w:rsidRDefault="00635F02" w:rsidP="007E65C6">
            <w:pPr>
              <w:pStyle w:val="TableText"/>
              <w:rPr>
                <w:ins w:id="43101" w:author="Author"/>
                <w:del w:id="43102" w:author="Author"/>
              </w:rPr>
            </w:pPr>
            <w:ins w:id="43103" w:author="Author">
              <w:del w:id="4310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29194" w14:textId="1F3CEC3E" w:rsidR="00635F02" w:rsidRPr="00F458A0" w:rsidDel="00A17716" w:rsidRDefault="00635F02" w:rsidP="007E65C6">
            <w:pPr>
              <w:pStyle w:val="TableText"/>
              <w:rPr>
                <w:ins w:id="43105" w:author="Author"/>
                <w:del w:id="43106" w:author="Author"/>
              </w:rPr>
            </w:pPr>
            <w:ins w:id="43107" w:author="Author">
              <w:del w:id="4310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79EF3" w14:textId="7F3FD292" w:rsidR="00635F02" w:rsidRPr="00F458A0" w:rsidDel="00A17716" w:rsidRDefault="00635F02" w:rsidP="007E65C6">
            <w:pPr>
              <w:pStyle w:val="TableText"/>
              <w:rPr>
                <w:ins w:id="43109" w:author="Author"/>
                <w:del w:id="43110" w:author="Author"/>
              </w:rPr>
            </w:pPr>
            <w:ins w:id="43111" w:author="Author">
              <w:del w:id="43112" w:author="Author">
                <w:r w:rsidRPr="00F458A0" w:rsidDel="00A17716">
                  <w:delText>R</w:delText>
                </w:r>
              </w:del>
            </w:ins>
          </w:p>
        </w:tc>
      </w:tr>
      <w:tr w:rsidR="00635F02" w:rsidRPr="00F458A0" w:rsidDel="00A17716" w14:paraId="4F9BAEBE" w14:textId="420413A5" w:rsidTr="007E65C6">
        <w:trPr>
          <w:cantSplit/>
          <w:ins w:id="43113" w:author="Author"/>
          <w:del w:id="431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F3F2B" w14:textId="5B674329" w:rsidR="00635F02" w:rsidRPr="00F458A0" w:rsidDel="00A17716" w:rsidRDefault="00635F02" w:rsidP="007E65C6">
            <w:pPr>
              <w:pStyle w:val="TableText"/>
              <w:rPr>
                <w:ins w:id="43115" w:author="Author"/>
                <w:del w:id="43116" w:author="Author"/>
              </w:rPr>
            </w:pPr>
            <w:ins w:id="43117" w:author="Author">
              <w:del w:id="4311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75007" w14:textId="23885FDA" w:rsidR="00635F02" w:rsidRPr="00F458A0" w:rsidDel="00A17716" w:rsidRDefault="00635F02" w:rsidP="007E65C6">
            <w:pPr>
              <w:pStyle w:val="TableText"/>
              <w:rPr>
                <w:ins w:id="43119" w:author="Author"/>
                <w:del w:id="43120" w:author="Author"/>
              </w:rPr>
            </w:pPr>
            <w:ins w:id="43121" w:author="Author">
              <w:del w:id="43122" w:author="Author">
                <w:r w:rsidRPr="00F458A0" w:rsidDel="00A17716">
                  <w:delText>Select the type of responses to displa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5FC9A" w14:textId="41D1ED83" w:rsidR="00635F02" w:rsidRPr="00F458A0" w:rsidDel="00A17716" w:rsidRDefault="00635F02" w:rsidP="007E65C6">
            <w:pPr>
              <w:pStyle w:val="TableText"/>
              <w:rPr>
                <w:ins w:id="43123" w:author="Author"/>
                <w:del w:id="431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8748A" w14:textId="2D9180B9" w:rsidR="00635F02" w:rsidRPr="00F458A0" w:rsidDel="00A17716" w:rsidRDefault="00635F02" w:rsidP="007E65C6">
            <w:pPr>
              <w:pStyle w:val="TableText"/>
              <w:rPr>
                <w:ins w:id="43125" w:author="Author"/>
                <w:del w:id="43126" w:author="Author"/>
              </w:rPr>
            </w:pPr>
            <w:ins w:id="43127" w:author="Author">
              <w:del w:id="43128" w:author="Author">
                <w:r w:rsidRPr="00F458A0" w:rsidDel="00A17716">
                  <w:delText>R</w:delText>
                </w:r>
              </w:del>
            </w:ins>
          </w:p>
        </w:tc>
      </w:tr>
      <w:tr w:rsidR="00635F02" w:rsidRPr="00F458A0" w:rsidDel="00A17716" w14:paraId="75CAB20F" w14:textId="3A787E5E" w:rsidTr="007E65C6">
        <w:trPr>
          <w:cantSplit/>
          <w:ins w:id="43129" w:author="Author"/>
          <w:del w:id="431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B9C59" w14:textId="317283FF" w:rsidR="00635F02" w:rsidRPr="00F458A0" w:rsidDel="00A17716" w:rsidRDefault="00635F02" w:rsidP="007E65C6">
            <w:pPr>
              <w:pStyle w:val="TableText"/>
              <w:rPr>
                <w:ins w:id="43131" w:author="Author"/>
                <w:del w:id="43132" w:author="Author"/>
              </w:rPr>
            </w:pPr>
            <w:ins w:id="43133" w:author="Author">
              <w:del w:id="4313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9B655" w14:textId="113EAC6D" w:rsidR="00635F02" w:rsidRPr="00F458A0" w:rsidDel="00A17716" w:rsidRDefault="00635F02" w:rsidP="007E65C6">
            <w:pPr>
              <w:pStyle w:val="TableText"/>
              <w:rPr>
                <w:ins w:id="43135" w:author="Author"/>
                <w:del w:id="43136" w:author="Author"/>
              </w:rPr>
            </w:pPr>
            <w:ins w:id="43137" w:author="Author">
              <w:del w:id="43138" w:author="Author">
                <w:r w:rsidRPr="00F458A0" w:rsidDel="00A17716">
                  <w:delText>Earliest Policy Expiration Date to Select From</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4B6F7" w14:textId="2C697C75" w:rsidR="00635F02" w:rsidRPr="00F458A0" w:rsidDel="00A17716" w:rsidRDefault="00635F02" w:rsidP="007E65C6">
            <w:pPr>
              <w:pStyle w:val="TableText"/>
              <w:rPr>
                <w:ins w:id="43139" w:author="Author"/>
                <w:del w:id="431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C04A4" w14:textId="65D86A72" w:rsidR="00635F02" w:rsidRPr="00F458A0" w:rsidDel="00A17716" w:rsidRDefault="00635F02" w:rsidP="007E65C6">
            <w:pPr>
              <w:pStyle w:val="TableText"/>
              <w:rPr>
                <w:ins w:id="43141" w:author="Author"/>
                <w:del w:id="43142" w:author="Author"/>
              </w:rPr>
            </w:pPr>
            <w:ins w:id="43143" w:author="Author">
              <w:del w:id="43144" w:author="Author">
                <w:r w:rsidRPr="00F458A0" w:rsidDel="00A17716">
                  <w:delText>R</w:delText>
                </w:r>
              </w:del>
            </w:ins>
          </w:p>
        </w:tc>
      </w:tr>
      <w:tr w:rsidR="00635F02" w:rsidRPr="00F458A0" w:rsidDel="00A17716" w14:paraId="01DD167E" w14:textId="038F42A1" w:rsidTr="007E65C6">
        <w:trPr>
          <w:cantSplit/>
          <w:ins w:id="43145" w:author="Author"/>
          <w:del w:id="431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DE946" w14:textId="50A3D8C6" w:rsidR="00635F02" w:rsidRPr="00F458A0" w:rsidDel="00A17716" w:rsidRDefault="00635F02" w:rsidP="007E65C6">
            <w:pPr>
              <w:pStyle w:val="TableText"/>
              <w:rPr>
                <w:ins w:id="43147" w:author="Author"/>
                <w:del w:id="43148" w:author="Author"/>
              </w:rPr>
            </w:pPr>
            <w:ins w:id="43149" w:author="Author">
              <w:del w:id="4315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B1E23" w14:textId="38C00D5B" w:rsidR="00635F02" w:rsidRPr="00F458A0" w:rsidDel="00A17716" w:rsidRDefault="00635F02" w:rsidP="007E65C6">
            <w:pPr>
              <w:pStyle w:val="TableText"/>
              <w:rPr>
                <w:ins w:id="43151" w:author="Author"/>
                <w:del w:id="43152" w:author="Author"/>
              </w:rPr>
            </w:pPr>
            <w:ins w:id="43153" w:author="Author">
              <w:del w:id="43154" w:author="Author">
                <w:r w:rsidRPr="00F458A0" w:rsidDel="00A17716">
                  <w:delText>Select the primary sort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FFA5B" w14:textId="3ACD2557" w:rsidR="00635F02" w:rsidRPr="00F458A0" w:rsidDel="00A17716" w:rsidRDefault="00635F02" w:rsidP="007E65C6">
            <w:pPr>
              <w:pStyle w:val="TableText"/>
              <w:rPr>
                <w:ins w:id="43155" w:author="Author"/>
                <w:del w:id="431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46680" w14:textId="6B1E46CE" w:rsidR="00635F02" w:rsidRPr="00F458A0" w:rsidDel="00A17716" w:rsidRDefault="00635F02" w:rsidP="007E65C6">
            <w:pPr>
              <w:pStyle w:val="TableText"/>
              <w:rPr>
                <w:ins w:id="43157" w:author="Author"/>
                <w:del w:id="43158" w:author="Author"/>
              </w:rPr>
            </w:pPr>
            <w:ins w:id="43159" w:author="Author">
              <w:del w:id="43160" w:author="Author">
                <w:r w:rsidRPr="00F458A0" w:rsidDel="00A17716">
                  <w:delText>R</w:delText>
                </w:r>
              </w:del>
            </w:ins>
          </w:p>
        </w:tc>
      </w:tr>
      <w:tr w:rsidR="00635F02" w:rsidRPr="00F458A0" w:rsidDel="00A17716" w14:paraId="08D109CC" w14:textId="7CDF4B44" w:rsidTr="007E65C6">
        <w:trPr>
          <w:cantSplit/>
          <w:ins w:id="43161" w:author="Author"/>
          <w:del w:id="431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49905" w14:textId="29FBBC48" w:rsidR="00635F02" w:rsidRPr="00F458A0" w:rsidDel="00A17716" w:rsidRDefault="00635F02" w:rsidP="007E65C6">
            <w:pPr>
              <w:pStyle w:val="TableText"/>
              <w:rPr>
                <w:ins w:id="43163" w:author="Author"/>
                <w:del w:id="43164" w:author="Author"/>
              </w:rPr>
            </w:pPr>
            <w:ins w:id="43165" w:author="Author">
              <w:del w:id="4316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F25F7" w14:textId="3972ECED" w:rsidR="00635F02" w:rsidRPr="00F458A0" w:rsidDel="00A17716" w:rsidRDefault="00635F02" w:rsidP="007E65C6">
            <w:pPr>
              <w:pStyle w:val="TableText"/>
              <w:rPr>
                <w:ins w:id="43167" w:author="Author"/>
                <w:del w:id="43168" w:author="Author"/>
              </w:rPr>
            </w:pPr>
            <w:ins w:id="43169" w:author="Author">
              <w:del w:id="43170"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05AB6" w14:textId="08F8009D" w:rsidR="00635F02" w:rsidRPr="00F458A0" w:rsidDel="00A17716" w:rsidRDefault="00635F02" w:rsidP="007E65C6">
            <w:pPr>
              <w:pStyle w:val="TableText"/>
              <w:rPr>
                <w:ins w:id="43171" w:author="Author"/>
                <w:del w:id="431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4B3C3" w14:textId="2D3C4993" w:rsidR="00635F02" w:rsidRPr="00F458A0" w:rsidDel="00A17716" w:rsidRDefault="00635F02" w:rsidP="007E65C6">
            <w:pPr>
              <w:pStyle w:val="TableText"/>
              <w:rPr>
                <w:ins w:id="43173" w:author="Author"/>
                <w:del w:id="43174" w:author="Author"/>
              </w:rPr>
            </w:pPr>
            <w:ins w:id="43175" w:author="Author">
              <w:del w:id="43176" w:author="Author">
                <w:r w:rsidRPr="00F458A0" w:rsidDel="00A17716">
                  <w:delText>R</w:delText>
                </w:r>
              </w:del>
            </w:ins>
          </w:p>
        </w:tc>
      </w:tr>
      <w:tr w:rsidR="00635F02" w:rsidRPr="00F458A0" w:rsidDel="00A17716" w14:paraId="43611B00" w14:textId="7A31AE7D" w:rsidTr="007E65C6">
        <w:trPr>
          <w:cantSplit/>
          <w:ins w:id="43177" w:author="Author"/>
          <w:del w:id="431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1954C" w14:textId="1D5758C1" w:rsidR="00635F02" w:rsidRPr="00F458A0" w:rsidDel="00A17716" w:rsidRDefault="00635F02" w:rsidP="007E65C6">
            <w:pPr>
              <w:pStyle w:val="TableText"/>
              <w:rPr>
                <w:ins w:id="43179" w:author="Author"/>
                <w:del w:id="43180" w:author="Author"/>
              </w:rPr>
            </w:pPr>
            <w:ins w:id="43181" w:author="Author">
              <w:del w:id="4318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797BAB" w14:textId="3AF4B111" w:rsidR="00635F02" w:rsidRPr="00F458A0" w:rsidDel="00A17716" w:rsidRDefault="00635F02" w:rsidP="007E65C6">
            <w:pPr>
              <w:pStyle w:val="TableText"/>
              <w:rPr>
                <w:ins w:id="43183" w:author="Author"/>
                <w:del w:id="43184" w:author="Author"/>
              </w:rPr>
            </w:pPr>
            <w:ins w:id="43185" w:author="Author">
              <w:del w:id="43186"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A4102" w14:textId="5839A18E" w:rsidR="00635F02" w:rsidRPr="00F458A0" w:rsidDel="00A17716" w:rsidRDefault="00635F02" w:rsidP="007E65C6">
            <w:pPr>
              <w:pStyle w:val="TableText"/>
              <w:rPr>
                <w:ins w:id="43187" w:author="Author"/>
                <w:del w:id="43188" w:author="Author"/>
              </w:rPr>
            </w:pPr>
            <w:ins w:id="43189" w:author="Author">
              <w:del w:id="4319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CED86" w14:textId="35F7B042" w:rsidR="00635F02" w:rsidRPr="00F458A0" w:rsidDel="00A17716" w:rsidRDefault="00635F02" w:rsidP="007E65C6">
            <w:pPr>
              <w:pStyle w:val="TableText"/>
              <w:rPr>
                <w:ins w:id="43191" w:author="Author"/>
                <w:del w:id="43192" w:author="Author"/>
              </w:rPr>
            </w:pPr>
            <w:ins w:id="43193" w:author="Author">
              <w:del w:id="43194" w:author="Author">
                <w:r w:rsidRPr="00F458A0" w:rsidDel="00A17716">
                  <w:delText>R</w:delText>
                </w:r>
              </w:del>
            </w:ins>
          </w:p>
        </w:tc>
      </w:tr>
      <w:tr w:rsidR="00635F02" w:rsidRPr="00F458A0" w:rsidDel="00A17716" w14:paraId="573DF4B3" w14:textId="3CF205DB" w:rsidTr="007E65C6">
        <w:trPr>
          <w:cantSplit/>
          <w:ins w:id="43195" w:author="Author"/>
          <w:del w:id="431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5A95C" w14:textId="5EFFDB6F" w:rsidR="00635F02" w:rsidRPr="00F458A0" w:rsidDel="00A17716" w:rsidRDefault="00635F02" w:rsidP="007E65C6">
            <w:pPr>
              <w:pStyle w:val="TableText"/>
              <w:rPr>
                <w:ins w:id="43197" w:author="Author"/>
                <w:del w:id="43198" w:author="Author"/>
              </w:rPr>
            </w:pPr>
            <w:ins w:id="43199" w:author="Author">
              <w:del w:id="4320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F30E0" w14:textId="18920C11" w:rsidR="00635F02" w:rsidRPr="00F458A0" w:rsidDel="00A17716" w:rsidRDefault="00635F02" w:rsidP="007E65C6">
            <w:pPr>
              <w:pStyle w:val="TableText"/>
              <w:rPr>
                <w:ins w:id="43201" w:author="Author"/>
                <w:del w:id="43202" w:author="Author"/>
              </w:rPr>
            </w:pPr>
            <w:ins w:id="43203" w:author="Author">
              <w:del w:id="4320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2BDFE" w14:textId="35E59A61" w:rsidR="00635F02" w:rsidRPr="00F458A0" w:rsidDel="00A17716" w:rsidRDefault="00635F02" w:rsidP="007E65C6">
            <w:pPr>
              <w:pStyle w:val="TableText"/>
              <w:rPr>
                <w:ins w:id="43205" w:author="Author"/>
                <w:del w:id="43206" w:author="Author"/>
              </w:rPr>
            </w:pPr>
            <w:ins w:id="43207" w:author="Author">
              <w:del w:id="4320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F9118" w14:textId="4460498A" w:rsidR="00635F02" w:rsidRPr="00F458A0" w:rsidDel="00A17716" w:rsidRDefault="00635F02" w:rsidP="007E65C6">
            <w:pPr>
              <w:pStyle w:val="TableText"/>
              <w:rPr>
                <w:ins w:id="43209" w:author="Author"/>
                <w:del w:id="43210" w:author="Author"/>
              </w:rPr>
            </w:pPr>
            <w:ins w:id="43211" w:author="Author">
              <w:del w:id="43212" w:author="Author">
                <w:r w:rsidRPr="00F458A0" w:rsidDel="00A17716">
                  <w:delText>R</w:delText>
                </w:r>
              </w:del>
            </w:ins>
          </w:p>
        </w:tc>
      </w:tr>
      <w:tr w:rsidR="00635F02" w:rsidRPr="00F458A0" w:rsidDel="00A17716" w14:paraId="2D071BCD" w14:textId="3744166B" w:rsidTr="007E65C6">
        <w:trPr>
          <w:cantSplit/>
          <w:ins w:id="43213" w:author="Author"/>
          <w:del w:id="432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E14C98" w14:textId="2BD76A6B" w:rsidR="00635F02" w:rsidRPr="00F458A0" w:rsidDel="00A17716" w:rsidRDefault="00635F02" w:rsidP="007E65C6">
            <w:pPr>
              <w:pStyle w:val="TableText"/>
              <w:rPr>
                <w:ins w:id="43215" w:author="Author"/>
                <w:del w:id="43216" w:author="Author"/>
              </w:rPr>
            </w:pPr>
            <w:ins w:id="43217" w:author="Author">
              <w:del w:id="4321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44DB2" w14:textId="021A45C5" w:rsidR="00635F02" w:rsidRPr="00F458A0" w:rsidDel="00A17716" w:rsidRDefault="00635F02" w:rsidP="007E65C6">
            <w:pPr>
              <w:pStyle w:val="TableText"/>
              <w:rPr>
                <w:ins w:id="43219" w:author="Author"/>
                <w:del w:id="43220" w:author="Author"/>
              </w:rPr>
            </w:pPr>
            <w:ins w:id="43221" w:author="Author">
              <w:del w:id="43222" w:author="Author">
                <w:r w:rsidRPr="00F458A0" w:rsidDel="00A17716">
                  <w:delText>Patient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55D7C" w14:textId="44F34133" w:rsidR="00635F02" w:rsidRPr="00F458A0" w:rsidDel="00A17716" w:rsidRDefault="00635F02" w:rsidP="007E65C6">
            <w:pPr>
              <w:pStyle w:val="TableText"/>
              <w:rPr>
                <w:ins w:id="43223" w:author="Author"/>
                <w:del w:id="43224" w:author="Author"/>
              </w:rPr>
            </w:pPr>
            <w:ins w:id="43225" w:author="Author">
              <w:del w:id="4322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04440" w14:textId="431928EE" w:rsidR="00635F02" w:rsidRPr="00F458A0" w:rsidDel="00A17716" w:rsidRDefault="00635F02" w:rsidP="007E65C6">
            <w:pPr>
              <w:pStyle w:val="TableText"/>
              <w:rPr>
                <w:ins w:id="43227" w:author="Author"/>
                <w:del w:id="43228" w:author="Author"/>
              </w:rPr>
            </w:pPr>
            <w:ins w:id="43229" w:author="Author">
              <w:del w:id="43230" w:author="Author">
                <w:r w:rsidRPr="00F458A0" w:rsidDel="00A17716">
                  <w:delText>R</w:delText>
                </w:r>
              </w:del>
            </w:ins>
          </w:p>
        </w:tc>
      </w:tr>
      <w:tr w:rsidR="00635F02" w:rsidRPr="00F458A0" w:rsidDel="00A17716" w14:paraId="474FC6E6" w14:textId="73152357" w:rsidTr="007E65C6">
        <w:trPr>
          <w:cantSplit/>
          <w:ins w:id="43231" w:author="Author"/>
          <w:del w:id="432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24511" w14:textId="4CEBE592" w:rsidR="00635F02" w:rsidRPr="00F458A0" w:rsidDel="00A17716" w:rsidRDefault="00635F02" w:rsidP="007E65C6">
            <w:pPr>
              <w:pStyle w:val="TableText"/>
              <w:rPr>
                <w:ins w:id="43233" w:author="Author"/>
                <w:del w:id="43234" w:author="Author"/>
                <w:rFonts w:eastAsiaTheme="minorEastAsia"/>
              </w:rPr>
            </w:pPr>
            <w:ins w:id="43235" w:author="Author">
              <w:del w:id="4323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05C7E" w14:textId="06C6E761" w:rsidR="00635F02" w:rsidRPr="00F458A0" w:rsidDel="00A17716" w:rsidRDefault="00635F02" w:rsidP="007E65C6">
            <w:pPr>
              <w:pStyle w:val="TableText"/>
              <w:rPr>
                <w:ins w:id="43237" w:author="Author"/>
                <w:del w:id="43238" w:author="Author"/>
              </w:rPr>
            </w:pPr>
            <w:ins w:id="43239" w:author="Author">
              <w:del w:id="43240" w:author="Author">
                <w:r w:rsidRPr="00F458A0" w:rsidDel="00A17716">
                  <w:delText>Patient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913E8" w14:textId="17A72CA9" w:rsidR="00635F02" w:rsidRPr="00F458A0" w:rsidDel="00A17716" w:rsidRDefault="00635F02" w:rsidP="007E65C6">
            <w:pPr>
              <w:pStyle w:val="TableText"/>
              <w:rPr>
                <w:ins w:id="43241" w:author="Author"/>
                <w:del w:id="43242" w:author="Author"/>
              </w:rPr>
            </w:pPr>
            <w:ins w:id="43243" w:author="Author">
              <w:del w:id="4324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D85B8" w14:textId="0369209F" w:rsidR="00635F02" w:rsidRPr="00F458A0" w:rsidDel="00A17716" w:rsidRDefault="00635F02" w:rsidP="007E65C6">
            <w:pPr>
              <w:pStyle w:val="TableText"/>
              <w:rPr>
                <w:ins w:id="43245" w:author="Author"/>
                <w:del w:id="43246" w:author="Author"/>
              </w:rPr>
            </w:pPr>
            <w:ins w:id="43247" w:author="Author">
              <w:del w:id="43248" w:author="Author">
                <w:r w:rsidRPr="00F458A0" w:rsidDel="00A17716">
                  <w:delText>R</w:delText>
                </w:r>
              </w:del>
            </w:ins>
          </w:p>
        </w:tc>
      </w:tr>
      <w:tr w:rsidR="00635F02" w:rsidRPr="00F458A0" w:rsidDel="00A17716" w14:paraId="168F3983" w14:textId="6B0B1DBF" w:rsidTr="007E65C6">
        <w:trPr>
          <w:cantSplit/>
          <w:ins w:id="43249" w:author="Author"/>
          <w:del w:id="432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E4456" w14:textId="0CF9A78F" w:rsidR="00635F02" w:rsidRPr="00F458A0" w:rsidDel="00A17716" w:rsidRDefault="00635F02" w:rsidP="007E65C6">
            <w:pPr>
              <w:pStyle w:val="TableText"/>
              <w:rPr>
                <w:ins w:id="43251" w:author="Author"/>
                <w:del w:id="43252" w:author="Author"/>
              </w:rPr>
            </w:pPr>
            <w:ins w:id="43253" w:author="Author">
              <w:del w:id="4325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08ED5" w14:textId="609DE29A" w:rsidR="00635F02" w:rsidRPr="00F458A0" w:rsidDel="00A17716" w:rsidRDefault="00635F02" w:rsidP="007E65C6">
            <w:pPr>
              <w:pStyle w:val="TableText"/>
              <w:rPr>
                <w:ins w:id="43255" w:author="Author"/>
                <w:del w:id="43256" w:author="Author"/>
              </w:rPr>
            </w:pPr>
            <w:ins w:id="43257" w:author="Author">
              <w:del w:id="43258" w:author="Author">
                <w:r w:rsidRPr="00F458A0" w:rsidDel="00A17716">
                  <w:delText>Subscri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430F6" w14:textId="240B1CFE" w:rsidR="00635F02" w:rsidRPr="00F458A0" w:rsidDel="00A17716" w:rsidRDefault="00635F02" w:rsidP="007E65C6">
            <w:pPr>
              <w:pStyle w:val="TableText"/>
              <w:rPr>
                <w:ins w:id="43259" w:author="Author"/>
                <w:del w:id="43260" w:author="Author"/>
              </w:rPr>
            </w:pPr>
            <w:ins w:id="43261" w:author="Author">
              <w:del w:id="4326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70DF5" w14:textId="5963F717" w:rsidR="00635F02" w:rsidRPr="00F458A0" w:rsidDel="00A17716" w:rsidRDefault="00635F02" w:rsidP="007E65C6">
            <w:pPr>
              <w:pStyle w:val="TableText"/>
              <w:rPr>
                <w:ins w:id="43263" w:author="Author"/>
                <w:del w:id="43264" w:author="Author"/>
              </w:rPr>
            </w:pPr>
            <w:ins w:id="43265" w:author="Author">
              <w:del w:id="43266" w:author="Author">
                <w:r w:rsidRPr="00F458A0" w:rsidDel="00A17716">
                  <w:delText>R</w:delText>
                </w:r>
              </w:del>
            </w:ins>
          </w:p>
        </w:tc>
      </w:tr>
      <w:tr w:rsidR="00635F02" w:rsidRPr="00F458A0" w:rsidDel="00A17716" w14:paraId="5BF8F85E" w14:textId="495F5156" w:rsidTr="007E65C6">
        <w:trPr>
          <w:cantSplit/>
          <w:ins w:id="43267" w:author="Author"/>
          <w:del w:id="432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E1156" w14:textId="248113E9" w:rsidR="00635F02" w:rsidRPr="00F458A0" w:rsidDel="00A17716" w:rsidRDefault="00635F02" w:rsidP="007E65C6">
            <w:pPr>
              <w:pStyle w:val="TableText"/>
              <w:rPr>
                <w:ins w:id="43269" w:author="Author"/>
                <w:del w:id="43270" w:author="Author"/>
              </w:rPr>
            </w:pPr>
            <w:ins w:id="43271" w:author="Author">
              <w:del w:id="4327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BD34E" w14:textId="06E59E4D" w:rsidR="00635F02" w:rsidRPr="00F458A0" w:rsidDel="00A17716" w:rsidRDefault="00635F02" w:rsidP="007E65C6">
            <w:pPr>
              <w:pStyle w:val="TableText"/>
              <w:rPr>
                <w:ins w:id="43273" w:author="Author"/>
                <w:del w:id="43274" w:author="Author"/>
              </w:rPr>
            </w:pPr>
            <w:ins w:id="43275" w:author="Author">
              <w:del w:id="43276" w:author="Author">
                <w:r w:rsidRPr="00F458A0" w:rsidDel="00A17716">
                  <w:delText>Subscri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6209D" w14:textId="31F69C7B" w:rsidR="00635F02" w:rsidRPr="00F458A0" w:rsidDel="00A17716" w:rsidRDefault="00635F02" w:rsidP="007E65C6">
            <w:pPr>
              <w:pStyle w:val="TableText"/>
              <w:rPr>
                <w:ins w:id="43277" w:author="Author"/>
                <w:del w:id="43278" w:author="Author"/>
              </w:rPr>
            </w:pPr>
            <w:ins w:id="43279" w:author="Author">
              <w:del w:id="4328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E1999" w14:textId="5CDDF07A" w:rsidR="00635F02" w:rsidRPr="00F458A0" w:rsidDel="00A17716" w:rsidRDefault="00635F02" w:rsidP="007E65C6">
            <w:pPr>
              <w:pStyle w:val="TableText"/>
              <w:rPr>
                <w:ins w:id="43281" w:author="Author"/>
                <w:del w:id="43282" w:author="Author"/>
              </w:rPr>
            </w:pPr>
            <w:ins w:id="43283" w:author="Author">
              <w:del w:id="43284" w:author="Author">
                <w:r w:rsidRPr="00F458A0" w:rsidDel="00A17716">
                  <w:delText>R</w:delText>
                </w:r>
              </w:del>
            </w:ins>
          </w:p>
        </w:tc>
      </w:tr>
      <w:tr w:rsidR="00635F02" w:rsidRPr="00F458A0" w:rsidDel="00A17716" w14:paraId="5B93A4DF" w14:textId="6F6A40FD" w:rsidTr="007E65C6">
        <w:trPr>
          <w:cantSplit/>
          <w:ins w:id="43285" w:author="Author"/>
          <w:del w:id="432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D1CAA" w14:textId="68C021FD" w:rsidR="00635F02" w:rsidRPr="00F458A0" w:rsidDel="00A17716" w:rsidRDefault="00635F02" w:rsidP="007E65C6">
            <w:pPr>
              <w:pStyle w:val="TableText"/>
              <w:rPr>
                <w:ins w:id="43287" w:author="Author"/>
                <w:del w:id="43288" w:author="Author"/>
              </w:rPr>
            </w:pPr>
            <w:ins w:id="43289" w:author="Author">
              <w:del w:id="4329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1A2E4" w14:textId="2DE4C745" w:rsidR="00635F02" w:rsidRPr="00F458A0" w:rsidDel="00A17716" w:rsidRDefault="00635F02" w:rsidP="007E65C6">
            <w:pPr>
              <w:pStyle w:val="TableText"/>
              <w:rPr>
                <w:ins w:id="43291" w:author="Author"/>
                <w:del w:id="43292" w:author="Author"/>
              </w:rPr>
            </w:pPr>
            <w:ins w:id="43293" w:author="Author">
              <w:del w:id="43294" w:author="Author">
                <w:r w:rsidRPr="00F458A0" w:rsidDel="00A17716">
                  <w:delText>Subscriber D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2C57E" w14:textId="3CBD6C2C" w:rsidR="00635F02" w:rsidRPr="00F458A0" w:rsidDel="00A17716" w:rsidRDefault="00635F02" w:rsidP="007E65C6">
            <w:pPr>
              <w:pStyle w:val="TableText"/>
              <w:rPr>
                <w:ins w:id="43295" w:author="Author"/>
                <w:del w:id="43296" w:author="Author"/>
              </w:rPr>
            </w:pPr>
            <w:ins w:id="43297" w:author="Author">
              <w:del w:id="4329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F433F" w14:textId="49EBA01C" w:rsidR="00635F02" w:rsidRPr="00F458A0" w:rsidDel="00A17716" w:rsidRDefault="00635F02" w:rsidP="007E65C6">
            <w:pPr>
              <w:pStyle w:val="TableText"/>
              <w:rPr>
                <w:ins w:id="43299" w:author="Author"/>
                <w:del w:id="43300" w:author="Author"/>
              </w:rPr>
            </w:pPr>
            <w:ins w:id="43301" w:author="Author">
              <w:del w:id="43302" w:author="Author">
                <w:r w:rsidRPr="00F458A0" w:rsidDel="00A17716">
                  <w:delText>R</w:delText>
                </w:r>
              </w:del>
            </w:ins>
          </w:p>
        </w:tc>
      </w:tr>
      <w:tr w:rsidR="00635F02" w:rsidRPr="00F458A0" w:rsidDel="00A17716" w14:paraId="17004046" w14:textId="5E74B610" w:rsidTr="007E65C6">
        <w:trPr>
          <w:cantSplit/>
          <w:ins w:id="43303" w:author="Author"/>
          <w:del w:id="433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8E8CF" w14:textId="5A4C1C8D" w:rsidR="00635F02" w:rsidRPr="00F458A0" w:rsidDel="00A17716" w:rsidRDefault="00635F02" w:rsidP="007E65C6">
            <w:pPr>
              <w:pStyle w:val="TableText"/>
              <w:rPr>
                <w:ins w:id="43305" w:author="Author"/>
                <w:del w:id="43306" w:author="Author"/>
              </w:rPr>
            </w:pPr>
            <w:ins w:id="43307" w:author="Author">
              <w:del w:id="4330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83953" w14:textId="34F023C4" w:rsidR="00635F02" w:rsidRPr="00F458A0" w:rsidDel="00A17716" w:rsidRDefault="00635F02" w:rsidP="007E65C6">
            <w:pPr>
              <w:pStyle w:val="TableText"/>
              <w:rPr>
                <w:ins w:id="43309" w:author="Author"/>
                <w:del w:id="43310" w:author="Author"/>
              </w:rPr>
            </w:pPr>
            <w:ins w:id="43311" w:author="Author">
              <w:del w:id="43312" w:author="Author">
                <w:r w:rsidRPr="00F458A0" w:rsidDel="00A17716">
                  <w:delText>Subscriber SS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BDCC1" w14:textId="7B98E82C" w:rsidR="00635F02" w:rsidRPr="00F458A0" w:rsidDel="00A17716" w:rsidRDefault="00635F02" w:rsidP="007E65C6">
            <w:pPr>
              <w:pStyle w:val="TableText"/>
              <w:rPr>
                <w:ins w:id="43313" w:author="Author"/>
                <w:del w:id="43314" w:author="Author"/>
              </w:rPr>
            </w:pPr>
            <w:ins w:id="43315" w:author="Author">
              <w:del w:id="4331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0830C" w14:textId="340FD540" w:rsidR="00635F02" w:rsidRPr="00F458A0" w:rsidDel="00A17716" w:rsidRDefault="00635F02" w:rsidP="007E65C6">
            <w:pPr>
              <w:pStyle w:val="TableText"/>
              <w:rPr>
                <w:ins w:id="43317" w:author="Author"/>
                <w:del w:id="43318" w:author="Author"/>
              </w:rPr>
            </w:pPr>
            <w:ins w:id="43319" w:author="Author">
              <w:del w:id="43320" w:author="Author">
                <w:r w:rsidRPr="00F458A0" w:rsidDel="00A17716">
                  <w:delText>R</w:delText>
                </w:r>
              </w:del>
            </w:ins>
          </w:p>
        </w:tc>
      </w:tr>
      <w:tr w:rsidR="00635F02" w:rsidRPr="00F458A0" w:rsidDel="00A17716" w14:paraId="561D9C2A" w14:textId="799082B9" w:rsidTr="007E65C6">
        <w:trPr>
          <w:cantSplit/>
          <w:ins w:id="43321" w:author="Author"/>
          <w:del w:id="433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E79E5" w14:textId="3E797E65" w:rsidR="00635F02" w:rsidRPr="00F458A0" w:rsidDel="00A17716" w:rsidRDefault="00635F02" w:rsidP="007E65C6">
            <w:pPr>
              <w:pStyle w:val="TableText"/>
              <w:rPr>
                <w:ins w:id="43323" w:author="Author"/>
                <w:del w:id="43324" w:author="Author"/>
              </w:rPr>
            </w:pPr>
            <w:ins w:id="43325" w:author="Author">
              <w:del w:id="4332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7366F" w14:textId="5E0F2237" w:rsidR="00635F02" w:rsidRPr="00F458A0" w:rsidDel="00A17716" w:rsidRDefault="00635F02" w:rsidP="007E65C6">
            <w:pPr>
              <w:pStyle w:val="TableText"/>
              <w:rPr>
                <w:ins w:id="43327" w:author="Author"/>
                <w:del w:id="43328" w:author="Author"/>
              </w:rPr>
            </w:pPr>
            <w:ins w:id="43329" w:author="Author">
              <w:del w:id="43330" w:author="Author">
                <w:r w:rsidRPr="00F458A0" w:rsidDel="00A17716">
                  <w:delText>Subscriber Sex</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01E0F" w14:textId="05A0707A" w:rsidR="00635F02" w:rsidRPr="00F458A0" w:rsidDel="00A17716" w:rsidRDefault="00635F02" w:rsidP="007E65C6">
            <w:pPr>
              <w:pStyle w:val="TableText"/>
              <w:rPr>
                <w:ins w:id="43331" w:author="Author"/>
                <w:del w:id="43332" w:author="Author"/>
              </w:rPr>
            </w:pPr>
            <w:ins w:id="43333" w:author="Author">
              <w:del w:id="4333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E0835" w14:textId="77079949" w:rsidR="00635F02" w:rsidRPr="00F458A0" w:rsidDel="00A17716" w:rsidRDefault="00635F02" w:rsidP="007E65C6">
            <w:pPr>
              <w:pStyle w:val="TableText"/>
              <w:rPr>
                <w:ins w:id="43335" w:author="Author"/>
                <w:del w:id="43336" w:author="Author"/>
              </w:rPr>
            </w:pPr>
            <w:ins w:id="43337" w:author="Author">
              <w:del w:id="43338" w:author="Author">
                <w:r w:rsidRPr="00F458A0" w:rsidDel="00A17716">
                  <w:delText>R</w:delText>
                </w:r>
              </w:del>
            </w:ins>
          </w:p>
        </w:tc>
      </w:tr>
      <w:tr w:rsidR="00635F02" w:rsidRPr="00F458A0" w:rsidDel="00A17716" w14:paraId="2E7468DB" w14:textId="210C50AA" w:rsidTr="007E65C6">
        <w:trPr>
          <w:cantSplit/>
          <w:ins w:id="43339" w:author="Author"/>
          <w:del w:id="433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CD8F7" w14:textId="37F3E121" w:rsidR="00635F02" w:rsidRPr="00F458A0" w:rsidDel="00A17716" w:rsidRDefault="00635F02" w:rsidP="007E65C6">
            <w:pPr>
              <w:pStyle w:val="TableText"/>
              <w:rPr>
                <w:ins w:id="43341" w:author="Author"/>
                <w:del w:id="43342" w:author="Author"/>
              </w:rPr>
            </w:pPr>
            <w:ins w:id="43343" w:author="Author">
              <w:del w:id="4334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C502D" w14:textId="22107473" w:rsidR="00635F02" w:rsidRPr="00F458A0" w:rsidDel="00A17716" w:rsidRDefault="00635F02" w:rsidP="007E65C6">
            <w:pPr>
              <w:pStyle w:val="TableText"/>
              <w:rPr>
                <w:ins w:id="43345" w:author="Author"/>
                <w:del w:id="43346" w:author="Author"/>
              </w:rPr>
            </w:pPr>
            <w:ins w:id="43347" w:author="Author">
              <w:del w:id="43348"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C9D07" w14:textId="6C5021DD" w:rsidR="00635F02" w:rsidRPr="00F458A0" w:rsidDel="00A17716" w:rsidRDefault="00635F02" w:rsidP="007E65C6">
            <w:pPr>
              <w:pStyle w:val="TableText"/>
              <w:rPr>
                <w:ins w:id="43349" w:author="Author"/>
                <w:del w:id="43350" w:author="Author"/>
              </w:rPr>
            </w:pPr>
            <w:ins w:id="43351" w:author="Author">
              <w:del w:id="4335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0BE62" w14:textId="592FFD11" w:rsidR="00635F02" w:rsidRPr="00F458A0" w:rsidDel="00A17716" w:rsidRDefault="00635F02" w:rsidP="007E65C6">
            <w:pPr>
              <w:pStyle w:val="TableText"/>
              <w:rPr>
                <w:ins w:id="43353" w:author="Author"/>
                <w:del w:id="43354" w:author="Author"/>
              </w:rPr>
            </w:pPr>
            <w:ins w:id="43355" w:author="Author">
              <w:del w:id="43356" w:author="Author">
                <w:r w:rsidRPr="00F458A0" w:rsidDel="00A17716">
                  <w:delText>R</w:delText>
                </w:r>
              </w:del>
            </w:ins>
          </w:p>
        </w:tc>
      </w:tr>
      <w:tr w:rsidR="00635F02" w:rsidRPr="00F458A0" w:rsidDel="00A17716" w14:paraId="02B123CE" w14:textId="5F90358A" w:rsidTr="007E65C6">
        <w:trPr>
          <w:cantSplit/>
          <w:ins w:id="43357" w:author="Author"/>
          <w:del w:id="433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75653" w14:textId="707F5B47" w:rsidR="00635F02" w:rsidRPr="00F458A0" w:rsidDel="00A17716" w:rsidRDefault="00635F02" w:rsidP="007E65C6">
            <w:pPr>
              <w:pStyle w:val="TableText"/>
              <w:rPr>
                <w:ins w:id="43359" w:author="Author"/>
                <w:del w:id="43360" w:author="Author"/>
              </w:rPr>
            </w:pPr>
            <w:ins w:id="43361" w:author="Author">
              <w:del w:id="4336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793E8" w14:textId="60DDA49B" w:rsidR="00635F02" w:rsidRPr="00F458A0" w:rsidDel="00A17716" w:rsidRDefault="00635F02" w:rsidP="007E65C6">
            <w:pPr>
              <w:pStyle w:val="TableText"/>
              <w:rPr>
                <w:ins w:id="43363" w:author="Author"/>
                <w:del w:id="43364" w:author="Author"/>
              </w:rPr>
            </w:pPr>
            <w:ins w:id="43365" w:author="Author">
              <w:del w:id="43366" w:author="Author">
                <w:r w:rsidRPr="00F458A0" w:rsidDel="00A17716">
                  <w:delText>Group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1F862" w14:textId="3200CB37" w:rsidR="00635F02" w:rsidRPr="00F458A0" w:rsidDel="00A17716" w:rsidRDefault="00635F02" w:rsidP="007E65C6">
            <w:pPr>
              <w:pStyle w:val="TableText"/>
              <w:rPr>
                <w:ins w:id="43367" w:author="Author"/>
                <w:del w:id="43368" w:author="Author"/>
              </w:rPr>
            </w:pPr>
            <w:ins w:id="43369" w:author="Author">
              <w:del w:id="4337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29DEB" w14:textId="6380CEF3" w:rsidR="00635F02" w:rsidRPr="00F458A0" w:rsidDel="00A17716" w:rsidRDefault="00635F02" w:rsidP="007E65C6">
            <w:pPr>
              <w:pStyle w:val="TableText"/>
              <w:rPr>
                <w:ins w:id="43371" w:author="Author"/>
                <w:del w:id="43372" w:author="Author"/>
              </w:rPr>
            </w:pPr>
            <w:ins w:id="43373" w:author="Author">
              <w:del w:id="43374" w:author="Author">
                <w:r w:rsidRPr="00F458A0" w:rsidDel="00A17716">
                  <w:delText>R</w:delText>
                </w:r>
              </w:del>
            </w:ins>
          </w:p>
        </w:tc>
      </w:tr>
      <w:tr w:rsidR="00635F02" w:rsidRPr="00F458A0" w:rsidDel="00A17716" w14:paraId="62DA3153" w14:textId="098F925B" w:rsidTr="007E65C6">
        <w:trPr>
          <w:cantSplit/>
          <w:ins w:id="43375" w:author="Author"/>
          <w:del w:id="433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74ABC" w14:textId="3A62D33D" w:rsidR="00635F02" w:rsidRPr="00F458A0" w:rsidDel="00A17716" w:rsidRDefault="00635F02" w:rsidP="007E65C6">
            <w:pPr>
              <w:pStyle w:val="TableText"/>
              <w:rPr>
                <w:ins w:id="43377" w:author="Author"/>
                <w:del w:id="43378" w:author="Author"/>
              </w:rPr>
            </w:pPr>
            <w:ins w:id="43379" w:author="Author">
              <w:del w:id="4338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AF147" w14:textId="7C4E9868" w:rsidR="00635F02" w:rsidRPr="00F458A0" w:rsidDel="00A17716" w:rsidRDefault="00635F02" w:rsidP="007E65C6">
            <w:pPr>
              <w:pStyle w:val="TableText"/>
              <w:rPr>
                <w:ins w:id="43381" w:author="Author"/>
                <w:del w:id="43382" w:author="Author"/>
              </w:rPr>
            </w:pPr>
            <w:ins w:id="43383" w:author="Author">
              <w:del w:id="43384" w:author="Author">
                <w:r w:rsidRPr="00F458A0" w:rsidDel="00A17716">
                  <w:delText>Whose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71F9E" w14:textId="6E39D865" w:rsidR="00635F02" w:rsidRPr="00F458A0" w:rsidDel="00A17716" w:rsidRDefault="00635F02" w:rsidP="007E65C6">
            <w:pPr>
              <w:pStyle w:val="TableText"/>
              <w:rPr>
                <w:ins w:id="43385" w:author="Author"/>
                <w:del w:id="433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49663" w14:textId="3C2F9C65" w:rsidR="00635F02" w:rsidRPr="00F458A0" w:rsidDel="00A17716" w:rsidRDefault="00635F02" w:rsidP="007E65C6">
            <w:pPr>
              <w:pStyle w:val="TableText"/>
              <w:rPr>
                <w:ins w:id="43387" w:author="Author"/>
                <w:del w:id="43388" w:author="Author"/>
              </w:rPr>
            </w:pPr>
            <w:ins w:id="43389" w:author="Author">
              <w:del w:id="43390" w:author="Author">
                <w:r w:rsidRPr="00F458A0" w:rsidDel="00A17716">
                  <w:delText>R</w:delText>
                </w:r>
              </w:del>
            </w:ins>
          </w:p>
        </w:tc>
      </w:tr>
      <w:tr w:rsidR="00635F02" w:rsidRPr="00F458A0" w:rsidDel="00A17716" w14:paraId="55C8CD30" w14:textId="15517E9B" w:rsidTr="007E65C6">
        <w:trPr>
          <w:cantSplit/>
          <w:ins w:id="43391" w:author="Author"/>
          <w:del w:id="433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3236D" w14:textId="63EE615B" w:rsidR="00635F02" w:rsidRPr="00F458A0" w:rsidDel="00A17716" w:rsidRDefault="00635F02" w:rsidP="007E65C6">
            <w:pPr>
              <w:pStyle w:val="TableText"/>
              <w:rPr>
                <w:ins w:id="43393" w:author="Author"/>
                <w:del w:id="43394" w:author="Author"/>
              </w:rPr>
            </w:pPr>
            <w:ins w:id="43395" w:author="Author">
              <w:del w:id="4339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30A79" w14:textId="4B19D805" w:rsidR="00635F02" w:rsidRPr="00F458A0" w:rsidDel="00A17716" w:rsidRDefault="00635F02" w:rsidP="007E65C6">
            <w:pPr>
              <w:pStyle w:val="TableText"/>
              <w:rPr>
                <w:ins w:id="43397" w:author="Author"/>
                <w:del w:id="43398" w:author="Author"/>
              </w:rPr>
            </w:pPr>
            <w:ins w:id="43399" w:author="Author">
              <w:del w:id="43400" w:author="Author">
                <w:r w:rsidRPr="00F458A0" w:rsidDel="00A17716">
                  <w:delText>Member 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CA27" w14:textId="39810A3D" w:rsidR="00635F02" w:rsidRPr="00F458A0" w:rsidDel="00A17716" w:rsidRDefault="00635F02" w:rsidP="007E65C6">
            <w:pPr>
              <w:pStyle w:val="TableText"/>
              <w:rPr>
                <w:ins w:id="43401" w:author="Author"/>
                <w:del w:id="43402" w:author="Author"/>
              </w:rPr>
            </w:pPr>
            <w:ins w:id="43403" w:author="Author">
              <w:del w:id="4340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9204C" w14:textId="26729882" w:rsidR="00635F02" w:rsidRPr="00F458A0" w:rsidDel="00A17716" w:rsidRDefault="00635F02" w:rsidP="007E65C6">
            <w:pPr>
              <w:pStyle w:val="TableText"/>
              <w:rPr>
                <w:ins w:id="43405" w:author="Author"/>
                <w:del w:id="43406" w:author="Author"/>
              </w:rPr>
            </w:pPr>
            <w:ins w:id="43407" w:author="Author">
              <w:del w:id="43408" w:author="Author">
                <w:r w:rsidRPr="00F458A0" w:rsidDel="00A17716">
                  <w:delText>R</w:delText>
                </w:r>
              </w:del>
            </w:ins>
          </w:p>
        </w:tc>
      </w:tr>
      <w:tr w:rsidR="00635F02" w:rsidRPr="00F458A0" w:rsidDel="00A17716" w14:paraId="236F95A5" w14:textId="1AE998CD" w:rsidTr="007E65C6">
        <w:trPr>
          <w:cantSplit/>
          <w:ins w:id="43409" w:author="Author"/>
          <w:del w:id="434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49284" w14:textId="7272CFCE" w:rsidR="00635F02" w:rsidRPr="00F458A0" w:rsidDel="00A17716" w:rsidRDefault="00635F02" w:rsidP="007E65C6">
            <w:pPr>
              <w:pStyle w:val="TableText"/>
              <w:rPr>
                <w:ins w:id="43411" w:author="Author"/>
                <w:del w:id="43412" w:author="Author"/>
              </w:rPr>
            </w:pPr>
            <w:ins w:id="43413" w:author="Author">
              <w:del w:id="4341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590E4" w14:textId="399B0753" w:rsidR="00635F02" w:rsidRPr="00F458A0" w:rsidDel="00A17716" w:rsidRDefault="00635F02" w:rsidP="007E65C6">
            <w:pPr>
              <w:pStyle w:val="TableText"/>
              <w:rPr>
                <w:ins w:id="43415" w:author="Author"/>
                <w:del w:id="43416" w:author="Author"/>
              </w:rPr>
            </w:pPr>
            <w:ins w:id="43417" w:author="Author">
              <w:del w:id="43418"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46AD9" w14:textId="0B74CDCD" w:rsidR="00635F02" w:rsidRPr="00F458A0" w:rsidDel="00A17716" w:rsidRDefault="00635F02" w:rsidP="007E65C6">
            <w:pPr>
              <w:pStyle w:val="TableText"/>
              <w:rPr>
                <w:ins w:id="43419" w:author="Author"/>
                <w:del w:id="43420" w:author="Author"/>
              </w:rPr>
            </w:pPr>
            <w:ins w:id="43421" w:author="Author">
              <w:del w:id="4342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3CF97" w14:textId="1B07F25D" w:rsidR="00635F02" w:rsidRPr="00F458A0" w:rsidDel="00A17716" w:rsidRDefault="00635F02" w:rsidP="007E65C6">
            <w:pPr>
              <w:pStyle w:val="TableText"/>
              <w:rPr>
                <w:ins w:id="43423" w:author="Author"/>
                <w:del w:id="43424" w:author="Author"/>
              </w:rPr>
            </w:pPr>
            <w:ins w:id="43425" w:author="Author">
              <w:del w:id="43426" w:author="Author">
                <w:r w:rsidRPr="00F458A0" w:rsidDel="00A17716">
                  <w:delText>R</w:delText>
                </w:r>
              </w:del>
            </w:ins>
          </w:p>
        </w:tc>
      </w:tr>
      <w:tr w:rsidR="00635F02" w:rsidRPr="00F458A0" w:rsidDel="00A17716" w14:paraId="281095D4" w14:textId="5F64EF5D" w:rsidTr="007E65C6">
        <w:trPr>
          <w:cantSplit/>
          <w:ins w:id="43427" w:author="Author"/>
          <w:del w:id="434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CA0DA" w14:textId="0E97C119" w:rsidR="00635F02" w:rsidRPr="00F458A0" w:rsidDel="00A17716" w:rsidRDefault="00635F02" w:rsidP="007E65C6">
            <w:pPr>
              <w:pStyle w:val="TableText"/>
              <w:rPr>
                <w:ins w:id="43429" w:author="Author"/>
                <w:del w:id="43430" w:author="Author"/>
              </w:rPr>
            </w:pPr>
            <w:ins w:id="43431" w:author="Author">
              <w:del w:id="4343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390BA" w14:textId="6ED7A0A4" w:rsidR="00635F02" w:rsidRPr="00F458A0" w:rsidDel="00A17716" w:rsidRDefault="00635F02" w:rsidP="007E65C6">
            <w:pPr>
              <w:pStyle w:val="TableText"/>
              <w:rPr>
                <w:ins w:id="43433" w:author="Author"/>
                <w:del w:id="43434" w:author="Author"/>
              </w:rPr>
            </w:pPr>
            <w:ins w:id="43435" w:author="Author">
              <w:del w:id="43436" w:author="Author">
                <w:r w:rsidRPr="00F458A0" w:rsidDel="00A17716">
                  <w:delText>Servic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41EFE" w14:textId="613A9522" w:rsidR="00635F02" w:rsidRPr="00F458A0" w:rsidDel="00A17716" w:rsidRDefault="00635F02" w:rsidP="007E65C6">
            <w:pPr>
              <w:pStyle w:val="TableText"/>
              <w:rPr>
                <w:ins w:id="43437" w:author="Author"/>
                <w:del w:id="434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5AD91" w14:textId="1F782660" w:rsidR="00635F02" w:rsidRPr="00F458A0" w:rsidDel="00A17716" w:rsidRDefault="00635F02" w:rsidP="007E65C6">
            <w:pPr>
              <w:pStyle w:val="TableText"/>
              <w:rPr>
                <w:ins w:id="43439" w:author="Author"/>
                <w:del w:id="43440" w:author="Author"/>
              </w:rPr>
            </w:pPr>
            <w:ins w:id="43441" w:author="Author">
              <w:del w:id="43442" w:author="Author">
                <w:r w:rsidRPr="00F458A0" w:rsidDel="00A17716">
                  <w:delText>R</w:delText>
                </w:r>
              </w:del>
            </w:ins>
          </w:p>
        </w:tc>
      </w:tr>
      <w:tr w:rsidR="00635F02" w:rsidRPr="00F458A0" w:rsidDel="00A17716" w14:paraId="26429B1D" w14:textId="6759DF92" w:rsidTr="007E65C6">
        <w:trPr>
          <w:cantSplit/>
          <w:ins w:id="43443" w:author="Author"/>
          <w:del w:id="434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0AD20" w14:textId="3E3FAF5B" w:rsidR="00635F02" w:rsidRPr="00F458A0" w:rsidDel="00A17716" w:rsidRDefault="00635F02" w:rsidP="007E65C6">
            <w:pPr>
              <w:pStyle w:val="TableText"/>
              <w:rPr>
                <w:ins w:id="43445" w:author="Author"/>
                <w:del w:id="43446" w:author="Author"/>
              </w:rPr>
            </w:pPr>
            <w:ins w:id="43447" w:author="Author">
              <w:del w:id="4344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E668F" w14:textId="2C371778" w:rsidR="00635F02" w:rsidRPr="00F458A0" w:rsidDel="00A17716" w:rsidRDefault="00635F02" w:rsidP="007E65C6">
            <w:pPr>
              <w:pStyle w:val="TableText"/>
              <w:rPr>
                <w:ins w:id="43449" w:author="Author"/>
                <w:del w:id="43450" w:author="Author"/>
              </w:rPr>
            </w:pPr>
            <w:ins w:id="43451" w:author="Author">
              <w:del w:id="43452" w:author="Author">
                <w:r w:rsidRPr="00F458A0" w:rsidDel="00A17716">
                  <w:delText>Date of Death</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17628" w14:textId="588C0F2A" w:rsidR="00635F02" w:rsidRPr="00F458A0" w:rsidDel="00A17716" w:rsidRDefault="00635F02" w:rsidP="007E65C6">
            <w:pPr>
              <w:pStyle w:val="TableText"/>
              <w:rPr>
                <w:ins w:id="43453" w:author="Author"/>
                <w:del w:id="43454" w:author="Author"/>
              </w:rPr>
            </w:pPr>
            <w:ins w:id="43455" w:author="Author">
              <w:del w:id="4345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EC043" w14:textId="102E9D6C" w:rsidR="00635F02" w:rsidRPr="00F458A0" w:rsidDel="00A17716" w:rsidRDefault="00635F02" w:rsidP="007E65C6">
            <w:pPr>
              <w:pStyle w:val="TableText"/>
              <w:rPr>
                <w:ins w:id="43457" w:author="Author"/>
                <w:del w:id="43458" w:author="Author"/>
              </w:rPr>
            </w:pPr>
            <w:ins w:id="43459" w:author="Author">
              <w:del w:id="43460" w:author="Author">
                <w:r w:rsidRPr="00F458A0" w:rsidDel="00A17716">
                  <w:delText>R</w:delText>
                </w:r>
              </w:del>
            </w:ins>
          </w:p>
        </w:tc>
      </w:tr>
      <w:tr w:rsidR="00635F02" w:rsidRPr="00F458A0" w:rsidDel="00A17716" w14:paraId="468E1BE9" w14:textId="1DF8F303" w:rsidTr="007E65C6">
        <w:trPr>
          <w:cantSplit/>
          <w:ins w:id="43461" w:author="Author"/>
          <w:del w:id="434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57A08" w14:textId="7DE2CBBD" w:rsidR="00635F02" w:rsidRPr="00F458A0" w:rsidDel="00A17716" w:rsidRDefault="00635F02" w:rsidP="007E65C6">
            <w:pPr>
              <w:pStyle w:val="TableText"/>
              <w:rPr>
                <w:ins w:id="43463" w:author="Author"/>
                <w:del w:id="43464" w:author="Author"/>
              </w:rPr>
            </w:pPr>
            <w:ins w:id="43465" w:author="Author">
              <w:del w:id="4346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75E38" w14:textId="00AEFA7D" w:rsidR="00635F02" w:rsidRPr="00F458A0" w:rsidDel="00A17716" w:rsidRDefault="00635F02" w:rsidP="007E65C6">
            <w:pPr>
              <w:pStyle w:val="TableText"/>
              <w:rPr>
                <w:ins w:id="43467" w:author="Author"/>
                <w:del w:id="43468" w:author="Author"/>
              </w:rPr>
            </w:pPr>
            <w:ins w:id="43469" w:author="Author">
              <w:del w:id="43470" w:author="Author">
                <w:r w:rsidRPr="00F458A0" w:rsidDel="00A17716">
                  <w:delText>Effectiv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677F8" w14:textId="53CC4561" w:rsidR="00635F02" w:rsidRPr="00F458A0" w:rsidDel="00A17716" w:rsidRDefault="00635F02" w:rsidP="007E65C6">
            <w:pPr>
              <w:pStyle w:val="TableText"/>
              <w:rPr>
                <w:ins w:id="43471" w:author="Author"/>
                <w:del w:id="434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50E9A" w14:textId="5E8E8E60" w:rsidR="00635F02" w:rsidRPr="00F458A0" w:rsidDel="00A17716" w:rsidRDefault="00635F02" w:rsidP="007E65C6">
            <w:pPr>
              <w:pStyle w:val="TableText"/>
              <w:rPr>
                <w:ins w:id="43473" w:author="Author"/>
                <w:del w:id="43474" w:author="Author"/>
              </w:rPr>
            </w:pPr>
            <w:ins w:id="43475" w:author="Author">
              <w:del w:id="43476" w:author="Author">
                <w:r w:rsidRPr="00F458A0" w:rsidDel="00A17716">
                  <w:delText>R</w:delText>
                </w:r>
              </w:del>
            </w:ins>
          </w:p>
        </w:tc>
      </w:tr>
      <w:tr w:rsidR="00635F02" w:rsidRPr="00F458A0" w:rsidDel="00A17716" w14:paraId="2C7C1155" w14:textId="6B021119" w:rsidTr="007E65C6">
        <w:trPr>
          <w:cantSplit/>
          <w:ins w:id="43477" w:author="Author"/>
          <w:del w:id="434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19E1F" w14:textId="728F7069" w:rsidR="00635F02" w:rsidRPr="00F458A0" w:rsidDel="00A17716" w:rsidRDefault="00635F02" w:rsidP="007E65C6">
            <w:pPr>
              <w:pStyle w:val="TableText"/>
              <w:rPr>
                <w:ins w:id="43479" w:author="Author"/>
                <w:del w:id="43480" w:author="Author"/>
              </w:rPr>
            </w:pPr>
            <w:ins w:id="43481" w:author="Author">
              <w:del w:id="43482"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BFB5C" w14:textId="03D86070" w:rsidR="00635F02" w:rsidRPr="00F458A0" w:rsidDel="00A17716" w:rsidRDefault="00635F02" w:rsidP="007E65C6">
            <w:pPr>
              <w:pStyle w:val="TableText"/>
              <w:rPr>
                <w:ins w:id="43483" w:author="Author"/>
                <w:del w:id="43484" w:author="Author"/>
              </w:rPr>
            </w:pPr>
            <w:ins w:id="43485" w:author="Author">
              <w:del w:id="43486" w:author="Author">
                <w:r w:rsidRPr="00F458A0" w:rsidDel="00A17716">
                  <w:delText>Certific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6A1B5" w14:textId="1EF85892" w:rsidR="00635F02" w:rsidRPr="00F458A0" w:rsidDel="00A17716" w:rsidRDefault="00635F02" w:rsidP="007E65C6">
            <w:pPr>
              <w:pStyle w:val="TableText"/>
              <w:rPr>
                <w:ins w:id="43487" w:author="Author"/>
                <w:del w:id="43488" w:author="Author"/>
              </w:rPr>
            </w:pPr>
            <w:ins w:id="43489" w:author="Author">
              <w:del w:id="43490"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679D0" w14:textId="386A8F23" w:rsidR="00635F02" w:rsidRPr="00F458A0" w:rsidDel="00A17716" w:rsidRDefault="00635F02" w:rsidP="007E65C6">
            <w:pPr>
              <w:pStyle w:val="TableText"/>
              <w:rPr>
                <w:ins w:id="43491" w:author="Author"/>
                <w:del w:id="43492" w:author="Author"/>
              </w:rPr>
            </w:pPr>
            <w:ins w:id="43493" w:author="Author">
              <w:del w:id="43494" w:author="Author">
                <w:r w:rsidRPr="00F458A0" w:rsidDel="00A17716">
                  <w:delText>R</w:delText>
                </w:r>
              </w:del>
            </w:ins>
          </w:p>
        </w:tc>
      </w:tr>
      <w:tr w:rsidR="00635F02" w:rsidRPr="00F458A0" w:rsidDel="00A17716" w14:paraId="01E81AFA" w14:textId="44D0468B" w:rsidTr="007E65C6">
        <w:trPr>
          <w:cantSplit/>
          <w:ins w:id="43495" w:author="Author"/>
          <w:del w:id="434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1AB98" w14:textId="4956CEB0" w:rsidR="00635F02" w:rsidRPr="00F458A0" w:rsidDel="00A17716" w:rsidRDefault="00635F02" w:rsidP="007E65C6">
            <w:pPr>
              <w:pStyle w:val="TableText"/>
              <w:rPr>
                <w:ins w:id="43497" w:author="Author"/>
                <w:del w:id="43498" w:author="Author"/>
              </w:rPr>
            </w:pPr>
            <w:ins w:id="43499" w:author="Author">
              <w:del w:id="4350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0A528" w14:textId="22441147" w:rsidR="00635F02" w:rsidRPr="00F458A0" w:rsidDel="00A17716" w:rsidRDefault="00635F02" w:rsidP="007E65C6">
            <w:pPr>
              <w:pStyle w:val="TableText"/>
              <w:rPr>
                <w:ins w:id="43501" w:author="Author"/>
                <w:del w:id="43502" w:author="Author"/>
              </w:rPr>
            </w:pPr>
            <w:ins w:id="43503" w:author="Author">
              <w:del w:id="43504" w:author="Author">
                <w:r w:rsidRPr="00F458A0" w:rsidDel="00A17716">
                  <w:delText>Expiration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CDF8D" w14:textId="28579461" w:rsidR="00635F02" w:rsidRPr="00F458A0" w:rsidDel="00A17716" w:rsidRDefault="00635F02" w:rsidP="007E65C6">
            <w:pPr>
              <w:pStyle w:val="TableText"/>
              <w:rPr>
                <w:ins w:id="43505" w:author="Author"/>
                <w:del w:id="43506" w:author="Author"/>
              </w:rPr>
            </w:pPr>
            <w:ins w:id="43507" w:author="Author">
              <w:del w:id="4350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8ECFA" w14:textId="42E420EF" w:rsidR="00635F02" w:rsidRPr="00F458A0" w:rsidDel="00A17716" w:rsidRDefault="00635F02" w:rsidP="007E65C6">
            <w:pPr>
              <w:pStyle w:val="TableText"/>
              <w:rPr>
                <w:ins w:id="43509" w:author="Author"/>
                <w:del w:id="43510" w:author="Author"/>
              </w:rPr>
            </w:pPr>
            <w:ins w:id="43511" w:author="Author">
              <w:del w:id="43512" w:author="Author">
                <w:r w:rsidRPr="00F458A0" w:rsidDel="00A17716">
                  <w:delText>R</w:delText>
                </w:r>
              </w:del>
            </w:ins>
          </w:p>
        </w:tc>
      </w:tr>
      <w:tr w:rsidR="00635F02" w:rsidRPr="00F458A0" w:rsidDel="00A17716" w14:paraId="5E585FC3" w14:textId="649C6C67" w:rsidTr="007E65C6">
        <w:trPr>
          <w:cantSplit/>
          <w:ins w:id="43513" w:author="Author"/>
          <w:del w:id="435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F8884" w14:textId="052F148C" w:rsidR="00635F02" w:rsidRPr="00F458A0" w:rsidDel="00A17716" w:rsidRDefault="00635F02" w:rsidP="007E65C6">
            <w:pPr>
              <w:pStyle w:val="TableText"/>
              <w:rPr>
                <w:ins w:id="43515" w:author="Author"/>
                <w:del w:id="43516" w:author="Author"/>
              </w:rPr>
            </w:pPr>
            <w:ins w:id="43517" w:author="Author">
              <w:del w:id="43518"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5036D" w14:textId="7A33EE5C" w:rsidR="00635F02" w:rsidRPr="00F458A0" w:rsidDel="00A17716" w:rsidRDefault="00635F02" w:rsidP="007E65C6">
            <w:pPr>
              <w:pStyle w:val="TableText"/>
              <w:rPr>
                <w:ins w:id="43519" w:author="Author"/>
                <w:del w:id="43520" w:author="Author"/>
              </w:rPr>
            </w:pPr>
            <w:ins w:id="43521" w:author="Author">
              <w:del w:id="43522" w:author="Author">
                <w:r w:rsidRPr="00F458A0" w:rsidDel="00A17716">
                  <w:delText>Payer Updated Polic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1446A" w14:textId="354C45C5" w:rsidR="00635F02" w:rsidRPr="00F458A0" w:rsidDel="00A17716" w:rsidRDefault="00635F02" w:rsidP="007E65C6">
            <w:pPr>
              <w:pStyle w:val="TableText"/>
              <w:rPr>
                <w:ins w:id="43523" w:author="Author"/>
                <w:del w:id="435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A6BDA" w14:textId="4A1D6444" w:rsidR="00635F02" w:rsidRPr="00F458A0" w:rsidDel="00A17716" w:rsidRDefault="00635F02" w:rsidP="007E65C6">
            <w:pPr>
              <w:pStyle w:val="TableText"/>
              <w:rPr>
                <w:ins w:id="43525" w:author="Author"/>
                <w:del w:id="43526" w:author="Author"/>
              </w:rPr>
            </w:pPr>
            <w:ins w:id="43527" w:author="Author">
              <w:del w:id="43528" w:author="Author">
                <w:r w:rsidRPr="00F458A0" w:rsidDel="00A17716">
                  <w:delText>R</w:delText>
                </w:r>
              </w:del>
            </w:ins>
          </w:p>
        </w:tc>
      </w:tr>
      <w:tr w:rsidR="00635F02" w:rsidRPr="00F458A0" w:rsidDel="00A17716" w14:paraId="4703278A" w14:textId="36EDE961" w:rsidTr="007E65C6">
        <w:trPr>
          <w:cantSplit/>
          <w:ins w:id="43529" w:author="Author"/>
          <w:del w:id="435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EA64F" w14:textId="5FF7943E" w:rsidR="00635F02" w:rsidRPr="00F458A0" w:rsidDel="00A17716" w:rsidRDefault="00635F02" w:rsidP="007E65C6">
            <w:pPr>
              <w:pStyle w:val="TableText"/>
              <w:rPr>
                <w:ins w:id="43531" w:author="Author"/>
                <w:del w:id="43532" w:author="Author"/>
              </w:rPr>
            </w:pPr>
            <w:ins w:id="43533" w:author="Author">
              <w:del w:id="43534"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F292C" w14:textId="37FEECC9" w:rsidR="00635F02" w:rsidRPr="00F458A0" w:rsidDel="00A17716" w:rsidRDefault="00635F02" w:rsidP="007E65C6">
            <w:pPr>
              <w:pStyle w:val="TableText"/>
              <w:rPr>
                <w:ins w:id="43535" w:author="Author"/>
                <w:del w:id="43536" w:author="Author"/>
              </w:rPr>
            </w:pPr>
            <w:ins w:id="43537" w:author="Author">
              <w:del w:id="43538" w:author="Author">
                <w:r w:rsidRPr="00F458A0" w:rsidDel="00A17716">
                  <w:delText>Response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B5C37" w14:textId="49CEA1D4" w:rsidR="00635F02" w:rsidRPr="00F458A0" w:rsidDel="00A17716" w:rsidRDefault="00635F02" w:rsidP="007E65C6">
            <w:pPr>
              <w:pStyle w:val="TableText"/>
              <w:rPr>
                <w:ins w:id="43539" w:author="Author"/>
                <w:del w:id="435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DA517" w14:textId="17230E72" w:rsidR="00635F02" w:rsidRPr="00F458A0" w:rsidDel="00A17716" w:rsidRDefault="00635F02" w:rsidP="007E65C6">
            <w:pPr>
              <w:pStyle w:val="TableText"/>
              <w:rPr>
                <w:ins w:id="43541" w:author="Author"/>
                <w:del w:id="43542" w:author="Author"/>
              </w:rPr>
            </w:pPr>
            <w:ins w:id="43543" w:author="Author">
              <w:del w:id="43544" w:author="Author">
                <w:r w:rsidRPr="00F458A0" w:rsidDel="00A17716">
                  <w:delText>R</w:delText>
                </w:r>
              </w:del>
            </w:ins>
          </w:p>
        </w:tc>
      </w:tr>
      <w:tr w:rsidR="00635F02" w:rsidRPr="00F458A0" w:rsidDel="00A17716" w14:paraId="0AD6CC56" w14:textId="6227550F" w:rsidTr="007E65C6">
        <w:trPr>
          <w:cantSplit/>
          <w:ins w:id="43545" w:author="Author"/>
          <w:del w:id="435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0BE36" w14:textId="601F1065" w:rsidR="00635F02" w:rsidRPr="00F458A0" w:rsidDel="00A17716" w:rsidRDefault="00635F02" w:rsidP="007E65C6">
            <w:pPr>
              <w:pStyle w:val="TableText"/>
              <w:rPr>
                <w:ins w:id="43547" w:author="Author"/>
                <w:del w:id="43548" w:author="Author"/>
              </w:rPr>
            </w:pPr>
            <w:ins w:id="43549" w:author="Author">
              <w:del w:id="43550"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DF8BB" w14:textId="22C4CA96" w:rsidR="00635F02" w:rsidRPr="00F458A0" w:rsidDel="00A17716" w:rsidRDefault="00635F02" w:rsidP="007E65C6">
            <w:pPr>
              <w:pStyle w:val="TableText"/>
              <w:rPr>
                <w:ins w:id="43551" w:author="Author"/>
                <w:del w:id="43552" w:author="Author"/>
              </w:rPr>
            </w:pPr>
            <w:ins w:id="43553" w:author="Author">
              <w:del w:id="43554" w:author="Author">
                <w:r w:rsidRPr="00F458A0" w:rsidDel="00A17716">
                  <w:delText>Trace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BF2FA" w14:textId="729C9270" w:rsidR="00635F02" w:rsidRPr="00F458A0" w:rsidDel="00A17716" w:rsidRDefault="00635F02" w:rsidP="007E65C6">
            <w:pPr>
              <w:pStyle w:val="TableText"/>
              <w:rPr>
                <w:ins w:id="43555" w:author="Author"/>
                <w:del w:id="435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540E1" w14:textId="7BAACA7F" w:rsidR="00635F02" w:rsidRPr="00F458A0" w:rsidDel="00A17716" w:rsidRDefault="00635F02" w:rsidP="007E65C6">
            <w:pPr>
              <w:pStyle w:val="TableText"/>
              <w:rPr>
                <w:ins w:id="43557" w:author="Author"/>
                <w:del w:id="43558" w:author="Author"/>
              </w:rPr>
            </w:pPr>
            <w:ins w:id="43559" w:author="Author">
              <w:del w:id="43560" w:author="Author">
                <w:r w:rsidRPr="00F458A0" w:rsidDel="00A17716">
                  <w:delText>R</w:delText>
                </w:r>
              </w:del>
            </w:ins>
          </w:p>
        </w:tc>
      </w:tr>
      <w:tr w:rsidR="00635F02" w:rsidRPr="00F458A0" w:rsidDel="00A17716" w14:paraId="510CC976" w14:textId="18A731C9" w:rsidTr="007E65C6">
        <w:trPr>
          <w:cantSplit/>
          <w:ins w:id="43561" w:author="Author"/>
          <w:del w:id="435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9B57D" w14:textId="19F70215" w:rsidR="00635F02" w:rsidRPr="00F458A0" w:rsidDel="00A17716" w:rsidRDefault="00635F02" w:rsidP="007E65C6">
            <w:pPr>
              <w:pStyle w:val="TableText"/>
              <w:rPr>
                <w:ins w:id="43563" w:author="Author"/>
                <w:del w:id="43564" w:author="Author"/>
              </w:rPr>
            </w:pPr>
            <w:ins w:id="43565" w:author="Author">
              <w:del w:id="43566" w:author="Author">
                <w:r w:rsidRPr="00F458A0" w:rsidDel="00A17716">
                  <w:delText>eIV Inactive Polic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469BC" w14:textId="0B58B79C" w:rsidR="00635F02" w:rsidRPr="00F458A0" w:rsidDel="00A17716" w:rsidRDefault="00635F02" w:rsidP="007E65C6">
            <w:pPr>
              <w:pStyle w:val="TableText"/>
              <w:rPr>
                <w:ins w:id="43567" w:author="Author"/>
                <w:del w:id="43568" w:author="Author"/>
                <w:rFonts w:eastAsiaTheme="minorEastAsia"/>
              </w:rPr>
            </w:pPr>
            <w:ins w:id="43569" w:author="Author">
              <w:del w:id="43570" w:author="Author">
                <w:r w:rsidRPr="00F458A0" w:rsidDel="00A17716">
                  <w:delText>Pay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90560" w14:textId="65888422" w:rsidR="00635F02" w:rsidRPr="00F458A0" w:rsidDel="00A17716" w:rsidRDefault="00635F02" w:rsidP="007E65C6">
            <w:pPr>
              <w:pStyle w:val="TableText"/>
              <w:rPr>
                <w:ins w:id="43571" w:author="Author"/>
                <w:del w:id="435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FF090" w14:textId="4141E97D" w:rsidR="00635F02" w:rsidRPr="00F458A0" w:rsidDel="00A17716" w:rsidRDefault="00635F02" w:rsidP="007E65C6">
            <w:pPr>
              <w:pStyle w:val="TableText"/>
              <w:rPr>
                <w:ins w:id="43573" w:author="Author"/>
                <w:del w:id="43574" w:author="Author"/>
              </w:rPr>
            </w:pPr>
            <w:ins w:id="43575" w:author="Author">
              <w:del w:id="43576" w:author="Author">
                <w:r w:rsidRPr="00F458A0" w:rsidDel="00A17716">
                  <w:delText>R</w:delText>
                </w:r>
              </w:del>
            </w:ins>
          </w:p>
        </w:tc>
      </w:tr>
    </w:tbl>
    <w:p w14:paraId="72998529" w14:textId="38B66059" w:rsidR="00635F02" w:rsidRPr="00F458A0" w:rsidDel="00A17716" w:rsidRDefault="00635F02" w:rsidP="00635F02">
      <w:pPr>
        <w:pStyle w:val="Caption"/>
        <w:rPr>
          <w:ins w:id="43577" w:author="Author"/>
          <w:del w:id="43578" w:author="Author"/>
        </w:rPr>
      </w:pPr>
      <w:bookmarkStart w:id="43579" w:name="_Toc501029041"/>
      <w:ins w:id="43580" w:author="Author">
        <w:del w:id="43581"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8</w:delText>
          </w:r>
          <w:r w:rsidDel="00A17716">
            <w:rPr>
              <w:noProof/>
            </w:rPr>
            <w:fldChar w:fldCharType="end"/>
          </w:r>
          <w:r w:rsidRPr="00F458A0" w:rsidDel="00A17716">
            <w:delText>: Inactive Policy Report</w:delText>
          </w:r>
          <w:bookmarkEnd w:id="43579"/>
        </w:del>
      </w:ins>
    </w:p>
    <w:p w14:paraId="0696792C" w14:textId="1F168435" w:rsidR="00635F02" w:rsidRPr="00F458A0" w:rsidDel="00A17716" w:rsidRDefault="00635F02" w:rsidP="00635F02">
      <w:pPr>
        <w:pStyle w:val="NormalWeb"/>
        <w:rPr>
          <w:ins w:id="43582" w:author="Author"/>
          <w:del w:id="43583" w:author="Author"/>
          <w:rFonts w:eastAsiaTheme="minorEastAsia"/>
        </w:rPr>
      </w:pPr>
      <w:ins w:id="43584" w:author="Author">
        <w:del w:id="43585" w:author="Author">
          <w:r w:rsidRPr="00F458A0" w:rsidDel="00A17716">
            <w:rPr>
              <w:noProof/>
            </w:rPr>
            <w:drawing>
              <wp:inline distT="0" distB="0" distL="0" distR="0" wp14:anchorId="092DDC8C" wp14:editId="3F72ADBE">
                <wp:extent cx="4455598" cy="2819400"/>
                <wp:effectExtent l="0" t="0" r="254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c78283625c1bbde8ef10a95575de4f8"/>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455598" cy="2819400"/>
                        </a:xfrm>
                        <a:prstGeom prst="rect">
                          <a:avLst/>
                        </a:prstGeom>
                        <a:noFill/>
                        <a:ln>
                          <a:noFill/>
                        </a:ln>
                      </pic:spPr>
                    </pic:pic>
                  </a:graphicData>
                </a:graphic>
              </wp:inline>
            </w:drawing>
          </w:r>
        </w:del>
      </w:ins>
    </w:p>
    <w:p w14:paraId="55B34973" w14:textId="3DDAA565" w:rsidR="00635F02" w:rsidRPr="00F458A0" w:rsidDel="00A17716" w:rsidRDefault="00635F02" w:rsidP="00635F02">
      <w:pPr>
        <w:pStyle w:val="StepIntro"/>
        <w:rPr>
          <w:ins w:id="43586" w:author="Author"/>
          <w:del w:id="43587" w:author="Author"/>
        </w:rPr>
      </w:pPr>
      <w:ins w:id="43588" w:author="Author">
        <w:del w:id="43589" w:author="Author">
          <w:r w:rsidRPr="00F458A0" w:rsidDel="00A17716">
            <w:delText>INSURANCE REPORTS</w:delText>
          </w:r>
        </w:del>
      </w:ins>
    </w:p>
    <w:p w14:paraId="5A15B105" w14:textId="30396E39" w:rsidR="00635F02" w:rsidRPr="00F458A0" w:rsidDel="00A17716" w:rsidRDefault="00635F02" w:rsidP="00635F02">
      <w:pPr>
        <w:pStyle w:val="StepIntro"/>
        <w:rPr>
          <w:ins w:id="43590" w:author="Author"/>
          <w:del w:id="43591" w:author="Author"/>
        </w:rPr>
      </w:pPr>
      <w:ins w:id="43592" w:author="Author">
        <w:del w:id="43593" w:author="Author">
          <w:r w:rsidRPr="00F458A0" w:rsidDel="00A17716">
            <w:delText>List Group Plans without Annual Benefits Report</w:delText>
          </w:r>
        </w:del>
      </w:ins>
    </w:p>
    <w:p w14:paraId="0D34EA68" w14:textId="37FEA425" w:rsidR="00635F02" w:rsidRPr="00F458A0" w:rsidDel="00A17716" w:rsidRDefault="00635F02" w:rsidP="00635F02">
      <w:pPr>
        <w:pStyle w:val="NormalWeb"/>
        <w:rPr>
          <w:ins w:id="43594" w:author="Author"/>
          <w:del w:id="43595" w:author="Author"/>
          <w:rFonts w:eastAsiaTheme="minorEastAsia"/>
        </w:rPr>
      </w:pPr>
      <w:ins w:id="43596" w:author="Author">
        <w:del w:id="43597" w:author="Author">
          <w:r w:rsidRPr="00F458A0" w:rsidDel="00A17716">
            <w:delText>This report (</w:delText>
          </w:r>
          <w:r w:rsidRPr="00F458A0" w:rsidDel="00A17716">
            <w:fldChar w:fldCharType="begin"/>
          </w:r>
          <w:r w:rsidRPr="00F458A0" w:rsidDel="00A17716">
            <w:delInstrText xml:space="preserve"> REF _Ref474456704 \h </w:delInstrText>
          </w:r>
          <w:r w:rsidDel="00A17716">
            <w:delInstrText xml:space="preserve"> \* MERGEFORMAT </w:delInstrText>
          </w:r>
        </w:del>
      </w:ins>
      <w:del w:id="43598" w:author="Author"/>
      <w:ins w:id="43599" w:author="Author">
        <w:del w:id="43600" w:author="Author">
          <w:r w:rsidRPr="00F458A0" w:rsidDel="00A17716">
            <w:fldChar w:fldCharType="separate"/>
          </w:r>
          <w:r w:rsidRPr="00F458A0" w:rsidDel="00A17716">
            <w:delText xml:space="preserve">Figure </w:delText>
          </w:r>
          <w:r w:rsidRPr="00F458A0" w:rsidDel="00A17716">
            <w:rPr>
              <w:noProof/>
            </w:rPr>
            <w:delText>58</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56733 \h </w:delInstrText>
          </w:r>
          <w:r w:rsidDel="00A17716">
            <w:delInstrText xml:space="preserve"> \* MERGEFORMAT </w:delInstrText>
          </w:r>
        </w:del>
      </w:ins>
      <w:del w:id="43601" w:author="Author"/>
      <w:ins w:id="43602" w:author="Author">
        <w:del w:id="43603" w:author="Author">
          <w:r w:rsidRPr="00F458A0" w:rsidDel="00A17716">
            <w:fldChar w:fldCharType="separate"/>
          </w:r>
          <w:r w:rsidRPr="00F458A0" w:rsidDel="00A17716">
            <w:delText xml:space="preserve">Table </w:delText>
          </w:r>
          <w:r w:rsidRPr="00F458A0" w:rsidDel="00A17716">
            <w:rPr>
              <w:noProof/>
            </w:rPr>
            <w:delText>171</w:delText>
          </w:r>
          <w:r w:rsidRPr="00F458A0" w:rsidDel="00A17716">
            <w:fldChar w:fldCharType="end"/>
          </w:r>
          <w:r w:rsidRPr="00F458A0" w:rsidDel="00A17716">
            <w:delText>) will generate a list of group insurance plans by company without annual benefits for the year requested. The definition of "without" is: either missing year and/or a year (date) is entered but no values within the Annual Benefits have been completed.</w:delText>
          </w:r>
        </w:del>
      </w:ins>
    </w:p>
    <w:p w14:paraId="4211463D" w14:textId="22C9B710" w:rsidR="00635F02" w:rsidRPr="00F458A0" w:rsidDel="00A17716" w:rsidRDefault="00635F02" w:rsidP="00635F02">
      <w:pPr>
        <w:pStyle w:val="Caption"/>
        <w:rPr>
          <w:ins w:id="43604" w:author="Author"/>
          <w:del w:id="43605" w:author="Author"/>
        </w:rPr>
      </w:pPr>
      <w:bookmarkStart w:id="43606" w:name="_Toc501099120"/>
      <w:ins w:id="43607" w:author="Author">
        <w:del w:id="43608"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3</w:delText>
          </w:r>
          <w:r w:rsidDel="00A17716">
            <w:rPr>
              <w:noProof/>
            </w:rPr>
            <w:fldChar w:fldCharType="end"/>
          </w:r>
          <w:r w:rsidRPr="00F458A0" w:rsidDel="00A17716">
            <w:delText>: List of Group Insurance Plans without Annual Benefits by Year, as Requested</w:delText>
          </w:r>
          <w:bookmarkEnd w:id="43606"/>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317"/>
        <w:gridCol w:w="3207"/>
        <w:gridCol w:w="1636"/>
        <w:gridCol w:w="1350"/>
      </w:tblGrid>
      <w:tr w:rsidR="00635F02" w:rsidRPr="00F458A0" w:rsidDel="00A17716" w14:paraId="30BB9660" w14:textId="0E3BB5BA" w:rsidTr="007E65C6">
        <w:trPr>
          <w:cantSplit/>
          <w:tblHeader/>
          <w:ins w:id="43609" w:author="Author"/>
          <w:del w:id="4361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BC05D51" w14:textId="2F80B389" w:rsidR="00635F02" w:rsidRPr="00F458A0" w:rsidDel="00A17716" w:rsidRDefault="00635F02" w:rsidP="007E65C6">
            <w:pPr>
              <w:pStyle w:val="TableHeading"/>
              <w:rPr>
                <w:ins w:id="43611" w:author="Author"/>
                <w:del w:id="43612" w:author="Author"/>
              </w:rPr>
            </w:pPr>
            <w:ins w:id="43613" w:author="Author">
              <w:del w:id="43614" w:author="Author">
                <w:r w:rsidRPr="00F458A0" w:rsidDel="00A17716">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C8A706" w14:textId="7774569F" w:rsidR="00635F02" w:rsidRPr="00F458A0" w:rsidDel="00A17716" w:rsidRDefault="00635F02" w:rsidP="007E65C6">
            <w:pPr>
              <w:pStyle w:val="TableHeading"/>
              <w:rPr>
                <w:ins w:id="43615" w:author="Author"/>
                <w:del w:id="43616" w:author="Author"/>
              </w:rPr>
            </w:pPr>
            <w:ins w:id="43617" w:author="Author">
              <w:del w:id="43618"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BC464D" w14:textId="452C1962" w:rsidR="00635F02" w:rsidRPr="00F458A0" w:rsidDel="00A17716" w:rsidRDefault="00635F02" w:rsidP="007E65C6">
            <w:pPr>
              <w:pStyle w:val="TableHeading"/>
              <w:rPr>
                <w:ins w:id="43619" w:author="Author"/>
                <w:del w:id="43620" w:author="Author"/>
              </w:rPr>
            </w:pPr>
            <w:ins w:id="43621" w:author="Author">
              <w:del w:id="43622"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E1EFDD" w14:textId="47D695C0" w:rsidR="00635F02" w:rsidRPr="00F458A0" w:rsidDel="00A17716" w:rsidRDefault="00635F02" w:rsidP="007E65C6">
            <w:pPr>
              <w:pStyle w:val="TableHeading"/>
              <w:rPr>
                <w:ins w:id="43623" w:author="Author"/>
                <w:del w:id="43624" w:author="Author"/>
              </w:rPr>
            </w:pPr>
            <w:ins w:id="43625" w:author="Author">
              <w:del w:id="43626" w:author="Author">
                <w:r w:rsidRPr="00F458A0" w:rsidDel="00A17716">
                  <w:delText>Read/Write</w:delText>
                </w:r>
              </w:del>
            </w:ins>
          </w:p>
        </w:tc>
      </w:tr>
      <w:tr w:rsidR="00635F02" w:rsidRPr="00F458A0" w:rsidDel="00A17716" w14:paraId="6F6EB1BE" w14:textId="27D23F5E" w:rsidTr="007E65C6">
        <w:trPr>
          <w:cantSplit/>
          <w:ins w:id="43627" w:author="Author"/>
          <w:del w:id="436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4B759" w14:textId="23B76548" w:rsidR="00635F02" w:rsidRPr="00F458A0" w:rsidDel="00A17716" w:rsidRDefault="00635F02" w:rsidP="007E65C6">
            <w:pPr>
              <w:pStyle w:val="TableText"/>
              <w:rPr>
                <w:ins w:id="43629" w:author="Author"/>
                <w:del w:id="43630" w:author="Author"/>
              </w:rPr>
            </w:pPr>
            <w:ins w:id="43631" w:author="Author">
              <w:del w:id="4363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A8CFA" w14:textId="4DB54449" w:rsidR="00635F02" w:rsidRPr="00F458A0" w:rsidDel="00A17716" w:rsidRDefault="00635F02" w:rsidP="007E65C6">
            <w:pPr>
              <w:pStyle w:val="TableText"/>
              <w:rPr>
                <w:ins w:id="43633" w:author="Author"/>
                <w:del w:id="43634" w:author="Author"/>
              </w:rPr>
            </w:pPr>
            <w:ins w:id="43635" w:author="Author">
              <w:del w:id="43636" w:author="Author">
                <w:r w:rsidRPr="00F458A0" w:rsidDel="00A17716">
                  <w:delText>Select the Annual Benefit Yea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F1CC6" w14:textId="3E098926" w:rsidR="00635F02" w:rsidRPr="00F458A0" w:rsidDel="00A17716" w:rsidRDefault="00635F02" w:rsidP="007E65C6">
            <w:pPr>
              <w:pStyle w:val="TableText"/>
              <w:rPr>
                <w:ins w:id="43637" w:author="Author"/>
                <w:del w:id="436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FBC7B" w14:textId="0EDF4E79" w:rsidR="00635F02" w:rsidRPr="00F458A0" w:rsidDel="00A17716" w:rsidRDefault="00635F02" w:rsidP="007E65C6">
            <w:pPr>
              <w:pStyle w:val="TableText"/>
              <w:rPr>
                <w:ins w:id="43639" w:author="Author"/>
                <w:del w:id="43640" w:author="Author"/>
              </w:rPr>
            </w:pPr>
            <w:ins w:id="43641" w:author="Author">
              <w:del w:id="43642" w:author="Author">
                <w:r w:rsidRPr="00F458A0" w:rsidDel="00A17716">
                  <w:delText>R</w:delText>
                </w:r>
              </w:del>
            </w:ins>
          </w:p>
        </w:tc>
      </w:tr>
      <w:tr w:rsidR="00635F02" w:rsidRPr="00F458A0" w:rsidDel="00A17716" w14:paraId="0A98F226" w14:textId="018CF3A0" w:rsidTr="007E65C6">
        <w:trPr>
          <w:cantSplit/>
          <w:ins w:id="43643" w:author="Author"/>
          <w:del w:id="436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5B7FE" w14:textId="47D5B098" w:rsidR="00635F02" w:rsidRPr="00F458A0" w:rsidDel="00A17716" w:rsidRDefault="00635F02" w:rsidP="007E65C6">
            <w:pPr>
              <w:pStyle w:val="TableText"/>
              <w:rPr>
                <w:ins w:id="43645" w:author="Author"/>
                <w:del w:id="43646" w:author="Author"/>
              </w:rPr>
            </w:pPr>
            <w:ins w:id="43647" w:author="Author">
              <w:del w:id="4364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04963" w14:textId="6BE4A0F1" w:rsidR="00635F02" w:rsidRPr="00F458A0" w:rsidDel="00A17716" w:rsidRDefault="00635F02" w:rsidP="007E65C6">
            <w:pPr>
              <w:pStyle w:val="TableText"/>
              <w:rPr>
                <w:ins w:id="43649" w:author="Author"/>
                <w:del w:id="43650" w:author="Author"/>
              </w:rPr>
            </w:pPr>
            <w:ins w:id="43651" w:author="Author">
              <w:del w:id="43652" w:author="Author">
                <w:r w:rsidRPr="00F458A0" w:rsidDel="00A17716">
                  <w:delText>Select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C4B10" w14:textId="3CFF22B4" w:rsidR="00635F02" w:rsidRPr="00F458A0" w:rsidDel="00A17716" w:rsidRDefault="00635F02" w:rsidP="007E65C6">
            <w:pPr>
              <w:pStyle w:val="TableText"/>
              <w:rPr>
                <w:ins w:id="43653" w:author="Author"/>
                <w:del w:id="43654" w:author="Author"/>
              </w:rPr>
            </w:pPr>
            <w:ins w:id="43655" w:author="Author">
              <w:del w:id="4365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84E1A" w14:textId="22E335A0" w:rsidR="00635F02" w:rsidRPr="00F458A0" w:rsidDel="00A17716" w:rsidRDefault="00635F02" w:rsidP="007E65C6">
            <w:pPr>
              <w:pStyle w:val="TableText"/>
              <w:rPr>
                <w:ins w:id="43657" w:author="Author"/>
                <w:del w:id="43658" w:author="Author"/>
              </w:rPr>
            </w:pPr>
            <w:ins w:id="43659" w:author="Author">
              <w:del w:id="43660" w:author="Author">
                <w:r w:rsidRPr="00F458A0" w:rsidDel="00A17716">
                  <w:delText>R</w:delText>
                </w:r>
              </w:del>
            </w:ins>
          </w:p>
        </w:tc>
      </w:tr>
      <w:tr w:rsidR="00635F02" w:rsidRPr="00F458A0" w:rsidDel="00A17716" w14:paraId="75FE9255" w14:textId="188F7599" w:rsidTr="007E65C6">
        <w:trPr>
          <w:cantSplit/>
          <w:ins w:id="43661" w:author="Author"/>
          <w:del w:id="436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E3FD9" w14:textId="7CF74C76" w:rsidR="00635F02" w:rsidRPr="00F458A0" w:rsidDel="00A17716" w:rsidRDefault="00635F02" w:rsidP="007E65C6">
            <w:pPr>
              <w:pStyle w:val="TableText"/>
              <w:rPr>
                <w:ins w:id="43663" w:author="Author"/>
                <w:del w:id="43664" w:author="Author"/>
              </w:rPr>
            </w:pPr>
            <w:ins w:id="43665" w:author="Author">
              <w:del w:id="4366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42977" w14:textId="363D3DB2" w:rsidR="00635F02" w:rsidRPr="00F458A0" w:rsidDel="00A17716" w:rsidRDefault="00635F02" w:rsidP="007E65C6">
            <w:pPr>
              <w:pStyle w:val="TableText"/>
              <w:rPr>
                <w:ins w:id="43667" w:author="Author"/>
                <w:del w:id="43668" w:author="Author"/>
              </w:rPr>
            </w:pPr>
            <w:ins w:id="43669" w:author="Author">
              <w:del w:id="43670" w:author="Author">
                <w:r w:rsidRPr="00F458A0" w:rsidDel="00A17716">
                  <w:delText>Select another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7BEEF" w14:textId="6674AA68" w:rsidR="00635F02" w:rsidRPr="00F458A0" w:rsidDel="00A17716" w:rsidRDefault="00635F02" w:rsidP="007E65C6">
            <w:pPr>
              <w:pStyle w:val="TableText"/>
              <w:rPr>
                <w:ins w:id="43671" w:author="Author"/>
                <w:del w:id="43672" w:author="Author"/>
              </w:rPr>
            </w:pPr>
            <w:ins w:id="43673" w:author="Author">
              <w:del w:id="4367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47E4F" w14:textId="24BA4255" w:rsidR="00635F02" w:rsidRPr="00F458A0" w:rsidDel="00A17716" w:rsidRDefault="00635F02" w:rsidP="007E65C6">
            <w:pPr>
              <w:pStyle w:val="TableText"/>
              <w:rPr>
                <w:ins w:id="43675" w:author="Author"/>
                <w:del w:id="43676" w:author="Author"/>
              </w:rPr>
            </w:pPr>
            <w:ins w:id="43677" w:author="Author">
              <w:del w:id="43678" w:author="Author">
                <w:r w:rsidRPr="00F458A0" w:rsidDel="00A17716">
                  <w:delText>R</w:delText>
                </w:r>
              </w:del>
            </w:ins>
          </w:p>
        </w:tc>
      </w:tr>
      <w:tr w:rsidR="00635F02" w:rsidRPr="00F458A0" w:rsidDel="00A17716" w14:paraId="04485142" w14:textId="3D017338" w:rsidTr="007E65C6">
        <w:trPr>
          <w:cantSplit/>
          <w:ins w:id="43679" w:author="Author"/>
          <w:del w:id="436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0CDD3" w14:textId="529F2355" w:rsidR="00635F02" w:rsidRPr="00F458A0" w:rsidDel="00A17716" w:rsidRDefault="00635F02" w:rsidP="007E65C6">
            <w:pPr>
              <w:pStyle w:val="TableText"/>
              <w:rPr>
                <w:ins w:id="43681" w:author="Author"/>
                <w:del w:id="43682" w:author="Author"/>
              </w:rPr>
            </w:pPr>
            <w:ins w:id="43683" w:author="Author">
              <w:del w:id="4368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4F6BC" w14:textId="3E1B48EC" w:rsidR="00635F02" w:rsidRPr="00F458A0" w:rsidDel="00A17716" w:rsidRDefault="00635F02" w:rsidP="007E65C6">
            <w:pPr>
              <w:pStyle w:val="TableText"/>
              <w:rPr>
                <w:ins w:id="43685" w:author="Author"/>
                <w:del w:id="43686" w:author="Author"/>
              </w:rPr>
            </w:pPr>
            <w:ins w:id="43687" w:author="Author">
              <w:del w:id="43688" w:author="Author">
                <w:r w:rsidRPr="00F458A0" w:rsidDel="00A17716">
                  <w:delText>All Active Plans fo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A7764" w14:textId="37C965CB" w:rsidR="00635F02" w:rsidRPr="00F458A0" w:rsidDel="00A17716" w:rsidRDefault="00635F02" w:rsidP="007E65C6">
            <w:pPr>
              <w:pStyle w:val="TableText"/>
              <w:rPr>
                <w:ins w:id="43689" w:author="Author"/>
                <w:del w:id="43690" w:author="Author"/>
              </w:rPr>
            </w:pPr>
            <w:ins w:id="43691" w:author="Author">
              <w:del w:id="4369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32326" w14:textId="4452F157" w:rsidR="00635F02" w:rsidRPr="00F458A0" w:rsidDel="00A17716" w:rsidRDefault="00635F02" w:rsidP="007E65C6">
            <w:pPr>
              <w:pStyle w:val="TableText"/>
              <w:rPr>
                <w:ins w:id="43693" w:author="Author"/>
                <w:del w:id="43694" w:author="Author"/>
              </w:rPr>
            </w:pPr>
            <w:ins w:id="43695" w:author="Author">
              <w:del w:id="43696" w:author="Author">
                <w:r w:rsidRPr="00F458A0" w:rsidDel="00A17716">
                  <w:delText>R</w:delText>
                </w:r>
              </w:del>
            </w:ins>
          </w:p>
        </w:tc>
      </w:tr>
      <w:tr w:rsidR="00635F02" w:rsidRPr="00F458A0" w:rsidDel="00A17716" w14:paraId="3C40AA63" w14:textId="191545DE" w:rsidTr="007E65C6">
        <w:trPr>
          <w:cantSplit/>
          <w:ins w:id="43697" w:author="Author"/>
          <w:del w:id="436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20C65" w14:textId="7BADF24C" w:rsidR="00635F02" w:rsidRPr="00F458A0" w:rsidDel="00A17716" w:rsidRDefault="00635F02" w:rsidP="007E65C6">
            <w:pPr>
              <w:pStyle w:val="TableText"/>
              <w:rPr>
                <w:ins w:id="43699" w:author="Author"/>
                <w:del w:id="43700" w:author="Author"/>
              </w:rPr>
            </w:pPr>
            <w:ins w:id="43701" w:author="Author">
              <w:del w:id="4370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25A1A" w14:textId="5B354E56" w:rsidR="00635F02" w:rsidRPr="00F458A0" w:rsidDel="00A17716" w:rsidRDefault="00635F02" w:rsidP="007E65C6">
            <w:pPr>
              <w:pStyle w:val="TableText"/>
              <w:rPr>
                <w:ins w:id="43703" w:author="Author"/>
                <w:del w:id="43704" w:author="Author"/>
              </w:rPr>
            </w:pPr>
            <w:ins w:id="43705" w:author="Author">
              <w:del w:id="43706"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7885E" w14:textId="270B157B" w:rsidR="00635F02" w:rsidRPr="00F458A0" w:rsidDel="00A17716" w:rsidRDefault="00635F02" w:rsidP="007E65C6">
            <w:pPr>
              <w:pStyle w:val="TableText"/>
              <w:rPr>
                <w:ins w:id="43707" w:author="Author"/>
                <w:del w:id="437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7276F" w14:textId="6F43DA29" w:rsidR="00635F02" w:rsidRPr="00F458A0" w:rsidDel="00A17716" w:rsidRDefault="00635F02" w:rsidP="007E65C6">
            <w:pPr>
              <w:pStyle w:val="TableText"/>
              <w:rPr>
                <w:ins w:id="43709" w:author="Author"/>
                <w:del w:id="43710" w:author="Author"/>
              </w:rPr>
            </w:pPr>
            <w:ins w:id="43711" w:author="Author">
              <w:del w:id="43712" w:author="Author">
                <w:r w:rsidRPr="00F458A0" w:rsidDel="00A17716">
                  <w:delText>R</w:delText>
                </w:r>
              </w:del>
            </w:ins>
          </w:p>
        </w:tc>
      </w:tr>
      <w:tr w:rsidR="00635F02" w:rsidRPr="00F458A0" w:rsidDel="00A17716" w14:paraId="11B5ABBD" w14:textId="557138CF" w:rsidTr="007E65C6">
        <w:trPr>
          <w:cantSplit/>
          <w:ins w:id="43713" w:author="Author"/>
          <w:del w:id="437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5625F" w14:textId="60260992" w:rsidR="00635F02" w:rsidRPr="00F458A0" w:rsidDel="00A17716" w:rsidRDefault="00635F02" w:rsidP="007E65C6">
            <w:pPr>
              <w:pStyle w:val="TableText"/>
              <w:rPr>
                <w:ins w:id="43715" w:author="Author"/>
                <w:del w:id="43716" w:author="Author"/>
              </w:rPr>
            </w:pPr>
            <w:ins w:id="43717" w:author="Author">
              <w:del w:id="4371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B9825" w14:textId="6CF4D257" w:rsidR="00635F02" w:rsidRPr="00F458A0" w:rsidDel="00A17716" w:rsidRDefault="00635F02" w:rsidP="007E65C6">
            <w:pPr>
              <w:pStyle w:val="TableText"/>
              <w:rPr>
                <w:ins w:id="43719" w:author="Author"/>
                <w:del w:id="43720" w:author="Author"/>
              </w:rPr>
            </w:pPr>
            <w:ins w:id="43721" w:author="Author">
              <w:del w:id="43722" w:author="Author">
                <w:r w:rsidRPr="00F458A0" w:rsidDel="00A17716">
                  <w:delText>Group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8C823" w14:textId="07364A72" w:rsidR="00635F02" w:rsidRPr="00F458A0" w:rsidDel="00A17716" w:rsidRDefault="00635F02" w:rsidP="007E65C6">
            <w:pPr>
              <w:pStyle w:val="TableText"/>
              <w:rPr>
                <w:ins w:id="43723" w:author="Author"/>
                <w:del w:id="437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2DAED" w14:textId="48D2AE30" w:rsidR="00635F02" w:rsidRPr="00F458A0" w:rsidDel="00A17716" w:rsidRDefault="00635F02" w:rsidP="007E65C6">
            <w:pPr>
              <w:pStyle w:val="TableText"/>
              <w:rPr>
                <w:ins w:id="43725" w:author="Author"/>
                <w:del w:id="43726" w:author="Author"/>
              </w:rPr>
            </w:pPr>
            <w:ins w:id="43727" w:author="Author">
              <w:del w:id="43728" w:author="Author">
                <w:r w:rsidRPr="00F458A0" w:rsidDel="00A17716">
                  <w:delText>R</w:delText>
                </w:r>
              </w:del>
            </w:ins>
          </w:p>
        </w:tc>
      </w:tr>
      <w:tr w:rsidR="00635F02" w:rsidRPr="00F458A0" w:rsidDel="00A17716" w14:paraId="4B32A8A1" w14:textId="1346DF2E" w:rsidTr="007E65C6">
        <w:trPr>
          <w:cantSplit/>
          <w:ins w:id="43729" w:author="Author"/>
          <w:del w:id="437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A2BE2" w14:textId="739D4113" w:rsidR="00635F02" w:rsidRPr="00F458A0" w:rsidDel="00A17716" w:rsidRDefault="00635F02" w:rsidP="007E65C6">
            <w:pPr>
              <w:pStyle w:val="TableText"/>
              <w:rPr>
                <w:ins w:id="43731" w:author="Author"/>
                <w:del w:id="43732" w:author="Author"/>
              </w:rPr>
            </w:pPr>
            <w:ins w:id="43733" w:author="Author">
              <w:del w:id="4373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235C0" w14:textId="72D67AF9" w:rsidR="00635F02" w:rsidRPr="00F458A0" w:rsidDel="00A17716" w:rsidRDefault="00635F02" w:rsidP="007E65C6">
            <w:pPr>
              <w:pStyle w:val="TableText"/>
              <w:rPr>
                <w:ins w:id="43735" w:author="Author"/>
                <w:del w:id="43736" w:author="Author"/>
              </w:rPr>
            </w:pPr>
            <w:ins w:id="43737" w:author="Author">
              <w:del w:id="43738" w:author="Author">
                <w:r w:rsidRPr="00F458A0" w:rsidDel="00A17716">
                  <w:delText>Type of Pl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4C684" w14:textId="29389313" w:rsidR="00635F02" w:rsidRPr="00F458A0" w:rsidDel="00A17716" w:rsidRDefault="00635F02" w:rsidP="007E65C6">
            <w:pPr>
              <w:pStyle w:val="TableText"/>
              <w:rPr>
                <w:ins w:id="43739" w:author="Author"/>
                <w:del w:id="437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08B09" w14:textId="7A6F1A0A" w:rsidR="00635F02" w:rsidRPr="00F458A0" w:rsidDel="00A17716" w:rsidRDefault="00635F02" w:rsidP="007E65C6">
            <w:pPr>
              <w:pStyle w:val="TableText"/>
              <w:rPr>
                <w:ins w:id="43741" w:author="Author"/>
                <w:del w:id="43742" w:author="Author"/>
              </w:rPr>
            </w:pPr>
            <w:ins w:id="43743" w:author="Author">
              <w:del w:id="43744" w:author="Author">
                <w:r w:rsidRPr="00F458A0" w:rsidDel="00A17716">
                  <w:delText>R</w:delText>
                </w:r>
              </w:del>
            </w:ins>
          </w:p>
        </w:tc>
      </w:tr>
      <w:tr w:rsidR="00635F02" w:rsidRPr="00F458A0" w:rsidDel="00A17716" w14:paraId="357E04F1" w14:textId="26E19B28" w:rsidTr="007E65C6">
        <w:trPr>
          <w:cantSplit/>
          <w:ins w:id="43745" w:author="Author"/>
          <w:del w:id="437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C0E33" w14:textId="20ECB0C5" w:rsidR="00635F02" w:rsidRPr="00F458A0" w:rsidDel="00A17716" w:rsidRDefault="00635F02" w:rsidP="007E65C6">
            <w:pPr>
              <w:pStyle w:val="TableText"/>
              <w:rPr>
                <w:ins w:id="43747" w:author="Author"/>
                <w:del w:id="43748" w:author="Author"/>
              </w:rPr>
            </w:pPr>
            <w:ins w:id="43749" w:author="Author">
              <w:del w:id="4375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9BDA7" w14:textId="33462CDD" w:rsidR="00635F02" w:rsidRPr="00F458A0" w:rsidDel="00A17716" w:rsidRDefault="00635F02" w:rsidP="007E65C6">
            <w:pPr>
              <w:pStyle w:val="TableText"/>
              <w:rPr>
                <w:ins w:id="43751" w:author="Author"/>
                <w:del w:id="43752" w:author="Author"/>
              </w:rPr>
            </w:pPr>
            <w:ins w:id="43753" w:author="Author">
              <w:del w:id="43754" w:author="Author">
                <w:r w:rsidRPr="00F458A0" w:rsidDel="00A17716">
                  <w:delText>U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D84B7" w14:textId="2633F613" w:rsidR="00635F02" w:rsidRPr="00F458A0" w:rsidDel="00A17716" w:rsidRDefault="00635F02" w:rsidP="007E65C6">
            <w:pPr>
              <w:pStyle w:val="TableText"/>
              <w:rPr>
                <w:ins w:id="43755" w:author="Author"/>
                <w:del w:id="437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91A2C" w14:textId="3273FDEF" w:rsidR="00635F02" w:rsidRPr="00F458A0" w:rsidDel="00A17716" w:rsidRDefault="00635F02" w:rsidP="007E65C6">
            <w:pPr>
              <w:pStyle w:val="TableText"/>
              <w:rPr>
                <w:ins w:id="43757" w:author="Author"/>
                <w:del w:id="43758" w:author="Author"/>
              </w:rPr>
            </w:pPr>
            <w:ins w:id="43759" w:author="Author">
              <w:del w:id="43760" w:author="Author">
                <w:r w:rsidRPr="00F458A0" w:rsidDel="00A17716">
                  <w:delText>R</w:delText>
                </w:r>
              </w:del>
            </w:ins>
          </w:p>
        </w:tc>
      </w:tr>
      <w:tr w:rsidR="00635F02" w:rsidRPr="00F458A0" w:rsidDel="00A17716" w14:paraId="433057FE" w14:textId="5420A408" w:rsidTr="007E65C6">
        <w:trPr>
          <w:cantSplit/>
          <w:ins w:id="43761" w:author="Author"/>
          <w:del w:id="437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06E2A" w14:textId="380A257F" w:rsidR="00635F02" w:rsidRPr="00F458A0" w:rsidDel="00A17716" w:rsidRDefault="00635F02" w:rsidP="007E65C6">
            <w:pPr>
              <w:pStyle w:val="TableText"/>
              <w:rPr>
                <w:ins w:id="43763" w:author="Author"/>
                <w:del w:id="43764" w:author="Author"/>
              </w:rPr>
            </w:pPr>
            <w:ins w:id="43765" w:author="Author">
              <w:del w:id="4376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F0837" w14:textId="784D5C6A" w:rsidR="00635F02" w:rsidRPr="00F458A0" w:rsidDel="00A17716" w:rsidRDefault="00635F02" w:rsidP="007E65C6">
            <w:pPr>
              <w:pStyle w:val="TableText"/>
              <w:rPr>
                <w:ins w:id="43767" w:author="Author"/>
                <w:del w:id="43768" w:author="Author"/>
              </w:rPr>
            </w:pPr>
            <w:ins w:id="43769" w:author="Author">
              <w:del w:id="43770" w:author="Author">
                <w:r w:rsidRPr="00F458A0" w:rsidDel="00A17716">
                  <w:delText>Pre-C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B0059" w14:textId="4ADF4232" w:rsidR="00635F02" w:rsidRPr="00F458A0" w:rsidDel="00A17716" w:rsidRDefault="00635F02" w:rsidP="007E65C6">
            <w:pPr>
              <w:pStyle w:val="TableText"/>
              <w:rPr>
                <w:ins w:id="43771" w:author="Author"/>
                <w:del w:id="437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0C0F" w14:textId="71FB6362" w:rsidR="00635F02" w:rsidRPr="00F458A0" w:rsidDel="00A17716" w:rsidRDefault="00635F02" w:rsidP="007E65C6">
            <w:pPr>
              <w:pStyle w:val="TableText"/>
              <w:rPr>
                <w:ins w:id="43773" w:author="Author"/>
                <w:del w:id="43774" w:author="Author"/>
              </w:rPr>
            </w:pPr>
            <w:ins w:id="43775" w:author="Author">
              <w:del w:id="43776" w:author="Author">
                <w:r w:rsidRPr="00F458A0" w:rsidDel="00A17716">
                  <w:delText>R</w:delText>
                </w:r>
              </w:del>
            </w:ins>
          </w:p>
        </w:tc>
      </w:tr>
      <w:tr w:rsidR="00635F02" w:rsidRPr="00F458A0" w:rsidDel="00A17716" w14:paraId="1576B219" w14:textId="0205C93C" w:rsidTr="007E65C6">
        <w:trPr>
          <w:cantSplit/>
          <w:ins w:id="43777" w:author="Author"/>
          <w:del w:id="437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C7C1F" w14:textId="0341A372" w:rsidR="00635F02" w:rsidRPr="00F458A0" w:rsidDel="00A17716" w:rsidRDefault="00635F02" w:rsidP="007E65C6">
            <w:pPr>
              <w:pStyle w:val="TableText"/>
              <w:rPr>
                <w:ins w:id="43779" w:author="Author"/>
                <w:del w:id="43780" w:author="Author"/>
              </w:rPr>
            </w:pPr>
            <w:ins w:id="43781" w:author="Author">
              <w:del w:id="4378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28AB9" w14:textId="08280C68" w:rsidR="00635F02" w:rsidRPr="00F458A0" w:rsidDel="00A17716" w:rsidRDefault="00635F02" w:rsidP="007E65C6">
            <w:pPr>
              <w:pStyle w:val="TableText"/>
              <w:rPr>
                <w:ins w:id="43783" w:author="Author"/>
                <w:del w:id="43784" w:author="Author"/>
              </w:rPr>
            </w:pPr>
            <w:ins w:id="43785" w:author="Author">
              <w:del w:id="43786" w:author="Author">
                <w:r w:rsidRPr="00F458A0" w:rsidDel="00A17716">
                  <w:delText>Pre-Ex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0D6C4" w14:textId="0370A9E9" w:rsidR="00635F02" w:rsidRPr="00F458A0" w:rsidDel="00A17716" w:rsidRDefault="00635F02" w:rsidP="007E65C6">
            <w:pPr>
              <w:pStyle w:val="TableText"/>
              <w:rPr>
                <w:ins w:id="43787" w:author="Author"/>
                <w:del w:id="437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BE4D6" w14:textId="1432F5A0" w:rsidR="00635F02" w:rsidRPr="00F458A0" w:rsidDel="00A17716" w:rsidRDefault="00635F02" w:rsidP="007E65C6">
            <w:pPr>
              <w:pStyle w:val="TableText"/>
              <w:rPr>
                <w:ins w:id="43789" w:author="Author"/>
                <w:del w:id="43790" w:author="Author"/>
              </w:rPr>
            </w:pPr>
            <w:ins w:id="43791" w:author="Author">
              <w:del w:id="43792" w:author="Author">
                <w:r w:rsidRPr="00F458A0" w:rsidDel="00A17716">
                  <w:delText>R</w:delText>
                </w:r>
              </w:del>
            </w:ins>
          </w:p>
        </w:tc>
      </w:tr>
      <w:tr w:rsidR="00635F02" w:rsidRPr="00F458A0" w:rsidDel="00A17716" w14:paraId="155BB2CA" w14:textId="1205D4AE" w:rsidTr="007E65C6">
        <w:trPr>
          <w:cantSplit/>
          <w:ins w:id="43793" w:author="Author"/>
          <w:del w:id="437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B2015" w14:textId="7A17F0AA" w:rsidR="00635F02" w:rsidRPr="00F458A0" w:rsidDel="00A17716" w:rsidRDefault="00635F02" w:rsidP="007E65C6">
            <w:pPr>
              <w:pStyle w:val="TableText"/>
              <w:rPr>
                <w:ins w:id="43795" w:author="Author"/>
                <w:del w:id="43796" w:author="Author"/>
              </w:rPr>
            </w:pPr>
            <w:ins w:id="43797" w:author="Author">
              <w:del w:id="4379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A858B" w14:textId="0378AEE9" w:rsidR="00635F02" w:rsidRPr="00F458A0" w:rsidDel="00A17716" w:rsidRDefault="00635F02" w:rsidP="007E65C6">
            <w:pPr>
              <w:pStyle w:val="TableText"/>
              <w:rPr>
                <w:ins w:id="43799" w:author="Author"/>
                <w:del w:id="43800" w:author="Author"/>
              </w:rPr>
            </w:pPr>
            <w:ins w:id="43801" w:author="Author">
              <w:del w:id="43802" w:author="Author">
                <w:r w:rsidRPr="00F458A0" w:rsidDel="00A17716">
                  <w:delText>Ben A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1FD04" w14:textId="47DACB94" w:rsidR="00635F02" w:rsidRPr="00F458A0" w:rsidDel="00A17716" w:rsidRDefault="00635F02" w:rsidP="007E65C6">
            <w:pPr>
              <w:pStyle w:val="TableText"/>
              <w:rPr>
                <w:ins w:id="43803" w:author="Author"/>
                <w:del w:id="438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43BEC" w14:textId="2FC0C9AE" w:rsidR="00635F02" w:rsidRPr="00F458A0" w:rsidDel="00A17716" w:rsidRDefault="00635F02" w:rsidP="007E65C6">
            <w:pPr>
              <w:pStyle w:val="TableText"/>
              <w:rPr>
                <w:ins w:id="43805" w:author="Author"/>
                <w:del w:id="43806" w:author="Author"/>
              </w:rPr>
            </w:pPr>
            <w:ins w:id="43807" w:author="Author">
              <w:del w:id="43808" w:author="Author">
                <w:r w:rsidRPr="00F458A0" w:rsidDel="00A17716">
                  <w:delText>R</w:delText>
                </w:r>
              </w:del>
            </w:ins>
          </w:p>
        </w:tc>
      </w:tr>
      <w:tr w:rsidR="00635F02" w:rsidRPr="00F458A0" w:rsidDel="00A17716" w14:paraId="7F5E3B5D" w14:textId="5FDE23B7" w:rsidTr="007E65C6">
        <w:trPr>
          <w:cantSplit/>
          <w:ins w:id="43809" w:author="Author"/>
          <w:del w:id="438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6B224" w14:textId="04BCE118" w:rsidR="00635F02" w:rsidRPr="00F458A0" w:rsidDel="00A17716" w:rsidRDefault="00635F02" w:rsidP="007E65C6">
            <w:pPr>
              <w:pStyle w:val="TableText"/>
              <w:rPr>
                <w:ins w:id="43811" w:author="Author"/>
                <w:del w:id="43812" w:author="Author"/>
              </w:rPr>
            </w:pPr>
            <w:ins w:id="43813" w:author="Author">
              <w:del w:id="4381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D0937" w14:textId="5D140CF1" w:rsidR="00635F02" w:rsidRPr="00F458A0" w:rsidDel="00A17716" w:rsidRDefault="00635F02" w:rsidP="007E65C6">
            <w:pPr>
              <w:pStyle w:val="TableText"/>
              <w:rPr>
                <w:ins w:id="43815" w:author="Author"/>
                <w:del w:id="43816" w:author="Author"/>
              </w:rPr>
            </w:pPr>
            <w:ins w:id="43817" w:author="Author">
              <w:del w:id="43818" w:author="Author">
                <w:r w:rsidRPr="00F458A0" w:rsidDel="00A17716">
                  <w:delText>DEVI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73975" w14:textId="65414E5E" w:rsidR="00635F02" w:rsidRPr="00F458A0" w:rsidDel="00A17716" w:rsidRDefault="00635F02" w:rsidP="007E65C6">
            <w:pPr>
              <w:pStyle w:val="TableText"/>
              <w:rPr>
                <w:ins w:id="43819" w:author="Author"/>
                <w:del w:id="438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3F301" w14:textId="15685DAB" w:rsidR="00635F02" w:rsidRPr="00F458A0" w:rsidDel="00A17716" w:rsidRDefault="00635F02" w:rsidP="007E65C6">
            <w:pPr>
              <w:pStyle w:val="TableText"/>
              <w:rPr>
                <w:ins w:id="43821" w:author="Author"/>
                <w:del w:id="43822" w:author="Author"/>
              </w:rPr>
            </w:pPr>
            <w:ins w:id="43823" w:author="Author">
              <w:del w:id="43824" w:author="Author">
                <w:r w:rsidRPr="00F458A0" w:rsidDel="00A17716">
                  <w:delText>R</w:delText>
                </w:r>
              </w:del>
            </w:ins>
          </w:p>
        </w:tc>
      </w:tr>
      <w:tr w:rsidR="00635F02" w:rsidRPr="00F458A0" w:rsidDel="00A17716" w14:paraId="49417A30" w14:textId="61ED9EC2" w:rsidTr="007E65C6">
        <w:trPr>
          <w:cantSplit/>
          <w:ins w:id="43825" w:author="Author"/>
          <w:del w:id="438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84A5D" w14:textId="680CFEF7" w:rsidR="00635F02" w:rsidRPr="00F458A0" w:rsidDel="00A17716" w:rsidRDefault="00635F02" w:rsidP="007E65C6">
            <w:pPr>
              <w:pStyle w:val="TableText"/>
              <w:rPr>
                <w:ins w:id="43827" w:author="Author"/>
                <w:del w:id="43828" w:author="Author"/>
              </w:rPr>
            </w:pPr>
            <w:ins w:id="43829" w:author="Author">
              <w:del w:id="43830"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9AD47" w14:textId="559E419D" w:rsidR="00635F02" w:rsidRPr="00F458A0" w:rsidDel="00A17716" w:rsidRDefault="00635F02" w:rsidP="007E65C6">
            <w:pPr>
              <w:pStyle w:val="TableText"/>
              <w:rPr>
                <w:ins w:id="43831" w:author="Author"/>
                <w:del w:id="43832" w:author="Author"/>
              </w:rPr>
            </w:pPr>
            <w:ins w:id="43833" w:author="Author">
              <w:del w:id="43834" w:author="Author">
                <w:r w:rsidRPr="00F458A0" w:rsidDel="00A17716">
                  <w:delText>INSURANCE COMPANY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927F4" w14:textId="334815DA" w:rsidR="00635F02" w:rsidRPr="00F458A0" w:rsidDel="00A17716" w:rsidRDefault="00635F02" w:rsidP="007E65C6">
            <w:pPr>
              <w:pStyle w:val="TableText"/>
              <w:rPr>
                <w:ins w:id="43835" w:author="Author"/>
                <w:del w:id="43836" w:author="Author"/>
              </w:rPr>
            </w:pPr>
            <w:ins w:id="43837" w:author="Author">
              <w:del w:id="43838"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E8718" w14:textId="6F7B22A9" w:rsidR="00635F02" w:rsidRPr="00F458A0" w:rsidDel="00A17716" w:rsidRDefault="00635F02" w:rsidP="007E65C6">
            <w:pPr>
              <w:pStyle w:val="TableText"/>
              <w:rPr>
                <w:ins w:id="43839" w:author="Author"/>
                <w:del w:id="43840" w:author="Author"/>
              </w:rPr>
            </w:pPr>
            <w:ins w:id="43841" w:author="Author">
              <w:del w:id="43842" w:author="Author">
                <w:r w:rsidRPr="00F458A0" w:rsidDel="00A17716">
                  <w:delText>R</w:delText>
                </w:r>
              </w:del>
            </w:ins>
          </w:p>
        </w:tc>
      </w:tr>
      <w:tr w:rsidR="00635F02" w:rsidRPr="00F458A0" w:rsidDel="00A17716" w14:paraId="336A739A" w14:textId="70691F8A" w:rsidTr="007E65C6">
        <w:trPr>
          <w:cantSplit/>
          <w:ins w:id="43843" w:author="Author"/>
          <w:del w:id="43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94E70" w14:textId="73F071EF" w:rsidR="00635F02" w:rsidRPr="00F458A0" w:rsidDel="00A17716" w:rsidRDefault="00635F02" w:rsidP="007E65C6">
            <w:pPr>
              <w:pStyle w:val="TableText"/>
              <w:rPr>
                <w:ins w:id="43845" w:author="Author"/>
                <w:del w:id="43846" w:author="Author"/>
              </w:rPr>
            </w:pPr>
            <w:ins w:id="43847" w:author="Author">
              <w:del w:id="4384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31812" w14:textId="6A4FC885" w:rsidR="00635F02" w:rsidRPr="00F458A0" w:rsidDel="00A17716" w:rsidRDefault="00635F02" w:rsidP="007E65C6">
            <w:pPr>
              <w:pStyle w:val="TableText"/>
              <w:rPr>
                <w:ins w:id="43849" w:author="Author"/>
                <w:del w:id="43850" w:author="Author"/>
              </w:rPr>
            </w:pPr>
            <w:ins w:id="43851" w:author="Author">
              <w:del w:id="43852" w:author="Author">
                <w:r w:rsidRPr="00F458A0" w:rsidDel="00A17716">
                  <w:delText>INSURANCE COMPANY ADDRES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FF4E46" w14:textId="11CC8956" w:rsidR="00635F02" w:rsidRPr="00F458A0" w:rsidDel="00A17716" w:rsidRDefault="00635F02" w:rsidP="007E65C6">
            <w:pPr>
              <w:pStyle w:val="TableText"/>
              <w:rPr>
                <w:ins w:id="43853" w:author="Author"/>
                <w:del w:id="43854" w:author="Author"/>
              </w:rPr>
            </w:pPr>
            <w:ins w:id="43855" w:author="Author">
              <w:del w:id="4385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A7DD6" w14:textId="6EBD54BF" w:rsidR="00635F02" w:rsidRPr="00F458A0" w:rsidDel="00A17716" w:rsidRDefault="00635F02" w:rsidP="007E65C6">
            <w:pPr>
              <w:pStyle w:val="TableText"/>
              <w:rPr>
                <w:ins w:id="43857" w:author="Author"/>
                <w:del w:id="43858" w:author="Author"/>
              </w:rPr>
            </w:pPr>
            <w:ins w:id="43859" w:author="Author">
              <w:del w:id="43860" w:author="Author">
                <w:r w:rsidRPr="00F458A0" w:rsidDel="00A17716">
                  <w:delText>R</w:delText>
                </w:r>
              </w:del>
            </w:ins>
          </w:p>
        </w:tc>
      </w:tr>
      <w:tr w:rsidR="00635F02" w:rsidRPr="00F458A0" w:rsidDel="00A17716" w14:paraId="7B30B994" w14:textId="70D1D66B" w:rsidTr="007E65C6">
        <w:trPr>
          <w:cantSplit/>
          <w:ins w:id="43861" w:author="Author"/>
          <w:del w:id="438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1B456" w14:textId="0BEBF097" w:rsidR="00635F02" w:rsidRPr="00F458A0" w:rsidDel="00A17716" w:rsidRDefault="00635F02" w:rsidP="007E65C6">
            <w:pPr>
              <w:pStyle w:val="TableText"/>
              <w:rPr>
                <w:ins w:id="43863" w:author="Author"/>
                <w:del w:id="43864" w:author="Author"/>
              </w:rPr>
            </w:pPr>
            <w:ins w:id="43865" w:author="Author">
              <w:del w:id="4386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01578" w14:textId="75798347" w:rsidR="00635F02" w:rsidRPr="00F458A0" w:rsidDel="00A17716" w:rsidRDefault="00635F02" w:rsidP="007E65C6">
            <w:pPr>
              <w:pStyle w:val="TableText"/>
              <w:rPr>
                <w:ins w:id="43867" w:author="Author"/>
                <w:del w:id="43868" w:author="Author"/>
              </w:rPr>
            </w:pPr>
            <w:ins w:id="43869" w:author="Author">
              <w:del w:id="43870" w:author="Author">
                <w:r w:rsidRPr="00F458A0" w:rsidDel="00A17716">
                  <w:delText>PH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46858" w14:textId="51AE445C" w:rsidR="00635F02" w:rsidRPr="00F458A0" w:rsidDel="00A17716" w:rsidRDefault="00635F02" w:rsidP="007E65C6">
            <w:pPr>
              <w:pStyle w:val="TableText"/>
              <w:rPr>
                <w:ins w:id="43871" w:author="Author"/>
                <w:del w:id="43872" w:author="Author"/>
              </w:rPr>
            </w:pPr>
            <w:ins w:id="43873" w:author="Author">
              <w:del w:id="43874"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3EA4E" w14:textId="25816A25" w:rsidR="00635F02" w:rsidRPr="00F458A0" w:rsidDel="00A17716" w:rsidRDefault="00635F02" w:rsidP="007E65C6">
            <w:pPr>
              <w:pStyle w:val="TableText"/>
              <w:rPr>
                <w:ins w:id="43875" w:author="Author"/>
                <w:del w:id="43876" w:author="Author"/>
              </w:rPr>
            </w:pPr>
            <w:ins w:id="43877" w:author="Author">
              <w:del w:id="43878" w:author="Author">
                <w:r w:rsidRPr="00F458A0" w:rsidDel="00A17716">
                  <w:delText>R</w:delText>
                </w:r>
              </w:del>
            </w:ins>
          </w:p>
        </w:tc>
      </w:tr>
      <w:tr w:rsidR="00635F02" w:rsidRPr="00F458A0" w:rsidDel="00A17716" w14:paraId="2FD44F8A" w14:textId="51E374EA" w:rsidTr="007E65C6">
        <w:trPr>
          <w:cantSplit/>
          <w:ins w:id="43879" w:author="Author"/>
          <w:del w:id="438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C5DBA" w14:textId="3D1BC3ED" w:rsidR="00635F02" w:rsidRPr="00F458A0" w:rsidDel="00A17716" w:rsidRDefault="00635F02" w:rsidP="007E65C6">
            <w:pPr>
              <w:pStyle w:val="TableText"/>
              <w:rPr>
                <w:ins w:id="43881" w:author="Author"/>
                <w:del w:id="43882" w:author="Author"/>
              </w:rPr>
            </w:pPr>
            <w:ins w:id="43883" w:author="Author">
              <w:del w:id="4388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45EE4" w14:textId="6D383B14" w:rsidR="00635F02" w:rsidRPr="00F458A0" w:rsidDel="00A17716" w:rsidRDefault="00635F02" w:rsidP="007E65C6">
            <w:pPr>
              <w:pStyle w:val="TableText"/>
              <w:rPr>
                <w:ins w:id="43885" w:author="Author"/>
                <w:del w:id="43886" w:author="Author"/>
              </w:rPr>
            </w:pPr>
            <w:ins w:id="43887" w:author="Author">
              <w:del w:id="43888" w:author="Author">
                <w:r w:rsidRPr="00F458A0" w:rsidDel="00A17716">
                  <w:delText>PRECERT PHON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A9451F" w14:textId="213F6242" w:rsidR="00635F02" w:rsidRPr="00F458A0" w:rsidDel="00A17716" w:rsidRDefault="00635F02" w:rsidP="007E65C6">
            <w:pPr>
              <w:pStyle w:val="TableText"/>
              <w:rPr>
                <w:ins w:id="43889" w:author="Author"/>
                <w:del w:id="43890" w:author="Author"/>
              </w:rPr>
            </w:pPr>
            <w:ins w:id="43891" w:author="Author">
              <w:del w:id="43892"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D6624" w14:textId="17A93859" w:rsidR="00635F02" w:rsidRPr="00F458A0" w:rsidDel="00A17716" w:rsidRDefault="00635F02" w:rsidP="007E65C6">
            <w:pPr>
              <w:pStyle w:val="TableText"/>
              <w:rPr>
                <w:ins w:id="43893" w:author="Author"/>
                <w:del w:id="43894" w:author="Author"/>
              </w:rPr>
            </w:pPr>
            <w:ins w:id="43895" w:author="Author">
              <w:del w:id="43896" w:author="Author">
                <w:r w:rsidRPr="00F458A0" w:rsidDel="00A17716">
                  <w:delText>R</w:delText>
                </w:r>
              </w:del>
            </w:ins>
          </w:p>
        </w:tc>
      </w:tr>
      <w:tr w:rsidR="00635F02" w:rsidRPr="00F458A0" w:rsidDel="00A17716" w14:paraId="6618E470" w14:textId="50402AC8" w:rsidTr="007E65C6">
        <w:trPr>
          <w:cantSplit/>
          <w:ins w:id="43897" w:author="Author"/>
          <w:del w:id="438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C4083" w14:textId="1E0912E5" w:rsidR="00635F02" w:rsidRPr="00F458A0" w:rsidDel="00A17716" w:rsidRDefault="00635F02" w:rsidP="007E65C6">
            <w:pPr>
              <w:pStyle w:val="TableText"/>
              <w:rPr>
                <w:ins w:id="43899" w:author="Author"/>
                <w:del w:id="43900" w:author="Author"/>
              </w:rPr>
            </w:pPr>
            <w:ins w:id="43901" w:author="Author">
              <w:del w:id="4390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3EA8F" w14:textId="5D26A585" w:rsidR="00635F02" w:rsidRPr="00F458A0" w:rsidDel="00A17716" w:rsidRDefault="00635F02" w:rsidP="007E65C6">
            <w:pPr>
              <w:pStyle w:val="TableText"/>
              <w:rPr>
                <w:ins w:id="43903" w:author="Author"/>
                <w:del w:id="43904" w:author="Author"/>
              </w:rPr>
            </w:pPr>
            <w:ins w:id="43905" w:author="Author">
              <w:del w:id="43906" w:author="Author">
                <w:r w:rsidRPr="00F458A0" w:rsidDel="00A17716">
                  <w:delText>REIMBURS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A4B49" w14:textId="2EA8C05A" w:rsidR="00635F02" w:rsidRPr="00F458A0" w:rsidDel="00A17716" w:rsidRDefault="00635F02" w:rsidP="007E65C6">
            <w:pPr>
              <w:pStyle w:val="TableText"/>
              <w:rPr>
                <w:ins w:id="43907" w:author="Author"/>
                <w:del w:id="439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71979" w14:textId="1AE7F8CA" w:rsidR="00635F02" w:rsidRPr="00F458A0" w:rsidDel="00A17716" w:rsidRDefault="00635F02" w:rsidP="007E65C6">
            <w:pPr>
              <w:pStyle w:val="TableText"/>
              <w:rPr>
                <w:ins w:id="43909" w:author="Author"/>
                <w:del w:id="43910" w:author="Author"/>
              </w:rPr>
            </w:pPr>
            <w:ins w:id="43911" w:author="Author">
              <w:del w:id="43912" w:author="Author">
                <w:r w:rsidRPr="00F458A0" w:rsidDel="00A17716">
                  <w:delText>R</w:delText>
                </w:r>
              </w:del>
            </w:ins>
          </w:p>
        </w:tc>
      </w:tr>
      <w:tr w:rsidR="00635F02" w:rsidRPr="00F458A0" w:rsidDel="00A17716" w14:paraId="1513B042" w14:textId="7C1F232B" w:rsidTr="007E65C6">
        <w:trPr>
          <w:cantSplit/>
          <w:ins w:id="43913" w:author="Author"/>
          <w:del w:id="439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08057" w14:textId="48B62CD9" w:rsidR="00635F02" w:rsidRPr="00F458A0" w:rsidDel="00A17716" w:rsidRDefault="00635F02" w:rsidP="007E65C6">
            <w:pPr>
              <w:pStyle w:val="TableText"/>
              <w:rPr>
                <w:ins w:id="43915" w:author="Author"/>
                <w:del w:id="43916" w:author="Author"/>
              </w:rPr>
            </w:pPr>
            <w:ins w:id="43917" w:author="Author">
              <w:del w:id="4391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879C7" w14:textId="1F11D60E" w:rsidR="00635F02" w:rsidRPr="00F458A0" w:rsidDel="00A17716" w:rsidRDefault="00635F02" w:rsidP="007E65C6">
            <w:pPr>
              <w:pStyle w:val="TableText"/>
              <w:rPr>
                <w:ins w:id="43919" w:author="Author"/>
                <w:del w:id="43920" w:author="Author"/>
              </w:rPr>
            </w:pPr>
            <w:ins w:id="43921" w:author="Author">
              <w:del w:id="43922" w:author="Author">
                <w:r w:rsidRPr="00F458A0" w:rsidDel="00A17716">
                  <w:delText>TYPE OF 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4778C" w14:textId="0A4DABFC" w:rsidR="00635F02" w:rsidRPr="00F458A0" w:rsidDel="00A17716" w:rsidRDefault="00635F02" w:rsidP="007E65C6">
            <w:pPr>
              <w:pStyle w:val="TableText"/>
              <w:rPr>
                <w:ins w:id="43923" w:author="Author"/>
                <w:del w:id="43924" w:author="Author"/>
              </w:rPr>
            </w:pPr>
            <w:ins w:id="43925" w:author="Author">
              <w:del w:id="43926"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B0ECD" w14:textId="60CB8E4E" w:rsidR="00635F02" w:rsidRPr="00F458A0" w:rsidDel="00A17716" w:rsidRDefault="00635F02" w:rsidP="007E65C6">
            <w:pPr>
              <w:pStyle w:val="TableText"/>
              <w:rPr>
                <w:ins w:id="43927" w:author="Author"/>
                <w:del w:id="43928" w:author="Author"/>
              </w:rPr>
            </w:pPr>
            <w:ins w:id="43929" w:author="Author">
              <w:del w:id="43930" w:author="Author">
                <w:r w:rsidRPr="00F458A0" w:rsidDel="00A17716">
                  <w:delText>R</w:delText>
                </w:r>
              </w:del>
            </w:ins>
          </w:p>
        </w:tc>
      </w:tr>
      <w:tr w:rsidR="00635F02" w:rsidRPr="00F458A0" w:rsidDel="00A17716" w14:paraId="00E13B3B" w14:textId="43F6DF54" w:rsidTr="007E65C6">
        <w:trPr>
          <w:cantSplit/>
          <w:ins w:id="43931" w:author="Author"/>
          <w:del w:id="439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D8907" w14:textId="51952AD9" w:rsidR="00635F02" w:rsidRPr="00F458A0" w:rsidDel="00A17716" w:rsidRDefault="00635F02" w:rsidP="007E65C6">
            <w:pPr>
              <w:pStyle w:val="TableText"/>
              <w:rPr>
                <w:ins w:id="43933" w:author="Author"/>
                <w:del w:id="43934" w:author="Author"/>
              </w:rPr>
            </w:pPr>
            <w:ins w:id="43935" w:author="Author">
              <w:del w:id="43936"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E9C19" w14:textId="629994FB" w:rsidR="00635F02" w:rsidRPr="00F458A0" w:rsidDel="00A17716" w:rsidRDefault="00635F02" w:rsidP="007E65C6">
            <w:pPr>
              <w:pStyle w:val="TableText"/>
              <w:rPr>
                <w:ins w:id="43937" w:author="Author"/>
                <w:del w:id="43938" w:author="Author"/>
              </w:rPr>
            </w:pPr>
            <w:ins w:id="43939" w:author="Author">
              <w:del w:id="43940"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73AA7" w14:textId="38F54C55" w:rsidR="00635F02" w:rsidRPr="00F458A0" w:rsidDel="00A17716" w:rsidRDefault="00635F02" w:rsidP="007E65C6">
            <w:pPr>
              <w:pStyle w:val="TableText"/>
              <w:rPr>
                <w:ins w:id="43941" w:author="Author"/>
                <w:del w:id="43942" w:author="Author"/>
              </w:rPr>
            </w:pPr>
            <w:ins w:id="43943" w:author="Author">
              <w:del w:id="4394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21520" w14:textId="357E28FA" w:rsidR="00635F02" w:rsidRPr="00F458A0" w:rsidDel="00A17716" w:rsidRDefault="00635F02" w:rsidP="007E65C6">
            <w:pPr>
              <w:pStyle w:val="TableText"/>
              <w:rPr>
                <w:ins w:id="43945" w:author="Author"/>
                <w:del w:id="43946" w:author="Author"/>
              </w:rPr>
            </w:pPr>
            <w:ins w:id="43947" w:author="Author">
              <w:del w:id="43948" w:author="Author">
                <w:r w:rsidRPr="00F458A0" w:rsidDel="00A17716">
                  <w:delText>R</w:delText>
                </w:r>
              </w:del>
            </w:ins>
          </w:p>
        </w:tc>
      </w:tr>
      <w:tr w:rsidR="00635F02" w:rsidRPr="00F458A0" w:rsidDel="00A17716" w14:paraId="35B5AA7B" w14:textId="43F6BBEB" w:rsidTr="007E65C6">
        <w:trPr>
          <w:cantSplit/>
          <w:ins w:id="43949" w:author="Author"/>
          <w:del w:id="43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9E84D" w14:textId="70E2718E" w:rsidR="00635F02" w:rsidRPr="00F458A0" w:rsidDel="00A17716" w:rsidRDefault="00635F02" w:rsidP="007E65C6">
            <w:pPr>
              <w:pStyle w:val="TableText"/>
              <w:rPr>
                <w:ins w:id="43951" w:author="Author"/>
                <w:del w:id="43952" w:author="Author"/>
              </w:rPr>
            </w:pPr>
            <w:ins w:id="43953" w:author="Author">
              <w:del w:id="4395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1AFB6" w14:textId="3A2B3ED6" w:rsidR="00635F02" w:rsidRPr="00F458A0" w:rsidDel="00A17716" w:rsidRDefault="00635F02" w:rsidP="007E65C6">
            <w:pPr>
              <w:pStyle w:val="TableText"/>
              <w:rPr>
                <w:ins w:id="43955" w:author="Author"/>
                <w:del w:id="43956" w:author="Author"/>
              </w:rPr>
            </w:pPr>
            <w:ins w:id="43957" w:author="Author">
              <w:del w:id="43958" w:author="Author">
                <w:r w:rsidRPr="00F458A0" w:rsidDel="00A17716">
                  <w:delText>GROUP NUMB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EA0FA" w14:textId="28166119" w:rsidR="00635F02" w:rsidRPr="00F458A0" w:rsidDel="00A17716" w:rsidRDefault="00635F02" w:rsidP="007E65C6">
            <w:pPr>
              <w:pStyle w:val="TableText"/>
              <w:rPr>
                <w:ins w:id="43959" w:author="Author"/>
                <w:del w:id="43960" w:author="Author"/>
              </w:rPr>
            </w:pPr>
            <w:ins w:id="43961" w:author="Author">
              <w:del w:id="4396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251B7" w14:textId="7D97CF40" w:rsidR="00635F02" w:rsidRPr="00F458A0" w:rsidDel="00A17716" w:rsidRDefault="00635F02" w:rsidP="007E65C6">
            <w:pPr>
              <w:pStyle w:val="TableText"/>
              <w:rPr>
                <w:ins w:id="43963" w:author="Author"/>
                <w:del w:id="43964" w:author="Author"/>
              </w:rPr>
            </w:pPr>
            <w:ins w:id="43965" w:author="Author">
              <w:del w:id="43966" w:author="Author">
                <w:r w:rsidRPr="00F458A0" w:rsidDel="00A17716">
                  <w:delText>R</w:delText>
                </w:r>
              </w:del>
            </w:ins>
          </w:p>
        </w:tc>
      </w:tr>
      <w:tr w:rsidR="00635F02" w:rsidRPr="00F458A0" w:rsidDel="00A17716" w14:paraId="5ADC5908" w14:textId="3D7CB5EA" w:rsidTr="007E65C6">
        <w:trPr>
          <w:cantSplit/>
          <w:ins w:id="43967" w:author="Author"/>
          <w:del w:id="439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9F1B9" w14:textId="6B93EEF9" w:rsidR="00635F02" w:rsidRPr="00F458A0" w:rsidDel="00A17716" w:rsidRDefault="00635F02" w:rsidP="007E65C6">
            <w:pPr>
              <w:pStyle w:val="TableText"/>
              <w:rPr>
                <w:ins w:id="43969" w:author="Author"/>
                <w:del w:id="43970" w:author="Author"/>
              </w:rPr>
            </w:pPr>
            <w:ins w:id="43971" w:author="Author">
              <w:del w:id="43972"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B1329" w14:textId="2543C709" w:rsidR="00635F02" w:rsidRPr="00F458A0" w:rsidDel="00A17716" w:rsidRDefault="00635F02" w:rsidP="007E65C6">
            <w:pPr>
              <w:pStyle w:val="TableText"/>
              <w:rPr>
                <w:ins w:id="43973" w:author="Author"/>
                <w:del w:id="43974" w:author="Author"/>
              </w:rPr>
            </w:pPr>
            <w:ins w:id="43975" w:author="Author">
              <w:del w:id="43976" w:author="Author">
                <w:r w:rsidRPr="00F458A0" w:rsidDel="00A17716">
                  <w:delText>ACTIVE/INACTIV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AD446" w14:textId="3437726C" w:rsidR="00635F02" w:rsidRPr="00F458A0" w:rsidDel="00A17716" w:rsidRDefault="00635F02" w:rsidP="007E65C6">
            <w:pPr>
              <w:pStyle w:val="TableText"/>
              <w:rPr>
                <w:ins w:id="43977" w:author="Author"/>
                <w:del w:id="439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E6D1A" w14:textId="4E2D5E05" w:rsidR="00635F02" w:rsidRPr="00F458A0" w:rsidDel="00A17716" w:rsidRDefault="00635F02" w:rsidP="007E65C6">
            <w:pPr>
              <w:pStyle w:val="TableText"/>
              <w:rPr>
                <w:ins w:id="43979" w:author="Author"/>
                <w:del w:id="43980" w:author="Author"/>
              </w:rPr>
            </w:pPr>
            <w:ins w:id="43981" w:author="Author">
              <w:del w:id="43982" w:author="Author">
                <w:r w:rsidRPr="00F458A0" w:rsidDel="00A17716">
                  <w:delText>R</w:delText>
                </w:r>
              </w:del>
            </w:ins>
          </w:p>
        </w:tc>
      </w:tr>
      <w:tr w:rsidR="00635F02" w:rsidRPr="00F458A0" w:rsidDel="00A17716" w14:paraId="2AD1A965" w14:textId="6C0B65AA" w:rsidTr="007E65C6">
        <w:trPr>
          <w:cantSplit/>
          <w:ins w:id="43983" w:author="Author"/>
          <w:del w:id="439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078E6" w14:textId="7CDC49FE" w:rsidR="00635F02" w:rsidRPr="00F458A0" w:rsidDel="00A17716" w:rsidRDefault="00635F02" w:rsidP="007E65C6">
            <w:pPr>
              <w:pStyle w:val="TableText"/>
              <w:rPr>
                <w:ins w:id="43985" w:author="Author"/>
                <w:del w:id="43986" w:author="Author"/>
              </w:rPr>
            </w:pPr>
            <w:ins w:id="43987" w:author="Author">
              <w:del w:id="43988"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AE618" w14:textId="2A0F7F99" w:rsidR="00635F02" w:rsidRPr="00F458A0" w:rsidDel="00A17716" w:rsidRDefault="00635F02" w:rsidP="007E65C6">
            <w:pPr>
              <w:pStyle w:val="TableText"/>
              <w:rPr>
                <w:ins w:id="43989" w:author="Author"/>
                <w:del w:id="43990" w:author="Author"/>
              </w:rPr>
            </w:pPr>
            <w:ins w:id="43991" w:author="Author">
              <w:del w:id="43992" w:author="Author">
                <w:r w:rsidRPr="00F458A0" w:rsidDel="00A17716">
                  <w:delText>LAST PERSON TO EDI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A1F0F" w14:textId="2F9EE0D5" w:rsidR="00635F02" w:rsidRPr="00F458A0" w:rsidDel="00A17716" w:rsidRDefault="00635F02" w:rsidP="007E65C6">
            <w:pPr>
              <w:pStyle w:val="TableText"/>
              <w:rPr>
                <w:ins w:id="43993" w:author="Author"/>
                <w:del w:id="439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62B23" w14:textId="7D241375" w:rsidR="00635F02" w:rsidRPr="00F458A0" w:rsidDel="00A17716" w:rsidRDefault="00635F02" w:rsidP="007E65C6">
            <w:pPr>
              <w:pStyle w:val="TableText"/>
              <w:rPr>
                <w:ins w:id="43995" w:author="Author"/>
                <w:del w:id="43996" w:author="Author"/>
              </w:rPr>
            </w:pPr>
            <w:ins w:id="43997" w:author="Author">
              <w:del w:id="43998" w:author="Author">
                <w:r w:rsidRPr="00F458A0" w:rsidDel="00A17716">
                  <w:delText>R</w:delText>
                </w:r>
              </w:del>
            </w:ins>
          </w:p>
        </w:tc>
      </w:tr>
      <w:tr w:rsidR="00635F02" w:rsidRPr="00F458A0" w:rsidDel="00A17716" w14:paraId="6153C626" w14:textId="50676DAE" w:rsidTr="007E65C6">
        <w:trPr>
          <w:cantSplit/>
          <w:ins w:id="43999" w:author="Author"/>
          <w:del w:id="440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5C4CB3" w14:textId="0C4815D5" w:rsidR="00635F02" w:rsidRPr="00F458A0" w:rsidDel="00A17716" w:rsidRDefault="00635F02" w:rsidP="007E65C6">
            <w:pPr>
              <w:pStyle w:val="TableText"/>
              <w:rPr>
                <w:ins w:id="44001" w:author="Author"/>
                <w:del w:id="44002" w:author="Author"/>
              </w:rPr>
            </w:pPr>
            <w:ins w:id="44003" w:author="Author">
              <w:del w:id="44004" w:author="Author">
                <w:r w:rsidRPr="00F458A0" w:rsidDel="00A17716">
                  <w:delText>GP List Group Plans without Annual Benefit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75409" w14:textId="447A5595" w:rsidR="00635F02" w:rsidRPr="00F458A0" w:rsidDel="00A17716" w:rsidRDefault="00635F02" w:rsidP="007E65C6">
            <w:pPr>
              <w:pStyle w:val="TableText"/>
              <w:rPr>
                <w:ins w:id="44005" w:author="Author"/>
                <w:del w:id="44006" w:author="Author"/>
              </w:rPr>
            </w:pPr>
            <w:ins w:id="44007" w:author="Author">
              <w:del w:id="44008" w:author="Author">
                <w:r w:rsidRPr="00F458A0" w:rsidDel="00A17716">
                  <w:delText>TYPE OF PLA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5F8B0E" w14:textId="243220BA" w:rsidR="00635F02" w:rsidRPr="00F458A0" w:rsidDel="00A17716" w:rsidRDefault="00635F02" w:rsidP="007E65C6">
            <w:pPr>
              <w:pStyle w:val="TableText"/>
              <w:rPr>
                <w:ins w:id="44009" w:author="Author"/>
                <w:del w:id="440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64AE4" w14:textId="321E531E" w:rsidR="00635F02" w:rsidRPr="00F458A0" w:rsidDel="00A17716" w:rsidRDefault="00635F02" w:rsidP="007E65C6">
            <w:pPr>
              <w:pStyle w:val="TableText"/>
              <w:rPr>
                <w:ins w:id="44011" w:author="Author"/>
                <w:del w:id="44012" w:author="Author"/>
              </w:rPr>
            </w:pPr>
            <w:ins w:id="44013" w:author="Author">
              <w:del w:id="44014" w:author="Author">
                <w:r w:rsidRPr="00F458A0" w:rsidDel="00A17716">
                  <w:delText>R</w:delText>
                </w:r>
              </w:del>
            </w:ins>
          </w:p>
        </w:tc>
      </w:tr>
    </w:tbl>
    <w:p w14:paraId="65E577EB" w14:textId="5C973071" w:rsidR="00635F02" w:rsidRPr="00F458A0" w:rsidDel="00A17716" w:rsidRDefault="00635F02" w:rsidP="00635F02">
      <w:pPr>
        <w:pStyle w:val="Caption"/>
        <w:rPr>
          <w:ins w:id="44015" w:author="Author"/>
          <w:del w:id="44016" w:author="Author"/>
        </w:rPr>
      </w:pPr>
      <w:bookmarkStart w:id="44017" w:name="_Toc501029042"/>
      <w:ins w:id="44018" w:author="Author">
        <w:del w:id="44019"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79</w:delText>
          </w:r>
          <w:r w:rsidDel="00A17716">
            <w:rPr>
              <w:noProof/>
            </w:rPr>
            <w:fldChar w:fldCharType="end"/>
          </w:r>
          <w:r w:rsidRPr="00F458A0" w:rsidDel="00A17716">
            <w:delText>: List Group Plans without Annual Benefits Report</w:delText>
          </w:r>
          <w:bookmarkEnd w:id="44017"/>
        </w:del>
      </w:ins>
    </w:p>
    <w:p w14:paraId="2F366397" w14:textId="02736D64" w:rsidR="00635F02" w:rsidRPr="00F458A0" w:rsidDel="00A17716" w:rsidRDefault="00635F02" w:rsidP="00635F02">
      <w:pPr>
        <w:pStyle w:val="NormalWeb"/>
        <w:rPr>
          <w:ins w:id="44020" w:author="Author"/>
          <w:del w:id="44021" w:author="Author"/>
          <w:rFonts w:eastAsiaTheme="minorEastAsia"/>
        </w:rPr>
      </w:pPr>
      <w:ins w:id="44022" w:author="Author">
        <w:del w:id="44023" w:author="Author">
          <w:r w:rsidRPr="00F458A0" w:rsidDel="00A17716">
            <w:rPr>
              <w:noProof/>
            </w:rPr>
            <w:drawing>
              <wp:inline distT="0" distB="0" distL="0" distR="0" wp14:anchorId="2D80256C" wp14:editId="28285A15">
                <wp:extent cx="4455557" cy="3002280"/>
                <wp:effectExtent l="0" t="0" r="2540" b="762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9166a5b1e645e33f3cd770fc24b646f"/>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455557" cy="3002280"/>
                        </a:xfrm>
                        <a:prstGeom prst="rect">
                          <a:avLst/>
                        </a:prstGeom>
                        <a:noFill/>
                        <a:ln>
                          <a:noFill/>
                        </a:ln>
                      </pic:spPr>
                    </pic:pic>
                  </a:graphicData>
                </a:graphic>
              </wp:inline>
            </w:drawing>
          </w:r>
        </w:del>
      </w:ins>
    </w:p>
    <w:p w14:paraId="54975CF0" w14:textId="21384BE1" w:rsidR="00635F02" w:rsidRPr="00F458A0" w:rsidDel="00A17716" w:rsidRDefault="00635F02" w:rsidP="00635F02">
      <w:pPr>
        <w:pStyle w:val="StepIntro"/>
        <w:rPr>
          <w:ins w:id="44024" w:author="Author"/>
          <w:del w:id="44025" w:author="Author"/>
        </w:rPr>
      </w:pPr>
      <w:ins w:id="44026" w:author="Author">
        <w:del w:id="44027" w:author="Author">
          <w:r w:rsidRPr="00F458A0" w:rsidDel="00A17716">
            <w:delText>User Edit Report</w:delText>
          </w:r>
        </w:del>
      </w:ins>
    </w:p>
    <w:p w14:paraId="4DD54F29" w14:textId="2F2AA66E" w:rsidR="00635F02" w:rsidRPr="00F458A0" w:rsidDel="00A17716" w:rsidRDefault="00635F02" w:rsidP="00635F02">
      <w:pPr>
        <w:pStyle w:val="Caption"/>
        <w:rPr>
          <w:ins w:id="44028" w:author="Author"/>
          <w:del w:id="44029" w:author="Author"/>
        </w:rPr>
      </w:pPr>
      <w:bookmarkStart w:id="44030" w:name="_Toc501099121"/>
      <w:ins w:id="44031" w:author="Author">
        <w:del w:id="44032"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4</w:delText>
          </w:r>
          <w:r w:rsidDel="00A17716">
            <w:rPr>
              <w:noProof/>
            </w:rPr>
            <w:fldChar w:fldCharType="end"/>
          </w:r>
          <w:r w:rsidRPr="00F458A0" w:rsidDel="00A17716">
            <w:delText>: Valid Insurance Report</w:delText>
          </w:r>
          <w:bookmarkEnd w:id="44030"/>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635F02" w:rsidRPr="00F458A0" w:rsidDel="00A17716" w14:paraId="3703D7D8" w14:textId="1290D4A5" w:rsidTr="007E65C6">
        <w:trPr>
          <w:ins w:id="44033" w:author="Author"/>
          <w:del w:id="4403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4AA7EC" w14:textId="2D2E5026" w:rsidR="00635F02" w:rsidRPr="00F458A0" w:rsidDel="00A17716" w:rsidRDefault="00635F02" w:rsidP="007E65C6">
            <w:pPr>
              <w:jc w:val="center"/>
              <w:rPr>
                <w:ins w:id="44035" w:author="Author"/>
                <w:del w:id="44036" w:author="Author"/>
                <w:b/>
                <w:bCs/>
                <w:color w:val="FFFFFF" w:themeColor="background1"/>
                <w:sz w:val="22"/>
                <w:szCs w:val="22"/>
              </w:rPr>
            </w:pPr>
            <w:ins w:id="44037" w:author="Author">
              <w:del w:id="44038"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18BBE9" w14:textId="64C58683" w:rsidR="00635F02" w:rsidRPr="00F458A0" w:rsidDel="00A17716" w:rsidRDefault="00635F02" w:rsidP="007E65C6">
            <w:pPr>
              <w:jc w:val="center"/>
              <w:rPr>
                <w:ins w:id="44039" w:author="Author"/>
                <w:del w:id="44040" w:author="Author"/>
                <w:b/>
                <w:bCs/>
                <w:color w:val="FFFFFF" w:themeColor="background1"/>
                <w:sz w:val="22"/>
                <w:szCs w:val="22"/>
              </w:rPr>
            </w:pPr>
            <w:ins w:id="44041" w:author="Author">
              <w:del w:id="44042"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EDB5CF" w14:textId="08C63F16" w:rsidR="00635F02" w:rsidRPr="00F458A0" w:rsidDel="00A17716" w:rsidRDefault="00635F02" w:rsidP="007E65C6">
            <w:pPr>
              <w:jc w:val="center"/>
              <w:rPr>
                <w:ins w:id="44043" w:author="Author"/>
                <w:del w:id="44044" w:author="Author"/>
                <w:b/>
                <w:bCs/>
                <w:color w:val="FFFFFF" w:themeColor="background1"/>
                <w:sz w:val="22"/>
                <w:szCs w:val="22"/>
              </w:rPr>
            </w:pPr>
            <w:ins w:id="44045" w:author="Author">
              <w:del w:id="44046"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6489B7" w14:textId="386EED42" w:rsidR="00635F02" w:rsidRPr="00F458A0" w:rsidDel="00A17716" w:rsidRDefault="00635F02" w:rsidP="007E65C6">
            <w:pPr>
              <w:jc w:val="center"/>
              <w:rPr>
                <w:ins w:id="44047" w:author="Author"/>
                <w:del w:id="44048" w:author="Author"/>
                <w:b/>
                <w:bCs/>
                <w:color w:val="FFFFFF" w:themeColor="background1"/>
                <w:sz w:val="22"/>
                <w:szCs w:val="22"/>
              </w:rPr>
            </w:pPr>
            <w:ins w:id="44049" w:author="Author">
              <w:del w:id="44050" w:author="Author">
                <w:r w:rsidRPr="00F458A0" w:rsidDel="00A17716">
                  <w:rPr>
                    <w:b/>
                    <w:bCs/>
                    <w:color w:val="FFFFFF" w:themeColor="background1"/>
                    <w:sz w:val="22"/>
                    <w:szCs w:val="22"/>
                  </w:rPr>
                  <w:delText>Read/Write</w:delText>
                </w:r>
              </w:del>
            </w:ins>
          </w:p>
        </w:tc>
      </w:tr>
      <w:tr w:rsidR="00635F02" w:rsidRPr="00F458A0" w:rsidDel="00A17716" w14:paraId="7DB91B31" w14:textId="4AACBC35" w:rsidTr="007E65C6">
        <w:trPr>
          <w:cantSplit/>
          <w:ins w:id="44051" w:author="Author"/>
          <w:del w:id="440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C534F" w14:textId="593A8559" w:rsidR="00635F02" w:rsidRPr="00F458A0" w:rsidDel="00A17716" w:rsidRDefault="00635F02" w:rsidP="007E65C6">
            <w:pPr>
              <w:pStyle w:val="TableText"/>
              <w:rPr>
                <w:ins w:id="44053" w:author="Author"/>
                <w:del w:id="44054" w:author="Author"/>
              </w:rPr>
            </w:pPr>
            <w:ins w:id="44055" w:author="Author">
              <w:del w:id="44056"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4CF60" w14:textId="351A8525" w:rsidR="00635F02" w:rsidRPr="00F458A0" w:rsidDel="00A17716" w:rsidRDefault="00635F02" w:rsidP="007E65C6">
            <w:pPr>
              <w:pStyle w:val="TableText"/>
              <w:rPr>
                <w:ins w:id="44057" w:author="Author"/>
                <w:del w:id="44058" w:author="Author"/>
              </w:rPr>
            </w:pPr>
            <w:ins w:id="44059" w:author="Author">
              <w:del w:id="44060" w:author="Author">
                <w:r w:rsidRPr="00F458A0" w:rsidDel="00A17716">
                  <w:delText>Select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448E6" w14:textId="55729FCD" w:rsidR="00635F02" w:rsidRPr="00F458A0" w:rsidDel="00A17716" w:rsidRDefault="00635F02" w:rsidP="007E65C6">
            <w:pPr>
              <w:pStyle w:val="TableText"/>
              <w:rPr>
                <w:ins w:id="44061" w:author="Author"/>
                <w:del w:id="440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D9425" w14:textId="296960A1" w:rsidR="00635F02" w:rsidRPr="00F458A0" w:rsidDel="00A17716" w:rsidRDefault="00635F02" w:rsidP="007E65C6">
            <w:pPr>
              <w:pStyle w:val="TableText"/>
              <w:rPr>
                <w:ins w:id="44063" w:author="Author"/>
                <w:del w:id="44064" w:author="Author"/>
              </w:rPr>
            </w:pPr>
            <w:ins w:id="44065" w:author="Author">
              <w:del w:id="44066" w:author="Author">
                <w:r w:rsidRPr="00F458A0" w:rsidDel="00A17716">
                  <w:delText>R</w:delText>
                </w:r>
              </w:del>
            </w:ins>
          </w:p>
        </w:tc>
      </w:tr>
      <w:tr w:rsidR="00635F02" w:rsidRPr="00F458A0" w:rsidDel="00A17716" w14:paraId="6E8D4A78" w14:textId="7840741F" w:rsidTr="007E65C6">
        <w:trPr>
          <w:cantSplit/>
          <w:ins w:id="44067" w:author="Author"/>
          <w:del w:id="440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51924" w14:textId="5FBD0E2D" w:rsidR="00635F02" w:rsidRPr="00F458A0" w:rsidDel="00A17716" w:rsidRDefault="00635F02" w:rsidP="007E65C6">
            <w:pPr>
              <w:pStyle w:val="TableText"/>
              <w:rPr>
                <w:ins w:id="44069" w:author="Author"/>
                <w:del w:id="44070" w:author="Author"/>
              </w:rPr>
            </w:pPr>
            <w:ins w:id="44071" w:author="Author">
              <w:del w:id="44072"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25B1B" w14:textId="72D5B4C7" w:rsidR="00635F02" w:rsidRPr="00F458A0" w:rsidDel="00A17716" w:rsidRDefault="00635F02" w:rsidP="007E65C6">
            <w:pPr>
              <w:pStyle w:val="TableText"/>
              <w:rPr>
                <w:ins w:id="44073" w:author="Author"/>
                <w:del w:id="44074" w:author="Author"/>
              </w:rPr>
            </w:pPr>
            <w:ins w:id="44075" w:author="Author">
              <w:del w:id="44076" w:author="Author">
                <w:r w:rsidRPr="00F458A0" w:rsidDel="00A17716">
                  <w:delText>Select another 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E23A0" w14:textId="0B852DBB" w:rsidR="00635F02" w:rsidRPr="00F458A0" w:rsidDel="00A17716" w:rsidRDefault="00635F02" w:rsidP="007E65C6">
            <w:pPr>
              <w:pStyle w:val="TableText"/>
              <w:rPr>
                <w:ins w:id="44077" w:author="Author"/>
                <w:del w:id="440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9A50A" w14:textId="0F382718" w:rsidR="00635F02" w:rsidRPr="00F458A0" w:rsidDel="00A17716" w:rsidRDefault="00635F02" w:rsidP="007E65C6">
            <w:pPr>
              <w:pStyle w:val="TableText"/>
              <w:rPr>
                <w:ins w:id="44079" w:author="Author"/>
                <w:del w:id="44080" w:author="Author"/>
              </w:rPr>
            </w:pPr>
            <w:ins w:id="44081" w:author="Author">
              <w:del w:id="44082" w:author="Author">
                <w:r w:rsidRPr="00F458A0" w:rsidDel="00A17716">
                  <w:delText>R</w:delText>
                </w:r>
              </w:del>
            </w:ins>
          </w:p>
        </w:tc>
      </w:tr>
      <w:tr w:rsidR="00635F02" w:rsidRPr="00F458A0" w:rsidDel="00A17716" w14:paraId="56B16381" w14:textId="297A9F56" w:rsidTr="007E65C6">
        <w:trPr>
          <w:cantSplit/>
          <w:ins w:id="44083" w:author="Author"/>
          <w:del w:id="440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ED5A1" w14:textId="5BB3B023" w:rsidR="00635F02" w:rsidRPr="00F458A0" w:rsidDel="00A17716" w:rsidRDefault="00635F02" w:rsidP="007E65C6">
            <w:pPr>
              <w:pStyle w:val="TableText"/>
              <w:rPr>
                <w:ins w:id="44085" w:author="Author"/>
                <w:del w:id="44086" w:author="Author"/>
              </w:rPr>
            </w:pPr>
            <w:ins w:id="44087" w:author="Author">
              <w:del w:id="44088"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65B07" w14:textId="177917B1" w:rsidR="00635F02" w:rsidRPr="00F458A0" w:rsidDel="00A17716" w:rsidRDefault="00635F02" w:rsidP="007E65C6">
            <w:pPr>
              <w:pStyle w:val="TableText"/>
              <w:rPr>
                <w:ins w:id="44089" w:author="Author"/>
                <w:del w:id="44090" w:author="Author"/>
              </w:rPr>
            </w:pPr>
            <w:ins w:id="44091" w:author="Author">
              <w:del w:id="44092" w:author="Author">
                <w:r w:rsidRPr="00F458A0" w:rsidDel="00A17716">
                  <w:delText>Select NEW PERSON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EF7B4" w14:textId="1B8EA723" w:rsidR="00635F02" w:rsidRPr="00F458A0" w:rsidDel="00A17716" w:rsidRDefault="00635F02" w:rsidP="007E65C6">
            <w:pPr>
              <w:pStyle w:val="TableText"/>
              <w:rPr>
                <w:ins w:id="44093" w:author="Author"/>
                <w:del w:id="44094" w:author="Author"/>
              </w:rPr>
            </w:pPr>
            <w:ins w:id="44095" w:author="Author">
              <w:del w:id="44096"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19E43" w14:textId="4AAEA848" w:rsidR="00635F02" w:rsidRPr="00F458A0" w:rsidDel="00A17716" w:rsidRDefault="00635F02" w:rsidP="007E65C6">
            <w:pPr>
              <w:pStyle w:val="TableText"/>
              <w:rPr>
                <w:ins w:id="44097" w:author="Author"/>
                <w:del w:id="44098" w:author="Author"/>
              </w:rPr>
            </w:pPr>
            <w:ins w:id="44099" w:author="Author">
              <w:del w:id="44100" w:author="Author">
                <w:r w:rsidRPr="00F458A0" w:rsidDel="00A17716">
                  <w:delText>W</w:delText>
                </w:r>
              </w:del>
            </w:ins>
          </w:p>
        </w:tc>
      </w:tr>
      <w:tr w:rsidR="00635F02" w:rsidRPr="00F458A0" w:rsidDel="00A17716" w14:paraId="08E09757" w14:textId="350F28C3" w:rsidTr="007E65C6">
        <w:trPr>
          <w:cantSplit/>
          <w:ins w:id="44101" w:author="Author"/>
          <w:del w:id="441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32CBE" w14:textId="603F5D2A" w:rsidR="00635F02" w:rsidRPr="00F458A0" w:rsidDel="00A17716" w:rsidRDefault="00635F02" w:rsidP="007E65C6">
            <w:pPr>
              <w:pStyle w:val="TableText"/>
              <w:rPr>
                <w:ins w:id="44103" w:author="Author"/>
                <w:del w:id="44104" w:author="Author"/>
              </w:rPr>
            </w:pPr>
            <w:ins w:id="44105" w:author="Author">
              <w:del w:id="44106"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86FE8" w14:textId="79E5F390" w:rsidR="00635F02" w:rsidRPr="00F458A0" w:rsidDel="00A17716" w:rsidRDefault="00635F02" w:rsidP="007E65C6">
            <w:pPr>
              <w:pStyle w:val="TableText"/>
              <w:rPr>
                <w:ins w:id="44107" w:author="Author"/>
                <w:del w:id="44108" w:author="Author"/>
              </w:rPr>
            </w:pPr>
            <w:ins w:id="44109" w:author="Author">
              <w:del w:id="44110" w:author="Author">
                <w:r w:rsidRPr="00F458A0" w:rsidDel="00A17716">
                  <w:delText>Start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9ECED" w14:textId="05BDDD51" w:rsidR="00635F02" w:rsidRPr="00F458A0" w:rsidDel="00A17716" w:rsidRDefault="00635F02" w:rsidP="007E65C6">
            <w:pPr>
              <w:pStyle w:val="TableText"/>
              <w:rPr>
                <w:ins w:id="44111" w:author="Author"/>
                <w:del w:id="441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30B2D" w14:textId="5FE02598" w:rsidR="00635F02" w:rsidRPr="00F458A0" w:rsidDel="00A17716" w:rsidRDefault="00635F02" w:rsidP="007E65C6">
            <w:pPr>
              <w:pStyle w:val="TableText"/>
              <w:rPr>
                <w:ins w:id="44113" w:author="Author"/>
                <w:del w:id="44114" w:author="Author"/>
              </w:rPr>
            </w:pPr>
            <w:ins w:id="44115" w:author="Author">
              <w:del w:id="44116" w:author="Author">
                <w:r w:rsidRPr="00F458A0" w:rsidDel="00A17716">
                  <w:delText>R</w:delText>
                </w:r>
              </w:del>
            </w:ins>
          </w:p>
        </w:tc>
      </w:tr>
      <w:tr w:rsidR="00635F02" w:rsidRPr="00F458A0" w:rsidDel="00A17716" w14:paraId="07BBB242" w14:textId="53CDE18B" w:rsidTr="007E65C6">
        <w:trPr>
          <w:cantSplit/>
          <w:ins w:id="44117" w:author="Author"/>
          <w:del w:id="441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A9DDA" w14:textId="219B93F0" w:rsidR="00635F02" w:rsidRPr="00F458A0" w:rsidDel="00A17716" w:rsidRDefault="00635F02" w:rsidP="007E65C6">
            <w:pPr>
              <w:pStyle w:val="TableText"/>
              <w:rPr>
                <w:ins w:id="44119" w:author="Author"/>
                <w:del w:id="44120" w:author="Author"/>
              </w:rPr>
            </w:pPr>
            <w:ins w:id="44121" w:author="Author">
              <w:del w:id="44122"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68558" w14:textId="68872285" w:rsidR="00635F02" w:rsidRPr="00F458A0" w:rsidDel="00A17716" w:rsidRDefault="00635F02" w:rsidP="007E65C6">
            <w:pPr>
              <w:pStyle w:val="TableText"/>
              <w:rPr>
                <w:ins w:id="44123" w:author="Author"/>
                <w:del w:id="44124" w:author="Author"/>
              </w:rPr>
            </w:pPr>
            <w:ins w:id="44125" w:author="Author">
              <w:del w:id="44126" w:author="Author">
                <w:r w:rsidRPr="00F458A0" w:rsidDel="00A17716">
                  <w:delText>End dat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64FF1" w14:textId="23443B55" w:rsidR="00635F02" w:rsidRPr="00F458A0" w:rsidDel="00A17716" w:rsidRDefault="00635F02" w:rsidP="007E65C6">
            <w:pPr>
              <w:pStyle w:val="TableText"/>
              <w:rPr>
                <w:ins w:id="44127" w:author="Author"/>
                <w:del w:id="441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5BBA0" w14:textId="0BA4FEC1" w:rsidR="00635F02" w:rsidRPr="00F458A0" w:rsidDel="00A17716" w:rsidRDefault="00635F02" w:rsidP="007E65C6">
            <w:pPr>
              <w:pStyle w:val="TableText"/>
              <w:rPr>
                <w:ins w:id="44129" w:author="Author"/>
                <w:del w:id="44130" w:author="Author"/>
              </w:rPr>
            </w:pPr>
            <w:ins w:id="44131" w:author="Author">
              <w:del w:id="44132" w:author="Author">
                <w:r w:rsidRPr="00F458A0" w:rsidDel="00A17716">
                  <w:delText>R</w:delText>
                </w:r>
              </w:del>
            </w:ins>
          </w:p>
        </w:tc>
      </w:tr>
      <w:tr w:rsidR="00635F02" w:rsidRPr="00F458A0" w:rsidDel="00A17716" w14:paraId="132A8F8A" w14:textId="4A8E7B85" w:rsidTr="007E65C6">
        <w:trPr>
          <w:cantSplit/>
          <w:ins w:id="44133" w:author="Author"/>
          <w:del w:id="441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24C3E" w14:textId="20CCF557" w:rsidR="00635F02" w:rsidRPr="00F458A0" w:rsidDel="00A17716" w:rsidRDefault="00635F02" w:rsidP="007E65C6">
            <w:pPr>
              <w:pStyle w:val="TableText"/>
              <w:rPr>
                <w:ins w:id="44135" w:author="Author"/>
                <w:del w:id="44136" w:author="Author"/>
              </w:rPr>
            </w:pPr>
            <w:ins w:id="44137" w:author="Author">
              <w:del w:id="44138"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3BE31" w14:textId="71ECC499" w:rsidR="00635F02" w:rsidRPr="00F458A0" w:rsidDel="00A17716" w:rsidRDefault="00635F02" w:rsidP="007E65C6">
            <w:pPr>
              <w:pStyle w:val="TableText"/>
              <w:rPr>
                <w:ins w:id="44139" w:author="Author"/>
                <w:del w:id="44140" w:author="Author"/>
              </w:rPr>
            </w:pPr>
            <w:ins w:id="44141" w:author="Author">
              <w:del w:id="44142" w:author="Author">
                <w:r w:rsidRPr="00F458A0" w:rsidDel="00A17716">
                  <w:delText>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42536" w14:textId="233F120D" w:rsidR="00635F02" w:rsidRPr="00F458A0" w:rsidDel="00A17716" w:rsidRDefault="00635F02" w:rsidP="007E65C6">
            <w:pPr>
              <w:pStyle w:val="TableText"/>
              <w:rPr>
                <w:ins w:id="44143" w:author="Author"/>
                <w:del w:id="44144" w:author="Author"/>
              </w:rPr>
            </w:pPr>
            <w:ins w:id="44145" w:author="Author">
              <w:del w:id="4414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44011" w14:textId="45A448ED" w:rsidR="00635F02" w:rsidRPr="00F458A0" w:rsidDel="00A17716" w:rsidRDefault="00635F02" w:rsidP="007E65C6">
            <w:pPr>
              <w:pStyle w:val="TableText"/>
              <w:rPr>
                <w:ins w:id="44147" w:author="Author"/>
                <w:del w:id="44148" w:author="Author"/>
              </w:rPr>
            </w:pPr>
            <w:ins w:id="44149" w:author="Author">
              <w:del w:id="44150" w:author="Author">
                <w:r w:rsidRPr="00F458A0" w:rsidDel="00A17716">
                  <w:delText>R</w:delText>
                </w:r>
              </w:del>
            </w:ins>
          </w:p>
        </w:tc>
      </w:tr>
      <w:tr w:rsidR="00635F02" w:rsidRPr="00F458A0" w:rsidDel="00A17716" w14:paraId="70A42EC6" w14:textId="3743E033" w:rsidTr="007E65C6">
        <w:trPr>
          <w:cantSplit/>
          <w:ins w:id="44151" w:author="Author"/>
          <w:del w:id="441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15FEC" w14:textId="57258BD6" w:rsidR="00635F02" w:rsidRPr="00F458A0" w:rsidDel="00A17716" w:rsidRDefault="00635F02" w:rsidP="007E65C6">
            <w:pPr>
              <w:pStyle w:val="TableText"/>
              <w:rPr>
                <w:ins w:id="44153" w:author="Author"/>
                <w:del w:id="44154" w:author="Author"/>
              </w:rPr>
            </w:pPr>
            <w:ins w:id="44155" w:author="Author">
              <w:del w:id="44156"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9C2D2" w14:textId="56726782" w:rsidR="00635F02" w:rsidRPr="00F458A0" w:rsidDel="00A17716" w:rsidRDefault="00635F02" w:rsidP="007E65C6">
            <w:pPr>
              <w:pStyle w:val="TableText"/>
              <w:rPr>
                <w:ins w:id="44157" w:author="Author"/>
                <w:del w:id="44158" w:author="Author"/>
              </w:rPr>
            </w:pPr>
            <w:ins w:id="44159" w:author="Author">
              <w:del w:id="44160" w:author="Author">
                <w:r w:rsidRPr="00F458A0" w:rsidDel="00A17716">
                  <w:delText>Group Na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39CDA" w14:textId="7DF9CD1A" w:rsidR="00635F02" w:rsidRPr="00F458A0" w:rsidDel="00A17716" w:rsidRDefault="00635F02" w:rsidP="007E65C6">
            <w:pPr>
              <w:pStyle w:val="TableText"/>
              <w:rPr>
                <w:ins w:id="44161" w:author="Author"/>
                <w:del w:id="44162" w:author="Author"/>
              </w:rPr>
            </w:pPr>
            <w:ins w:id="44163" w:author="Author">
              <w:del w:id="4416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51144" w14:textId="733E4758" w:rsidR="00635F02" w:rsidRPr="00F458A0" w:rsidDel="00A17716" w:rsidRDefault="00635F02" w:rsidP="007E65C6">
            <w:pPr>
              <w:pStyle w:val="TableText"/>
              <w:rPr>
                <w:ins w:id="44165" w:author="Author"/>
                <w:del w:id="44166" w:author="Author"/>
              </w:rPr>
            </w:pPr>
            <w:ins w:id="44167" w:author="Author">
              <w:del w:id="44168" w:author="Author">
                <w:r w:rsidRPr="00F458A0" w:rsidDel="00A17716">
                  <w:delText>R</w:delText>
                </w:r>
              </w:del>
            </w:ins>
          </w:p>
        </w:tc>
      </w:tr>
      <w:tr w:rsidR="00635F02" w:rsidRPr="00F458A0" w:rsidDel="00A17716" w14:paraId="363730D7" w14:textId="0E7A8DCB" w:rsidTr="007E65C6">
        <w:trPr>
          <w:cantSplit/>
          <w:ins w:id="44169" w:author="Author"/>
          <w:del w:id="441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3504C" w14:textId="41FCC74A" w:rsidR="00635F02" w:rsidRPr="00F458A0" w:rsidDel="00A17716" w:rsidRDefault="00635F02" w:rsidP="007E65C6">
            <w:pPr>
              <w:pStyle w:val="TableText"/>
              <w:rPr>
                <w:ins w:id="44171" w:author="Author"/>
                <w:del w:id="44172" w:author="Author"/>
              </w:rPr>
            </w:pPr>
            <w:ins w:id="44173" w:author="Author">
              <w:del w:id="44174"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C62E1" w14:textId="197635A8" w:rsidR="00635F02" w:rsidRPr="00F458A0" w:rsidDel="00A17716" w:rsidRDefault="00635F02" w:rsidP="007E65C6">
            <w:pPr>
              <w:pStyle w:val="TableText"/>
              <w:rPr>
                <w:ins w:id="44175" w:author="Author"/>
                <w:del w:id="44176" w:author="Author"/>
              </w:rPr>
            </w:pPr>
            <w:ins w:id="44177" w:author="Author">
              <w:del w:id="44178" w:author="Author">
                <w:r w:rsidRPr="00F458A0" w:rsidDel="00A17716">
                  <w:delText>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A2177" w14:textId="66F5245A" w:rsidR="00635F02" w:rsidRPr="00F458A0" w:rsidDel="00A17716" w:rsidRDefault="00635F02" w:rsidP="007E65C6">
            <w:pPr>
              <w:pStyle w:val="TableText"/>
              <w:rPr>
                <w:ins w:id="44179" w:author="Author"/>
                <w:del w:id="441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28FE5" w14:textId="658084FB" w:rsidR="00635F02" w:rsidRPr="00F458A0" w:rsidDel="00A17716" w:rsidRDefault="00635F02" w:rsidP="007E65C6">
            <w:pPr>
              <w:pStyle w:val="TableText"/>
              <w:rPr>
                <w:ins w:id="44181" w:author="Author"/>
                <w:del w:id="44182" w:author="Author"/>
              </w:rPr>
            </w:pPr>
            <w:ins w:id="44183" w:author="Author">
              <w:del w:id="44184" w:author="Author">
                <w:r w:rsidRPr="00F458A0" w:rsidDel="00A17716">
                  <w:delText>R</w:delText>
                </w:r>
              </w:del>
            </w:ins>
          </w:p>
        </w:tc>
      </w:tr>
      <w:tr w:rsidR="00635F02" w:rsidRPr="00F458A0" w:rsidDel="00A17716" w14:paraId="76243BED" w14:textId="28B6B626" w:rsidTr="007E65C6">
        <w:trPr>
          <w:cantSplit/>
          <w:ins w:id="44185" w:author="Author"/>
          <w:del w:id="441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96A1D" w14:textId="0E9E5AD9" w:rsidR="00635F02" w:rsidRPr="00F458A0" w:rsidDel="00A17716" w:rsidRDefault="00635F02" w:rsidP="007E65C6">
            <w:pPr>
              <w:pStyle w:val="TableText"/>
              <w:rPr>
                <w:ins w:id="44187" w:author="Author"/>
                <w:del w:id="44188" w:author="Author"/>
              </w:rPr>
            </w:pPr>
            <w:ins w:id="44189" w:author="Author">
              <w:del w:id="44190"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8DBB6" w14:textId="6C0FEFDA" w:rsidR="00635F02" w:rsidRPr="00F458A0" w:rsidDel="00A17716" w:rsidRDefault="00635F02" w:rsidP="007E65C6">
            <w:pPr>
              <w:pStyle w:val="TableText"/>
              <w:rPr>
                <w:ins w:id="44191" w:author="Author"/>
                <w:del w:id="44192" w:author="Author"/>
              </w:rPr>
            </w:pPr>
            <w:ins w:id="44193" w:author="Author">
              <w:del w:id="44194" w:author="Author">
                <w:r w:rsidRPr="00F458A0" w:rsidDel="00A17716">
                  <w:delText>Date/Time of Chan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1B4A6" w14:textId="3A7160CD" w:rsidR="00635F02" w:rsidRPr="00F458A0" w:rsidDel="00A17716" w:rsidRDefault="00635F02" w:rsidP="007E65C6">
            <w:pPr>
              <w:pStyle w:val="TableText"/>
              <w:rPr>
                <w:ins w:id="44195" w:author="Author"/>
                <w:del w:id="441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C34DA" w14:textId="2A9B73D0" w:rsidR="00635F02" w:rsidRPr="00F458A0" w:rsidDel="00A17716" w:rsidRDefault="00635F02" w:rsidP="007E65C6">
            <w:pPr>
              <w:pStyle w:val="TableText"/>
              <w:rPr>
                <w:ins w:id="44197" w:author="Author"/>
                <w:del w:id="44198" w:author="Author"/>
              </w:rPr>
            </w:pPr>
            <w:ins w:id="44199" w:author="Author">
              <w:del w:id="44200" w:author="Author">
                <w:r w:rsidRPr="00F458A0" w:rsidDel="00A17716">
                  <w:delText>R</w:delText>
                </w:r>
              </w:del>
            </w:ins>
          </w:p>
        </w:tc>
      </w:tr>
      <w:tr w:rsidR="00635F02" w:rsidRPr="00F458A0" w:rsidDel="00A17716" w14:paraId="66D878A8" w14:textId="6311354C" w:rsidTr="007E65C6">
        <w:trPr>
          <w:cantSplit/>
          <w:ins w:id="44201" w:author="Author"/>
          <w:del w:id="442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BDDCB" w14:textId="0476A381" w:rsidR="00635F02" w:rsidRPr="00F458A0" w:rsidDel="00A17716" w:rsidRDefault="00635F02" w:rsidP="007E65C6">
            <w:pPr>
              <w:pStyle w:val="TableText"/>
              <w:rPr>
                <w:ins w:id="44203" w:author="Author"/>
                <w:del w:id="44204" w:author="Author"/>
              </w:rPr>
            </w:pPr>
            <w:ins w:id="44205" w:author="Author">
              <w:del w:id="44206"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8A7C3" w14:textId="566B3B38" w:rsidR="00635F02" w:rsidRPr="00F458A0" w:rsidDel="00A17716" w:rsidRDefault="00635F02" w:rsidP="007E65C6">
            <w:pPr>
              <w:pStyle w:val="TableText"/>
              <w:rPr>
                <w:ins w:id="44207" w:author="Author"/>
                <w:del w:id="44208" w:author="Author"/>
              </w:rPr>
            </w:pPr>
            <w:ins w:id="44209" w:author="Author">
              <w:del w:id="44210" w:author="Author">
                <w:r w:rsidRPr="00F458A0" w:rsidDel="00A17716">
                  <w:delText>Modified Value of Da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8B6B6" w14:textId="6ACBA563" w:rsidR="00635F02" w:rsidRPr="00F458A0" w:rsidDel="00A17716" w:rsidRDefault="00635F02" w:rsidP="007E65C6">
            <w:pPr>
              <w:pStyle w:val="TableText"/>
              <w:rPr>
                <w:ins w:id="44211" w:author="Author"/>
                <w:del w:id="442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639EA" w14:textId="2194C333" w:rsidR="00635F02" w:rsidRPr="00F458A0" w:rsidDel="00A17716" w:rsidRDefault="00635F02" w:rsidP="007E65C6">
            <w:pPr>
              <w:pStyle w:val="TableText"/>
              <w:rPr>
                <w:ins w:id="44213" w:author="Author"/>
                <w:del w:id="44214" w:author="Author"/>
              </w:rPr>
            </w:pPr>
            <w:ins w:id="44215" w:author="Author">
              <w:del w:id="44216" w:author="Author">
                <w:r w:rsidRPr="00F458A0" w:rsidDel="00A17716">
                  <w:delText>R</w:delText>
                </w:r>
              </w:del>
            </w:ins>
          </w:p>
        </w:tc>
      </w:tr>
      <w:tr w:rsidR="00635F02" w:rsidRPr="00F458A0" w:rsidDel="00A17716" w14:paraId="7EDE9CD4" w14:textId="28052913" w:rsidTr="007E65C6">
        <w:trPr>
          <w:cantSplit/>
          <w:ins w:id="44217" w:author="Author"/>
          <w:del w:id="442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9BD25" w14:textId="2636802C" w:rsidR="00635F02" w:rsidRPr="00F458A0" w:rsidDel="00A17716" w:rsidRDefault="00635F02" w:rsidP="007E65C6">
            <w:pPr>
              <w:pStyle w:val="TableText"/>
              <w:rPr>
                <w:ins w:id="44219" w:author="Author"/>
                <w:del w:id="44220" w:author="Author"/>
              </w:rPr>
            </w:pPr>
            <w:ins w:id="44221" w:author="Author">
              <w:del w:id="44222"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9EE70" w14:textId="13DFF07A" w:rsidR="00635F02" w:rsidRPr="00F458A0" w:rsidDel="00A17716" w:rsidRDefault="00635F02" w:rsidP="007E65C6">
            <w:pPr>
              <w:pStyle w:val="TableText"/>
              <w:rPr>
                <w:ins w:id="44223" w:author="Author"/>
                <w:del w:id="44224" w:author="Author"/>
              </w:rPr>
            </w:pPr>
            <w:ins w:id="44225" w:author="Author">
              <w:del w:id="44226" w:author="Author">
                <w:r w:rsidRPr="00F458A0" w:rsidDel="00A17716">
                  <w:delText>Modified Fiel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D08CB" w14:textId="11193FA8" w:rsidR="00635F02" w:rsidRPr="00F458A0" w:rsidDel="00A17716" w:rsidRDefault="00635F02" w:rsidP="007E65C6">
            <w:pPr>
              <w:pStyle w:val="TableText"/>
              <w:rPr>
                <w:ins w:id="44227" w:author="Author"/>
                <w:del w:id="442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71FDF" w14:textId="10ABC083" w:rsidR="00635F02" w:rsidRPr="00F458A0" w:rsidDel="00A17716" w:rsidRDefault="00635F02" w:rsidP="007E65C6">
            <w:pPr>
              <w:pStyle w:val="TableText"/>
              <w:rPr>
                <w:ins w:id="44229" w:author="Author"/>
                <w:del w:id="44230" w:author="Author"/>
              </w:rPr>
            </w:pPr>
            <w:ins w:id="44231" w:author="Author">
              <w:del w:id="44232" w:author="Author">
                <w:r w:rsidRPr="00F458A0" w:rsidDel="00A17716">
                  <w:delText>R</w:delText>
                </w:r>
              </w:del>
            </w:ins>
          </w:p>
        </w:tc>
      </w:tr>
      <w:tr w:rsidR="00635F02" w:rsidRPr="00F458A0" w:rsidDel="00A17716" w14:paraId="271BE6F1" w14:textId="11E95026" w:rsidTr="007E65C6">
        <w:trPr>
          <w:cantSplit/>
          <w:ins w:id="44233" w:author="Author"/>
          <w:del w:id="442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363BB" w14:textId="69057C51" w:rsidR="00635F02" w:rsidRPr="00F458A0" w:rsidDel="00A17716" w:rsidRDefault="00635F02" w:rsidP="007E65C6">
            <w:pPr>
              <w:pStyle w:val="TableText"/>
              <w:rPr>
                <w:ins w:id="44235" w:author="Author"/>
                <w:del w:id="44236" w:author="Author"/>
              </w:rPr>
            </w:pPr>
            <w:ins w:id="44237" w:author="Author">
              <w:del w:id="44238" w:author="Author">
                <w:r w:rsidRPr="00F458A0" w:rsidDel="00A17716">
                  <w:delText>User Edi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5DA5E" w14:textId="30569312" w:rsidR="00635F02" w:rsidRPr="00F458A0" w:rsidDel="00A17716" w:rsidRDefault="00635F02" w:rsidP="007E65C6">
            <w:pPr>
              <w:pStyle w:val="TableText"/>
              <w:rPr>
                <w:ins w:id="44239" w:author="Author"/>
                <w:del w:id="44240" w:author="Author"/>
              </w:rPr>
            </w:pPr>
            <w:ins w:id="44241" w:author="Author">
              <w:del w:id="44242" w:author="Author">
                <w:r w:rsidRPr="00F458A0" w:rsidDel="00A17716">
                  <w:delText>Previous Value of Data</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73564" w14:textId="0454F81A" w:rsidR="00635F02" w:rsidRPr="00F458A0" w:rsidDel="00A17716" w:rsidRDefault="00635F02" w:rsidP="007E65C6">
            <w:pPr>
              <w:pStyle w:val="TableText"/>
              <w:rPr>
                <w:ins w:id="44243" w:author="Author"/>
                <w:del w:id="442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8373D" w14:textId="4ABEB9C3" w:rsidR="00635F02" w:rsidRPr="00F458A0" w:rsidDel="00A17716" w:rsidRDefault="00635F02" w:rsidP="007E65C6">
            <w:pPr>
              <w:pStyle w:val="TableText"/>
              <w:rPr>
                <w:ins w:id="44245" w:author="Author"/>
                <w:del w:id="44246" w:author="Author"/>
              </w:rPr>
            </w:pPr>
            <w:ins w:id="44247" w:author="Author">
              <w:del w:id="44248" w:author="Author">
                <w:r w:rsidRPr="00F458A0" w:rsidDel="00A17716">
                  <w:delText>R</w:delText>
                </w:r>
              </w:del>
            </w:ins>
          </w:p>
        </w:tc>
      </w:tr>
    </w:tbl>
    <w:p w14:paraId="747785D6" w14:textId="261D14FE" w:rsidR="00635F02" w:rsidRPr="00F458A0" w:rsidDel="00A17716" w:rsidRDefault="00635F02" w:rsidP="00635F02">
      <w:pPr>
        <w:pStyle w:val="Caption"/>
        <w:rPr>
          <w:ins w:id="44249" w:author="Author"/>
          <w:del w:id="44250" w:author="Author"/>
        </w:rPr>
      </w:pPr>
      <w:bookmarkStart w:id="44251" w:name="_Toc501029043"/>
      <w:ins w:id="44252" w:author="Author">
        <w:del w:id="44253"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0</w:delText>
          </w:r>
          <w:r w:rsidDel="00A17716">
            <w:rPr>
              <w:noProof/>
            </w:rPr>
            <w:fldChar w:fldCharType="end"/>
          </w:r>
          <w:r w:rsidRPr="00F458A0" w:rsidDel="00A17716">
            <w:delText>: User Edit Report</w:delText>
          </w:r>
          <w:bookmarkEnd w:id="44251"/>
        </w:del>
      </w:ins>
    </w:p>
    <w:p w14:paraId="28565E3A" w14:textId="5894E65B" w:rsidR="00635F02" w:rsidRPr="00F458A0" w:rsidDel="00A17716" w:rsidRDefault="00635F02" w:rsidP="00635F02">
      <w:pPr>
        <w:rPr>
          <w:ins w:id="44254" w:author="Author"/>
          <w:del w:id="44255" w:author="Author"/>
        </w:rPr>
      </w:pPr>
      <w:ins w:id="44256" w:author="Author">
        <w:del w:id="44257" w:author="Author">
          <w:r w:rsidRPr="00F458A0" w:rsidDel="00A17716">
            <w:rPr>
              <w:noProof/>
              <w:color w:val="000000"/>
            </w:rPr>
            <w:drawing>
              <wp:inline distT="0" distB="0" distL="0" distR="0" wp14:anchorId="2F1493CC" wp14:editId="4376CD7B">
                <wp:extent cx="4448432" cy="304800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4af10c4bd2d001517db72b8c4bcc2bf"/>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448432" cy="3048000"/>
                        </a:xfrm>
                        <a:prstGeom prst="rect">
                          <a:avLst/>
                        </a:prstGeom>
                        <a:noFill/>
                        <a:ln>
                          <a:noFill/>
                        </a:ln>
                      </pic:spPr>
                    </pic:pic>
                  </a:graphicData>
                </a:graphic>
              </wp:inline>
            </w:drawing>
          </w:r>
        </w:del>
      </w:ins>
    </w:p>
    <w:p w14:paraId="146997BD" w14:textId="7CF9D831" w:rsidR="00635F02" w:rsidRPr="00F458A0" w:rsidDel="00A17716" w:rsidRDefault="00635F02" w:rsidP="00635F02">
      <w:pPr>
        <w:pStyle w:val="Caption"/>
        <w:rPr>
          <w:ins w:id="44258" w:author="Author"/>
          <w:del w:id="44259" w:author="Author"/>
        </w:rPr>
      </w:pPr>
      <w:bookmarkStart w:id="44260" w:name="_Toc501099122"/>
      <w:ins w:id="44261" w:author="Author">
        <w:del w:id="44262"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5</w:delText>
          </w:r>
          <w:r w:rsidDel="00A17716">
            <w:rPr>
              <w:noProof/>
            </w:rPr>
            <w:fldChar w:fldCharType="end"/>
          </w:r>
          <w:r w:rsidRPr="00F458A0" w:rsidDel="00A17716">
            <w:delText>: INTERFACILITY INSURANCE UPDATE ACTIVITY REPORT</w:delText>
          </w:r>
          <w:bookmarkEnd w:id="44260"/>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5001"/>
        <w:gridCol w:w="1715"/>
        <w:gridCol w:w="1544"/>
        <w:gridCol w:w="1250"/>
      </w:tblGrid>
      <w:tr w:rsidR="00635F02" w:rsidRPr="00F458A0" w:rsidDel="00A17716" w14:paraId="42460826" w14:textId="4A47E641" w:rsidTr="007E65C6">
        <w:trPr>
          <w:cantSplit/>
          <w:tblHeader/>
          <w:ins w:id="44263" w:author="Author"/>
          <w:del w:id="4426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EED7C5" w14:textId="17E7C0DF" w:rsidR="00635F02" w:rsidRPr="00F458A0" w:rsidDel="00A17716" w:rsidRDefault="00635F02" w:rsidP="007E65C6">
            <w:pPr>
              <w:jc w:val="center"/>
              <w:rPr>
                <w:ins w:id="44265" w:author="Author"/>
                <w:del w:id="44266" w:author="Author"/>
                <w:b/>
                <w:bCs/>
                <w:color w:val="FFFFFF" w:themeColor="background1"/>
                <w:sz w:val="22"/>
                <w:szCs w:val="22"/>
              </w:rPr>
            </w:pPr>
            <w:ins w:id="44267" w:author="Author">
              <w:del w:id="44268" w:author="Author">
                <w:r w:rsidRPr="00F458A0" w:rsidDel="00A17716">
                  <w:rPr>
                    <w:b/>
                    <w:bCs/>
                    <w:color w:val="FFFFFF" w:themeColor="background1"/>
                    <w:sz w:val="22"/>
                    <w:szCs w:val="22"/>
                  </w:rPr>
                  <w:delText>VistA Screen</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D87D8E" w14:textId="30DEE23C" w:rsidR="00635F02" w:rsidRPr="00F458A0" w:rsidDel="00A17716" w:rsidRDefault="00635F02" w:rsidP="007E65C6">
            <w:pPr>
              <w:jc w:val="center"/>
              <w:rPr>
                <w:ins w:id="44269" w:author="Author"/>
                <w:del w:id="44270" w:author="Author"/>
                <w:b/>
                <w:bCs/>
                <w:color w:val="FFFFFF" w:themeColor="background1"/>
                <w:sz w:val="22"/>
                <w:szCs w:val="22"/>
              </w:rPr>
            </w:pPr>
            <w:ins w:id="44271" w:author="Author">
              <w:del w:id="44272"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557406" w14:textId="7199EC9D" w:rsidR="00635F02" w:rsidRPr="00F458A0" w:rsidDel="00A17716" w:rsidRDefault="00635F02" w:rsidP="007E65C6">
            <w:pPr>
              <w:jc w:val="center"/>
              <w:rPr>
                <w:ins w:id="44273" w:author="Author"/>
                <w:del w:id="44274" w:author="Author"/>
                <w:b/>
                <w:bCs/>
                <w:color w:val="FFFFFF" w:themeColor="background1"/>
                <w:sz w:val="22"/>
                <w:szCs w:val="22"/>
              </w:rPr>
            </w:pPr>
            <w:ins w:id="44275" w:author="Author">
              <w:del w:id="44276"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50CFF1" w14:textId="3917348D" w:rsidR="00635F02" w:rsidRPr="00F458A0" w:rsidDel="00A17716" w:rsidRDefault="00635F02" w:rsidP="007E65C6">
            <w:pPr>
              <w:jc w:val="center"/>
              <w:rPr>
                <w:ins w:id="44277" w:author="Author"/>
                <w:del w:id="44278" w:author="Author"/>
                <w:b/>
                <w:bCs/>
                <w:color w:val="FFFFFF" w:themeColor="background1"/>
                <w:sz w:val="22"/>
                <w:szCs w:val="22"/>
              </w:rPr>
            </w:pPr>
            <w:ins w:id="44279" w:author="Author">
              <w:del w:id="44280" w:author="Author">
                <w:r w:rsidRPr="00F458A0" w:rsidDel="00A17716">
                  <w:rPr>
                    <w:b/>
                    <w:bCs/>
                    <w:color w:val="FFFFFF" w:themeColor="background1"/>
                    <w:sz w:val="22"/>
                    <w:szCs w:val="22"/>
                  </w:rPr>
                  <w:delText>Read/Write</w:delText>
                </w:r>
              </w:del>
            </w:ins>
          </w:p>
        </w:tc>
      </w:tr>
      <w:tr w:rsidR="00635F02" w:rsidRPr="00F458A0" w:rsidDel="00A17716" w14:paraId="34DD3357" w14:textId="1D2CDFA3" w:rsidTr="007E65C6">
        <w:trPr>
          <w:cantSplit/>
          <w:ins w:id="44281" w:author="Author"/>
          <w:del w:id="442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36B1B" w14:textId="43592E12" w:rsidR="00635F02" w:rsidRPr="00F458A0" w:rsidDel="00A17716" w:rsidRDefault="00635F02" w:rsidP="007E65C6">
            <w:pPr>
              <w:pStyle w:val="TableText"/>
              <w:rPr>
                <w:ins w:id="44283" w:author="Author"/>
                <w:del w:id="44284" w:author="Author"/>
              </w:rPr>
            </w:pPr>
            <w:ins w:id="44285" w:author="Author">
              <w:del w:id="44286"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0A15B" w14:textId="46A72A61" w:rsidR="00635F02" w:rsidRPr="00F458A0" w:rsidDel="00A17716" w:rsidRDefault="00635F02" w:rsidP="007E65C6">
            <w:pPr>
              <w:pStyle w:val="TableText"/>
              <w:rPr>
                <w:ins w:id="44287" w:author="Author"/>
                <w:del w:id="44288" w:author="Author"/>
              </w:rPr>
            </w:pPr>
            <w:ins w:id="44289" w:author="Author">
              <w:del w:id="4429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B02E4" w14:textId="16119E30" w:rsidR="00635F02" w:rsidRPr="00F458A0" w:rsidDel="00A17716" w:rsidRDefault="00635F02" w:rsidP="007E65C6">
            <w:pPr>
              <w:pStyle w:val="TableText"/>
              <w:rPr>
                <w:ins w:id="44291" w:author="Author"/>
                <w:del w:id="44292" w:author="Author"/>
              </w:rPr>
            </w:pPr>
            <w:ins w:id="44293" w:author="Author">
              <w:del w:id="44294"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0AAEB6" w14:textId="3CEE4DD6" w:rsidR="00635F02" w:rsidRPr="00F458A0" w:rsidDel="00A17716" w:rsidRDefault="00635F02" w:rsidP="007E65C6">
            <w:pPr>
              <w:pStyle w:val="TableText"/>
              <w:rPr>
                <w:ins w:id="44295" w:author="Author"/>
                <w:del w:id="44296" w:author="Author"/>
              </w:rPr>
            </w:pPr>
            <w:ins w:id="44297" w:author="Author">
              <w:del w:id="44298" w:author="Author">
                <w:r w:rsidRPr="00F458A0" w:rsidDel="00A17716">
                  <w:delText>R</w:delText>
                </w:r>
              </w:del>
            </w:ins>
          </w:p>
        </w:tc>
      </w:tr>
      <w:tr w:rsidR="00635F02" w:rsidRPr="00F458A0" w:rsidDel="00A17716" w14:paraId="2A9EBAF3" w14:textId="5FB1BF1F" w:rsidTr="007E65C6">
        <w:trPr>
          <w:cantSplit/>
          <w:ins w:id="44299" w:author="Author"/>
          <w:del w:id="443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7656D" w14:textId="5D8C4256" w:rsidR="00635F02" w:rsidRPr="00F458A0" w:rsidDel="00A17716" w:rsidRDefault="00635F02" w:rsidP="007E65C6">
            <w:pPr>
              <w:pStyle w:val="TableText"/>
              <w:rPr>
                <w:ins w:id="44301" w:author="Author"/>
                <w:del w:id="44302" w:author="Author"/>
              </w:rPr>
            </w:pPr>
            <w:ins w:id="44303" w:author="Author">
              <w:del w:id="44304"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ADF64" w14:textId="68D9BA14" w:rsidR="00635F02" w:rsidRPr="00F458A0" w:rsidDel="00A17716" w:rsidRDefault="00635F02" w:rsidP="007E65C6">
            <w:pPr>
              <w:pStyle w:val="TableText"/>
              <w:rPr>
                <w:ins w:id="44305" w:author="Author"/>
                <w:del w:id="44306" w:author="Author"/>
              </w:rPr>
            </w:pPr>
            <w:ins w:id="44307" w:author="Author">
              <w:del w:id="44308" w:author="Author">
                <w:r w:rsidRPr="00F458A0" w:rsidDel="00A17716">
                  <w:delText>PAT I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8BC2C" w14:textId="03C46D22" w:rsidR="00635F02" w:rsidRPr="00F458A0" w:rsidDel="00A17716" w:rsidRDefault="00635F02" w:rsidP="007E65C6">
            <w:pPr>
              <w:pStyle w:val="TableText"/>
              <w:rPr>
                <w:ins w:id="44309" w:author="Author"/>
                <w:del w:id="44310" w:author="Author"/>
              </w:rPr>
            </w:pPr>
            <w:ins w:id="44311" w:author="Author">
              <w:del w:id="4431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7AA57" w14:textId="219B58FE" w:rsidR="00635F02" w:rsidRPr="00F458A0" w:rsidDel="00A17716" w:rsidRDefault="00635F02" w:rsidP="007E65C6">
            <w:pPr>
              <w:pStyle w:val="TableText"/>
              <w:rPr>
                <w:ins w:id="44313" w:author="Author"/>
                <w:del w:id="44314" w:author="Author"/>
              </w:rPr>
            </w:pPr>
            <w:ins w:id="44315" w:author="Author">
              <w:del w:id="44316" w:author="Author">
                <w:r w:rsidRPr="00F458A0" w:rsidDel="00A17716">
                  <w:delText>R</w:delText>
                </w:r>
              </w:del>
            </w:ins>
          </w:p>
        </w:tc>
      </w:tr>
      <w:tr w:rsidR="00635F02" w:rsidRPr="00F458A0" w:rsidDel="00A17716" w14:paraId="711D886D" w14:textId="1141888C" w:rsidTr="007E65C6">
        <w:trPr>
          <w:cantSplit/>
          <w:ins w:id="44317" w:author="Author"/>
          <w:del w:id="443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6D31F" w14:textId="40FDE09A" w:rsidR="00635F02" w:rsidRPr="00F458A0" w:rsidDel="00A17716" w:rsidRDefault="00635F02" w:rsidP="007E65C6">
            <w:pPr>
              <w:pStyle w:val="TableText"/>
              <w:rPr>
                <w:ins w:id="44319" w:author="Author"/>
                <w:del w:id="44320" w:author="Author"/>
              </w:rPr>
            </w:pPr>
            <w:ins w:id="44321" w:author="Author">
              <w:del w:id="44322"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E13BF" w14:textId="669E53B4" w:rsidR="00635F02" w:rsidRPr="00F458A0" w:rsidDel="00A17716" w:rsidRDefault="00635F02" w:rsidP="007E65C6">
            <w:pPr>
              <w:pStyle w:val="TableText"/>
              <w:rPr>
                <w:ins w:id="44323" w:author="Author"/>
                <w:del w:id="44324" w:author="Author"/>
              </w:rPr>
            </w:pPr>
            <w:ins w:id="44325" w:author="Author">
              <w:del w:id="44326" w:author="Author">
                <w:r w:rsidRPr="00F458A0" w:rsidDel="00A17716">
                  <w:delText>Insurance Compan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844CD" w14:textId="62FDFF79" w:rsidR="00635F02" w:rsidRPr="00F458A0" w:rsidDel="00A17716" w:rsidRDefault="00635F02" w:rsidP="007E65C6">
            <w:pPr>
              <w:pStyle w:val="TableText"/>
              <w:rPr>
                <w:ins w:id="44327" w:author="Author"/>
                <w:del w:id="44328" w:author="Author"/>
              </w:rPr>
            </w:pPr>
            <w:ins w:id="44329" w:author="Author">
              <w:del w:id="44330"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45213" w14:textId="453EB20D" w:rsidR="00635F02" w:rsidRPr="00F458A0" w:rsidDel="00A17716" w:rsidRDefault="00635F02" w:rsidP="007E65C6">
            <w:pPr>
              <w:pStyle w:val="TableText"/>
              <w:rPr>
                <w:ins w:id="44331" w:author="Author"/>
                <w:del w:id="44332" w:author="Author"/>
              </w:rPr>
            </w:pPr>
            <w:ins w:id="44333" w:author="Author">
              <w:del w:id="44334" w:author="Author">
                <w:r w:rsidRPr="00F458A0" w:rsidDel="00A17716">
                  <w:delText>R</w:delText>
                </w:r>
              </w:del>
            </w:ins>
          </w:p>
        </w:tc>
      </w:tr>
      <w:tr w:rsidR="00635F02" w:rsidRPr="00F458A0" w:rsidDel="00A17716" w14:paraId="69515EB6" w14:textId="6FC731DC" w:rsidTr="007E65C6">
        <w:trPr>
          <w:cantSplit/>
          <w:ins w:id="44335" w:author="Author"/>
          <w:del w:id="443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7C286" w14:textId="1A2024F3" w:rsidR="00635F02" w:rsidRPr="00F458A0" w:rsidDel="00A17716" w:rsidRDefault="00635F02" w:rsidP="007E65C6">
            <w:pPr>
              <w:pStyle w:val="TableText"/>
              <w:rPr>
                <w:ins w:id="44337" w:author="Author"/>
                <w:del w:id="44338" w:author="Author"/>
              </w:rPr>
            </w:pPr>
            <w:ins w:id="44339" w:author="Author">
              <w:del w:id="44340"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E4B25" w14:textId="5E3639B2" w:rsidR="00635F02" w:rsidRPr="00F458A0" w:rsidDel="00A17716" w:rsidRDefault="00635F02" w:rsidP="007E65C6">
            <w:pPr>
              <w:pStyle w:val="TableText"/>
              <w:rPr>
                <w:ins w:id="44341" w:author="Author"/>
                <w:del w:id="44342" w:author="Author"/>
              </w:rPr>
            </w:pPr>
            <w:ins w:id="44343" w:author="Author">
              <w:del w:id="44344" w:author="Author">
                <w:r w:rsidRPr="00F458A0" w:rsidDel="00A17716">
                  <w:delText>Subscriber ID #</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5BAAF" w14:textId="61503D13" w:rsidR="00635F02" w:rsidRPr="00F458A0" w:rsidDel="00A17716" w:rsidRDefault="00635F02" w:rsidP="007E65C6">
            <w:pPr>
              <w:pStyle w:val="TableText"/>
              <w:rPr>
                <w:ins w:id="44345" w:author="Author"/>
                <w:del w:id="44346" w:author="Author"/>
              </w:rPr>
            </w:pPr>
            <w:ins w:id="44347" w:author="Author">
              <w:del w:id="44348"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7A92A" w14:textId="5E43F2D1" w:rsidR="00635F02" w:rsidRPr="00F458A0" w:rsidDel="00A17716" w:rsidRDefault="00635F02" w:rsidP="007E65C6">
            <w:pPr>
              <w:pStyle w:val="TableText"/>
              <w:rPr>
                <w:ins w:id="44349" w:author="Author"/>
                <w:del w:id="44350" w:author="Author"/>
              </w:rPr>
            </w:pPr>
            <w:ins w:id="44351" w:author="Author">
              <w:del w:id="44352" w:author="Author">
                <w:r w:rsidRPr="00F458A0" w:rsidDel="00A17716">
                  <w:delText>R</w:delText>
                </w:r>
              </w:del>
            </w:ins>
          </w:p>
        </w:tc>
      </w:tr>
      <w:tr w:rsidR="00635F02" w:rsidRPr="00F458A0" w:rsidDel="00A17716" w14:paraId="1284AB1B" w14:textId="28CDB9AE" w:rsidTr="007E65C6">
        <w:trPr>
          <w:cantSplit/>
          <w:ins w:id="44353" w:author="Author"/>
          <w:del w:id="443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B5DA1" w14:textId="2E9774D7" w:rsidR="00635F02" w:rsidRPr="00F458A0" w:rsidDel="00A17716" w:rsidRDefault="00635F02" w:rsidP="007E65C6">
            <w:pPr>
              <w:pStyle w:val="TableText"/>
              <w:rPr>
                <w:ins w:id="44355" w:author="Author"/>
                <w:del w:id="44356" w:author="Author"/>
              </w:rPr>
            </w:pPr>
            <w:ins w:id="44357" w:author="Author">
              <w:del w:id="44358"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3F0CF" w14:textId="036A2457" w:rsidR="00635F02" w:rsidRPr="00F458A0" w:rsidDel="00A17716" w:rsidRDefault="00635F02" w:rsidP="007E65C6">
            <w:pPr>
              <w:pStyle w:val="TableText"/>
              <w:rPr>
                <w:ins w:id="44359" w:author="Author"/>
                <w:del w:id="44360" w:author="Author"/>
              </w:rPr>
            </w:pPr>
            <w:ins w:id="44361" w:author="Author">
              <w:del w:id="44362" w:author="Author">
                <w:r w:rsidRPr="00F458A0" w:rsidDel="00A17716">
                  <w:delText>CO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A10D7" w14:textId="1A00D4FB" w:rsidR="00635F02" w:rsidRPr="00F458A0" w:rsidDel="00A17716" w:rsidRDefault="00635F02" w:rsidP="007E65C6">
            <w:pPr>
              <w:pStyle w:val="TableText"/>
              <w:rPr>
                <w:ins w:id="44363" w:author="Author"/>
                <w:del w:id="443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4C134" w14:textId="2CF75D94" w:rsidR="00635F02" w:rsidRPr="00F458A0" w:rsidDel="00A17716" w:rsidRDefault="00635F02" w:rsidP="007E65C6">
            <w:pPr>
              <w:pStyle w:val="TableText"/>
              <w:rPr>
                <w:ins w:id="44365" w:author="Author"/>
                <w:del w:id="44366" w:author="Author"/>
              </w:rPr>
            </w:pPr>
            <w:ins w:id="44367" w:author="Author">
              <w:del w:id="44368" w:author="Author">
                <w:r w:rsidRPr="00F458A0" w:rsidDel="00A17716">
                  <w:delText>R</w:delText>
                </w:r>
              </w:del>
            </w:ins>
          </w:p>
        </w:tc>
      </w:tr>
      <w:tr w:rsidR="00635F02" w:rsidRPr="00F458A0" w:rsidDel="00A17716" w14:paraId="40057532" w14:textId="517C5905" w:rsidTr="007E65C6">
        <w:trPr>
          <w:cantSplit/>
          <w:ins w:id="44369" w:author="Author"/>
          <w:del w:id="443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4DBAA" w14:textId="7759038D" w:rsidR="00635F02" w:rsidRPr="00F458A0" w:rsidDel="00A17716" w:rsidRDefault="00635F02" w:rsidP="007E65C6">
            <w:pPr>
              <w:pStyle w:val="TableText"/>
              <w:rPr>
                <w:ins w:id="44371" w:author="Author"/>
                <w:del w:id="44372" w:author="Author"/>
              </w:rPr>
            </w:pPr>
            <w:ins w:id="44373" w:author="Author">
              <w:del w:id="44374"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BCCB7" w14:textId="2CEA3308" w:rsidR="00635F02" w:rsidRPr="00F458A0" w:rsidDel="00A17716" w:rsidRDefault="00635F02" w:rsidP="007E65C6">
            <w:pPr>
              <w:pStyle w:val="TableText"/>
              <w:rPr>
                <w:ins w:id="44375" w:author="Author"/>
                <w:del w:id="44376" w:author="Author"/>
              </w:rPr>
            </w:pPr>
            <w:ins w:id="44377" w:author="Author">
              <w:del w:id="44378" w:author="Author">
                <w:r w:rsidRPr="00F458A0" w:rsidDel="00A17716">
                  <w:delText>Sending Facilit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97F04" w14:textId="2FB488A8" w:rsidR="00635F02" w:rsidRPr="00F458A0" w:rsidDel="00A17716" w:rsidRDefault="00635F02" w:rsidP="007E65C6">
            <w:pPr>
              <w:pStyle w:val="TableText"/>
              <w:rPr>
                <w:ins w:id="44379" w:author="Author"/>
                <w:del w:id="443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AA413" w14:textId="3BEB6B33" w:rsidR="00635F02" w:rsidRPr="00F458A0" w:rsidDel="00A17716" w:rsidRDefault="00635F02" w:rsidP="007E65C6">
            <w:pPr>
              <w:pStyle w:val="TableText"/>
              <w:rPr>
                <w:ins w:id="44381" w:author="Author"/>
                <w:del w:id="44382" w:author="Author"/>
              </w:rPr>
            </w:pPr>
            <w:ins w:id="44383" w:author="Author">
              <w:del w:id="44384" w:author="Author">
                <w:r w:rsidRPr="00F458A0" w:rsidDel="00A17716">
                  <w:delText>R</w:delText>
                </w:r>
              </w:del>
            </w:ins>
          </w:p>
        </w:tc>
      </w:tr>
      <w:tr w:rsidR="00635F02" w:rsidRPr="00F458A0" w:rsidDel="00A17716" w14:paraId="33A0DC44" w14:textId="0EC84475" w:rsidTr="007E65C6">
        <w:trPr>
          <w:cantSplit/>
          <w:ins w:id="44385" w:author="Author"/>
          <w:del w:id="443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DE897" w14:textId="2A6FF853" w:rsidR="00635F02" w:rsidRPr="00F458A0" w:rsidDel="00A17716" w:rsidRDefault="00635F02" w:rsidP="007E65C6">
            <w:pPr>
              <w:pStyle w:val="TableText"/>
              <w:rPr>
                <w:ins w:id="44387" w:author="Author"/>
                <w:del w:id="44388" w:author="Author"/>
              </w:rPr>
            </w:pPr>
            <w:ins w:id="44389" w:author="Author">
              <w:del w:id="44390" w:author="Author">
                <w:r w:rsidRPr="00F458A0" w:rsidDel="00A17716">
                  <w:delText>INTERFACILITY INSURANCE UPDATE AC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0B223" w14:textId="24964406" w:rsidR="00635F02" w:rsidRPr="00F458A0" w:rsidDel="00A17716" w:rsidRDefault="00635F02" w:rsidP="007E65C6">
            <w:pPr>
              <w:pStyle w:val="TableText"/>
              <w:rPr>
                <w:ins w:id="44391" w:author="Author"/>
                <w:del w:id="44392" w:author="Author"/>
              </w:rPr>
            </w:pPr>
            <w:ins w:id="44393" w:author="Author">
              <w:del w:id="44394" w:author="Author">
                <w:r w:rsidRPr="00F458A0" w:rsidDel="00A17716">
                  <w:delText>Date S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EB4EA" w14:textId="33BC52AD" w:rsidR="00635F02" w:rsidRPr="00F458A0" w:rsidDel="00A17716" w:rsidRDefault="00635F02" w:rsidP="007E65C6">
            <w:pPr>
              <w:pStyle w:val="TableText"/>
              <w:rPr>
                <w:ins w:id="44395" w:author="Author"/>
                <w:del w:id="443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6ACC" w14:textId="5ABC8F09" w:rsidR="00635F02" w:rsidRPr="00F458A0" w:rsidDel="00A17716" w:rsidRDefault="00635F02" w:rsidP="007E65C6">
            <w:pPr>
              <w:pStyle w:val="TableText"/>
              <w:rPr>
                <w:ins w:id="44397" w:author="Author"/>
                <w:del w:id="44398" w:author="Author"/>
              </w:rPr>
            </w:pPr>
            <w:ins w:id="44399" w:author="Author">
              <w:del w:id="44400" w:author="Author">
                <w:r w:rsidRPr="00F458A0" w:rsidDel="00A17716">
                  <w:delText>R</w:delText>
                </w:r>
              </w:del>
            </w:ins>
          </w:p>
        </w:tc>
      </w:tr>
    </w:tbl>
    <w:p w14:paraId="3D2EF378" w14:textId="1DEA8390" w:rsidR="00635F02" w:rsidRPr="00F458A0" w:rsidDel="00A17716" w:rsidRDefault="00635F02" w:rsidP="00635F02">
      <w:pPr>
        <w:pStyle w:val="Caption"/>
        <w:rPr>
          <w:ins w:id="44401" w:author="Author"/>
          <w:del w:id="44402" w:author="Author"/>
        </w:rPr>
      </w:pPr>
      <w:ins w:id="44403" w:author="Author">
        <w:del w:id="44404" w:author="Author">
          <w:r w:rsidRPr="00F458A0" w:rsidDel="00A17716">
            <w:br/>
          </w:r>
          <w:bookmarkStart w:id="44405" w:name="_Toc501029044"/>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1</w:delText>
          </w:r>
          <w:r w:rsidDel="00A17716">
            <w:rPr>
              <w:noProof/>
            </w:rPr>
            <w:fldChar w:fldCharType="end"/>
          </w:r>
          <w:r w:rsidRPr="00F458A0" w:rsidDel="00A17716">
            <w:delText>: INTERFACILITY INSURANCE UPDATE ACTIVITY REPORT</w:delText>
          </w:r>
          <w:bookmarkEnd w:id="44405"/>
        </w:del>
      </w:ins>
    </w:p>
    <w:p w14:paraId="4D3F2978" w14:textId="48C5E827" w:rsidR="00635F02" w:rsidRPr="00F458A0" w:rsidDel="00A17716" w:rsidRDefault="00635F02" w:rsidP="00635F02">
      <w:pPr>
        <w:rPr>
          <w:ins w:id="44406" w:author="Author"/>
          <w:del w:id="44407" w:author="Author"/>
        </w:rPr>
      </w:pPr>
    </w:p>
    <w:p w14:paraId="0B26C97F" w14:textId="11C34FD0" w:rsidR="00635F02" w:rsidRPr="00F458A0" w:rsidDel="00A17716" w:rsidRDefault="00635F02" w:rsidP="00635F02">
      <w:pPr>
        <w:pStyle w:val="StepIntro"/>
        <w:rPr>
          <w:ins w:id="44408" w:author="Author"/>
          <w:del w:id="44409" w:author="Author"/>
          <w:noProof/>
        </w:rPr>
      </w:pPr>
      <w:ins w:id="44410" w:author="Author">
        <w:del w:id="44411" w:author="Author">
          <w:r w:rsidRPr="00F458A0" w:rsidDel="00A17716">
            <w:rPr>
              <w:noProof/>
            </w:rPr>
            <w:drawing>
              <wp:inline distT="0" distB="0" distL="0" distR="0" wp14:anchorId="3FB5AF64" wp14:editId="381662A6">
                <wp:extent cx="4443190" cy="293370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672382586d8db50e00a120100c20964"/>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443190" cy="2933700"/>
                        </a:xfrm>
                        <a:prstGeom prst="rect">
                          <a:avLst/>
                        </a:prstGeom>
                        <a:noFill/>
                        <a:ln>
                          <a:noFill/>
                        </a:ln>
                      </pic:spPr>
                    </pic:pic>
                  </a:graphicData>
                </a:graphic>
              </wp:inline>
            </w:drawing>
          </w:r>
          <w:r w:rsidRPr="00F458A0" w:rsidDel="00A17716">
            <w:rPr>
              <w:noProof/>
            </w:rPr>
            <w:br/>
          </w:r>
        </w:del>
      </w:ins>
    </w:p>
    <w:p w14:paraId="6A0CCC00" w14:textId="1151607B" w:rsidR="00635F02" w:rsidRPr="00F458A0" w:rsidDel="00A17716" w:rsidRDefault="00635F02" w:rsidP="00635F02">
      <w:pPr>
        <w:pStyle w:val="StepIntro"/>
        <w:rPr>
          <w:ins w:id="44412" w:author="Author"/>
          <w:del w:id="44413" w:author="Author"/>
        </w:rPr>
      </w:pPr>
      <w:ins w:id="44414" w:author="Author">
        <w:del w:id="44415" w:author="Author">
          <w:r w:rsidRPr="00F458A0" w:rsidDel="00A17716">
            <w:delText>DSS ICB Reports</w:delText>
          </w:r>
        </w:del>
      </w:ins>
    </w:p>
    <w:p w14:paraId="07FB050E" w14:textId="79EF0D18" w:rsidR="00635F02" w:rsidRPr="00F458A0" w:rsidDel="00A17716" w:rsidRDefault="00635F02" w:rsidP="00635F02">
      <w:pPr>
        <w:pStyle w:val="StepIntro"/>
        <w:rPr>
          <w:ins w:id="44416" w:author="Author"/>
          <w:del w:id="44417" w:author="Author"/>
        </w:rPr>
      </w:pPr>
      <w:ins w:id="44418" w:author="Author">
        <w:del w:id="44419" w:author="Author">
          <w:r w:rsidRPr="00F458A0" w:rsidDel="00A17716">
            <w:delText>Exceptions List Report</w:delText>
          </w:r>
        </w:del>
      </w:ins>
    </w:p>
    <w:p w14:paraId="43FD9086" w14:textId="10A6A09F" w:rsidR="00635F02" w:rsidRPr="00F458A0" w:rsidDel="00A17716" w:rsidRDefault="00635F02" w:rsidP="00635F02">
      <w:pPr>
        <w:pStyle w:val="Caption"/>
        <w:rPr>
          <w:ins w:id="44420" w:author="Author"/>
          <w:del w:id="44421" w:author="Author"/>
        </w:rPr>
      </w:pPr>
      <w:bookmarkStart w:id="44422" w:name="_Toc501099123"/>
      <w:ins w:id="44423" w:author="Author">
        <w:del w:id="44424"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6</w:delText>
          </w:r>
          <w:r w:rsidDel="00A17716">
            <w:rPr>
              <w:noProof/>
            </w:rPr>
            <w:fldChar w:fldCharType="end"/>
          </w:r>
          <w:r w:rsidRPr="00F458A0" w:rsidDel="00A17716">
            <w:delText>: Exceptions List Report</w:delText>
          </w:r>
          <w:bookmarkEnd w:id="44422"/>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635F02" w:rsidRPr="00F458A0" w:rsidDel="00A17716" w14:paraId="6F81837C" w14:textId="05CAD02E" w:rsidTr="007E65C6">
        <w:trPr>
          <w:cantSplit/>
          <w:tblHeader/>
          <w:ins w:id="44425" w:author="Author"/>
          <w:del w:id="4442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9E457C" w14:textId="636CA690" w:rsidR="00635F02" w:rsidRPr="00F458A0" w:rsidDel="00A17716" w:rsidRDefault="00635F02" w:rsidP="007E65C6">
            <w:pPr>
              <w:pStyle w:val="TableHeading"/>
              <w:rPr>
                <w:ins w:id="44427" w:author="Author"/>
                <w:del w:id="44428" w:author="Author"/>
              </w:rPr>
            </w:pPr>
            <w:ins w:id="44429" w:author="Author">
              <w:del w:id="44430" w:author="Author">
                <w:r w:rsidRPr="00F458A0" w:rsidDel="00A17716">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FDC99F6" w14:textId="5A3EC1FF" w:rsidR="00635F02" w:rsidRPr="00F458A0" w:rsidDel="00A17716" w:rsidRDefault="00635F02" w:rsidP="007E65C6">
            <w:pPr>
              <w:pStyle w:val="TableHeading"/>
              <w:rPr>
                <w:ins w:id="44431" w:author="Author"/>
                <w:del w:id="44432" w:author="Author"/>
              </w:rPr>
            </w:pPr>
            <w:ins w:id="44433" w:author="Author">
              <w:del w:id="44434" w:author="Author">
                <w:r w:rsidRPr="00F458A0" w:rsidDel="00A17716">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0B4C35" w14:textId="34A52BC1" w:rsidR="00635F02" w:rsidRPr="00F458A0" w:rsidDel="00A17716" w:rsidRDefault="00635F02" w:rsidP="007E65C6">
            <w:pPr>
              <w:pStyle w:val="TableHeading"/>
              <w:rPr>
                <w:ins w:id="44435" w:author="Author"/>
                <w:del w:id="44436" w:author="Author"/>
              </w:rPr>
            </w:pPr>
            <w:ins w:id="44437" w:author="Author">
              <w:del w:id="44438" w:author="Author">
                <w:r w:rsidRPr="00F458A0" w:rsidDel="00A17716">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775EED" w14:textId="3F8C55F8" w:rsidR="00635F02" w:rsidRPr="00F458A0" w:rsidDel="00A17716" w:rsidRDefault="00635F02" w:rsidP="007E65C6">
            <w:pPr>
              <w:pStyle w:val="TableHeading"/>
              <w:rPr>
                <w:ins w:id="44439" w:author="Author"/>
                <w:del w:id="44440" w:author="Author"/>
              </w:rPr>
            </w:pPr>
            <w:ins w:id="44441" w:author="Author">
              <w:del w:id="44442" w:author="Author">
                <w:r w:rsidRPr="00F458A0" w:rsidDel="00A17716">
                  <w:delText>Read/Write</w:delText>
                </w:r>
              </w:del>
            </w:ins>
          </w:p>
        </w:tc>
      </w:tr>
      <w:tr w:rsidR="00635F02" w:rsidRPr="00F458A0" w:rsidDel="00A17716" w14:paraId="1FE1C8C1" w14:textId="2D1D052F" w:rsidTr="007E65C6">
        <w:trPr>
          <w:cantSplit/>
          <w:ins w:id="44443" w:author="Author"/>
          <w:del w:id="444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E20A2" w14:textId="50A13A52" w:rsidR="00635F02" w:rsidRPr="00F458A0" w:rsidDel="00A17716" w:rsidRDefault="00635F02" w:rsidP="007E65C6">
            <w:pPr>
              <w:pStyle w:val="TableText"/>
              <w:rPr>
                <w:ins w:id="44445" w:author="Author"/>
                <w:del w:id="44446" w:author="Author"/>
              </w:rPr>
            </w:pPr>
            <w:ins w:id="44447" w:author="Author">
              <w:del w:id="44448"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6D8F9" w14:textId="54472BD0" w:rsidR="00635F02" w:rsidRPr="00F458A0" w:rsidDel="00A17716" w:rsidRDefault="00635F02" w:rsidP="007E65C6">
            <w:pPr>
              <w:pStyle w:val="TableText"/>
              <w:rPr>
                <w:ins w:id="44449" w:author="Author"/>
                <w:del w:id="44450" w:author="Author"/>
              </w:rPr>
            </w:pPr>
            <w:ins w:id="44451" w:author="Author">
              <w:del w:id="44452"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E6E13" w14:textId="4968A41A" w:rsidR="00635F02" w:rsidRPr="00F458A0" w:rsidDel="00A17716" w:rsidRDefault="00635F02" w:rsidP="007E65C6">
            <w:pPr>
              <w:pStyle w:val="TableText"/>
              <w:rPr>
                <w:ins w:id="44453" w:author="Author"/>
                <w:del w:id="44454" w:author="Author"/>
              </w:rPr>
            </w:pPr>
            <w:ins w:id="44455" w:author="Author">
              <w:del w:id="44456"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1896D" w14:textId="4E6C559B" w:rsidR="00635F02" w:rsidRPr="00F458A0" w:rsidDel="00A17716" w:rsidRDefault="00635F02" w:rsidP="007E65C6">
            <w:pPr>
              <w:pStyle w:val="TableText"/>
              <w:rPr>
                <w:ins w:id="44457" w:author="Author"/>
                <w:del w:id="44458" w:author="Author"/>
              </w:rPr>
            </w:pPr>
            <w:ins w:id="44459" w:author="Author">
              <w:del w:id="44460" w:author="Author">
                <w:r w:rsidRPr="00F458A0" w:rsidDel="00A17716">
                  <w:delText>R</w:delText>
                </w:r>
              </w:del>
            </w:ins>
          </w:p>
        </w:tc>
      </w:tr>
      <w:tr w:rsidR="00635F02" w:rsidRPr="00F458A0" w:rsidDel="00A17716" w14:paraId="044B223E" w14:textId="30887EFB" w:rsidTr="007E65C6">
        <w:trPr>
          <w:cantSplit/>
          <w:ins w:id="44461" w:author="Author"/>
          <w:del w:id="444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F69C2" w14:textId="4D5CA8CD" w:rsidR="00635F02" w:rsidRPr="00F458A0" w:rsidDel="00A17716" w:rsidRDefault="00635F02" w:rsidP="007E65C6">
            <w:pPr>
              <w:pStyle w:val="TableText"/>
              <w:rPr>
                <w:ins w:id="44463" w:author="Author"/>
                <w:del w:id="44464" w:author="Author"/>
              </w:rPr>
            </w:pPr>
            <w:ins w:id="44465" w:author="Author">
              <w:del w:id="44466"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9028F" w14:textId="76C49A4F" w:rsidR="00635F02" w:rsidRPr="00F458A0" w:rsidDel="00A17716" w:rsidRDefault="00635F02" w:rsidP="007E65C6">
            <w:pPr>
              <w:pStyle w:val="TableText"/>
              <w:rPr>
                <w:ins w:id="44467" w:author="Author"/>
                <w:del w:id="44468" w:author="Author"/>
              </w:rPr>
            </w:pPr>
            <w:ins w:id="44469" w:author="Author">
              <w:del w:id="44470" w:author="Author">
                <w:r w:rsidRPr="00F458A0" w:rsidDel="00A17716">
                  <w:delText>Appointment Date/Tim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3DB93" w14:textId="6F60C0BB" w:rsidR="00635F02" w:rsidRPr="00F458A0" w:rsidDel="00A17716" w:rsidRDefault="00635F02" w:rsidP="007E65C6">
            <w:pPr>
              <w:pStyle w:val="TableText"/>
              <w:rPr>
                <w:ins w:id="44471" w:author="Author"/>
                <w:del w:id="44472" w:author="Author"/>
              </w:rPr>
            </w:pPr>
            <w:ins w:id="44473" w:author="Author">
              <w:del w:id="44474"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B7603" w14:textId="6DCEC5D5" w:rsidR="00635F02" w:rsidRPr="00F458A0" w:rsidDel="00A17716" w:rsidRDefault="00635F02" w:rsidP="007E65C6">
            <w:pPr>
              <w:pStyle w:val="TableText"/>
              <w:rPr>
                <w:ins w:id="44475" w:author="Author"/>
                <w:del w:id="44476" w:author="Author"/>
              </w:rPr>
            </w:pPr>
            <w:ins w:id="44477" w:author="Author">
              <w:del w:id="44478" w:author="Author">
                <w:r w:rsidRPr="00F458A0" w:rsidDel="00A17716">
                  <w:delText>R</w:delText>
                </w:r>
              </w:del>
            </w:ins>
          </w:p>
        </w:tc>
      </w:tr>
      <w:tr w:rsidR="00635F02" w:rsidRPr="00F458A0" w:rsidDel="00A17716" w14:paraId="57E72A31" w14:textId="7565EACA" w:rsidTr="007E65C6">
        <w:trPr>
          <w:cantSplit/>
          <w:ins w:id="44479" w:author="Author"/>
          <w:del w:id="444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D4D22" w14:textId="59F37B3C" w:rsidR="00635F02" w:rsidRPr="00F458A0" w:rsidDel="00A17716" w:rsidRDefault="00635F02" w:rsidP="007E65C6">
            <w:pPr>
              <w:pStyle w:val="TableText"/>
              <w:rPr>
                <w:ins w:id="44481" w:author="Author"/>
                <w:del w:id="44482" w:author="Author"/>
              </w:rPr>
            </w:pPr>
            <w:ins w:id="44483" w:author="Author">
              <w:del w:id="44484"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4FC6C" w14:textId="6CCB8309" w:rsidR="00635F02" w:rsidRPr="00F458A0" w:rsidDel="00A17716" w:rsidRDefault="00635F02" w:rsidP="007E65C6">
            <w:pPr>
              <w:pStyle w:val="TableText"/>
              <w:rPr>
                <w:ins w:id="44485" w:author="Author"/>
                <w:del w:id="44486" w:author="Author"/>
              </w:rPr>
            </w:pPr>
            <w:ins w:id="44487" w:author="Author">
              <w:del w:id="4448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4AABB" w14:textId="566EF318" w:rsidR="00635F02" w:rsidRPr="00F458A0" w:rsidDel="00A17716" w:rsidRDefault="00635F02" w:rsidP="007E65C6">
            <w:pPr>
              <w:pStyle w:val="TableText"/>
              <w:rPr>
                <w:ins w:id="44489" w:author="Author"/>
                <w:del w:id="44490" w:author="Author"/>
              </w:rPr>
            </w:pPr>
            <w:ins w:id="44491" w:author="Author">
              <w:del w:id="4449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68634" w14:textId="7970BF40" w:rsidR="00635F02" w:rsidRPr="00F458A0" w:rsidDel="00A17716" w:rsidRDefault="00635F02" w:rsidP="007E65C6">
            <w:pPr>
              <w:pStyle w:val="TableText"/>
              <w:rPr>
                <w:ins w:id="44493" w:author="Author"/>
                <w:del w:id="44494" w:author="Author"/>
              </w:rPr>
            </w:pPr>
            <w:ins w:id="44495" w:author="Author">
              <w:del w:id="44496" w:author="Author">
                <w:r w:rsidRPr="00F458A0" w:rsidDel="00A17716">
                  <w:delText>R</w:delText>
                </w:r>
              </w:del>
            </w:ins>
          </w:p>
        </w:tc>
      </w:tr>
      <w:tr w:rsidR="00635F02" w:rsidRPr="00F458A0" w:rsidDel="00A17716" w14:paraId="55465B9C" w14:textId="149B61E5" w:rsidTr="007E65C6">
        <w:trPr>
          <w:cantSplit/>
          <w:ins w:id="44497" w:author="Author"/>
          <w:del w:id="444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A8792" w14:textId="61ED40FD" w:rsidR="00635F02" w:rsidRPr="00F458A0" w:rsidDel="00A17716" w:rsidRDefault="00635F02" w:rsidP="007E65C6">
            <w:pPr>
              <w:pStyle w:val="TableText"/>
              <w:rPr>
                <w:ins w:id="44499" w:author="Author"/>
                <w:del w:id="44500" w:author="Author"/>
              </w:rPr>
            </w:pPr>
            <w:ins w:id="44501" w:author="Author">
              <w:del w:id="44502"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FC9D9" w14:textId="65E3229E" w:rsidR="00635F02" w:rsidRPr="00F458A0" w:rsidDel="00A17716" w:rsidRDefault="00635F02" w:rsidP="007E65C6">
            <w:pPr>
              <w:pStyle w:val="TableText"/>
              <w:rPr>
                <w:ins w:id="44503" w:author="Author"/>
                <w:del w:id="44504" w:author="Author"/>
              </w:rPr>
            </w:pPr>
            <w:ins w:id="44505" w:author="Author">
              <w:del w:id="44506" w:author="Author">
                <w:r w:rsidRPr="00F458A0" w:rsidDel="00A17716">
                  <w:delText>Check_In_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F738E" w14:textId="55B3F923" w:rsidR="00635F02" w:rsidRPr="00F458A0" w:rsidDel="00A17716" w:rsidRDefault="00635F02" w:rsidP="007E65C6">
            <w:pPr>
              <w:pStyle w:val="TableText"/>
              <w:rPr>
                <w:ins w:id="44507" w:author="Author"/>
                <w:del w:id="44508" w:author="Author"/>
              </w:rPr>
            </w:pPr>
            <w:ins w:id="44509" w:author="Author">
              <w:del w:id="44510"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0F3D1" w14:textId="7469A993" w:rsidR="00635F02" w:rsidRPr="00F458A0" w:rsidDel="00A17716" w:rsidRDefault="00635F02" w:rsidP="007E65C6">
            <w:pPr>
              <w:pStyle w:val="TableText"/>
              <w:rPr>
                <w:ins w:id="44511" w:author="Author"/>
                <w:del w:id="44512" w:author="Author"/>
              </w:rPr>
            </w:pPr>
            <w:ins w:id="44513" w:author="Author">
              <w:del w:id="44514" w:author="Author">
                <w:r w:rsidRPr="00F458A0" w:rsidDel="00A17716">
                  <w:delText>R</w:delText>
                </w:r>
              </w:del>
            </w:ins>
          </w:p>
        </w:tc>
      </w:tr>
      <w:tr w:rsidR="00635F02" w:rsidRPr="00F458A0" w:rsidDel="00A17716" w14:paraId="6DA5625D" w14:textId="503BF4E1" w:rsidTr="007E65C6">
        <w:trPr>
          <w:cantSplit/>
          <w:ins w:id="44515" w:author="Author"/>
          <w:del w:id="445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562D7" w14:textId="28073A7A" w:rsidR="00635F02" w:rsidRPr="00F458A0" w:rsidDel="00A17716" w:rsidRDefault="00635F02" w:rsidP="007E65C6">
            <w:pPr>
              <w:pStyle w:val="TableText"/>
              <w:rPr>
                <w:ins w:id="44517" w:author="Author"/>
                <w:del w:id="44518" w:author="Author"/>
              </w:rPr>
            </w:pPr>
            <w:ins w:id="44519" w:author="Author">
              <w:del w:id="44520" w:author="Author">
                <w:r w:rsidRPr="00F458A0" w:rsidDel="00A17716">
                  <w:delText>Exceptions List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D8C8D" w14:textId="385B1B36" w:rsidR="00635F02" w:rsidRPr="00F458A0" w:rsidDel="00A17716" w:rsidRDefault="00635F02" w:rsidP="007E65C6">
            <w:pPr>
              <w:pStyle w:val="TableText"/>
              <w:rPr>
                <w:ins w:id="44521" w:author="Author"/>
                <w:del w:id="44522" w:author="Author"/>
              </w:rPr>
            </w:pPr>
            <w:ins w:id="44523" w:author="Author">
              <w:del w:id="44524" w:author="Author">
                <w:r w:rsidRPr="00F458A0" w:rsidDel="00A17716">
                  <w:delText>Check_Out_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5CAC6" w14:textId="1A2FA5A2" w:rsidR="00635F02" w:rsidRPr="00F458A0" w:rsidDel="00A17716" w:rsidRDefault="00635F02" w:rsidP="007E65C6">
            <w:pPr>
              <w:pStyle w:val="TableText"/>
              <w:rPr>
                <w:ins w:id="44525" w:author="Author"/>
                <w:del w:id="44526" w:author="Author"/>
              </w:rPr>
            </w:pPr>
            <w:ins w:id="44527" w:author="Author">
              <w:del w:id="44528" w:author="Author">
                <w:r w:rsidRPr="00F458A0" w:rsidDel="00A17716">
                  <w:delText>Appointm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0E7B2" w14:textId="30F2087A" w:rsidR="00635F02" w:rsidRPr="00F458A0" w:rsidDel="00A17716" w:rsidRDefault="00635F02" w:rsidP="007E65C6">
            <w:pPr>
              <w:pStyle w:val="TableText"/>
              <w:rPr>
                <w:ins w:id="44529" w:author="Author"/>
                <w:del w:id="44530" w:author="Author"/>
              </w:rPr>
            </w:pPr>
            <w:ins w:id="44531" w:author="Author">
              <w:del w:id="44532" w:author="Author">
                <w:r w:rsidRPr="00F458A0" w:rsidDel="00A17716">
                  <w:delText>R</w:delText>
                </w:r>
              </w:del>
            </w:ins>
          </w:p>
        </w:tc>
      </w:tr>
    </w:tbl>
    <w:p w14:paraId="7CBB8DA8" w14:textId="44623D80" w:rsidR="00635F02" w:rsidRPr="00F458A0" w:rsidDel="00A17716" w:rsidRDefault="00635F02" w:rsidP="00635F02">
      <w:pPr>
        <w:pStyle w:val="Caption"/>
        <w:rPr>
          <w:ins w:id="44533" w:author="Author"/>
          <w:del w:id="44534" w:author="Author"/>
        </w:rPr>
      </w:pPr>
      <w:bookmarkStart w:id="44535" w:name="_Toc501029045"/>
      <w:ins w:id="44536" w:author="Author">
        <w:del w:id="44537"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2</w:delText>
          </w:r>
          <w:r w:rsidDel="00A17716">
            <w:rPr>
              <w:noProof/>
            </w:rPr>
            <w:fldChar w:fldCharType="end"/>
          </w:r>
          <w:r w:rsidRPr="00F458A0" w:rsidDel="00A17716">
            <w:delText>: Exception List Report</w:delText>
          </w:r>
          <w:bookmarkEnd w:id="44535"/>
        </w:del>
      </w:ins>
    </w:p>
    <w:p w14:paraId="42365A3F" w14:textId="6FC4A30C" w:rsidR="00635F02" w:rsidRPr="00F458A0" w:rsidDel="00A17716" w:rsidRDefault="00635F02" w:rsidP="00635F02">
      <w:pPr>
        <w:rPr>
          <w:ins w:id="44538" w:author="Author"/>
          <w:del w:id="44539" w:author="Author"/>
        </w:rPr>
      </w:pPr>
      <w:ins w:id="44540" w:author="Author">
        <w:del w:id="44541" w:author="Author">
          <w:r w:rsidRPr="00F458A0" w:rsidDel="00A17716">
            <w:rPr>
              <w:noProof/>
            </w:rPr>
            <w:drawing>
              <wp:inline distT="0" distB="0" distL="0" distR="0" wp14:anchorId="4DD3538B" wp14:editId="3F38E226">
                <wp:extent cx="4457497" cy="3162300"/>
                <wp:effectExtent l="0" t="0" r="63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cdf4f6e513207995cfecf1db1f5bf60"/>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4457497" cy="3162300"/>
                        </a:xfrm>
                        <a:prstGeom prst="rect">
                          <a:avLst/>
                        </a:prstGeom>
                        <a:noFill/>
                        <a:ln>
                          <a:noFill/>
                        </a:ln>
                      </pic:spPr>
                    </pic:pic>
                  </a:graphicData>
                </a:graphic>
              </wp:inline>
            </w:drawing>
          </w:r>
        </w:del>
      </w:ins>
    </w:p>
    <w:p w14:paraId="3A30F23D" w14:textId="65AFE5D0" w:rsidR="00635F02" w:rsidRPr="00F458A0" w:rsidDel="00A17716" w:rsidRDefault="00635F02" w:rsidP="00635F02">
      <w:pPr>
        <w:pStyle w:val="StepIntro"/>
        <w:rPr>
          <w:ins w:id="44542" w:author="Author"/>
          <w:del w:id="44543" w:author="Author"/>
        </w:rPr>
      </w:pPr>
      <w:ins w:id="44544" w:author="Author">
        <w:del w:id="44545" w:author="Author">
          <w:r w:rsidRPr="00F458A0" w:rsidDel="00A17716">
            <w:br/>
            <w:delText>Entries Entered By Report</w:delText>
          </w:r>
        </w:del>
      </w:ins>
    </w:p>
    <w:p w14:paraId="02C9CF5A" w14:textId="4E23E7FC" w:rsidR="00635F02" w:rsidRPr="00F458A0" w:rsidDel="00A17716" w:rsidRDefault="00635F02" w:rsidP="00635F02">
      <w:pPr>
        <w:pStyle w:val="Caption"/>
        <w:rPr>
          <w:ins w:id="44546" w:author="Author"/>
          <w:del w:id="44547" w:author="Author"/>
        </w:rPr>
      </w:pPr>
      <w:bookmarkStart w:id="44548" w:name="_Toc501099124"/>
      <w:ins w:id="44549" w:author="Author">
        <w:del w:id="44550"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7</w:delText>
          </w:r>
          <w:r w:rsidDel="00A17716">
            <w:rPr>
              <w:noProof/>
            </w:rPr>
            <w:fldChar w:fldCharType="end"/>
          </w:r>
          <w:r w:rsidRPr="00F458A0" w:rsidDel="00A17716">
            <w:delText>: Entries Entered By Report</w:delText>
          </w:r>
          <w:bookmarkEnd w:id="44548"/>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635F02" w:rsidRPr="00F458A0" w:rsidDel="00A17716" w14:paraId="1BB27CF7" w14:textId="6EE8A9E1" w:rsidTr="007E65C6">
        <w:trPr>
          <w:cantSplit/>
          <w:tblHeader/>
          <w:ins w:id="44551" w:author="Author"/>
          <w:del w:id="4455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246439" w14:textId="5287950C" w:rsidR="00635F02" w:rsidRPr="00F458A0" w:rsidDel="00A17716" w:rsidRDefault="00635F02" w:rsidP="007E65C6">
            <w:pPr>
              <w:jc w:val="center"/>
              <w:rPr>
                <w:ins w:id="44553" w:author="Author"/>
                <w:del w:id="44554" w:author="Author"/>
                <w:b/>
                <w:bCs/>
                <w:color w:val="FFFFFF" w:themeColor="background1"/>
                <w:sz w:val="22"/>
                <w:szCs w:val="22"/>
              </w:rPr>
            </w:pPr>
            <w:ins w:id="44555" w:author="Author">
              <w:del w:id="44556"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6259ED8" w14:textId="366DD9C8" w:rsidR="00635F02" w:rsidRPr="00F458A0" w:rsidDel="00A17716" w:rsidRDefault="00635F02" w:rsidP="007E65C6">
            <w:pPr>
              <w:jc w:val="center"/>
              <w:rPr>
                <w:ins w:id="44557" w:author="Author"/>
                <w:del w:id="44558" w:author="Author"/>
                <w:b/>
                <w:bCs/>
                <w:color w:val="FFFFFF" w:themeColor="background1"/>
                <w:sz w:val="22"/>
                <w:szCs w:val="22"/>
              </w:rPr>
            </w:pPr>
            <w:ins w:id="44559" w:author="Author">
              <w:del w:id="44560"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C4BC7E5" w14:textId="2F48A121" w:rsidR="00635F02" w:rsidRPr="00F458A0" w:rsidDel="00A17716" w:rsidRDefault="00635F02" w:rsidP="007E65C6">
            <w:pPr>
              <w:jc w:val="center"/>
              <w:rPr>
                <w:ins w:id="44561" w:author="Author"/>
                <w:del w:id="44562" w:author="Author"/>
                <w:b/>
                <w:bCs/>
                <w:color w:val="FFFFFF" w:themeColor="background1"/>
                <w:sz w:val="22"/>
                <w:szCs w:val="22"/>
              </w:rPr>
            </w:pPr>
            <w:ins w:id="44563" w:author="Author">
              <w:del w:id="44564"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4066BF" w14:textId="105A2FCE" w:rsidR="00635F02" w:rsidRPr="00F458A0" w:rsidDel="00A17716" w:rsidRDefault="00635F02" w:rsidP="007E65C6">
            <w:pPr>
              <w:jc w:val="center"/>
              <w:rPr>
                <w:ins w:id="44565" w:author="Author"/>
                <w:del w:id="44566" w:author="Author"/>
                <w:b/>
                <w:bCs/>
                <w:color w:val="FFFFFF" w:themeColor="background1"/>
                <w:sz w:val="22"/>
                <w:szCs w:val="22"/>
              </w:rPr>
            </w:pPr>
            <w:ins w:id="44567" w:author="Author">
              <w:del w:id="44568" w:author="Author">
                <w:r w:rsidRPr="00F458A0" w:rsidDel="00A17716">
                  <w:rPr>
                    <w:b/>
                    <w:bCs/>
                    <w:color w:val="FFFFFF" w:themeColor="background1"/>
                    <w:sz w:val="22"/>
                    <w:szCs w:val="22"/>
                  </w:rPr>
                  <w:delText>Read/Write</w:delText>
                </w:r>
              </w:del>
            </w:ins>
          </w:p>
        </w:tc>
      </w:tr>
      <w:tr w:rsidR="00635F02" w:rsidRPr="00F458A0" w:rsidDel="00A17716" w14:paraId="01A3EF86" w14:textId="42746B74" w:rsidTr="007E65C6">
        <w:trPr>
          <w:cantSplit/>
          <w:ins w:id="44569" w:author="Author"/>
          <w:del w:id="445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0BF76" w14:textId="6ECA17D8" w:rsidR="00635F02" w:rsidRPr="00F458A0" w:rsidDel="00A17716" w:rsidRDefault="00635F02" w:rsidP="007E65C6">
            <w:pPr>
              <w:pStyle w:val="TableText"/>
              <w:rPr>
                <w:ins w:id="44571" w:author="Author"/>
                <w:del w:id="44572" w:author="Author"/>
              </w:rPr>
            </w:pPr>
            <w:ins w:id="44573" w:author="Author">
              <w:del w:id="4457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DE064" w14:textId="5A01A417" w:rsidR="00635F02" w:rsidRPr="00F458A0" w:rsidDel="00A17716" w:rsidRDefault="00635F02" w:rsidP="007E65C6">
            <w:pPr>
              <w:pStyle w:val="TableText"/>
              <w:rPr>
                <w:ins w:id="44575" w:author="Author"/>
                <w:del w:id="44576" w:author="Author"/>
              </w:rPr>
            </w:pPr>
            <w:ins w:id="44577" w:author="Author">
              <w:del w:id="4457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643F4" w14:textId="0C00F27B" w:rsidR="00635F02" w:rsidRPr="00F458A0" w:rsidDel="00A17716" w:rsidRDefault="00635F02" w:rsidP="007E65C6">
            <w:pPr>
              <w:pStyle w:val="TableText"/>
              <w:rPr>
                <w:ins w:id="44579" w:author="Author"/>
                <w:del w:id="44580" w:author="Author"/>
              </w:rPr>
            </w:pPr>
            <w:ins w:id="44581" w:author="Author">
              <w:del w:id="4458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9C97E" w14:textId="1B631048" w:rsidR="00635F02" w:rsidRPr="00F458A0" w:rsidDel="00A17716" w:rsidRDefault="00635F02" w:rsidP="007E65C6">
            <w:pPr>
              <w:pStyle w:val="TableText"/>
              <w:rPr>
                <w:ins w:id="44583" w:author="Author"/>
                <w:del w:id="44584" w:author="Author"/>
              </w:rPr>
            </w:pPr>
            <w:ins w:id="44585" w:author="Author">
              <w:del w:id="44586" w:author="Author">
                <w:r w:rsidRPr="00F458A0" w:rsidDel="00A17716">
                  <w:delText>R</w:delText>
                </w:r>
              </w:del>
            </w:ins>
          </w:p>
        </w:tc>
      </w:tr>
      <w:tr w:rsidR="00635F02" w:rsidRPr="00F458A0" w:rsidDel="00A17716" w14:paraId="1B0BD32E" w14:textId="4122D0BF" w:rsidTr="007E65C6">
        <w:trPr>
          <w:cantSplit/>
          <w:ins w:id="44587" w:author="Author"/>
          <w:del w:id="445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887D4" w14:textId="074B1E0E" w:rsidR="00635F02" w:rsidRPr="00F458A0" w:rsidDel="00A17716" w:rsidRDefault="00635F02" w:rsidP="007E65C6">
            <w:pPr>
              <w:pStyle w:val="TableText"/>
              <w:rPr>
                <w:ins w:id="44589" w:author="Author"/>
                <w:del w:id="44590" w:author="Author"/>
              </w:rPr>
            </w:pPr>
            <w:ins w:id="44591" w:author="Author">
              <w:del w:id="4459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F8091" w14:textId="67CCBB8D" w:rsidR="00635F02" w:rsidRPr="00F458A0" w:rsidDel="00A17716" w:rsidRDefault="00635F02" w:rsidP="007E65C6">
            <w:pPr>
              <w:pStyle w:val="TableText"/>
              <w:rPr>
                <w:ins w:id="44593" w:author="Author"/>
                <w:del w:id="44594" w:author="Author"/>
              </w:rPr>
            </w:pPr>
            <w:ins w:id="44595" w:author="Author">
              <w:del w:id="44596" w:author="Author">
                <w:r w:rsidRPr="00F458A0" w:rsidDel="00A17716">
                  <w:delText>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43AFD" w14:textId="34440077" w:rsidR="00635F02" w:rsidRPr="00F458A0" w:rsidDel="00A17716" w:rsidRDefault="00635F02" w:rsidP="007E65C6">
            <w:pPr>
              <w:pStyle w:val="TableText"/>
              <w:rPr>
                <w:ins w:id="44597" w:author="Author"/>
                <w:del w:id="44598" w:author="Author"/>
              </w:rPr>
            </w:pPr>
            <w:ins w:id="44599" w:author="Author">
              <w:del w:id="4460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7EB54" w14:textId="2FD2B2D1" w:rsidR="00635F02" w:rsidRPr="00F458A0" w:rsidDel="00A17716" w:rsidRDefault="00635F02" w:rsidP="007E65C6">
            <w:pPr>
              <w:pStyle w:val="TableText"/>
              <w:rPr>
                <w:ins w:id="44601" w:author="Author"/>
                <w:del w:id="44602" w:author="Author"/>
              </w:rPr>
            </w:pPr>
            <w:ins w:id="44603" w:author="Author">
              <w:del w:id="44604" w:author="Author">
                <w:r w:rsidRPr="00F458A0" w:rsidDel="00A17716">
                  <w:delText>R</w:delText>
                </w:r>
              </w:del>
            </w:ins>
          </w:p>
        </w:tc>
      </w:tr>
      <w:tr w:rsidR="00635F02" w:rsidRPr="00F458A0" w:rsidDel="00A17716" w14:paraId="0ACB14A2" w14:textId="38991C82" w:rsidTr="007E65C6">
        <w:trPr>
          <w:cantSplit/>
          <w:ins w:id="44605" w:author="Author"/>
          <w:del w:id="446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14123" w14:textId="6FAEFA8A" w:rsidR="00635F02" w:rsidRPr="00F458A0" w:rsidDel="00A17716" w:rsidRDefault="00635F02" w:rsidP="007E65C6">
            <w:pPr>
              <w:pStyle w:val="TableText"/>
              <w:rPr>
                <w:ins w:id="44607" w:author="Author"/>
                <w:del w:id="44608" w:author="Author"/>
              </w:rPr>
            </w:pPr>
            <w:ins w:id="44609" w:author="Author">
              <w:del w:id="4461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CA2BF" w14:textId="26CE6118" w:rsidR="00635F02" w:rsidRPr="00F458A0" w:rsidDel="00A17716" w:rsidRDefault="00635F02" w:rsidP="007E65C6">
            <w:pPr>
              <w:pStyle w:val="TableText"/>
              <w:rPr>
                <w:ins w:id="44611" w:author="Author"/>
                <w:del w:id="44612" w:author="Author"/>
              </w:rPr>
            </w:pPr>
            <w:ins w:id="44613" w:author="Author">
              <w:del w:id="44614"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C5AB7" w14:textId="566F8AFE" w:rsidR="00635F02" w:rsidRPr="00F458A0" w:rsidDel="00A17716" w:rsidRDefault="00635F02" w:rsidP="007E65C6">
            <w:pPr>
              <w:pStyle w:val="TableText"/>
              <w:rPr>
                <w:ins w:id="44615" w:author="Author"/>
                <w:del w:id="44616" w:author="Author"/>
              </w:rPr>
            </w:pPr>
            <w:ins w:id="44617" w:author="Author">
              <w:del w:id="44618"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11CCF" w14:textId="103411BC" w:rsidR="00635F02" w:rsidRPr="00F458A0" w:rsidDel="00A17716" w:rsidRDefault="00635F02" w:rsidP="007E65C6">
            <w:pPr>
              <w:pStyle w:val="TableText"/>
              <w:rPr>
                <w:ins w:id="44619" w:author="Author"/>
                <w:del w:id="44620" w:author="Author"/>
              </w:rPr>
            </w:pPr>
            <w:ins w:id="44621" w:author="Author">
              <w:del w:id="44622" w:author="Author">
                <w:r w:rsidRPr="00F458A0" w:rsidDel="00A17716">
                  <w:delText>R</w:delText>
                </w:r>
              </w:del>
            </w:ins>
          </w:p>
        </w:tc>
      </w:tr>
      <w:tr w:rsidR="00635F02" w:rsidRPr="00F458A0" w:rsidDel="00A17716" w14:paraId="355DF94A" w14:textId="00E512AB" w:rsidTr="007E65C6">
        <w:trPr>
          <w:cantSplit/>
          <w:ins w:id="44623" w:author="Author"/>
          <w:del w:id="446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33FC1" w14:textId="64E77E71" w:rsidR="00635F02" w:rsidRPr="00F458A0" w:rsidDel="00A17716" w:rsidRDefault="00635F02" w:rsidP="007E65C6">
            <w:pPr>
              <w:pStyle w:val="TableText"/>
              <w:rPr>
                <w:ins w:id="44625" w:author="Author"/>
                <w:del w:id="44626" w:author="Author"/>
              </w:rPr>
            </w:pPr>
            <w:ins w:id="44627" w:author="Author">
              <w:del w:id="4462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18BBB" w14:textId="1FEA9F60" w:rsidR="00635F02" w:rsidRPr="00F458A0" w:rsidDel="00A17716" w:rsidRDefault="00635F02" w:rsidP="007E65C6">
            <w:pPr>
              <w:pStyle w:val="TableText"/>
              <w:rPr>
                <w:ins w:id="44629" w:author="Author"/>
                <w:del w:id="44630" w:author="Author"/>
              </w:rPr>
            </w:pPr>
            <w:ins w:id="44631" w:author="Author">
              <w:del w:id="44632" w:author="Author">
                <w:r w:rsidRPr="00F458A0" w:rsidDel="00A17716">
                  <w:delText>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A5CBF" w14:textId="06F0F60D" w:rsidR="00635F02" w:rsidRPr="00F458A0" w:rsidDel="00A17716" w:rsidRDefault="00635F02" w:rsidP="007E65C6">
            <w:pPr>
              <w:pStyle w:val="TableText"/>
              <w:rPr>
                <w:ins w:id="44633" w:author="Author"/>
                <w:del w:id="44634" w:author="Author"/>
              </w:rPr>
            </w:pPr>
            <w:ins w:id="44635" w:author="Author">
              <w:del w:id="4463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50718" w14:textId="651C11D5" w:rsidR="00635F02" w:rsidRPr="00F458A0" w:rsidDel="00A17716" w:rsidRDefault="00635F02" w:rsidP="007E65C6">
            <w:pPr>
              <w:pStyle w:val="TableText"/>
              <w:rPr>
                <w:ins w:id="44637" w:author="Author"/>
                <w:del w:id="44638" w:author="Author"/>
              </w:rPr>
            </w:pPr>
            <w:ins w:id="44639" w:author="Author">
              <w:del w:id="44640" w:author="Author">
                <w:r w:rsidRPr="00F458A0" w:rsidDel="00A17716">
                  <w:delText>R</w:delText>
                </w:r>
              </w:del>
            </w:ins>
          </w:p>
        </w:tc>
      </w:tr>
      <w:tr w:rsidR="00635F02" w:rsidRPr="00F458A0" w:rsidDel="00A17716" w14:paraId="5301D0B9" w14:textId="681571D1" w:rsidTr="007E65C6">
        <w:trPr>
          <w:cantSplit/>
          <w:ins w:id="44641" w:author="Author"/>
          <w:del w:id="446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14FFD" w14:textId="654B2D80" w:rsidR="00635F02" w:rsidRPr="00F458A0" w:rsidDel="00A17716" w:rsidRDefault="00635F02" w:rsidP="007E65C6">
            <w:pPr>
              <w:pStyle w:val="TableText"/>
              <w:rPr>
                <w:ins w:id="44643" w:author="Author"/>
                <w:del w:id="44644" w:author="Author"/>
              </w:rPr>
            </w:pPr>
            <w:ins w:id="44645" w:author="Author">
              <w:del w:id="4464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6A163" w14:textId="101D6A09" w:rsidR="00635F02" w:rsidRPr="00F458A0" w:rsidDel="00A17716" w:rsidRDefault="00635F02" w:rsidP="007E65C6">
            <w:pPr>
              <w:pStyle w:val="TableText"/>
              <w:rPr>
                <w:ins w:id="44647" w:author="Author"/>
                <w:del w:id="44648" w:author="Author"/>
              </w:rPr>
            </w:pPr>
            <w:ins w:id="44649" w:author="Author">
              <w:del w:id="44650" w:author="Author">
                <w:r w:rsidRPr="00F458A0" w:rsidDel="00A17716">
                  <w:delText>Grou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A0BD6" w14:textId="53798946" w:rsidR="00635F02" w:rsidRPr="00F458A0" w:rsidDel="00A17716" w:rsidRDefault="00635F02" w:rsidP="007E65C6">
            <w:pPr>
              <w:pStyle w:val="TableText"/>
              <w:rPr>
                <w:ins w:id="44651" w:author="Author"/>
                <w:del w:id="44652" w:author="Author"/>
              </w:rPr>
            </w:pPr>
            <w:ins w:id="44653" w:author="Author">
              <w:del w:id="4465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4E569" w14:textId="7894307F" w:rsidR="00635F02" w:rsidRPr="00F458A0" w:rsidDel="00A17716" w:rsidRDefault="00635F02" w:rsidP="007E65C6">
            <w:pPr>
              <w:pStyle w:val="TableText"/>
              <w:rPr>
                <w:ins w:id="44655" w:author="Author"/>
                <w:del w:id="44656" w:author="Author"/>
              </w:rPr>
            </w:pPr>
            <w:ins w:id="44657" w:author="Author">
              <w:del w:id="44658" w:author="Author">
                <w:r w:rsidRPr="00F458A0" w:rsidDel="00A17716">
                  <w:delText>R</w:delText>
                </w:r>
              </w:del>
            </w:ins>
          </w:p>
        </w:tc>
      </w:tr>
      <w:tr w:rsidR="00635F02" w:rsidRPr="00F458A0" w:rsidDel="00A17716" w14:paraId="03583625" w14:textId="44FD84B0" w:rsidTr="007E65C6">
        <w:trPr>
          <w:cantSplit/>
          <w:ins w:id="44659" w:author="Author"/>
          <w:del w:id="446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13269" w14:textId="19BC5E88" w:rsidR="00635F02" w:rsidRPr="00F458A0" w:rsidDel="00A17716" w:rsidRDefault="00635F02" w:rsidP="007E65C6">
            <w:pPr>
              <w:pStyle w:val="TableText"/>
              <w:rPr>
                <w:ins w:id="44661" w:author="Author"/>
                <w:del w:id="44662" w:author="Author"/>
              </w:rPr>
            </w:pPr>
            <w:ins w:id="44663" w:author="Author">
              <w:del w:id="4466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79A85" w14:textId="6A8347B1" w:rsidR="00635F02" w:rsidRPr="00F458A0" w:rsidDel="00A17716" w:rsidRDefault="00635F02" w:rsidP="007E65C6">
            <w:pPr>
              <w:pStyle w:val="TableText"/>
              <w:rPr>
                <w:ins w:id="44665" w:author="Author"/>
                <w:del w:id="44666" w:author="Author"/>
              </w:rPr>
            </w:pPr>
            <w:ins w:id="44667" w:author="Author">
              <w:del w:id="44668" w:author="Author">
                <w:r w:rsidRPr="00F458A0" w:rsidDel="00A17716">
                  <w:delText>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FB8E1" w14:textId="49624BA9" w:rsidR="00635F02" w:rsidRPr="00F458A0" w:rsidDel="00A17716" w:rsidRDefault="00635F02" w:rsidP="007E65C6">
            <w:pPr>
              <w:pStyle w:val="TableText"/>
              <w:rPr>
                <w:ins w:id="44669" w:author="Author"/>
                <w:del w:id="44670" w:author="Author"/>
              </w:rPr>
            </w:pPr>
            <w:ins w:id="44671" w:author="Author">
              <w:del w:id="4467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48466" w14:textId="5AFD5D9F" w:rsidR="00635F02" w:rsidRPr="00F458A0" w:rsidDel="00A17716" w:rsidRDefault="00635F02" w:rsidP="007E65C6">
            <w:pPr>
              <w:pStyle w:val="TableText"/>
              <w:rPr>
                <w:ins w:id="44673" w:author="Author"/>
                <w:del w:id="44674" w:author="Author"/>
              </w:rPr>
            </w:pPr>
            <w:ins w:id="44675" w:author="Author">
              <w:del w:id="44676" w:author="Author">
                <w:r w:rsidRPr="00F458A0" w:rsidDel="00A17716">
                  <w:delText>R</w:delText>
                </w:r>
              </w:del>
            </w:ins>
          </w:p>
        </w:tc>
      </w:tr>
      <w:tr w:rsidR="00635F02" w:rsidRPr="00F458A0" w:rsidDel="00A17716" w14:paraId="49F24EFE" w14:textId="40E0FBFC" w:rsidTr="007E65C6">
        <w:trPr>
          <w:cantSplit/>
          <w:ins w:id="44677" w:author="Author"/>
          <w:del w:id="446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1CAEF" w14:textId="4CD82B4E" w:rsidR="00635F02" w:rsidRPr="00F458A0" w:rsidDel="00A17716" w:rsidRDefault="00635F02" w:rsidP="007E65C6">
            <w:pPr>
              <w:pStyle w:val="TableText"/>
              <w:rPr>
                <w:ins w:id="44679" w:author="Author"/>
                <w:del w:id="44680" w:author="Author"/>
              </w:rPr>
            </w:pPr>
            <w:ins w:id="44681" w:author="Author">
              <w:del w:id="4468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31415" w14:textId="1C02213C" w:rsidR="00635F02" w:rsidRPr="00F458A0" w:rsidDel="00A17716" w:rsidRDefault="00635F02" w:rsidP="007E65C6">
            <w:pPr>
              <w:pStyle w:val="TableText"/>
              <w:rPr>
                <w:ins w:id="44683" w:author="Author"/>
                <w:del w:id="44684" w:author="Author"/>
              </w:rPr>
            </w:pPr>
            <w:ins w:id="44685" w:author="Author">
              <w:del w:id="44686" w:author="Author">
                <w:r w:rsidRPr="00F458A0" w:rsidDel="00A17716">
                  <w:delText>PPNU</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63AA1" w14:textId="18C1C2BB" w:rsidR="00635F02" w:rsidRPr="00F458A0" w:rsidDel="00A17716" w:rsidRDefault="00635F02" w:rsidP="007E65C6">
            <w:pPr>
              <w:pStyle w:val="TableText"/>
              <w:rPr>
                <w:ins w:id="44687" w:author="Author"/>
                <w:del w:id="446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3F386" w14:textId="5C5841CB" w:rsidR="00635F02" w:rsidRPr="00F458A0" w:rsidDel="00A17716" w:rsidRDefault="00635F02" w:rsidP="007E65C6">
            <w:pPr>
              <w:pStyle w:val="TableText"/>
              <w:rPr>
                <w:ins w:id="44689" w:author="Author"/>
                <w:del w:id="44690" w:author="Author"/>
              </w:rPr>
            </w:pPr>
            <w:ins w:id="44691" w:author="Author">
              <w:del w:id="44692" w:author="Author">
                <w:r w:rsidRPr="00F458A0" w:rsidDel="00A17716">
                  <w:delText>R</w:delText>
                </w:r>
              </w:del>
            </w:ins>
          </w:p>
        </w:tc>
      </w:tr>
      <w:tr w:rsidR="00635F02" w:rsidRPr="00F458A0" w:rsidDel="00A17716" w14:paraId="6D627336" w14:textId="0B527B4F" w:rsidTr="007E65C6">
        <w:trPr>
          <w:cantSplit/>
          <w:ins w:id="44693" w:author="Author"/>
          <w:del w:id="446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D5504" w14:textId="122FDA53" w:rsidR="00635F02" w:rsidRPr="00F458A0" w:rsidDel="00A17716" w:rsidRDefault="00635F02" w:rsidP="007E65C6">
            <w:pPr>
              <w:pStyle w:val="TableText"/>
              <w:rPr>
                <w:ins w:id="44695" w:author="Author"/>
                <w:del w:id="44696" w:author="Author"/>
              </w:rPr>
            </w:pPr>
            <w:ins w:id="44697" w:author="Author">
              <w:del w:id="4469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36620" w14:textId="50D76B95" w:rsidR="00635F02" w:rsidRPr="00F458A0" w:rsidDel="00A17716" w:rsidRDefault="00635F02" w:rsidP="007E65C6">
            <w:pPr>
              <w:pStyle w:val="TableText"/>
              <w:rPr>
                <w:ins w:id="44699" w:author="Author"/>
                <w:del w:id="44700" w:author="Author"/>
              </w:rPr>
            </w:pPr>
            <w:ins w:id="44701" w:author="Author">
              <w:del w:id="44702" w:author="Author">
                <w:r w:rsidRPr="00F458A0" w:rsidDel="00A17716">
                  <w:delText>Divis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1B437" w14:textId="73470D44" w:rsidR="00635F02" w:rsidRPr="00F458A0" w:rsidDel="00A17716" w:rsidRDefault="00635F02" w:rsidP="007E65C6">
            <w:pPr>
              <w:pStyle w:val="TableText"/>
              <w:rPr>
                <w:ins w:id="44703" w:author="Author"/>
                <w:del w:id="447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B6C9C" w14:textId="07D4D741" w:rsidR="00635F02" w:rsidRPr="00F458A0" w:rsidDel="00A17716" w:rsidRDefault="00635F02" w:rsidP="007E65C6">
            <w:pPr>
              <w:pStyle w:val="TableText"/>
              <w:rPr>
                <w:ins w:id="44705" w:author="Author"/>
                <w:del w:id="44706" w:author="Author"/>
              </w:rPr>
            </w:pPr>
            <w:ins w:id="44707" w:author="Author">
              <w:del w:id="44708" w:author="Author">
                <w:r w:rsidRPr="00F458A0" w:rsidDel="00A17716">
                  <w:delText>R</w:delText>
                </w:r>
              </w:del>
            </w:ins>
          </w:p>
        </w:tc>
      </w:tr>
      <w:tr w:rsidR="00635F02" w:rsidRPr="00F458A0" w:rsidDel="00A17716" w14:paraId="43E44A91" w14:textId="1B166926" w:rsidTr="007E65C6">
        <w:trPr>
          <w:cantSplit/>
          <w:ins w:id="44709" w:author="Author"/>
          <w:del w:id="447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AD6F3" w14:textId="76513CFE" w:rsidR="00635F02" w:rsidRPr="00F458A0" w:rsidDel="00A17716" w:rsidRDefault="00635F02" w:rsidP="007E65C6">
            <w:pPr>
              <w:pStyle w:val="TableText"/>
              <w:rPr>
                <w:ins w:id="44711" w:author="Author"/>
                <w:del w:id="44712" w:author="Author"/>
              </w:rPr>
            </w:pPr>
            <w:ins w:id="44713" w:author="Author">
              <w:del w:id="4471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51DB0" w14:textId="259DDE6D" w:rsidR="00635F02" w:rsidRPr="00F458A0" w:rsidDel="00A17716" w:rsidRDefault="00635F02" w:rsidP="007E65C6">
            <w:pPr>
              <w:pStyle w:val="TableText"/>
              <w:rPr>
                <w:ins w:id="44715" w:author="Author"/>
                <w:del w:id="44716" w:author="Author"/>
              </w:rPr>
            </w:pPr>
            <w:ins w:id="44717" w:author="Author">
              <w:del w:id="44718" w:author="Author">
                <w:r w:rsidRPr="00F458A0" w:rsidDel="00A17716">
                  <w:delText>Enter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0DB0E" w14:textId="346AC2B5" w:rsidR="00635F02" w:rsidRPr="00F458A0" w:rsidDel="00A17716" w:rsidRDefault="00635F02" w:rsidP="007E65C6">
            <w:pPr>
              <w:pStyle w:val="TableText"/>
              <w:rPr>
                <w:ins w:id="44719" w:author="Author"/>
                <w:del w:id="44720" w:author="Author"/>
              </w:rPr>
            </w:pPr>
            <w:ins w:id="44721" w:author="Author">
              <w:del w:id="44722"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07424" w14:textId="7EBC5BB0" w:rsidR="00635F02" w:rsidRPr="00F458A0" w:rsidDel="00A17716" w:rsidRDefault="00635F02" w:rsidP="007E65C6">
            <w:pPr>
              <w:pStyle w:val="TableText"/>
              <w:rPr>
                <w:ins w:id="44723" w:author="Author"/>
                <w:del w:id="44724" w:author="Author"/>
              </w:rPr>
            </w:pPr>
            <w:ins w:id="44725" w:author="Author">
              <w:del w:id="44726" w:author="Author">
                <w:r w:rsidRPr="00F458A0" w:rsidDel="00A17716">
                  <w:delText>R</w:delText>
                </w:r>
              </w:del>
            </w:ins>
          </w:p>
        </w:tc>
      </w:tr>
      <w:tr w:rsidR="00635F02" w:rsidRPr="00F458A0" w:rsidDel="00A17716" w14:paraId="6D572C1E" w14:textId="7FE3382F" w:rsidTr="007E65C6">
        <w:trPr>
          <w:cantSplit/>
          <w:ins w:id="44727" w:author="Author"/>
          <w:del w:id="447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D6D13" w14:textId="45CC942C" w:rsidR="00635F02" w:rsidRPr="00F458A0" w:rsidDel="00A17716" w:rsidRDefault="00635F02" w:rsidP="007E65C6">
            <w:pPr>
              <w:pStyle w:val="TableText"/>
              <w:rPr>
                <w:ins w:id="44729" w:author="Author"/>
                <w:del w:id="44730" w:author="Author"/>
              </w:rPr>
            </w:pPr>
            <w:ins w:id="44731" w:author="Author">
              <w:del w:id="4473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E47EC" w14:textId="545D2CC2" w:rsidR="00635F02" w:rsidRPr="00F458A0" w:rsidDel="00A17716" w:rsidRDefault="00635F02" w:rsidP="007E65C6">
            <w:pPr>
              <w:pStyle w:val="TableText"/>
              <w:rPr>
                <w:ins w:id="44733" w:author="Author"/>
                <w:del w:id="44734" w:author="Author"/>
              </w:rPr>
            </w:pPr>
            <w:ins w:id="44735" w:author="Author">
              <w:del w:id="44736" w:author="Author">
                <w:r w:rsidRPr="00F458A0" w:rsidDel="00A17716">
                  <w:delText>Date Ente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9F04A" w14:textId="158AE0FA" w:rsidR="00635F02" w:rsidRPr="00F458A0" w:rsidDel="00A17716" w:rsidRDefault="00635F02" w:rsidP="007E65C6">
            <w:pPr>
              <w:pStyle w:val="TableText"/>
              <w:rPr>
                <w:ins w:id="44737" w:author="Author"/>
                <w:del w:id="447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432A1" w14:textId="0BE589C6" w:rsidR="00635F02" w:rsidRPr="00F458A0" w:rsidDel="00A17716" w:rsidRDefault="00635F02" w:rsidP="007E65C6">
            <w:pPr>
              <w:pStyle w:val="TableText"/>
              <w:rPr>
                <w:ins w:id="44739" w:author="Author"/>
                <w:del w:id="44740" w:author="Author"/>
              </w:rPr>
            </w:pPr>
            <w:ins w:id="44741" w:author="Author">
              <w:del w:id="44742" w:author="Author">
                <w:r w:rsidRPr="00F458A0" w:rsidDel="00A17716">
                  <w:delText>R</w:delText>
                </w:r>
              </w:del>
            </w:ins>
          </w:p>
        </w:tc>
      </w:tr>
      <w:tr w:rsidR="00635F02" w:rsidRPr="00F458A0" w:rsidDel="00A17716" w14:paraId="0AF21573" w14:textId="7B45EDEA" w:rsidTr="007E65C6">
        <w:trPr>
          <w:cantSplit/>
          <w:ins w:id="44743" w:author="Author"/>
          <w:del w:id="447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46EBD" w14:textId="5B421DD0" w:rsidR="00635F02" w:rsidRPr="00F458A0" w:rsidDel="00A17716" w:rsidRDefault="00635F02" w:rsidP="007E65C6">
            <w:pPr>
              <w:pStyle w:val="TableText"/>
              <w:rPr>
                <w:ins w:id="44745" w:author="Author"/>
                <w:del w:id="44746" w:author="Author"/>
              </w:rPr>
            </w:pPr>
            <w:ins w:id="44747" w:author="Author">
              <w:del w:id="4474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1B9C" w14:textId="127EA6E8" w:rsidR="00635F02" w:rsidRPr="00F458A0" w:rsidDel="00A17716" w:rsidRDefault="00635F02" w:rsidP="007E65C6">
            <w:pPr>
              <w:pStyle w:val="TableText"/>
              <w:rPr>
                <w:ins w:id="44749" w:author="Author"/>
                <w:del w:id="44750" w:author="Author"/>
              </w:rPr>
            </w:pPr>
            <w:ins w:id="44751" w:author="Author">
              <w:del w:id="44752" w:author="Author">
                <w:r w:rsidRPr="00F458A0" w:rsidDel="00A17716">
                  <w:delText>Updat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4E612" w14:textId="1FD5CCCD" w:rsidR="00635F02" w:rsidRPr="00F458A0" w:rsidDel="00A17716" w:rsidRDefault="00635F02" w:rsidP="007E65C6">
            <w:pPr>
              <w:pStyle w:val="TableText"/>
              <w:rPr>
                <w:ins w:id="44753" w:author="Author"/>
                <w:del w:id="44754" w:author="Author"/>
              </w:rPr>
            </w:pPr>
            <w:ins w:id="44755" w:author="Author">
              <w:del w:id="44756"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B1570" w14:textId="681EA8FD" w:rsidR="00635F02" w:rsidRPr="00F458A0" w:rsidDel="00A17716" w:rsidRDefault="00635F02" w:rsidP="007E65C6">
            <w:pPr>
              <w:pStyle w:val="TableText"/>
              <w:rPr>
                <w:ins w:id="44757" w:author="Author"/>
                <w:del w:id="44758" w:author="Author"/>
              </w:rPr>
            </w:pPr>
            <w:ins w:id="44759" w:author="Author">
              <w:del w:id="44760" w:author="Author">
                <w:r w:rsidRPr="00F458A0" w:rsidDel="00A17716">
                  <w:delText>R</w:delText>
                </w:r>
              </w:del>
            </w:ins>
          </w:p>
        </w:tc>
      </w:tr>
      <w:tr w:rsidR="00635F02" w:rsidRPr="00F458A0" w:rsidDel="00A17716" w14:paraId="2852E187" w14:textId="6542AEFA" w:rsidTr="007E65C6">
        <w:trPr>
          <w:cantSplit/>
          <w:ins w:id="44761" w:author="Author"/>
          <w:del w:id="447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D9341" w14:textId="14ECD28E" w:rsidR="00635F02" w:rsidRPr="00F458A0" w:rsidDel="00A17716" w:rsidRDefault="00635F02" w:rsidP="007E65C6">
            <w:pPr>
              <w:rPr>
                <w:ins w:id="44763" w:author="Author"/>
                <w:del w:id="44764" w:author="Author"/>
                <w:sz w:val="22"/>
                <w:szCs w:val="22"/>
              </w:rPr>
            </w:pPr>
            <w:ins w:id="44765" w:author="Author">
              <w:del w:id="44766" w:author="Author">
                <w:r w:rsidRPr="00F458A0" w:rsidDel="00A17716">
                  <w:rPr>
                    <w:sz w:val="22"/>
                    <w:szCs w:val="22"/>
                  </w:rPr>
                  <w:delText>Entries Enter</w:delText>
                </w:r>
                <w:r w:rsidRPr="00F458A0" w:rsidDel="00A17716">
                  <w:rPr>
                    <w:rStyle w:val="TableTextChar"/>
                  </w:rPr>
                  <w:delText>e</w:delText>
                </w:r>
                <w:r w:rsidRPr="00F458A0" w:rsidDel="00A17716">
                  <w:rPr>
                    <w:sz w:val="22"/>
                    <w:szCs w:val="22"/>
                  </w:rPr>
                  <w:delText>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6DA1C" w14:textId="5C565A7D" w:rsidR="00635F02" w:rsidRPr="00F458A0" w:rsidDel="00A17716" w:rsidRDefault="00635F02" w:rsidP="007E65C6">
            <w:pPr>
              <w:rPr>
                <w:ins w:id="44767" w:author="Author"/>
                <w:del w:id="44768" w:author="Author"/>
                <w:sz w:val="22"/>
                <w:szCs w:val="22"/>
              </w:rPr>
            </w:pPr>
            <w:ins w:id="44769" w:author="Author">
              <w:del w:id="44770" w:author="Author">
                <w:r w:rsidRPr="00F458A0" w:rsidDel="00A17716">
                  <w:rPr>
                    <w:sz w:val="22"/>
                    <w:szCs w:val="22"/>
                  </w:rPr>
                  <w:delText>Date Upd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A5889" w14:textId="77DA637E" w:rsidR="00635F02" w:rsidRPr="00F458A0" w:rsidDel="00A17716" w:rsidRDefault="00635F02" w:rsidP="007E65C6">
            <w:pPr>
              <w:pStyle w:val="TableText"/>
              <w:rPr>
                <w:ins w:id="44771" w:author="Author"/>
                <w:del w:id="447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35CFA" w14:textId="1027E32B" w:rsidR="00635F02" w:rsidRPr="00F458A0" w:rsidDel="00A17716" w:rsidRDefault="00635F02" w:rsidP="007E65C6">
            <w:pPr>
              <w:rPr>
                <w:ins w:id="44773" w:author="Author"/>
                <w:del w:id="44774" w:author="Author"/>
                <w:sz w:val="22"/>
                <w:szCs w:val="22"/>
              </w:rPr>
            </w:pPr>
            <w:ins w:id="44775" w:author="Author">
              <w:del w:id="44776" w:author="Author">
                <w:r w:rsidRPr="00F458A0" w:rsidDel="00A17716">
                  <w:rPr>
                    <w:sz w:val="22"/>
                    <w:szCs w:val="22"/>
                  </w:rPr>
                  <w:delText>R</w:delText>
                </w:r>
              </w:del>
            </w:ins>
          </w:p>
        </w:tc>
      </w:tr>
    </w:tbl>
    <w:p w14:paraId="0EA2B184" w14:textId="15C754F9" w:rsidR="00635F02" w:rsidRPr="00F458A0" w:rsidDel="00A17716" w:rsidRDefault="00635F02" w:rsidP="00635F02">
      <w:pPr>
        <w:pStyle w:val="Caption"/>
        <w:rPr>
          <w:ins w:id="44777" w:author="Author"/>
          <w:del w:id="44778" w:author="Author"/>
        </w:rPr>
      </w:pPr>
      <w:bookmarkStart w:id="44779" w:name="_Toc501029046"/>
      <w:ins w:id="44780" w:author="Author">
        <w:del w:id="44781"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3</w:delText>
          </w:r>
          <w:r w:rsidDel="00A17716">
            <w:rPr>
              <w:noProof/>
            </w:rPr>
            <w:fldChar w:fldCharType="end"/>
          </w:r>
          <w:r w:rsidRPr="00F458A0" w:rsidDel="00A17716">
            <w:delText>: Entries Entered by Report</w:delText>
          </w:r>
          <w:bookmarkEnd w:id="44779"/>
        </w:del>
      </w:ins>
    </w:p>
    <w:p w14:paraId="1280D4A5" w14:textId="5824840E" w:rsidR="00635F02" w:rsidRPr="00F458A0" w:rsidDel="00A17716" w:rsidRDefault="00635F02" w:rsidP="00635F02">
      <w:pPr>
        <w:pStyle w:val="NormalWeb"/>
        <w:rPr>
          <w:ins w:id="44782" w:author="Author"/>
          <w:del w:id="44783" w:author="Author"/>
          <w:rFonts w:eastAsiaTheme="minorEastAsia"/>
        </w:rPr>
      </w:pPr>
      <w:ins w:id="44784" w:author="Author">
        <w:del w:id="44785" w:author="Author">
          <w:r w:rsidRPr="00F458A0" w:rsidDel="00A17716">
            <w:rPr>
              <w:noProof/>
              <w:color w:val="000000"/>
            </w:rPr>
            <w:drawing>
              <wp:inline distT="0" distB="0" distL="0" distR="0" wp14:anchorId="04489FCE" wp14:editId="712746B3">
                <wp:extent cx="4457700" cy="2606040"/>
                <wp:effectExtent l="0" t="0" r="0" b="3810"/>
                <wp:docPr id="298" name="Picture 298" descr="870716c2e6f1d6ecdfa8dcaf35f9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870716c2e6f1d6ecdfa8dcaf35f981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7700" cy="2606040"/>
                        </a:xfrm>
                        <a:prstGeom prst="rect">
                          <a:avLst/>
                        </a:prstGeom>
                        <a:noFill/>
                        <a:ln>
                          <a:noFill/>
                        </a:ln>
                      </pic:spPr>
                    </pic:pic>
                  </a:graphicData>
                </a:graphic>
              </wp:inline>
            </w:drawing>
          </w:r>
        </w:del>
      </w:ins>
    </w:p>
    <w:p w14:paraId="736A808D" w14:textId="159F30B8" w:rsidR="00635F02" w:rsidRPr="00F458A0" w:rsidDel="00A17716" w:rsidRDefault="00635F02" w:rsidP="00635F02">
      <w:pPr>
        <w:pStyle w:val="Caption"/>
        <w:rPr>
          <w:ins w:id="44786" w:author="Author"/>
          <w:del w:id="44787" w:author="Author"/>
        </w:rPr>
      </w:pPr>
      <w:bookmarkStart w:id="44788" w:name="_Toc501099125"/>
      <w:ins w:id="44789" w:author="Author">
        <w:del w:id="44790"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8</w:delText>
          </w:r>
          <w:r w:rsidDel="00A17716">
            <w:rPr>
              <w:noProof/>
            </w:rPr>
            <w:fldChar w:fldCharType="end"/>
          </w:r>
          <w:r w:rsidRPr="00F458A0" w:rsidDel="00A17716">
            <w:delText>: Entries Accepted By Report</w:delText>
          </w:r>
          <w:bookmarkEnd w:id="44788"/>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635F02" w:rsidRPr="00F458A0" w:rsidDel="00A17716" w14:paraId="449C542A" w14:textId="23000DB6" w:rsidTr="007E65C6">
        <w:trPr>
          <w:cantSplit/>
          <w:tblHeader/>
          <w:ins w:id="44791" w:author="Author"/>
          <w:del w:id="4479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D28D6B" w14:textId="171CBEDD" w:rsidR="00635F02" w:rsidRPr="00F458A0" w:rsidDel="00A17716" w:rsidRDefault="00635F02" w:rsidP="007E65C6">
            <w:pPr>
              <w:jc w:val="center"/>
              <w:rPr>
                <w:ins w:id="44793" w:author="Author"/>
                <w:del w:id="44794" w:author="Author"/>
                <w:b/>
                <w:bCs/>
                <w:color w:val="FFFFFF" w:themeColor="background1"/>
                <w:sz w:val="22"/>
                <w:szCs w:val="22"/>
              </w:rPr>
            </w:pPr>
            <w:ins w:id="44795" w:author="Author">
              <w:del w:id="44796"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38826CD" w14:textId="44D2EAB8" w:rsidR="00635F02" w:rsidRPr="00F458A0" w:rsidDel="00A17716" w:rsidRDefault="00635F02" w:rsidP="007E65C6">
            <w:pPr>
              <w:jc w:val="center"/>
              <w:rPr>
                <w:ins w:id="44797" w:author="Author"/>
                <w:del w:id="44798" w:author="Author"/>
                <w:b/>
                <w:bCs/>
                <w:color w:val="FFFFFF" w:themeColor="background1"/>
                <w:sz w:val="22"/>
                <w:szCs w:val="22"/>
              </w:rPr>
            </w:pPr>
            <w:ins w:id="44799" w:author="Author">
              <w:del w:id="44800"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94553A6" w14:textId="6A8364CA" w:rsidR="00635F02" w:rsidRPr="00F458A0" w:rsidDel="00A17716" w:rsidRDefault="00635F02" w:rsidP="007E65C6">
            <w:pPr>
              <w:jc w:val="center"/>
              <w:rPr>
                <w:ins w:id="44801" w:author="Author"/>
                <w:del w:id="44802" w:author="Author"/>
                <w:b/>
                <w:bCs/>
                <w:color w:val="FFFFFF" w:themeColor="background1"/>
                <w:sz w:val="22"/>
                <w:szCs w:val="22"/>
              </w:rPr>
            </w:pPr>
            <w:ins w:id="44803" w:author="Author">
              <w:del w:id="44804"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A6E497" w14:textId="4DBE9251" w:rsidR="00635F02" w:rsidRPr="00F458A0" w:rsidDel="00A17716" w:rsidRDefault="00635F02" w:rsidP="007E65C6">
            <w:pPr>
              <w:jc w:val="center"/>
              <w:rPr>
                <w:ins w:id="44805" w:author="Author"/>
                <w:del w:id="44806" w:author="Author"/>
                <w:b/>
                <w:bCs/>
                <w:color w:val="FFFFFF" w:themeColor="background1"/>
                <w:sz w:val="22"/>
                <w:szCs w:val="22"/>
              </w:rPr>
            </w:pPr>
            <w:ins w:id="44807" w:author="Author">
              <w:del w:id="44808" w:author="Author">
                <w:r w:rsidRPr="00F458A0" w:rsidDel="00A17716">
                  <w:rPr>
                    <w:b/>
                    <w:bCs/>
                    <w:color w:val="FFFFFF" w:themeColor="background1"/>
                    <w:sz w:val="22"/>
                    <w:szCs w:val="22"/>
                  </w:rPr>
                  <w:delText>Read/Write</w:delText>
                </w:r>
              </w:del>
            </w:ins>
          </w:p>
        </w:tc>
      </w:tr>
      <w:tr w:rsidR="00635F02" w:rsidRPr="00F458A0" w:rsidDel="00A17716" w14:paraId="00009BF8" w14:textId="6C078B2B" w:rsidTr="007E65C6">
        <w:trPr>
          <w:cantSplit/>
          <w:ins w:id="44809" w:author="Author"/>
          <w:del w:id="448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5AAE5" w14:textId="219B07DD" w:rsidR="00635F02" w:rsidRPr="00F458A0" w:rsidDel="00A17716" w:rsidRDefault="00635F02" w:rsidP="007E65C6">
            <w:pPr>
              <w:pStyle w:val="TableText"/>
              <w:rPr>
                <w:ins w:id="44811" w:author="Author"/>
                <w:del w:id="44812" w:author="Author"/>
              </w:rPr>
            </w:pPr>
            <w:ins w:id="44813" w:author="Author">
              <w:del w:id="4481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9F2A7" w14:textId="5389715E" w:rsidR="00635F02" w:rsidRPr="00F458A0" w:rsidDel="00A17716" w:rsidRDefault="00635F02" w:rsidP="007E65C6">
            <w:pPr>
              <w:pStyle w:val="TableText"/>
              <w:rPr>
                <w:ins w:id="44815" w:author="Author"/>
                <w:del w:id="44816" w:author="Author"/>
              </w:rPr>
            </w:pPr>
            <w:ins w:id="44817" w:author="Author">
              <w:del w:id="44818"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EB3E0" w14:textId="5ACEF2F2" w:rsidR="00635F02" w:rsidRPr="00F458A0" w:rsidDel="00A17716" w:rsidRDefault="00635F02" w:rsidP="007E65C6">
            <w:pPr>
              <w:pStyle w:val="TableText"/>
              <w:rPr>
                <w:ins w:id="44819" w:author="Author"/>
                <w:del w:id="44820" w:author="Author"/>
              </w:rPr>
            </w:pPr>
            <w:ins w:id="44821" w:author="Author">
              <w:del w:id="44822"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795F4" w14:textId="504B18E9" w:rsidR="00635F02" w:rsidRPr="00F458A0" w:rsidDel="00A17716" w:rsidRDefault="00635F02" w:rsidP="007E65C6">
            <w:pPr>
              <w:pStyle w:val="TableText"/>
              <w:rPr>
                <w:ins w:id="44823" w:author="Author"/>
                <w:del w:id="44824" w:author="Author"/>
              </w:rPr>
            </w:pPr>
            <w:ins w:id="44825" w:author="Author">
              <w:del w:id="44826" w:author="Author">
                <w:r w:rsidRPr="00F458A0" w:rsidDel="00A17716">
                  <w:delText>R</w:delText>
                </w:r>
              </w:del>
            </w:ins>
          </w:p>
        </w:tc>
      </w:tr>
      <w:tr w:rsidR="00635F02" w:rsidRPr="00F458A0" w:rsidDel="00A17716" w14:paraId="4763052D" w14:textId="5B2787C2" w:rsidTr="007E65C6">
        <w:trPr>
          <w:cantSplit/>
          <w:ins w:id="44827" w:author="Author"/>
          <w:del w:id="448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C22E8" w14:textId="7872D95E" w:rsidR="00635F02" w:rsidRPr="00F458A0" w:rsidDel="00A17716" w:rsidRDefault="00635F02" w:rsidP="007E65C6">
            <w:pPr>
              <w:pStyle w:val="TableText"/>
              <w:rPr>
                <w:ins w:id="44829" w:author="Author"/>
                <w:del w:id="44830" w:author="Author"/>
              </w:rPr>
            </w:pPr>
            <w:ins w:id="44831" w:author="Author">
              <w:del w:id="4483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3DF64" w14:textId="6909E8F3" w:rsidR="00635F02" w:rsidRPr="00F458A0" w:rsidDel="00A17716" w:rsidRDefault="00635F02" w:rsidP="007E65C6">
            <w:pPr>
              <w:pStyle w:val="TableText"/>
              <w:rPr>
                <w:ins w:id="44833" w:author="Author"/>
                <w:del w:id="44834" w:author="Author"/>
              </w:rPr>
            </w:pPr>
            <w:ins w:id="44835" w:author="Author">
              <w:del w:id="44836" w:author="Author">
                <w:r w:rsidRPr="00F458A0" w:rsidDel="00A17716">
                  <w:delText>I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1E0766" w14:textId="3C3AB195" w:rsidR="00635F02" w:rsidRPr="00F458A0" w:rsidDel="00A17716" w:rsidRDefault="00635F02" w:rsidP="007E65C6">
            <w:pPr>
              <w:pStyle w:val="TableText"/>
              <w:rPr>
                <w:ins w:id="44837" w:author="Author"/>
                <w:del w:id="44838" w:author="Author"/>
              </w:rPr>
            </w:pPr>
            <w:ins w:id="44839" w:author="Author">
              <w:del w:id="44840" w:author="Author">
                <w:r w:rsidRPr="00F458A0" w:rsidDel="00A17716">
                  <w:delText>Patien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EA880" w14:textId="32BB6BE9" w:rsidR="00635F02" w:rsidRPr="00F458A0" w:rsidDel="00A17716" w:rsidRDefault="00635F02" w:rsidP="007E65C6">
            <w:pPr>
              <w:pStyle w:val="TableText"/>
              <w:rPr>
                <w:ins w:id="44841" w:author="Author"/>
                <w:del w:id="44842" w:author="Author"/>
              </w:rPr>
            </w:pPr>
            <w:ins w:id="44843" w:author="Author">
              <w:del w:id="44844" w:author="Author">
                <w:r w:rsidRPr="00F458A0" w:rsidDel="00A17716">
                  <w:delText>R</w:delText>
                </w:r>
              </w:del>
            </w:ins>
          </w:p>
        </w:tc>
      </w:tr>
      <w:tr w:rsidR="00635F02" w:rsidRPr="00F458A0" w:rsidDel="00A17716" w14:paraId="42AF087D" w14:textId="5398AB6B" w:rsidTr="007E65C6">
        <w:trPr>
          <w:cantSplit/>
          <w:ins w:id="44845" w:author="Author"/>
          <w:del w:id="448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A5E8C" w14:textId="16900D92" w:rsidR="00635F02" w:rsidRPr="00F458A0" w:rsidDel="00A17716" w:rsidRDefault="00635F02" w:rsidP="007E65C6">
            <w:pPr>
              <w:pStyle w:val="TableText"/>
              <w:rPr>
                <w:ins w:id="44847" w:author="Author"/>
                <w:del w:id="44848" w:author="Author"/>
              </w:rPr>
            </w:pPr>
            <w:ins w:id="44849" w:author="Author">
              <w:del w:id="44850"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9FA79" w14:textId="2F6569B0" w:rsidR="00635F02" w:rsidRPr="00F458A0" w:rsidDel="00A17716" w:rsidRDefault="00635F02" w:rsidP="007E65C6">
            <w:pPr>
              <w:pStyle w:val="TableText"/>
              <w:rPr>
                <w:ins w:id="44851" w:author="Author"/>
                <w:del w:id="44852" w:author="Author"/>
              </w:rPr>
            </w:pPr>
            <w:ins w:id="44853" w:author="Author">
              <w:del w:id="44854"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AD716" w14:textId="609461FF" w:rsidR="00635F02" w:rsidRPr="00F458A0" w:rsidDel="00A17716" w:rsidRDefault="00635F02" w:rsidP="007E65C6">
            <w:pPr>
              <w:pStyle w:val="TableText"/>
              <w:rPr>
                <w:ins w:id="44855" w:author="Author"/>
                <w:del w:id="44856" w:author="Author"/>
              </w:rPr>
            </w:pPr>
            <w:ins w:id="44857" w:author="Author">
              <w:del w:id="44858"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A4CBF" w14:textId="37806468" w:rsidR="00635F02" w:rsidRPr="00F458A0" w:rsidDel="00A17716" w:rsidRDefault="00635F02" w:rsidP="007E65C6">
            <w:pPr>
              <w:pStyle w:val="TableText"/>
              <w:rPr>
                <w:ins w:id="44859" w:author="Author"/>
                <w:del w:id="44860" w:author="Author"/>
              </w:rPr>
            </w:pPr>
            <w:ins w:id="44861" w:author="Author">
              <w:del w:id="44862" w:author="Author">
                <w:r w:rsidRPr="00F458A0" w:rsidDel="00A17716">
                  <w:delText>R</w:delText>
                </w:r>
              </w:del>
            </w:ins>
          </w:p>
        </w:tc>
      </w:tr>
      <w:tr w:rsidR="00635F02" w:rsidRPr="00F458A0" w:rsidDel="00A17716" w14:paraId="408CC5AE" w14:textId="6D7D686C" w:rsidTr="007E65C6">
        <w:trPr>
          <w:cantSplit/>
          <w:ins w:id="44863" w:author="Author"/>
          <w:del w:id="448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579BA" w14:textId="22F50635" w:rsidR="00635F02" w:rsidRPr="00F458A0" w:rsidDel="00A17716" w:rsidRDefault="00635F02" w:rsidP="007E65C6">
            <w:pPr>
              <w:pStyle w:val="TableText"/>
              <w:rPr>
                <w:ins w:id="44865" w:author="Author"/>
                <w:del w:id="44866" w:author="Author"/>
              </w:rPr>
            </w:pPr>
            <w:ins w:id="44867" w:author="Author">
              <w:del w:id="4486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BB800" w14:textId="2CFBED08" w:rsidR="00635F02" w:rsidRPr="00F458A0" w:rsidDel="00A17716" w:rsidRDefault="00635F02" w:rsidP="007E65C6">
            <w:pPr>
              <w:pStyle w:val="TableText"/>
              <w:rPr>
                <w:ins w:id="44869" w:author="Author"/>
                <w:del w:id="44870" w:author="Author"/>
              </w:rPr>
            </w:pPr>
            <w:ins w:id="44871" w:author="Author">
              <w:del w:id="44872" w:author="Author">
                <w:r w:rsidRPr="00F458A0" w:rsidDel="00A17716">
                  <w:delText>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EB343" w14:textId="57C11436" w:rsidR="00635F02" w:rsidRPr="00F458A0" w:rsidDel="00A17716" w:rsidRDefault="00635F02" w:rsidP="007E65C6">
            <w:pPr>
              <w:pStyle w:val="TableText"/>
              <w:rPr>
                <w:ins w:id="44873" w:author="Author"/>
                <w:del w:id="44874" w:author="Author"/>
              </w:rPr>
            </w:pPr>
            <w:ins w:id="44875" w:author="Author">
              <w:del w:id="44876" w:author="Author">
                <w:r w:rsidRPr="00F458A0" w:rsidDel="00A17716">
                  <w:delText>Organiz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FF452" w14:textId="25314053" w:rsidR="00635F02" w:rsidRPr="00F458A0" w:rsidDel="00A17716" w:rsidRDefault="00635F02" w:rsidP="007E65C6">
            <w:pPr>
              <w:pStyle w:val="TableText"/>
              <w:rPr>
                <w:ins w:id="44877" w:author="Author"/>
                <w:del w:id="44878" w:author="Author"/>
              </w:rPr>
            </w:pPr>
            <w:ins w:id="44879" w:author="Author">
              <w:del w:id="44880" w:author="Author">
                <w:r w:rsidRPr="00F458A0" w:rsidDel="00A17716">
                  <w:delText>R</w:delText>
                </w:r>
              </w:del>
            </w:ins>
          </w:p>
        </w:tc>
      </w:tr>
      <w:tr w:rsidR="00635F02" w:rsidRPr="00F458A0" w:rsidDel="00A17716" w14:paraId="269C9F61" w14:textId="767C114E" w:rsidTr="007E65C6">
        <w:trPr>
          <w:cantSplit/>
          <w:ins w:id="44881" w:author="Author"/>
          <w:del w:id="448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88085" w14:textId="7F1BE0E1" w:rsidR="00635F02" w:rsidRPr="00F458A0" w:rsidDel="00A17716" w:rsidRDefault="00635F02" w:rsidP="007E65C6">
            <w:pPr>
              <w:pStyle w:val="TableText"/>
              <w:rPr>
                <w:ins w:id="44883" w:author="Author"/>
                <w:del w:id="44884" w:author="Author"/>
              </w:rPr>
            </w:pPr>
            <w:ins w:id="44885" w:author="Author">
              <w:del w:id="4488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76620" w14:textId="6B8F1C6F" w:rsidR="00635F02" w:rsidRPr="00F458A0" w:rsidDel="00A17716" w:rsidRDefault="00635F02" w:rsidP="007E65C6">
            <w:pPr>
              <w:pStyle w:val="TableText"/>
              <w:rPr>
                <w:ins w:id="44887" w:author="Author"/>
                <w:del w:id="44888" w:author="Author"/>
              </w:rPr>
            </w:pPr>
            <w:ins w:id="44889" w:author="Author">
              <w:del w:id="44890" w:author="Author">
                <w:r w:rsidRPr="00F458A0" w:rsidDel="00A17716">
                  <w:delText>Group</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5C48C" w14:textId="6C42C289" w:rsidR="00635F02" w:rsidRPr="00F458A0" w:rsidDel="00A17716" w:rsidRDefault="00635F02" w:rsidP="007E65C6">
            <w:pPr>
              <w:pStyle w:val="TableText"/>
              <w:rPr>
                <w:ins w:id="44891" w:author="Author"/>
                <w:del w:id="44892" w:author="Author"/>
              </w:rPr>
            </w:pPr>
            <w:ins w:id="44893" w:author="Author">
              <w:del w:id="44894"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2106B" w14:textId="582DF77B" w:rsidR="00635F02" w:rsidRPr="00F458A0" w:rsidDel="00A17716" w:rsidRDefault="00635F02" w:rsidP="007E65C6">
            <w:pPr>
              <w:pStyle w:val="TableText"/>
              <w:rPr>
                <w:ins w:id="44895" w:author="Author"/>
                <w:del w:id="44896" w:author="Author"/>
              </w:rPr>
            </w:pPr>
            <w:ins w:id="44897" w:author="Author">
              <w:del w:id="44898" w:author="Author">
                <w:r w:rsidRPr="00F458A0" w:rsidDel="00A17716">
                  <w:delText>R</w:delText>
                </w:r>
              </w:del>
            </w:ins>
          </w:p>
        </w:tc>
      </w:tr>
      <w:tr w:rsidR="00635F02" w:rsidRPr="00F458A0" w:rsidDel="00A17716" w14:paraId="664FA1A2" w14:textId="1BF416FE" w:rsidTr="007E65C6">
        <w:trPr>
          <w:cantSplit/>
          <w:ins w:id="44899" w:author="Author"/>
          <w:del w:id="449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B2327" w14:textId="10B0E58F" w:rsidR="00635F02" w:rsidRPr="00F458A0" w:rsidDel="00A17716" w:rsidRDefault="00635F02" w:rsidP="007E65C6">
            <w:pPr>
              <w:pStyle w:val="TableText"/>
              <w:rPr>
                <w:ins w:id="44901" w:author="Author"/>
                <w:del w:id="44902" w:author="Author"/>
              </w:rPr>
            </w:pPr>
            <w:ins w:id="44903" w:author="Author">
              <w:del w:id="4490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083FC" w14:textId="6D635B1D" w:rsidR="00635F02" w:rsidRPr="00F458A0" w:rsidDel="00A17716" w:rsidRDefault="00635F02" w:rsidP="007E65C6">
            <w:pPr>
              <w:pStyle w:val="TableText"/>
              <w:rPr>
                <w:ins w:id="44905" w:author="Author"/>
                <w:del w:id="44906" w:author="Author"/>
              </w:rPr>
            </w:pPr>
            <w:ins w:id="44907" w:author="Author">
              <w:del w:id="44908" w:author="Author">
                <w:r w:rsidRPr="00F458A0" w:rsidDel="00A17716">
                  <w:delText>Sour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414D8" w14:textId="17AB6245" w:rsidR="00635F02" w:rsidRPr="00F458A0" w:rsidDel="00A17716" w:rsidRDefault="00635F02" w:rsidP="007E65C6">
            <w:pPr>
              <w:pStyle w:val="TableText"/>
              <w:rPr>
                <w:ins w:id="44909" w:author="Author"/>
                <w:del w:id="44910" w:author="Author"/>
              </w:rPr>
            </w:pPr>
            <w:ins w:id="44911" w:author="Author">
              <w:del w:id="44912" w:author="Author">
                <w:r w:rsidRPr="00F458A0" w:rsidDel="00A17716">
                  <w:delText>Coverag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06215" w14:textId="24E5B8ED" w:rsidR="00635F02" w:rsidRPr="00F458A0" w:rsidDel="00A17716" w:rsidRDefault="00635F02" w:rsidP="007E65C6">
            <w:pPr>
              <w:pStyle w:val="TableText"/>
              <w:rPr>
                <w:ins w:id="44913" w:author="Author"/>
                <w:del w:id="44914" w:author="Author"/>
              </w:rPr>
            </w:pPr>
            <w:ins w:id="44915" w:author="Author">
              <w:del w:id="44916" w:author="Author">
                <w:r w:rsidRPr="00F458A0" w:rsidDel="00A17716">
                  <w:delText>R</w:delText>
                </w:r>
              </w:del>
            </w:ins>
          </w:p>
        </w:tc>
      </w:tr>
      <w:tr w:rsidR="00635F02" w:rsidRPr="00F458A0" w:rsidDel="00A17716" w14:paraId="24DBA5E7" w14:textId="623433D5" w:rsidTr="007E65C6">
        <w:trPr>
          <w:cantSplit/>
          <w:ins w:id="44917" w:author="Author"/>
          <w:del w:id="449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8B42C" w14:textId="7E22DF44" w:rsidR="00635F02" w:rsidRPr="00F458A0" w:rsidDel="00A17716" w:rsidRDefault="00635F02" w:rsidP="007E65C6">
            <w:pPr>
              <w:pStyle w:val="TableText"/>
              <w:rPr>
                <w:ins w:id="44919" w:author="Author"/>
                <w:del w:id="44920" w:author="Author"/>
              </w:rPr>
            </w:pPr>
            <w:ins w:id="44921" w:author="Author">
              <w:del w:id="4492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4BA2D" w14:textId="1ADC4178" w:rsidR="00635F02" w:rsidRPr="00F458A0" w:rsidDel="00A17716" w:rsidRDefault="00635F02" w:rsidP="007E65C6">
            <w:pPr>
              <w:pStyle w:val="TableText"/>
              <w:rPr>
                <w:ins w:id="44923" w:author="Author"/>
                <w:del w:id="44924" w:author="Author"/>
              </w:rPr>
            </w:pPr>
            <w:ins w:id="44925" w:author="Author">
              <w:del w:id="44926" w:author="Author">
                <w:r w:rsidRPr="00F458A0" w:rsidDel="00A17716">
                  <w:delText>PPNU</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7210D" w14:textId="0EC8658C" w:rsidR="00635F02" w:rsidRPr="00F458A0" w:rsidDel="00A17716" w:rsidRDefault="00635F02" w:rsidP="007E65C6">
            <w:pPr>
              <w:pStyle w:val="TableText"/>
              <w:rPr>
                <w:ins w:id="44927" w:author="Author"/>
                <w:del w:id="449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B94E3" w14:textId="38EC743E" w:rsidR="00635F02" w:rsidRPr="00F458A0" w:rsidDel="00A17716" w:rsidRDefault="00635F02" w:rsidP="007E65C6">
            <w:pPr>
              <w:pStyle w:val="TableText"/>
              <w:rPr>
                <w:ins w:id="44929" w:author="Author"/>
                <w:del w:id="44930" w:author="Author"/>
              </w:rPr>
            </w:pPr>
            <w:ins w:id="44931" w:author="Author">
              <w:del w:id="44932" w:author="Author">
                <w:r w:rsidRPr="00F458A0" w:rsidDel="00A17716">
                  <w:delText>R</w:delText>
                </w:r>
              </w:del>
            </w:ins>
          </w:p>
        </w:tc>
      </w:tr>
      <w:tr w:rsidR="00635F02" w:rsidRPr="00F458A0" w:rsidDel="00A17716" w14:paraId="7A130AB9" w14:textId="7BA9A2BC" w:rsidTr="007E65C6">
        <w:trPr>
          <w:cantSplit/>
          <w:ins w:id="44933" w:author="Author"/>
          <w:del w:id="449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855CE" w14:textId="07B54CE5" w:rsidR="00635F02" w:rsidRPr="00F458A0" w:rsidDel="00A17716" w:rsidRDefault="00635F02" w:rsidP="007E65C6">
            <w:pPr>
              <w:pStyle w:val="TableText"/>
              <w:rPr>
                <w:ins w:id="44935" w:author="Author"/>
                <w:del w:id="44936" w:author="Author"/>
              </w:rPr>
            </w:pPr>
            <w:ins w:id="44937" w:author="Author">
              <w:del w:id="4493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06CDE" w14:textId="5153B0DA" w:rsidR="00635F02" w:rsidRPr="00F458A0" w:rsidDel="00A17716" w:rsidRDefault="00635F02" w:rsidP="007E65C6">
            <w:pPr>
              <w:pStyle w:val="TableText"/>
              <w:rPr>
                <w:ins w:id="44939" w:author="Author"/>
                <w:del w:id="44940" w:author="Author"/>
              </w:rPr>
            </w:pPr>
            <w:ins w:id="44941" w:author="Author">
              <w:del w:id="44942" w:author="Author">
                <w:r w:rsidRPr="00F458A0" w:rsidDel="00A17716">
                  <w:delText>Divis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D60DC" w14:textId="12B475DD" w:rsidR="00635F02" w:rsidRPr="00F458A0" w:rsidDel="00A17716" w:rsidRDefault="00635F02" w:rsidP="007E65C6">
            <w:pPr>
              <w:pStyle w:val="TableText"/>
              <w:rPr>
                <w:ins w:id="44943" w:author="Author"/>
                <w:del w:id="449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99418" w14:textId="301A4A85" w:rsidR="00635F02" w:rsidRPr="00F458A0" w:rsidDel="00A17716" w:rsidRDefault="00635F02" w:rsidP="007E65C6">
            <w:pPr>
              <w:pStyle w:val="TableText"/>
              <w:rPr>
                <w:ins w:id="44945" w:author="Author"/>
                <w:del w:id="44946" w:author="Author"/>
              </w:rPr>
            </w:pPr>
            <w:ins w:id="44947" w:author="Author">
              <w:del w:id="44948" w:author="Author">
                <w:r w:rsidRPr="00F458A0" w:rsidDel="00A17716">
                  <w:delText>R</w:delText>
                </w:r>
              </w:del>
            </w:ins>
          </w:p>
        </w:tc>
      </w:tr>
      <w:tr w:rsidR="00635F02" w:rsidRPr="00F458A0" w:rsidDel="00A17716" w14:paraId="7305E753" w14:textId="45544C80" w:rsidTr="007E65C6">
        <w:trPr>
          <w:cantSplit/>
          <w:ins w:id="44949" w:author="Author"/>
          <w:del w:id="44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F4947" w14:textId="35D4FF02" w:rsidR="00635F02" w:rsidRPr="00F458A0" w:rsidDel="00A17716" w:rsidRDefault="00635F02" w:rsidP="007E65C6">
            <w:pPr>
              <w:pStyle w:val="TableText"/>
              <w:rPr>
                <w:ins w:id="44951" w:author="Author"/>
                <w:del w:id="44952" w:author="Author"/>
              </w:rPr>
            </w:pPr>
            <w:ins w:id="44953" w:author="Author">
              <w:del w:id="44954"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AFC30" w14:textId="4747BB2E" w:rsidR="00635F02" w:rsidRPr="00F458A0" w:rsidDel="00A17716" w:rsidRDefault="00635F02" w:rsidP="007E65C6">
            <w:pPr>
              <w:pStyle w:val="TableText"/>
              <w:rPr>
                <w:ins w:id="44955" w:author="Author"/>
                <w:del w:id="44956" w:author="Author"/>
              </w:rPr>
            </w:pPr>
            <w:ins w:id="44957" w:author="Author">
              <w:del w:id="44958" w:author="Author">
                <w:r w:rsidRPr="00F458A0" w:rsidDel="00A17716">
                  <w:delText>Enter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9DA5" w14:textId="25E4AA2E" w:rsidR="00635F02" w:rsidRPr="00F458A0" w:rsidDel="00A17716" w:rsidRDefault="00635F02" w:rsidP="007E65C6">
            <w:pPr>
              <w:pStyle w:val="TableText"/>
              <w:rPr>
                <w:ins w:id="44959" w:author="Author"/>
                <w:del w:id="44960" w:author="Author"/>
              </w:rPr>
            </w:pPr>
            <w:ins w:id="44961" w:author="Author">
              <w:del w:id="44962"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1A579" w14:textId="506171B7" w:rsidR="00635F02" w:rsidRPr="00F458A0" w:rsidDel="00A17716" w:rsidRDefault="00635F02" w:rsidP="007E65C6">
            <w:pPr>
              <w:pStyle w:val="TableText"/>
              <w:rPr>
                <w:ins w:id="44963" w:author="Author"/>
                <w:del w:id="44964" w:author="Author"/>
              </w:rPr>
            </w:pPr>
            <w:ins w:id="44965" w:author="Author">
              <w:del w:id="44966" w:author="Author">
                <w:r w:rsidRPr="00F458A0" w:rsidDel="00A17716">
                  <w:delText>R</w:delText>
                </w:r>
              </w:del>
            </w:ins>
          </w:p>
        </w:tc>
      </w:tr>
      <w:tr w:rsidR="00635F02" w:rsidRPr="00F458A0" w:rsidDel="00A17716" w14:paraId="508939E6" w14:textId="30FF876F" w:rsidTr="007E65C6">
        <w:trPr>
          <w:cantSplit/>
          <w:ins w:id="44967" w:author="Author"/>
          <w:del w:id="449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84939" w14:textId="4E07AE3B" w:rsidR="00635F02" w:rsidRPr="00F458A0" w:rsidDel="00A17716" w:rsidRDefault="00635F02" w:rsidP="007E65C6">
            <w:pPr>
              <w:pStyle w:val="TableText"/>
              <w:rPr>
                <w:ins w:id="44969" w:author="Author"/>
                <w:del w:id="44970" w:author="Author"/>
              </w:rPr>
            </w:pPr>
            <w:ins w:id="44971" w:author="Author">
              <w:del w:id="44972"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DE31A" w14:textId="17B3DE36" w:rsidR="00635F02" w:rsidRPr="00F458A0" w:rsidDel="00A17716" w:rsidRDefault="00635F02" w:rsidP="007E65C6">
            <w:pPr>
              <w:pStyle w:val="TableText"/>
              <w:rPr>
                <w:ins w:id="44973" w:author="Author"/>
                <w:del w:id="44974" w:author="Author"/>
              </w:rPr>
            </w:pPr>
            <w:ins w:id="44975" w:author="Author">
              <w:del w:id="44976" w:author="Author">
                <w:r w:rsidRPr="00F458A0" w:rsidDel="00A17716">
                  <w:delText>Date Ente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E3CA8" w14:textId="6A6069BF" w:rsidR="00635F02" w:rsidRPr="00F458A0" w:rsidDel="00A17716" w:rsidRDefault="00635F02" w:rsidP="007E65C6">
            <w:pPr>
              <w:pStyle w:val="TableText"/>
              <w:rPr>
                <w:ins w:id="44977" w:author="Author"/>
                <w:del w:id="449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9B534" w14:textId="0FC5C411" w:rsidR="00635F02" w:rsidRPr="00F458A0" w:rsidDel="00A17716" w:rsidRDefault="00635F02" w:rsidP="007E65C6">
            <w:pPr>
              <w:pStyle w:val="TableText"/>
              <w:rPr>
                <w:ins w:id="44979" w:author="Author"/>
                <w:del w:id="44980" w:author="Author"/>
              </w:rPr>
            </w:pPr>
            <w:ins w:id="44981" w:author="Author">
              <w:del w:id="44982" w:author="Author">
                <w:r w:rsidRPr="00F458A0" w:rsidDel="00A17716">
                  <w:delText>R</w:delText>
                </w:r>
              </w:del>
            </w:ins>
          </w:p>
        </w:tc>
      </w:tr>
      <w:tr w:rsidR="00635F02" w:rsidRPr="00F458A0" w:rsidDel="00A17716" w14:paraId="7491D923" w14:textId="7EBFA9FB" w:rsidTr="007E65C6">
        <w:trPr>
          <w:cantSplit/>
          <w:ins w:id="44983" w:author="Author"/>
          <w:del w:id="449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F0B44" w14:textId="55FB7D32" w:rsidR="00635F02" w:rsidRPr="00F458A0" w:rsidDel="00A17716" w:rsidRDefault="00635F02" w:rsidP="007E65C6">
            <w:pPr>
              <w:pStyle w:val="TableText"/>
              <w:rPr>
                <w:ins w:id="44985" w:author="Author"/>
                <w:del w:id="44986" w:author="Author"/>
              </w:rPr>
            </w:pPr>
            <w:ins w:id="44987" w:author="Author">
              <w:del w:id="44988"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FF9F6" w14:textId="2BFED922" w:rsidR="00635F02" w:rsidRPr="00F458A0" w:rsidDel="00A17716" w:rsidRDefault="00635F02" w:rsidP="007E65C6">
            <w:pPr>
              <w:pStyle w:val="TableText"/>
              <w:rPr>
                <w:ins w:id="44989" w:author="Author"/>
                <w:del w:id="44990" w:author="Author"/>
              </w:rPr>
            </w:pPr>
            <w:ins w:id="44991" w:author="Author">
              <w:del w:id="44992" w:author="Author">
                <w:r w:rsidRPr="00F458A0" w:rsidDel="00A17716">
                  <w:delText>Updated By</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50612" w14:textId="6ADCAB64" w:rsidR="00635F02" w:rsidRPr="00F458A0" w:rsidDel="00A17716" w:rsidRDefault="00635F02" w:rsidP="007E65C6">
            <w:pPr>
              <w:pStyle w:val="TableText"/>
              <w:rPr>
                <w:ins w:id="44993" w:author="Author"/>
                <w:del w:id="44994" w:author="Author"/>
              </w:rPr>
            </w:pPr>
            <w:ins w:id="44995" w:author="Author">
              <w:del w:id="44996"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6A0C1" w14:textId="2EA80474" w:rsidR="00635F02" w:rsidRPr="00F458A0" w:rsidDel="00A17716" w:rsidRDefault="00635F02" w:rsidP="007E65C6">
            <w:pPr>
              <w:pStyle w:val="TableText"/>
              <w:rPr>
                <w:ins w:id="44997" w:author="Author"/>
                <w:del w:id="44998" w:author="Author"/>
              </w:rPr>
            </w:pPr>
            <w:ins w:id="44999" w:author="Author">
              <w:del w:id="45000" w:author="Author">
                <w:r w:rsidRPr="00F458A0" w:rsidDel="00A17716">
                  <w:delText>R</w:delText>
                </w:r>
              </w:del>
            </w:ins>
          </w:p>
        </w:tc>
      </w:tr>
      <w:tr w:rsidR="00635F02" w:rsidRPr="00F458A0" w:rsidDel="00A17716" w14:paraId="5422A719" w14:textId="53B3CA23" w:rsidTr="007E65C6">
        <w:trPr>
          <w:cantSplit/>
          <w:ins w:id="45001" w:author="Author"/>
          <w:del w:id="450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4096E" w14:textId="19E90C34" w:rsidR="00635F02" w:rsidRPr="00F458A0" w:rsidDel="00A17716" w:rsidRDefault="00635F02" w:rsidP="007E65C6">
            <w:pPr>
              <w:pStyle w:val="TableText"/>
              <w:rPr>
                <w:ins w:id="45003" w:author="Author"/>
                <w:del w:id="45004" w:author="Author"/>
              </w:rPr>
            </w:pPr>
            <w:ins w:id="45005" w:author="Author">
              <w:del w:id="45006" w:author="Author">
                <w:r w:rsidRPr="00F458A0" w:rsidDel="00A17716">
                  <w:delText>Entries Entered B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A8239" w14:textId="59757305" w:rsidR="00635F02" w:rsidRPr="00F458A0" w:rsidDel="00A17716" w:rsidRDefault="00635F02" w:rsidP="007E65C6">
            <w:pPr>
              <w:pStyle w:val="TableText"/>
              <w:rPr>
                <w:ins w:id="45007" w:author="Author"/>
                <w:del w:id="45008" w:author="Author"/>
              </w:rPr>
            </w:pPr>
            <w:ins w:id="45009" w:author="Author">
              <w:del w:id="45010" w:author="Author">
                <w:r w:rsidRPr="00F458A0" w:rsidDel="00A17716">
                  <w:delText>Date Updat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2A690" w14:textId="09CA7DE2" w:rsidR="00635F02" w:rsidRPr="00F458A0" w:rsidDel="00A17716" w:rsidRDefault="00635F02" w:rsidP="007E65C6">
            <w:pPr>
              <w:pStyle w:val="TableText"/>
              <w:rPr>
                <w:ins w:id="45011" w:author="Author"/>
                <w:del w:id="450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CC4B2" w14:textId="384BEC44" w:rsidR="00635F02" w:rsidRPr="00F458A0" w:rsidDel="00A17716" w:rsidRDefault="00635F02" w:rsidP="007E65C6">
            <w:pPr>
              <w:pStyle w:val="TableText"/>
              <w:rPr>
                <w:ins w:id="45013" w:author="Author"/>
                <w:del w:id="45014" w:author="Author"/>
              </w:rPr>
            </w:pPr>
            <w:ins w:id="45015" w:author="Author">
              <w:del w:id="45016" w:author="Author">
                <w:r w:rsidRPr="00F458A0" w:rsidDel="00A17716">
                  <w:delText>R</w:delText>
                </w:r>
              </w:del>
            </w:ins>
          </w:p>
        </w:tc>
      </w:tr>
    </w:tbl>
    <w:p w14:paraId="50713A08" w14:textId="4D64C81E" w:rsidR="00635F02" w:rsidRPr="00F458A0" w:rsidDel="00A17716" w:rsidRDefault="00635F02" w:rsidP="00635F02">
      <w:pPr>
        <w:pStyle w:val="Caption"/>
        <w:rPr>
          <w:ins w:id="45017" w:author="Author"/>
          <w:del w:id="45018" w:author="Author"/>
        </w:rPr>
      </w:pPr>
      <w:bookmarkStart w:id="45019" w:name="_Toc501029047"/>
      <w:ins w:id="45020" w:author="Author">
        <w:del w:id="45021"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4</w:delText>
          </w:r>
          <w:r w:rsidDel="00A17716">
            <w:rPr>
              <w:noProof/>
            </w:rPr>
            <w:fldChar w:fldCharType="end"/>
          </w:r>
          <w:r w:rsidRPr="00F458A0" w:rsidDel="00A17716">
            <w:delText>: Entries Accepted By Report</w:delText>
          </w:r>
          <w:bookmarkEnd w:id="45019"/>
        </w:del>
      </w:ins>
    </w:p>
    <w:p w14:paraId="22CC177B" w14:textId="6738255D" w:rsidR="00635F02" w:rsidRPr="00F458A0" w:rsidDel="00A17716" w:rsidRDefault="00635F02" w:rsidP="00635F02">
      <w:pPr>
        <w:pStyle w:val="NormalWeb"/>
        <w:rPr>
          <w:ins w:id="45022" w:author="Author"/>
          <w:del w:id="45023" w:author="Author"/>
          <w:rFonts w:eastAsiaTheme="minorEastAsia"/>
        </w:rPr>
      </w:pPr>
      <w:ins w:id="45024" w:author="Author">
        <w:del w:id="45025" w:author="Author">
          <w:r w:rsidRPr="00F458A0" w:rsidDel="00A17716">
            <w:rPr>
              <w:noProof/>
              <w:color w:val="000000"/>
            </w:rPr>
            <w:drawing>
              <wp:inline distT="0" distB="0" distL="0" distR="0" wp14:anchorId="0AD028F5" wp14:editId="6EBFF014">
                <wp:extent cx="4457700" cy="2628900"/>
                <wp:effectExtent l="0" t="0" r="0" b="0"/>
                <wp:docPr id="299" name="Picture 299" descr="d5ef50491856f7264042696c81deb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5ef50491856f7264042696c81deb4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del>
      </w:ins>
    </w:p>
    <w:p w14:paraId="0AAD839B" w14:textId="499684E8" w:rsidR="00635F02" w:rsidRPr="00F458A0" w:rsidDel="00A17716" w:rsidRDefault="00635F02" w:rsidP="00635F02">
      <w:pPr>
        <w:pStyle w:val="Caption"/>
        <w:rPr>
          <w:ins w:id="45026" w:author="Author"/>
          <w:del w:id="45027" w:author="Author"/>
        </w:rPr>
      </w:pPr>
      <w:bookmarkStart w:id="45028" w:name="_Toc501099126"/>
      <w:ins w:id="45029" w:author="Author">
        <w:del w:id="45030" w:author="Author">
          <w:r w:rsidRPr="00F458A0" w:rsidDel="00A17716">
            <w:delText xml:space="preserve">Table </w:delText>
          </w:r>
          <w:r w:rsidDel="00A17716">
            <w:fldChar w:fldCharType="begin"/>
          </w:r>
          <w:r w:rsidDel="00A17716">
            <w:delInstrText xml:space="preserve"> SEQ Table \* ARABIC </w:delInstrText>
          </w:r>
          <w:r w:rsidDel="00A17716">
            <w:fldChar w:fldCharType="separate"/>
          </w:r>
          <w:r w:rsidDel="00A17716">
            <w:rPr>
              <w:noProof/>
            </w:rPr>
            <w:delText>179</w:delText>
          </w:r>
          <w:r w:rsidDel="00A17716">
            <w:rPr>
              <w:noProof/>
            </w:rPr>
            <w:fldChar w:fldCharType="end"/>
          </w:r>
          <w:r w:rsidRPr="00F458A0" w:rsidDel="00A17716">
            <w:delText>: Combined Productivity Report</w:delText>
          </w:r>
          <w:bookmarkEnd w:id="45028"/>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635F02" w:rsidRPr="00F458A0" w:rsidDel="00A17716" w14:paraId="751B69EA" w14:textId="236D3F69" w:rsidTr="007E65C6">
        <w:trPr>
          <w:cantSplit/>
          <w:tblHeader/>
          <w:ins w:id="45031" w:author="Author"/>
          <w:del w:id="4503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9E9472" w14:textId="2E75853C" w:rsidR="00635F02" w:rsidRPr="00F458A0" w:rsidDel="00A17716" w:rsidRDefault="00635F02" w:rsidP="007E65C6">
            <w:pPr>
              <w:jc w:val="center"/>
              <w:rPr>
                <w:ins w:id="45033" w:author="Author"/>
                <w:del w:id="45034" w:author="Author"/>
                <w:b/>
                <w:bCs/>
                <w:color w:val="FFFFFF" w:themeColor="background1"/>
                <w:sz w:val="22"/>
                <w:szCs w:val="22"/>
              </w:rPr>
            </w:pPr>
            <w:ins w:id="45035" w:author="Author">
              <w:del w:id="45036" w:author="Author">
                <w:r w:rsidRPr="00F458A0" w:rsidDel="00A17716">
                  <w:rPr>
                    <w:b/>
                    <w:bCs/>
                    <w:color w:val="FFFFFF" w:themeColor="background1"/>
                    <w:sz w:val="22"/>
                    <w:szCs w:val="22"/>
                  </w:rPr>
                  <w:delText>ICB Report</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B1A9AB" w14:textId="6D85172D" w:rsidR="00635F02" w:rsidRPr="00F458A0" w:rsidDel="00A17716" w:rsidRDefault="00635F02" w:rsidP="007E65C6">
            <w:pPr>
              <w:jc w:val="center"/>
              <w:rPr>
                <w:ins w:id="45037" w:author="Author"/>
                <w:del w:id="45038" w:author="Author"/>
                <w:b/>
                <w:bCs/>
                <w:color w:val="FFFFFF" w:themeColor="background1"/>
                <w:sz w:val="22"/>
                <w:szCs w:val="22"/>
              </w:rPr>
            </w:pPr>
            <w:ins w:id="45039" w:author="Author">
              <w:del w:id="45040" w:author="Author">
                <w:r w:rsidRPr="00F458A0" w:rsidDel="00A17716">
                  <w:rPr>
                    <w:b/>
                    <w:bCs/>
                    <w:color w:val="FFFFFF" w:themeColor="background1"/>
                    <w:sz w:val="22"/>
                    <w:szCs w:val="22"/>
                  </w:rPr>
                  <w:delText>Item</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5C6A6D7" w14:textId="25D70506" w:rsidR="00635F02" w:rsidRPr="00F458A0" w:rsidDel="00A17716" w:rsidRDefault="00635F02" w:rsidP="007E65C6">
            <w:pPr>
              <w:jc w:val="center"/>
              <w:rPr>
                <w:ins w:id="45041" w:author="Author"/>
                <w:del w:id="45042" w:author="Author"/>
                <w:b/>
                <w:bCs/>
                <w:color w:val="FFFFFF" w:themeColor="background1"/>
                <w:sz w:val="22"/>
                <w:szCs w:val="22"/>
              </w:rPr>
            </w:pPr>
            <w:ins w:id="45043" w:author="Author">
              <w:del w:id="45044" w:author="Author">
                <w:r w:rsidRPr="00F458A0" w:rsidDel="00A17716">
                  <w:rPr>
                    <w:b/>
                    <w:bCs/>
                    <w:color w:val="FFFFFF" w:themeColor="background1"/>
                    <w:sz w:val="22"/>
                    <w:szCs w:val="22"/>
                  </w:rPr>
                  <w:delText xml:space="preserve">FHIR Resource </w:delText>
                </w:r>
              </w:del>
            </w:ins>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0FB55E7" w14:textId="44E86B68" w:rsidR="00635F02" w:rsidRPr="00F458A0" w:rsidDel="00A17716" w:rsidRDefault="00635F02" w:rsidP="007E65C6">
            <w:pPr>
              <w:jc w:val="center"/>
              <w:rPr>
                <w:ins w:id="45045" w:author="Author"/>
                <w:del w:id="45046" w:author="Author"/>
                <w:b/>
                <w:bCs/>
                <w:color w:val="FFFFFF" w:themeColor="background1"/>
                <w:sz w:val="22"/>
                <w:szCs w:val="22"/>
              </w:rPr>
            </w:pPr>
            <w:ins w:id="45047" w:author="Author">
              <w:del w:id="45048" w:author="Author">
                <w:r w:rsidRPr="00F458A0" w:rsidDel="00A17716">
                  <w:rPr>
                    <w:b/>
                    <w:bCs/>
                    <w:color w:val="FFFFFF" w:themeColor="background1"/>
                    <w:sz w:val="22"/>
                    <w:szCs w:val="22"/>
                  </w:rPr>
                  <w:delText>Read/Write</w:delText>
                </w:r>
              </w:del>
            </w:ins>
          </w:p>
        </w:tc>
      </w:tr>
      <w:tr w:rsidR="00635F02" w:rsidRPr="00F458A0" w:rsidDel="00A17716" w14:paraId="397DC262" w14:textId="55457432" w:rsidTr="007E65C6">
        <w:trPr>
          <w:ins w:id="45049" w:author="Author"/>
          <w:del w:id="450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B1E89" w14:textId="312675B0" w:rsidR="00635F02" w:rsidRPr="00F458A0" w:rsidDel="00A17716" w:rsidRDefault="00635F02" w:rsidP="007E65C6">
            <w:pPr>
              <w:pStyle w:val="TableText"/>
              <w:rPr>
                <w:ins w:id="45051" w:author="Author"/>
                <w:del w:id="45052" w:author="Author"/>
              </w:rPr>
            </w:pPr>
            <w:ins w:id="45053" w:author="Author">
              <w:del w:id="45054"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F303C" w14:textId="2B7DB2E9" w:rsidR="00635F02" w:rsidRPr="00F458A0" w:rsidDel="00A17716" w:rsidRDefault="00635F02" w:rsidP="007E65C6">
            <w:pPr>
              <w:pStyle w:val="TableText"/>
              <w:rPr>
                <w:ins w:id="45055" w:author="Author"/>
                <w:del w:id="45056" w:author="Author"/>
              </w:rPr>
            </w:pPr>
            <w:ins w:id="45057" w:author="Author">
              <w:del w:id="45058" w:author="Author">
                <w:r w:rsidRPr="00F458A0" w:rsidDel="00A17716">
                  <w:delText>Clinic</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A25B2" w14:textId="1045638C" w:rsidR="00635F02" w:rsidRPr="00F458A0" w:rsidDel="00A17716" w:rsidRDefault="00635F02" w:rsidP="007E65C6">
            <w:pPr>
              <w:pStyle w:val="TableText"/>
              <w:rPr>
                <w:ins w:id="45059" w:author="Author"/>
                <w:del w:id="45060" w:author="Author"/>
              </w:rPr>
            </w:pPr>
            <w:ins w:id="45061" w:author="Author">
              <w:del w:id="45062" w:author="Author">
                <w:r w:rsidRPr="00F458A0" w:rsidDel="00A17716">
                  <w:delText>Locati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4E479" w14:textId="5108AF99" w:rsidR="00635F02" w:rsidRPr="00F458A0" w:rsidDel="00A17716" w:rsidRDefault="00635F02" w:rsidP="007E65C6">
            <w:pPr>
              <w:pStyle w:val="TableText"/>
              <w:rPr>
                <w:ins w:id="45063" w:author="Author"/>
                <w:del w:id="45064" w:author="Author"/>
              </w:rPr>
            </w:pPr>
            <w:ins w:id="45065" w:author="Author">
              <w:del w:id="45066" w:author="Author">
                <w:r w:rsidRPr="00F458A0" w:rsidDel="00A17716">
                  <w:delText>R</w:delText>
                </w:r>
              </w:del>
            </w:ins>
          </w:p>
        </w:tc>
      </w:tr>
      <w:tr w:rsidR="00635F02" w:rsidRPr="00F458A0" w:rsidDel="00A17716" w14:paraId="64965C9C" w14:textId="470ED1ED" w:rsidTr="007E65C6">
        <w:trPr>
          <w:ins w:id="45067" w:author="Author"/>
          <w:del w:id="450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70DEF" w14:textId="3E3C920F" w:rsidR="00635F02" w:rsidRPr="00F458A0" w:rsidDel="00A17716" w:rsidRDefault="00635F02" w:rsidP="007E65C6">
            <w:pPr>
              <w:pStyle w:val="TableText"/>
              <w:rPr>
                <w:ins w:id="45069" w:author="Author"/>
                <w:del w:id="45070" w:author="Author"/>
              </w:rPr>
            </w:pPr>
            <w:ins w:id="45071" w:author="Author">
              <w:del w:id="45072"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E459E" w14:textId="34BC2576" w:rsidR="00635F02" w:rsidRPr="00F458A0" w:rsidDel="00A17716" w:rsidRDefault="00635F02" w:rsidP="007E65C6">
            <w:pPr>
              <w:pStyle w:val="TableText"/>
              <w:rPr>
                <w:ins w:id="45073" w:author="Author"/>
                <w:del w:id="45074" w:author="Author"/>
              </w:rPr>
            </w:pPr>
            <w:ins w:id="45075" w:author="Author">
              <w:del w:id="45076" w:author="Author">
                <w:r w:rsidRPr="00F458A0" w:rsidDel="00A17716">
                  <w:delText>User</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1964A" w14:textId="30F5FBCE" w:rsidR="00635F02" w:rsidRPr="00F458A0" w:rsidDel="00A17716" w:rsidRDefault="00635F02" w:rsidP="007E65C6">
            <w:pPr>
              <w:pStyle w:val="TableText"/>
              <w:rPr>
                <w:ins w:id="45077" w:author="Author"/>
                <w:del w:id="45078" w:author="Author"/>
              </w:rPr>
            </w:pPr>
            <w:ins w:id="45079" w:author="Author">
              <w:del w:id="45080" w:author="Author">
                <w:r w:rsidRPr="00F458A0" w:rsidDel="00A17716">
                  <w:delText>Person</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F7133" w14:textId="67C9E2CD" w:rsidR="00635F02" w:rsidRPr="00F458A0" w:rsidDel="00A17716" w:rsidRDefault="00635F02" w:rsidP="007E65C6">
            <w:pPr>
              <w:pStyle w:val="TableText"/>
              <w:rPr>
                <w:ins w:id="45081" w:author="Author"/>
                <w:del w:id="45082" w:author="Author"/>
              </w:rPr>
            </w:pPr>
          </w:p>
        </w:tc>
      </w:tr>
      <w:tr w:rsidR="00635F02" w:rsidRPr="00F458A0" w:rsidDel="00A17716" w14:paraId="17FE372C" w14:textId="53636E2D" w:rsidTr="007E65C6">
        <w:trPr>
          <w:ins w:id="45083" w:author="Author"/>
          <w:del w:id="450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BB784" w14:textId="1E9849D1" w:rsidR="00635F02" w:rsidRPr="00F458A0" w:rsidDel="00A17716" w:rsidRDefault="00635F02" w:rsidP="007E65C6">
            <w:pPr>
              <w:pStyle w:val="TableText"/>
              <w:rPr>
                <w:ins w:id="45085" w:author="Author"/>
                <w:del w:id="45086" w:author="Author"/>
              </w:rPr>
            </w:pPr>
            <w:ins w:id="45087" w:author="Author">
              <w:del w:id="45088"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C43E7" w14:textId="53548CCC" w:rsidR="00635F02" w:rsidRPr="00F458A0" w:rsidDel="00A17716" w:rsidRDefault="00635F02" w:rsidP="007E65C6">
            <w:pPr>
              <w:pStyle w:val="TableText"/>
              <w:rPr>
                <w:ins w:id="45089" w:author="Author"/>
                <w:del w:id="45090" w:author="Author"/>
              </w:rPr>
            </w:pPr>
            <w:ins w:id="45091" w:author="Author">
              <w:del w:id="45092" w:author="Author">
                <w:r w:rsidRPr="00F458A0" w:rsidDel="00A17716">
                  <w:delText>Total Opportunit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5E5FD" w14:textId="6DAA5EF3" w:rsidR="00635F02" w:rsidRPr="00F458A0" w:rsidDel="00A17716" w:rsidRDefault="00635F02" w:rsidP="007E65C6">
            <w:pPr>
              <w:pStyle w:val="TableText"/>
              <w:rPr>
                <w:ins w:id="45093" w:author="Author"/>
                <w:del w:id="450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4D223" w14:textId="3C097F3F" w:rsidR="00635F02" w:rsidRPr="00F458A0" w:rsidDel="00A17716" w:rsidRDefault="00635F02" w:rsidP="007E65C6">
            <w:pPr>
              <w:pStyle w:val="TableText"/>
              <w:rPr>
                <w:ins w:id="45095" w:author="Author"/>
                <w:del w:id="45096" w:author="Author"/>
              </w:rPr>
            </w:pPr>
            <w:ins w:id="45097" w:author="Author">
              <w:del w:id="45098" w:author="Author">
                <w:r w:rsidRPr="00F458A0" w:rsidDel="00A17716">
                  <w:delText>R</w:delText>
                </w:r>
              </w:del>
            </w:ins>
          </w:p>
        </w:tc>
      </w:tr>
      <w:tr w:rsidR="00635F02" w:rsidRPr="00F458A0" w:rsidDel="00A17716" w14:paraId="2F7827A3" w14:textId="15CEB3A4" w:rsidTr="007E65C6">
        <w:trPr>
          <w:ins w:id="45099" w:author="Author"/>
          <w:del w:id="451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75E24" w14:textId="28868978" w:rsidR="00635F02" w:rsidRPr="00F458A0" w:rsidDel="00A17716" w:rsidRDefault="00635F02" w:rsidP="007E65C6">
            <w:pPr>
              <w:pStyle w:val="TableText"/>
              <w:rPr>
                <w:ins w:id="45101" w:author="Author"/>
                <w:del w:id="45102" w:author="Author"/>
              </w:rPr>
            </w:pPr>
            <w:ins w:id="45103" w:author="Author">
              <w:del w:id="45104"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345AC" w14:textId="4C548142" w:rsidR="00635F02" w:rsidRPr="00F458A0" w:rsidDel="00A17716" w:rsidRDefault="00635F02" w:rsidP="007E65C6">
            <w:pPr>
              <w:pStyle w:val="TableText"/>
              <w:rPr>
                <w:ins w:id="45105" w:author="Author"/>
                <w:del w:id="45106" w:author="Author"/>
              </w:rPr>
            </w:pPr>
            <w:ins w:id="45107" w:author="Author">
              <w:del w:id="45108" w:author="Author">
                <w:r w:rsidRPr="00F458A0" w:rsidDel="00A17716">
                  <w:delText>Total Entrie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4B2F8" w14:textId="60EF9173" w:rsidR="00635F02" w:rsidRPr="00F458A0" w:rsidDel="00A17716" w:rsidRDefault="00635F02" w:rsidP="007E65C6">
            <w:pPr>
              <w:pStyle w:val="TableText"/>
              <w:rPr>
                <w:ins w:id="45109" w:author="Author"/>
                <w:del w:id="451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2CBFA" w14:textId="61ABC5C3" w:rsidR="00635F02" w:rsidRPr="00F458A0" w:rsidDel="00A17716" w:rsidRDefault="00635F02" w:rsidP="007E65C6">
            <w:pPr>
              <w:pStyle w:val="TableText"/>
              <w:rPr>
                <w:ins w:id="45111" w:author="Author"/>
                <w:del w:id="45112" w:author="Author"/>
              </w:rPr>
            </w:pPr>
            <w:ins w:id="45113" w:author="Author">
              <w:del w:id="45114" w:author="Author">
                <w:r w:rsidRPr="00F458A0" w:rsidDel="00A17716">
                  <w:delText>R</w:delText>
                </w:r>
              </w:del>
            </w:ins>
          </w:p>
        </w:tc>
      </w:tr>
      <w:tr w:rsidR="00635F02" w:rsidRPr="00F458A0" w:rsidDel="00A17716" w14:paraId="0F5509E5" w14:textId="7936F029" w:rsidTr="007E65C6">
        <w:trPr>
          <w:ins w:id="45115" w:author="Author"/>
          <w:del w:id="451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56EC2" w14:textId="35CE6056" w:rsidR="00635F02" w:rsidRPr="00F458A0" w:rsidDel="00A17716" w:rsidRDefault="00635F02" w:rsidP="007E65C6">
            <w:pPr>
              <w:pStyle w:val="TableText"/>
              <w:rPr>
                <w:ins w:id="45117" w:author="Author"/>
                <w:del w:id="45118" w:author="Author"/>
              </w:rPr>
            </w:pPr>
            <w:ins w:id="45119" w:author="Author">
              <w:del w:id="45120"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6DA74" w14:textId="4952A134" w:rsidR="00635F02" w:rsidRPr="00F458A0" w:rsidDel="00A17716" w:rsidRDefault="00635F02" w:rsidP="007E65C6">
            <w:pPr>
              <w:pStyle w:val="TableText"/>
              <w:rPr>
                <w:ins w:id="45121" w:author="Author"/>
                <w:del w:id="45122" w:author="Author"/>
              </w:rPr>
            </w:pPr>
            <w:ins w:id="45123" w:author="Author">
              <w:del w:id="45124" w:author="Author">
                <w:r w:rsidRPr="00F458A0" w:rsidDel="00A17716">
                  <w:delText>% Captured</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73CAD" w14:textId="01FF1931" w:rsidR="00635F02" w:rsidRPr="00F458A0" w:rsidDel="00A17716" w:rsidRDefault="00635F02" w:rsidP="007E65C6">
            <w:pPr>
              <w:pStyle w:val="TableText"/>
              <w:rPr>
                <w:ins w:id="45125" w:author="Author"/>
                <w:del w:id="451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F9CF4" w14:textId="3276235A" w:rsidR="00635F02" w:rsidRPr="00F458A0" w:rsidDel="00A17716" w:rsidRDefault="00635F02" w:rsidP="007E65C6">
            <w:pPr>
              <w:pStyle w:val="TableText"/>
              <w:rPr>
                <w:ins w:id="45127" w:author="Author"/>
                <w:del w:id="45128" w:author="Author"/>
              </w:rPr>
            </w:pPr>
            <w:ins w:id="45129" w:author="Author">
              <w:del w:id="45130" w:author="Author">
                <w:r w:rsidRPr="00F458A0" w:rsidDel="00A17716">
                  <w:delText>R</w:delText>
                </w:r>
              </w:del>
            </w:ins>
          </w:p>
        </w:tc>
      </w:tr>
      <w:tr w:rsidR="00635F02" w:rsidRPr="00F458A0" w:rsidDel="00A17716" w14:paraId="0B223099" w14:textId="18FA3C13" w:rsidTr="007E65C6">
        <w:trPr>
          <w:ins w:id="45131" w:author="Author"/>
          <w:del w:id="451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95415" w14:textId="4BA85C24" w:rsidR="00635F02" w:rsidRPr="00F458A0" w:rsidDel="00A17716" w:rsidRDefault="00635F02" w:rsidP="007E65C6">
            <w:pPr>
              <w:pStyle w:val="TableText"/>
              <w:rPr>
                <w:ins w:id="45133" w:author="Author"/>
                <w:del w:id="45134" w:author="Author"/>
              </w:rPr>
            </w:pPr>
            <w:ins w:id="45135" w:author="Author">
              <w:del w:id="45136"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B84D0" w14:textId="14E3A5AD" w:rsidR="00635F02" w:rsidRPr="00F458A0" w:rsidDel="00A17716" w:rsidRDefault="00635F02" w:rsidP="007E65C6">
            <w:pPr>
              <w:pStyle w:val="TableText"/>
              <w:rPr>
                <w:ins w:id="45137" w:author="Author"/>
                <w:del w:id="45138" w:author="Author"/>
              </w:rPr>
            </w:pPr>
            <w:ins w:id="45139" w:author="Author">
              <w:del w:id="45140" w:author="Author">
                <w:r w:rsidRPr="00F458A0" w:rsidDel="00A17716">
                  <w:delText>Total No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321F0" w14:textId="7C579418" w:rsidR="00635F02" w:rsidRPr="00F458A0" w:rsidDel="00A17716" w:rsidRDefault="00635F02" w:rsidP="007E65C6">
            <w:pPr>
              <w:pStyle w:val="TableText"/>
              <w:rPr>
                <w:ins w:id="45141" w:author="Author"/>
                <w:del w:id="451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9D021" w14:textId="46D94A0A" w:rsidR="00635F02" w:rsidRPr="00F458A0" w:rsidDel="00A17716" w:rsidRDefault="00635F02" w:rsidP="007E65C6">
            <w:pPr>
              <w:pStyle w:val="TableText"/>
              <w:rPr>
                <w:ins w:id="45143" w:author="Author"/>
                <w:del w:id="45144" w:author="Author"/>
              </w:rPr>
            </w:pPr>
            <w:ins w:id="45145" w:author="Author">
              <w:del w:id="45146" w:author="Author">
                <w:r w:rsidRPr="00F458A0" w:rsidDel="00A17716">
                  <w:delText>R</w:delText>
                </w:r>
              </w:del>
            </w:ins>
          </w:p>
        </w:tc>
      </w:tr>
      <w:tr w:rsidR="00635F02" w:rsidRPr="00F458A0" w:rsidDel="00A17716" w14:paraId="7735DB40" w14:textId="17182873" w:rsidTr="007E65C6">
        <w:trPr>
          <w:ins w:id="45147" w:author="Author"/>
          <w:del w:id="451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F104F" w14:textId="52DF6198" w:rsidR="00635F02" w:rsidRPr="00F458A0" w:rsidDel="00A17716" w:rsidRDefault="00635F02" w:rsidP="007E65C6">
            <w:pPr>
              <w:pStyle w:val="TableText"/>
              <w:rPr>
                <w:ins w:id="45149" w:author="Author"/>
                <w:del w:id="45150" w:author="Author"/>
              </w:rPr>
            </w:pPr>
            <w:ins w:id="45151" w:author="Author">
              <w:del w:id="45152"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17F6B" w14:textId="1CA46E97" w:rsidR="00635F02" w:rsidRPr="00F458A0" w:rsidDel="00A17716" w:rsidRDefault="00635F02" w:rsidP="007E65C6">
            <w:pPr>
              <w:pStyle w:val="TableText"/>
              <w:rPr>
                <w:ins w:id="45153" w:author="Author"/>
                <w:del w:id="45154" w:author="Author"/>
              </w:rPr>
            </w:pPr>
            <w:ins w:id="45155" w:author="Author">
              <w:del w:id="45156" w:author="Author">
                <w:r w:rsidRPr="00F458A0" w:rsidDel="00A17716">
                  <w:delText>% No Insurance</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1E1BF" w14:textId="6B33466F" w:rsidR="00635F02" w:rsidRPr="00F458A0" w:rsidDel="00A17716" w:rsidRDefault="00635F02" w:rsidP="007E65C6">
            <w:pPr>
              <w:pStyle w:val="TableText"/>
              <w:rPr>
                <w:ins w:id="45157" w:author="Author"/>
                <w:del w:id="451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E26DD" w14:textId="2921F747" w:rsidR="00635F02" w:rsidRPr="00F458A0" w:rsidDel="00A17716" w:rsidRDefault="00635F02" w:rsidP="007E65C6">
            <w:pPr>
              <w:pStyle w:val="TableText"/>
              <w:rPr>
                <w:ins w:id="45159" w:author="Author"/>
                <w:del w:id="45160" w:author="Author"/>
              </w:rPr>
            </w:pPr>
            <w:ins w:id="45161" w:author="Author">
              <w:del w:id="45162" w:author="Author">
                <w:r w:rsidRPr="00F458A0" w:rsidDel="00A17716">
                  <w:delText>R</w:delText>
                </w:r>
              </w:del>
            </w:ins>
          </w:p>
        </w:tc>
      </w:tr>
      <w:tr w:rsidR="00635F02" w:rsidRPr="00F458A0" w:rsidDel="00A17716" w14:paraId="4209943F" w14:textId="1232E731" w:rsidTr="007E65C6">
        <w:trPr>
          <w:ins w:id="45163" w:author="Author"/>
          <w:del w:id="451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926D3" w14:textId="14D48C76" w:rsidR="00635F02" w:rsidRPr="00F458A0" w:rsidDel="00A17716" w:rsidRDefault="00635F02" w:rsidP="007E65C6">
            <w:pPr>
              <w:pStyle w:val="TableText"/>
              <w:rPr>
                <w:ins w:id="45165" w:author="Author"/>
                <w:del w:id="45166" w:author="Author"/>
              </w:rPr>
            </w:pPr>
            <w:ins w:id="45167" w:author="Author">
              <w:del w:id="45168"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3612B" w14:textId="391D45B0" w:rsidR="00635F02" w:rsidRPr="00F458A0" w:rsidDel="00A17716" w:rsidRDefault="00635F02" w:rsidP="007E65C6">
            <w:pPr>
              <w:pStyle w:val="TableText"/>
              <w:rPr>
                <w:ins w:id="45169" w:author="Author"/>
                <w:del w:id="45170" w:author="Author"/>
              </w:rPr>
            </w:pPr>
            <w:ins w:id="45171" w:author="Author">
              <w:del w:id="45172" w:author="Author">
                <w:r w:rsidRPr="00F458A0" w:rsidDel="00A17716">
                  <w:delText>Total Exceptio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37368" w14:textId="33073AF8" w:rsidR="00635F02" w:rsidRPr="00F458A0" w:rsidDel="00A17716" w:rsidRDefault="00635F02" w:rsidP="007E65C6">
            <w:pPr>
              <w:pStyle w:val="TableText"/>
              <w:rPr>
                <w:ins w:id="45173" w:author="Author"/>
                <w:del w:id="451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F2CE1" w14:textId="376E0141" w:rsidR="00635F02" w:rsidRPr="00F458A0" w:rsidDel="00A17716" w:rsidRDefault="00635F02" w:rsidP="007E65C6">
            <w:pPr>
              <w:pStyle w:val="TableText"/>
              <w:rPr>
                <w:ins w:id="45175" w:author="Author"/>
                <w:del w:id="45176" w:author="Author"/>
              </w:rPr>
            </w:pPr>
            <w:ins w:id="45177" w:author="Author">
              <w:del w:id="45178" w:author="Author">
                <w:r w:rsidRPr="00F458A0" w:rsidDel="00A17716">
                  <w:delText>R</w:delText>
                </w:r>
              </w:del>
            </w:ins>
          </w:p>
        </w:tc>
      </w:tr>
      <w:tr w:rsidR="00635F02" w:rsidRPr="00F458A0" w:rsidDel="00A17716" w14:paraId="7E51F9B1" w14:textId="2E3131F5" w:rsidTr="007E65C6">
        <w:trPr>
          <w:ins w:id="45179" w:author="Author"/>
          <w:del w:id="451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90CEE" w14:textId="45DC0EB4" w:rsidR="00635F02" w:rsidRPr="00F458A0" w:rsidDel="00A17716" w:rsidRDefault="00635F02" w:rsidP="007E65C6">
            <w:pPr>
              <w:pStyle w:val="TableText"/>
              <w:rPr>
                <w:ins w:id="45181" w:author="Author"/>
                <w:del w:id="45182" w:author="Author"/>
              </w:rPr>
            </w:pPr>
            <w:ins w:id="45183" w:author="Author">
              <w:del w:id="45184" w:author="Author">
                <w:r w:rsidRPr="00F458A0" w:rsidDel="00A17716">
                  <w:delText>Combined Producitivity Report</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1CA59" w14:textId="262CE94E" w:rsidR="00635F02" w:rsidRPr="00F458A0" w:rsidDel="00A17716" w:rsidRDefault="00635F02" w:rsidP="007E65C6">
            <w:pPr>
              <w:pStyle w:val="TableText"/>
              <w:rPr>
                <w:ins w:id="45185" w:author="Author"/>
                <w:del w:id="45186" w:author="Author"/>
              </w:rPr>
            </w:pPr>
            <w:ins w:id="45187" w:author="Author">
              <w:del w:id="45188" w:author="Author">
                <w:r w:rsidRPr="00F458A0" w:rsidDel="00A17716">
                  <w:delText>% Exceptions</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C8189" w14:textId="23FF2DFA" w:rsidR="00635F02" w:rsidRPr="00F458A0" w:rsidDel="00A17716" w:rsidRDefault="00635F02" w:rsidP="007E65C6">
            <w:pPr>
              <w:pStyle w:val="TableText"/>
              <w:rPr>
                <w:ins w:id="45189" w:author="Author"/>
                <w:del w:id="451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2505F" w14:textId="0F93A518" w:rsidR="00635F02" w:rsidRPr="00F458A0" w:rsidDel="00A17716" w:rsidRDefault="00635F02" w:rsidP="007E65C6">
            <w:pPr>
              <w:pStyle w:val="TableText"/>
              <w:rPr>
                <w:ins w:id="45191" w:author="Author"/>
                <w:del w:id="45192" w:author="Author"/>
              </w:rPr>
            </w:pPr>
            <w:ins w:id="45193" w:author="Author">
              <w:del w:id="45194" w:author="Author">
                <w:r w:rsidRPr="00F458A0" w:rsidDel="00A17716">
                  <w:delText>R</w:delText>
                </w:r>
              </w:del>
            </w:ins>
          </w:p>
        </w:tc>
      </w:tr>
    </w:tbl>
    <w:p w14:paraId="29E4E972" w14:textId="7C45EE72" w:rsidR="00635F02" w:rsidRPr="00F458A0" w:rsidDel="00A17716" w:rsidRDefault="00635F02" w:rsidP="00635F02">
      <w:pPr>
        <w:pStyle w:val="Caption"/>
        <w:rPr>
          <w:ins w:id="45195" w:author="Author"/>
          <w:del w:id="45196" w:author="Author"/>
        </w:rPr>
      </w:pPr>
      <w:ins w:id="45197" w:author="Author">
        <w:del w:id="45198" w:author="Author">
          <w:r w:rsidRPr="00F458A0" w:rsidDel="00A17716">
            <w:br/>
          </w:r>
          <w:bookmarkStart w:id="45199" w:name="_Toc501029048"/>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5</w:delText>
          </w:r>
          <w:r w:rsidDel="00A17716">
            <w:rPr>
              <w:noProof/>
            </w:rPr>
            <w:fldChar w:fldCharType="end"/>
          </w:r>
          <w:r w:rsidRPr="00F458A0" w:rsidDel="00A17716">
            <w:delText>: Combined Productivity Report</w:delText>
          </w:r>
          <w:bookmarkEnd w:id="45199"/>
        </w:del>
      </w:ins>
    </w:p>
    <w:p w14:paraId="4DDC94DA" w14:textId="2F279CAB" w:rsidR="00635F02" w:rsidRPr="00F458A0" w:rsidDel="00A17716" w:rsidRDefault="00635F02" w:rsidP="00635F02">
      <w:pPr>
        <w:rPr>
          <w:ins w:id="45200" w:author="Author"/>
          <w:del w:id="45201" w:author="Author"/>
        </w:rPr>
      </w:pPr>
      <w:ins w:id="45202" w:author="Author">
        <w:del w:id="45203" w:author="Author">
          <w:r w:rsidRPr="00F458A0" w:rsidDel="00A17716">
            <w:rPr>
              <w:noProof/>
              <w:color w:val="000000"/>
            </w:rPr>
            <w:drawing>
              <wp:inline distT="0" distB="0" distL="0" distR="0" wp14:anchorId="546A2E7E" wp14:editId="0886821A">
                <wp:extent cx="4445419" cy="297180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9abff1262529b6eae619cbc09491166"/>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445419" cy="2971800"/>
                        </a:xfrm>
                        <a:prstGeom prst="rect">
                          <a:avLst/>
                        </a:prstGeom>
                        <a:noFill/>
                        <a:ln>
                          <a:noFill/>
                        </a:ln>
                      </pic:spPr>
                    </pic:pic>
                  </a:graphicData>
                </a:graphic>
              </wp:inline>
            </w:drawing>
          </w:r>
        </w:del>
      </w:ins>
    </w:p>
    <w:p w14:paraId="22475241" w14:textId="1DB2139B" w:rsidR="00635F02" w:rsidRPr="00F458A0" w:rsidDel="00A17716" w:rsidRDefault="00635F02" w:rsidP="00635F02">
      <w:pPr>
        <w:rPr>
          <w:ins w:id="45204" w:author="Author"/>
          <w:del w:id="45205" w:author="Author"/>
        </w:rPr>
      </w:pPr>
    </w:p>
    <w:p w14:paraId="252B4009" w14:textId="53A6DFB9" w:rsidR="00635F02" w:rsidRPr="00F458A0" w:rsidDel="00A17716" w:rsidRDefault="00635F02" w:rsidP="00635F02">
      <w:pPr>
        <w:pStyle w:val="Heading2"/>
        <w:rPr>
          <w:ins w:id="45206" w:author="Author"/>
          <w:del w:id="45207" w:author="Author"/>
        </w:rPr>
      </w:pPr>
      <w:bookmarkStart w:id="45208" w:name="_Toc501026892"/>
      <w:bookmarkStart w:id="45209" w:name="_Toc501028937"/>
      <w:ins w:id="45210" w:author="Author">
        <w:del w:id="45211" w:author="Author">
          <w:r w:rsidRPr="00F458A0" w:rsidDel="00A17716">
            <w:delText>Navigation Hierarchy</w:delText>
          </w:r>
          <w:bookmarkEnd w:id="45208"/>
          <w:bookmarkEnd w:id="45209"/>
        </w:del>
      </w:ins>
    </w:p>
    <w:p w14:paraId="07446A7F" w14:textId="420967BA" w:rsidR="00635F02" w:rsidRPr="00F458A0" w:rsidDel="00A17716" w:rsidRDefault="00635F02" w:rsidP="00635F02">
      <w:pPr>
        <w:rPr>
          <w:ins w:id="45212" w:author="Author"/>
          <w:del w:id="45213" w:author="Author"/>
        </w:rPr>
      </w:pPr>
      <w:ins w:id="45214" w:author="Author">
        <w:del w:id="45215" w:author="Author">
          <w:r w:rsidRPr="00F458A0" w:rsidDel="00A17716">
            <w:delText>The navigation structure for MCCF EDI TAS has not been designed at this time. As the designs of the navigation structure is finalized, the details in this section will be updated.</w:delText>
          </w:r>
        </w:del>
      </w:ins>
    </w:p>
    <w:p w14:paraId="66B639B7" w14:textId="7DDD2920" w:rsidR="00635F02" w:rsidRPr="00F458A0" w:rsidDel="00A17716" w:rsidRDefault="00635F02" w:rsidP="00635F02">
      <w:pPr>
        <w:pStyle w:val="Heading3"/>
        <w:rPr>
          <w:ins w:id="45216" w:author="Author"/>
          <w:del w:id="45217" w:author="Author"/>
        </w:rPr>
      </w:pPr>
      <w:bookmarkStart w:id="45218" w:name="_Toc501026893"/>
      <w:bookmarkStart w:id="45219" w:name="_Toc501028938"/>
      <w:ins w:id="45220" w:author="Author">
        <w:del w:id="45221" w:author="Author">
          <w:r w:rsidRPr="00F458A0" w:rsidDel="00A17716">
            <w:delText>Screens</w:delText>
          </w:r>
          <w:bookmarkEnd w:id="45218"/>
          <w:bookmarkEnd w:id="45219"/>
        </w:del>
      </w:ins>
    </w:p>
    <w:p w14:paraId="77D1086E" w14:textId="4702B780" w:rsidR="00635F02" w:rsidRPr="00F458A0" w:rsidDel="00A17716" w:rsidRDefault="00635F02" w:rsidP="00635F02">
      <w:pPr>
        <w:rPr>
          <w:ins w:id="45222" w:author="Author"/>
          <w:del w:id="45223" w:author="Author"/>
        </w:rPr>
      </w:pPr>
      <w:ins w:id="45224" w:author="Author">
        <w:del w:id="45225" w:author="Author">
          <w:r w:rsidRPr="00F458A0" w:rsidDel="00A17716">
            <w:delText>The screens for the MCCF EDI TAS will initially follow the existing transaction application screens. Below are the screens for eBilling and eInsurance. More detail is included in the Service Integration Flow section. As the designs of the individual screens are finalized, the details in this section will be updated.</w:delText>
          </w:r>
        </w:del>
      </w:ins>
    </w:p>
    <w:p w14:paraId="293D53D5" w14:textId="4E46964C" w:rsidR="00635F02" w:rsidRPr="00F458A0" w:rsidDel="00A17716" w:rsidRDefault="00635F02" w:rsidP="00635F02">
      <w:pPr>
        <w:pStyle w:val="StepIntro"/>
        <w:rPr>
          <w:ins w:id="45226" w:author="Author"/>
          <w:del w:id="45227" w:author="Author"/>
        </w:rPr>
      </w:pPr>
      <w:ins w:id="45228" w:author="Author">
        <w:del w:id="45229" w:author="Author">
          <w:r w:rsidRPr="00F458A0" w:rsidDel="00A17716">
            <w:delText>eBilling Screens</w:delText>
          </w:r>
        </w:del>
      </w:ins>
    </w:p>
    <w:p w14:paraId="30C5CD33" w14:textId="06A88D86" w:rsidR="00635F02" w:rsidRPr="00F458A0" w:rsidDel="00A17716" w:rsidRDefault="00635F02" w:rsidP="00635F02">
      <w:pPr>
        <w:rPr>
          <w:ins w:id="45230" w:author="Author"/>
          <w:del w:id="45231" w:author="Author"/>
        </w:rPr>
      </w:pPr>
      <w:ins w:id="45232" w:author="Author">
        <w:del w:id="45233" w:author="Author">
          <w:r w:rsidRPr="00F458A0" w:rsidDel="00A17716">
            <w:delText>The diagrams below show the screens used currently for eBilling processes as well as the data used on each screen.</w:delText>
          </w:r>
        </w:del>
      </w:ins>
    </w:p>
    <w:p w14:paraId="2F5DE78F" w14:textId="39BE3270" w:rsidR="00635F02" w:rsidRPr="00F458A0" w:rsidDel="00A17716" w:rsidRDefault="00635F02" w:rsidP="00635F02">
      <w:pPr>
        <w:pStyle w:val="Caption"/>
        <w:rPr>
          <w:ins w:id="45234" w:author="Author"/>
          <w:del w:id="45235" w:author="Author"/>
        </w:rPr>
      </w:pPr>
      <w:bookmarkStart w:id="45236" w:name="_Toc501029049"/>
      <w:ins w:id="45237" w:author="Author">
        <w:del w:id="45238"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6</w:delText>
          </w:r>
          <w:r w:rsidDel="00A17716">
            <w:rPr>
              <w:noProof/>
            </w:rPr>
            <w:fldChar w:fldCharType="end"/>
          </w:r>
          <w:r w:rsidRPr="00F458A0" w:rsidDel="00A17716">
            <w:delText>: eBilling Claims Processing Flow</w:delText>
          </w:r>
          <w:bookmarkEnd w:id="45236"/>
        </w:del>
      </w:ins>
    </w:p>
    <w:p w14:paraId="40891E1C" w14:textId="66AF5110" w:rsidR="00635F02" w:rsidRPr="00F458A0" w:rsidDel="00A17716" w:rsidRDefault="00635F02" w:rsidP="00635F02">
      <w:pPr>
        <w:rPr>
          <w:ins w:id="45239" w:author="Author"/>
          <w:del w:id="45240" w:author="Author"/>
        </w:rPr>
      </w:pPr>
      <w:ins w:id="45241" w:author="Author">
        <w:del w:id="45242" w:author="Author">
          <w:r w:rsidRPr="00F458A0" w:rsidDel="00A17716">
            <w:rPr>
              <w:noProof/>
            </w:rPr>
            <w:drawing>
              <wp:inline distT="0" distB="0" distL="0" distR="0" wp14:anchorId="2B39C942" wp14:editId="62EAAA16">
                <wp:extent cx="5943600" cy="352488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del>
      </w:ins>
    </w:p>
    <w:p w14:paraId="6754E4BF" w14:textId="6EC5BFFB" w:rsidR="00635F02" w:rsidRPr="00F458A0" w:rsidDel="00A17716" w:rsidRDefault="00635F02" w:rsidP="00635F02">
      <w:pPr>
        <w:rPr>
          <w:ins w:id="45243" w:author="Author"/>
          <w:del w:id="45244" w:author="Author"/>
        </w:rPr>
      </w:pPr>
    </w:p>
    <w:p w14:paraId="3ED865A7" w14:textId="2F53C6AC" w:rsidR="00635F02" w:rsidRPr="00F458A0" w:rsidDel="00A17716" w:rsidRDefault="00635F02" w:rsidP="00635F02">
      <w:pPr>
        <w:pStyle w:val="Caption"/>
        <w:rPr>
          <w:ins w:id="45245" w:author="Author"/>
          <w:del w:id="45246" w:author="Author"/>
        </w:rPr>
      </w:pPr>
      <w:bookmarkStart w:id="45247" w:name="_Toc501029050"/>
      <w:ins w:id="45248" w:author="Author">
        <w:del w:id="45249"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7</w:delText>
          </w:r>
          <w:r w:rsidDel="00A17716">
            <w:rPr>
              <w:noProof/>
            </w:rPr>
            <w:fldChar w:fldCharType="end"/>
          </w:r>
          <w:r w:rsidRPr="00F458A0" w:rsidDel="00A17716">
            <w:delText>: Requests for Additional Information Processing</w:delText>
          </w:r>
          <w:bookmarkEnd w:id="45247"/>
        </w:del>
      </w:ins>
    </w:p>
    <w:p w14:paraId="0EC09196" w14:textId="6EE462AF" w:rsidR="00635F02" w:rsidRPr="00F458A0" w:rsidDel="00A17716" w:rsidRDefault="00635F02" w:rsidP="00635F02">
      <w:pPr>
        <w:rPr>
          <w:ins w:id="45250" w:author="Author"/>
          <w:del w:id="45251" w:author="Author"/>
        </w:rPr>
      </w:pPr>
      <w:ins w:id="45252" w:author="Author">
        <w:del w:id="45253" w:author="Author">
          <w:r w:rsidRPr="00F458A0" w:rsidDel="00A17716">
            <w:rPr>
              <w:noProof/>
            </w:rPr>
            <w:drawing>
              <wp:inline distT="0" distB="0" distL="0" distR="0" wp14:anchorId="5F8C0846" wp14:editId="1A26500E">
                <wp:extent cx="5943600" cy="225107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del>
      </w:ins>
    </w:p>
    <w:p w14:paraId="0C9DD9C6" w14:textId="07D92A84" w:rsidR="00635F02" w:rsidRPr="00F458A0" w:rsidDel="00A17716" w:rsidRDefault="00635F02" w:rsidP="00635F02">
      <w:pPr>
        <w:pStyle w:val="Caption"/>
        <w:rPr>
          <w:ins w:id="45254" w:author="Author"/>
          <w:del w:id="45255" w:author="Author"/>
        </w:rPr>
      </w:pPr>
      <w:bookmarkStart w:id="45256" w:name="_Toc501029051"/>
      <w:ins w:id="45257" w:author="Author">
        <w:del w:id="45258" w:author="Author">
          <w:r w:rsidRPr="00F458A0" w:rsidDel="00A17716">
            <w:delText xml:space="preserve">Figure </w:delText>
          </w:r>
          <w:r w:rsidDel="00A17716">
            <w:fldChar w:fldCharType="begin"/>
          </w:r>
          <w:r w:rsidDel="00A17716">
            <w:delInstrText xml:space="preserve"> SEQ Figure \* ARABIC </w:delInstrText>
          </w:r>
          <w:r w:rsidDel="00A17716">
            <w:fldChar w:fldCharType="separate"/>
          </w:r>
          <w:r w:rsidDel="00A17716">
            <w:rPr>
              <w:noProof/>
            </w:rPr>
            <w:delText>88</w:delText>
          </w:r>
          <w:r w:rsidDel="00A17716">
            <w:rPr>
              <w:noProof/>
            </w:rPr>
            <w:fldChar w:fldCharType="end"/>
          </w:r>
          <w:r w:rsidRPr="00F458A0" w:rsidDel="00A17716">
            <w:delText>: Service Review Request and Response Processing</w:delText>
          </w:r>
          <w:bookmarkEnd w:id="45256"/>
        </w:del>
      </w:ins>
    </w:p>
    <w:p w14:paraId="1EB82FD6" w14:textId="3140CEED" w:rsidR="00635F02" w:rsidRPr="00F458A0" w:rsidDel="00A17716" w:rsidRDefault="00635F02" w:rsidP="00635F02">
      <w:pPr>
        <w:rPr>
          <w:ins w:id="45259" w:author="Author"/>
          <w:del w:id="45260" w:author="Author"/>
        </w:rPr>
      </w:pPr>
    </w:p>
    <w:p w14:paraId="1B0FF358" w14:textId="1E4F2870" w:rsidR="00635F02" w:rsidRPr="00F458A0" w:rsidDel="00A17716" w:rsidRDefault="00635F02" w:rsidP="00635F02">
      <w:pPr>
        <w:pStyle w:val="StepIntro"/>
        <w:rPr>
          <w:ins w:id="45261" w:author="Author"/>
          <w:del w:id="45262" w:author="Author"/>
        </w:rPr>
      </w:pPr>
      <w:ins w:id="45263" w:author="Author">
        <w:del w:id="45264" w:author="Author">
          <w:r w:rsidRPr="00F458A0" w:rsidDel="00A17716">
            <w:delText>eInsurance Screens</w:delText>
          </w:r>
        </w:del>
      </w:ins>
    </w:p>
    <w:p w14:paraId="4DF73F33" w14:textId="5DCF13B6" w:rsidR="00635F02" w:rsidRPr="00F458A0" w:rsidDel="00A17716" w:rsidRDefault="00635F02" w:rsidP="00635F02">
      <w:pPr>
        <w:rPr>
          <w:ins w:id="45265" w:author="Author"/>
          <w:del w:id="45266" w:author="Author"/>
        </w:rPr>
      </w:pPr>
      <w:ins w:id="45267" w:author="Author">
        <w:del w:id="45268" w:author="Author">
          <w:r w:rsidRPr="00F458A0" w:rsidDel="00A17716">
            <w:delText>The screens used for eInsurance currently are listed below:</w:delText>
          </w:r>
        </w:del>
      </w:ins>
    </w:p>
    <w:p w14:paraId="21406544" w14:textId="6C340618" w:rsidR="00635F02" w:rsidRPr="00F458A0" w:rsidDel="00A17716" w:rsidRDefault="00635F02" w:rsidP="007E0421">
      <w:pPr>
        <w:pStyle w:val="ListParagraph"/>
        <w:numPr>
          <w:ilvl w:val="0"/>
          <w:numId w:val="40"/>
        </w:numPr>
        <w:rPr>
          <w:ins w:id="45269" w:author="Author"/>
          <w:del w:id="45270" w:author="Author"/>
        </w:rPr>
      </w:pPr>
      <w:ins w:id="45271" w:author="Author">
        <w:del w:id="45272" w:author="Author">
          <w:r w:rsidRPr="00F458A0" w:rsidDel="00A17716">
            <w:delText>EI Request Electronic Insurance Inquiry</w:delText>
          </w:r>
        </w:del>
      </w:ins>
    </w:p>
    <w:p w14:paraId="3E799E19" w14:textId="22DAA821" w:rsidR="00635F02" w:rsidRPr="00F458A0" w:rsidDel="00A17716" w:rsidRDefault="00635F02" w:rsidP="007E0421">
      <w:pPr>
        <w:pStyle w:val="ListParagraph"/>
        <w:numPr>
          <w:ilvl w:val="0"/>
          <w:numId w:val="40"/>
        </w:numPr>
        <w:rPr>
          <w:ins w:id="45273" w:author="Author"/>
          <w:del w:id="45274" w:author="Author"/>
        </w:rPr>
      </w:pPr>
      <w:ins w:id="45275" w:author="Author">
        <w:del w:id="45276" w:author="Author">
          <w:r w:rsidRPr="00F458A0" w:rsidDel="00A17716">
            <w:delText>eIV Insurance Request Screen</w:delText>
          </w:r>
        </w:del>
      </w:ins>
    </w:p>
    <w:p w14:paraId="5AB2E7FE" w14:textId="3970B28F" w:rsidR="00635F02" w:rsidRPr="00F458A0" w:rsidDel="00A17716" w:rsidRDefault="00635F02" w:rsidP="007E0421">
      <w:pPr>
        <w:pStyle w:val="ListParagraph"/>
        <w:numPr>
          <w:ilvl w:val="0"/>
          <w:numId w:val="40"/>
        </w:numPr>
        <w:rPr>
          <w:ins w:id="45277" w:author="Author"/>
          <w:del w:id="45278" w:author="Author"/>
        </w:rPr>
      </w:pPr>
      <w:ins w:id="45279" w:author="Author">
        <w:del w:id="45280" w:author="Author">
          <w:r w:rsidRPr="00F458A0" w:rsidDel="00A17716">
            <w:delText>Patient Update Tab</w:delText>
          </w:r>
        </w:del>
      </w:ins>
    </w:p>
    <w:p w14:paraId="1C7ADCFC" w14:textId="337EF71C" w:rsidR="00635F02" w:rsidRPr="00F458A0" w:rsidDel="00A17716" w:rsidRDefault="00635F02" w:rsidP="007E0421">
      <w:pPr>
        <w:pStyle w:val="ListParagraph"/>
        <w:numPr>
          <w:ilvl w:val="0"/>
          <w:numId w:val="40"/>
        </w:numPr>
        <w:rPr>
          <w:ins w:id="45281" w:author="Author"/>
          <w:del w:id="45282" w:author="Author"/>
        </w:rPr>
      </w:pPr>
      <w:ins w:id="45283" w:author="Author">
        <w:del w:id="45284" w:author="Author">
          <w:r w:rsidRPr="00F458A0" w:rsidDel="00A17716">
            <w:delText>Patient Policy</w:delText>
          </w:r>
        </w:del>
      </w:ins>
    </w:p>
    <w:p w14:paraId="307C5DA1" w14:textId="28DABAE0" w:rsidR="00635F02" w:rsidRPr="00F458A0" w:rsidDel="00A17716" w:rsidRDefault="00635F02" w:rsidP="007E0421">
      <w:pPr>
        <w:pStyle w:val="ListParagraph"/>
        <w:numPr>
          <w:ilvl w:val="0"/>
          <w:numId w:val="40"/>
        </w:numPr>
        <w:rPr>
          <w:ins w:id="45285" w:author="Author"/>
          <w:del w:id="45286" w:author="Author"/>
        </w:rPr>
      </w:pPr>
      <w:ins w:id="45287" w:author="Author">
        <w:del w:id="45288" w:author="Author">
          <w:r w:rsidRPr="00F458A0" w:rsidDel="00A17716">
            <w:delText>Buffer Entry</w:delText>
          </w:r>
        </w:del>
      </w:ins>
    </w:p>
    <w:p w14:paraId="2E20B82A" w14:textId="303602F1" w:rsidR="00635F02" w:rsidRPr="00F458A0" w:rsidDel="00A17716" w:rsidRDefault="00635F02" w:rsidP="007E0421">
      <w:pPr>
        <w:pStyle w:val="ListParagraph"/>
        <w:numPr>
          <w:ilvl w:val="0"/>
          <w:numId w:val="40"/>
        </w:numPr>
        <w:rPr>
          <w:ins w:id="45289" w:author="Author"/>
          <w:del w:id="45290" w:author="Author"/>
        </w:rPr>
      </w:pPr>
      <w:ins w:id="45291" w:author="Author">
        <w:del w:id="45292" w:author="Author">
          <w:r w:rsidRPr="00F458A0" w:rsidDel="00A17716">
            <w:delText>Select Patient</w:delText>
          </w:r>
        </w:del>
      </w:ins>
    </w:p>
    <w:p w14:paraId="3845F275" w14:textId="231BB5D0" w:rsidR="00635F02" w:rsidRPr="00F458A0" w:rsidDel="00A17716" w:rsidRDefault="00635F02" w:rsidP="007E0421">
      <w:pPr>
        <w:pStyle w:val="ListParagraph"/>
        <w:numPr>
          <w:ilvl w:val="0"/>
          <w:numId w:val="40"/>
        </w:numPr>
        <w:rPr>
          <w:ins w:id="45293" w:author="Author"/>
          <w:del w:id="45294" w:author="Author"/>
        </w:rPr>
      </w:pPr>
      <w:ins w:id="45295" w:author="Author">
        <w:del w:id="45296" w:author="Author">
          <w:r w:rsidRPr="00F458A0" w:rsidDel="00A17716">
            <w:delText>Select Location</w:delText>
          </w:r>
        </w:del>
      </w:ins>
    </w:p>
    <w:p w14:paraId="6E734C1E" w14:textId="791AB35E" w:rsidR="00635F02" w:rsidRPr="00F458A0" w:rsidDel="00A17716" w:rsidRDefault="00635F02" w:rsidP="007E0421">
      <w:pPr>
        <w:pStyle w:val="ListParagraph"/>
        <w:numPr>
          <w:ilvl w:val="0"/>
          <w:numId w:val="40"/>
        </w:numPr>
        <w:rPr>
          <w:ins w:id="45297" w:author="Author"/>
          <w:del w:id="45298" w:author="Author"/>
        </w:rPr>
      </w:pPr>
      <w:ins w:id="45299" w:author="Author">
        <w:del w:id="45300" w:author="Author">
          <w:r w:rsidRPr="00F458A0" w:rsidDel="00A17716">
            <w:delText>Insurance Buffer</w:delText>
          </w:r>
        </w:del>
      </w:ins>
    </w:p>
    <w:p w14:paraId="583BFE07" w14:textId="10600FF1" w:rsidR="00635F02" w:rsidRPr="00F458A0" w:rsidDel="00A17716" w:rsidRDefault="00635F02" w:rsidP="007E0421">
      <w:pPr>
        <w:pStyle w:val="ListParagraph"/>
        <w:numPr>
          <w:ilvl w:val="0"/>
          <w:numId w:val="40"/>
        </w:numPr>
        <w:rPr>
          <w:ins w:id="45301" w:author="Author"/>
          <w:del w:id="45302" w:author="Author"/>
        </w:rPr>
      </w:pPr>
      <w:ins w:id="45303" w:author="Author">
        <w:del w:id="45304" w:author="Author">
          <w:r w:rsidRPr="00F458A0" w:rsidDel="00A17716">
            <w:delText>Insurance Company Tab</w:delText>
          </w:r>
        </w:del>
      </w:ins>
    </w:p>
    <w:p w14:paraId="108D3860" w14:textId="50504E84" w:rsidR="00635F02" w:rsidRPr="00F458A0" w:rsidDel="00A17716" w:rsidRDefault="00635F02" w:rsidP="007E0421">
      <w:pPr>
        <w:pStyle w:val="ListParagraph"/>
        <w:numPr>
          <w:ilvl w:val="0"/>
          <w:numId w:val="40"/>
        </w:numPr>
        <w:rPr>
          <w:ins w:id="45305" w:author="Author"/>
          <w:del w:id="45306" w:author="Author"/>
        </w:rPr>
      </w:pPr>
      <w:ins w:id="45307" w:author="Author">
        <w:del w:id="45308" w:author="Author">
          <w:r w:rsidRPr="00F458A0" w:rsidDel="00A17716">
            <w:delText>Insurance Company</w:delText>
          </w:r>
        </w:del>
      </w:ins>
    </w:p>
    <w:p w14:paraId="14B86896" w14:textId="33E1001C" w:rsidR="00635F02" w:rsidRPr="00F458A0" w:rsidDel="00A17716" w:rsidRDefault="00635F02" w:rsidP="007E0421">
      <w:pPr>
        <w:pStyle w:val="ListParagraph"/>
        <w:numPr>
          <w:ilvl w:val="0"/>
          <w:numId w:val="40"/>
        </w:numPr>
        <w:rPr>
          <w:ins w:id="45309" w:author="Author"/>
          <w:del w:id="45310" w:author="Author"/>
          <w:color w:val="000000"/>
        </w:rPr>
      </w:pPr>
      <w:ins w:id="45311" w:author="Author">
        <w:del w:id="45312" w:author="Author">
          <w:r w:rsidRPr="00F458A0" w:rsidDel="00A17716">
            <w:rPr>
              <w:color w:val="000000"/>
            </w:rPr>
            <w:delText>Group Policy Tab</w:delText>
          </w:r>
        </w:del>
      </w:ins>
    </w:p>
    <w:p w14:paraId="0190EE54" w14:textId="59CE0A10" w:rsidR="00635F02" w:rsidRPr="00F458A0" w:rsidDel="00A17716" w:rsidRDefault="00635F02" w:rsidP="007E0421">
      <w:pPr>
        <w:pStyle w:val="ListParagraph"/>
        <w:numPr>
          <w:ilvl w:val="0"/>
          <w:numId w:val="40"/>
        </w:numPr>
        <w:rPr>
          <w:ins w:id="45313" w:author="Author"/>
          <w:del w:id="45314" w:author="Author"/>
          <w:color w:val="000000"/>
        </w:rPr>
      </w:pPr>
      <w:ins w:id="45315" w:author="Author">
        <w:del w:id="45316" w:author="Author">
          <w:r w:rsidRPr="00F458A0" w:rsidDel="00A17716">
            <w:rPr>
              <w:color w:val="000000"/>
            </w:rPr>
            <w:delText>Policy/Subscriber Tab</w:delText>
          </w:r>
        </w:del>
      </w:ins>
    </w:p>
    <w:p w14:paraId="3013C9F5" w14:textId="5064E420" w:rsidR="00635F02" w:rsidRPr="00F458A0" w:rsidDel="00A17716" w:rsidRDefault="00635F02" w:rsidP="007E0421">
      <w:pPr>
        <w:pStyle w:val="ListParagraph"/>
        <w:numPr>
          <w:ilvl w:val="0"/>
          <w:numId w:val="40"/>
        </w:numPr>
        <w:rPr>
          <w:ins w:id="45317" w:author="Author"/>
          <w:del w:id="45318" w:author="Author"/>
        </w:rPr>
      </w:pPr>
      <w:ins w:id="45319" w:author="Author">
        <w:del w:id="45320" w:author="Author">
          <w:r w:rsidRPr="00F458A0" w:rsidDel="00A17716">
            <w:delText>Group Plan Coverage Limitations</w:delText>
          </w:r>
        </w:del>
      </w:ins>
    </w:p>
    <w:p w14:paraId="023793C0" w14:textId="49907112" w:rsidR="00635F02" w:rsidRPr="00F458A0" w:rsidDel="00A17716" w:rsidRDefault="00635F02" w:rsidP="007E0421">
      <w:pPr>
        <w:pStyle w:val="ListParagraph"/>
        <w:numPr>
          <w:ilvl w:val="0"/>
          <w:numId w:val="40"/>
        </w:numPr>
        <w:rPr>
          <w:ins w:id="45321" w:author="Author"/>
          <w:del w:id="45322" w:author="Author"/>
        </w:rPr>
      </w:pPr>
      <w:ins w:id="45323" w:author="Author">
        <w:del w:id="45324" w:author="Author">
          <w:r w:rsidRPr="00F458A0" w:rsidDel="00A17716">
            <w:delText>Policy Information</w:delText>
          </w:r>
        </w:del>
      </w:ins>
    </w:p>
    <w:p w14:paraId="292BE044" w14:textId="454EAA63" w:rsidR="00635F02" w:rsidRPr="00F458A0" w:rsidDel="00A17716" w:rsidRDefault="00635F02" w:rsidP="007E0421">
      <w:pPr>
        <w:pStyle w:val="ListParagraph"/>
        <w:numPr>
          <w:ilvl w:val="0"/>
          <w:numId w:val="40"/>
        </w:numPr>
        <w:rPr>
          <w:ins w:id="45325" w:author="Author"/>
          <w:del w:id="45326" w:author="Author"/>
        </w:rPr>
      </w:pPr>
      <w:ins w:id="45327" w:author="Author">
        <w:del w:id="45328" w:author="Author">
          <w:r w:rsidRPr="00F458A0" w:rsidDel="00A17716">
            <w:delText>Coverage Plan Limitations Tab</w:delText>
          </w:r>
        </w:del>
      </w:ins>
    </w:p>
    <w:p w14:paraId="134752AF" w14:textId="75EB728D" w:rsidR="00635F02" w:rsidRPr="00F458A0" w:rsidDel="00A17716" w:rsidRDefault="00635F02" w:rsidP="007E0421">
      <w:pPr>
        <w:pStyle w:val="ListParagraph"/>
        <w:numPr>
          <w:ilvl w:val="0"/>
          <w:numId w:val="40"/>
        </w:numPr>
        <w:rPr>
          <w:ins w:id="45329" w:author="Author"/>
          <w:del w:id="45330" w:author="Author"/>
        </w:rPr>
      </w:pPr>
      <w:ins w:id="45331" w:author="Author">
        <w:del w:id="45332" w:author="Author">
          <w:r w:rsidRPr="00F458A0" w:rsidDel="00A17716">
            <w:delText>Complete Buffer</w:delText>
          </w:r>
        </w:del>
      </w:ins>
    </w:p>
    <w:p w14:paraId="323BB85D" w14:textId="64967C36" w:rsidR="00635F02" w:rsidRPr="00F458A0" w:rsidDel="00A17716" w:rsidRDefault="00635F02" w:rsidP="007E0421">
      <w:pPr>
        <w:pStyle w:val="ListParagraph"/>
        <w:numPr>
          <w:ilvl w:val="0"/>
          <w:numId w:val="40"/>
        </w:numPr>
        <w:rPr>
          <w:ins w:id="45333" w:author="Author"/>
          <w:del w:id="45334" w:author="Author"/>
        </w:rPr>
      </w:pPr>
      <w:ins w:id="45335" w:author="Author">
        <w:del w:id="45336" w:author="Author">
          <w:r w:rsidRPr="00F458A0" w:rsidDel="00A17716">
            <w:delText>Insurance Buffer Process</w:delText>
          </w:r>
        </w:del>
      </w:ins>
    </w:p>
    <w:p w14:paraId="381C8D22" w14:textId="2A7486A7" w:rsidR="00635F02" w:rsidRPr="00F458A0" w:rsidDel="00A17716" w:rsidRDefault="00635F02" w:rsidP="007E0421">
      <w:pPr>
        <w:pStyle w:val="ListParagraph"/>
        <w:numPr>
          <w:ilvl w:val="0"/>
          <w:numId w:val="40"/>
        </w:numPr>
        <w:rPr>
          <w:ins w:id="45337" w:author="Author"/>
          <w:del w:id="45338" w:author="Author"/>
        </w:rPr>
      </w:pPr>
      <w:ins w:id="45339" w:author="Author">
        <w:del w:id="45340" w:author="Author">
          <w:r w:rsidRPr="00F458A0" w:rsidDel="00A17716">
            <w:delText>Patient is a member of this Insurance Group/Plan</w:delText>
          </w:r>
        </w:del>
      </w:ins>
    </w:p>
    <w:p w14:paraId="3A5F1C2B" w14:textId="535E83B7" w:rsidR="00635F02" w:rsidRPr="00F458A0" w:rsidDel="00A17716" w:rsidRDefault="00635F02" w:rsidP="007E0421">
      <w:pPr>
        <w:pStyle w:val="ListParagraph"/>
        <w:numPr>
          <w:ilvl w:val="0"/>
          <w:numId w:val="40"/>
        </w:numPr>
        <w:rPr>
          <w:ins w:id="45341" w:author="Author"/>
          <w:del w:id="45342" w:author="Author"/>
        </w:rPr>
      </w:pPr>
      <w:ins w:id="45343" w:author="Author">
        <w:del w:id="45344" w:author="Author">
          <w:r w:rsidRPr="00F458A0" w:rsidDel="00A17716">
            <w:delText>Annual Benefits Data</w:delText>
          </w:r>
        </w:del>
      </w:ins>
    </w:p>
    <w:p w14:paraId="6DC87270" w14:textId="6BEFF585" w:rsidR="00635F02" w:rsidRPr="00F458A0" w:rsidDel="00A17716" w:rsidRDefault="00635F02" w:rsidP="007E0421">
      <w:pPr>
        <w:pStyle w:val="ListParagraph"/>
        <w:numPr>
          <w:ilvl w:val="0"/>
          <w:numId w:val="40"/>
        </w:numPr>
        <w:rPr>
          <w:ins w:id="45345" w:author="Author"/>
          <w:del w:id="45346" w:author="Author"/>
        </w:rPr>
      </w:pPr>
      <w:ins w:id="45347" w:author="Author">
        <w:del w:id="45348" w:author="Author">
          <w:r w:rsidRPr="00F458A0" w:rsidDel="00A17716">
            <w:delText>EDIT ANNUAL BENEFITS INFORMATION</w:delText>
          </w:r>
        </w:del>
      </w:ins>
    </w:p>
    <w:p w14:paraId="3DDB2434" w14:textId="6FAADAB0" w:rsidR="00635F02" w:rsidRPr="00F458A0" w:rsidDel="00A17716" w:rsidRDefault="00635F02" w:rsidP="007E0421">
      <w:pPr>
        <w:pStyle w:val="ListParagraph"/>
        <w:numPr>
          <w:ilvl w:val="0"/>
          <w:numId w:val="40"/>
        </w:numPr>
        <w:rPr>
          <w:ins w:id="45349" w:author="Author"/>
          <w:del w:id="45350" w:author="Author"/>
        </w:rPr>
      </w:pPr>
      <w:ins w:id="45351" w:author="Author">
        <w:del w:id="45352" w:author="Author">
          <w:r w:rsidRPr="00F458A0" w:rsidDel="00A17716">
            <w:delText>Coverage Limitations Data</w:delText>
          </w:r>
        </w:del>
      </w:ins>
    </w:p>
    <w:p w14:paraId="1B08BFED" w14:textId="08947705" w:rsidR="00635F02" w:rsidRPr="00F458A0" w:rsidDel="00A17716" w:rsidRDefault="00635F02" w:rsidP="007E0421">
      <w:pPr>
        <w:pStyle w:val="ListParagraph"/>
        <w:numPr>
          <w:ilvl w:val="0"/>
          <w:numId w:val="40"/>
        </w:numPr>
        <w:rPr>
          <w:ins w:id="45353" w:author="Author"/>
          <w:del w:id="45354" w:author="Author"/>
        </w:rPr>
      </w:pPr>
      <w:ins w:id="45355" w:author="Author">
        <w:del w:id="45356" w:author="Author">
          <w:r w:rsidRPr="00F458A0" w:rsidDel="00A17716">
            <w:delText>Policy Data</w:delText>
          </w:r>
        </w:del>
      </w:ins>
    </w:p>
    <w:p w14:paraId="39B7A331" w14:textId="42A6AFA4" w:rsidR="00635F02" w:rsidRPr="00F458A0" w:rsidDel="00A17716" w:rsidRDefault="00635F02" w:rsidP="007E0421">
      <w:pPr>
        <w:pStyle w:val="ListParagraph"/>
        <w:numPr>
          <w:ilvl w:val="0"/>
          <w:numId w:val="40"/>
        </w:numPr>
        <w:rPr>
          <w:ins w:id="45357" w:author="Author"/>
          <w:del w:id="45358" w:author="Author"/>
        </w:rPr>
      </w:pPr>
      <w:ins w:id="45359" w:author="Author">
        <w:del w:id="45360" w:author="Author">
          <w:r w:rsidRPr="00F458A0" w:rsidDel="00A17716">
            <w:delText>Edit Policy Data</w:delText>
          </w:r>
        </w:del>
      </w:ins>
    </w:p>
    <w:p w14:paraId="54FC5C33" w14:textId="0FAD0298" w:rsidR="00635F02" w:rsidRPr="00F458A0" w:rsidDel="00A17716" w:rsidRDefault="00635F02" w:rsidP="007E0421">
      <w:pPr>
        <w:pStyle w:val="ListParagraph"/>
        <w:numPr>
          <w:ilvl w:val="0"/>
          <w:numId w:val="40"/>
        </w:numPr>
        <w:rPr>
          <w:ins w:id="45361" w:author="Author"/>
          <w:del w:id="45362" w:author="Author"/>
        </w:rPr>
      </w:pPr>
      <w:ins w:id="45363" w:author="Author">
        <w:del w:id="45364" w:author="Author">
          <w:r w:rsidRPr="00F458A0" w:rsidDel="00A17716">
            <w:delText>Select the Patient Relationship to Subscriber</w:delText>
          </w:r>
        </w:del>
      </w:ins>
    </w:p>
    <w:p w14:paraId="706A02B7" w14:textId="7B4936CA" w:rsidR="00635F02" w:rsidRPr="00F458A0" w:rsidDel="00A17716" w:rsidRDefault="00635F02" w:rsidP="007E0421">
      <w:pPr>
        <w:pStyle w:val="ListParagraph"/>
        <w:numPr>
          <w:ilvl w:val="0"/>
          <w:numId w:val="40"/>
        </w:numPr>
        <w:rPr>
          <w:ins w:id="45365" w:author="Author"/>
          <w:del w:id="45366" w:author="Author"/>
        </w:rPr>
      </w:pPr>
      <w:ins w:id="45367" w:author="Author">
        <w:del w:id="45368" w:author="Author">
          <w:r w:rsidRPr="00F458A0" w:rsidDel="00A17716">
            <w:delText>Patient Eligibility/Benefit data from payer</w:delText>
          </w:r>
        </w:del>
      </w:ins>
    </w:p>
    <w:p w14:paraId="2DF71FCA" w14:textId="42C7DEB7" w:rsidR="00635F02" w:rsidRPr="00F458A0" w:rsidDel="00A17716" w:rsidRDefault="00635F02" w:rsidP="007E0421">
      <w:pPr>
        <w:pStyle w:val="ListParagraph"/>
        <w:numPr>
          <w:ilvl w:val="0"/>
          <w:numId w:val="40"/>
        </w:numPr>
        <w:rPr>
          <w:ins w:id="45369" w:author="Author"/>
          <w:del w:id="45370" w:author="Author"/>
        </w:rPr>
      </w:pPr>
      <w:ins w:id="45371" w:author="Author">
        <w:del w:id="45372" w:author="Author">
          <w:r w:rsidRPr="00F458A0" w:rsidDel="00A17716">
            <w:delText>Changes Screen</w:delText>
          </w:r>
        </w:del>
      </w:ins>
    </w:p>
    <w:p w14:paraId="7C8B6537" w14:textId="08B7EBB9" w:rsidR="00635F02" w:rsidRPr="00F458A0" w:rsidDel="00A17716" w:rsidRDefault="00635F02" w:rsidP="007E0421">
      <w:pPr>
        <w:pStyle w:val="ListParagraph"/>
        <w:numPr>
          <w:ilvl w:val="0"/>
          <w:numId w:val="40"/>
        </w:numPr>
        <w:rPr>
          <w:ins w:id="45373" w:author="Author"/>
          <w:del w:id="45374" w:author="Author"/>
        </w:rPr>
      </w:pPr>
      <w:ins w:id="45375" w:author="Author">
        <w:del w:id="45376" w:author="Author">
          <w:r w:rsidRPr="00F458A0" w:rsidDel="00A17716">
            <w:delText>Reject</w:delText>
          </w:r>
        </w:del>
      </w:ins>
    </w:p>
    <w:p w14:paraId="0AB6F136" w14:textId="12DAD880" w:rsidR="00635F02" w:rsidRPr="00F458A0" w:rsidDel="00A17716" w:rsidRDefault="00635F02" w:rsidP="007E0421">
      <w:pPr>
        <w:pStyle w:val="ListParagraph"/>
        <w:numPr>
          <w:ilvl w:val="0"/>
          <w:numId w:val="40"/>
        </w:numPr>
        <w:rPr>
          <w:ins w:id="45377" w:author="Author"/>
          <w:del w:id="45378" w:author="Author"/>
        </w:rPr>
      </w:pPr>
      <w:ins w:id="45379" w:author="Author">
        <w:del w:id="45380" w:author="Author">
          <w:r w:rsidRPr="00F458A0" w:rsidDel="00A17716">
            <w:delText>Insurance Buffer Entry</w:delText>
          </w:r>
        </w:del>
      </w:ins>
    </w:p>
    <w:p w14:paraId="27504C68" w14:textId="70B05421" w:rsidR="00635F02" w:rsidRPr="00F458A0" w:rsidDel="00A17716" w:rsidRDefault="00635F02" w:rsidP="007E0421">
      <w:pPr>
        <w:pStyle w:val="ListParagraph"/>
        <w:numPr>
          <w:ilvl w:val="0"/>
          <w:numId w:val="40"/>
        </w:numPr>
        <w:rPr>
          <w:ins w:id="45381" w:author="Author"/>
          <w:del w:id="45382" w:author="Author"/>
        </w:rPr>
      </w:pPr>
      <w:ins w:id="45383" w:author="Author">
        <w:del w:id="45384" w:author="Author">
          <w:r w:rsidRPr="00F458A0" w:rsidDel="00A17716">
            <w:delText>Complete Buffer</w:delText>
          </w:r>
        </w:del>
      </w:ins>
    </w:p>
    <w:p w14:paraId="4E8FF691" w14:textId="37986795" w:rsidR="00635F02" w:rsidRPr="00F458A0" w:rsidDel="00A17716" w:rsidRDefault="00635F02" w:rsidP="007E0421">
      <w:pPr>
        <w:pStyle w:val="ListParagraph"/>
        <w:numPr>
          <w:ilvl w:val="0"/>
          <w:numId w:val="40"/>
        </w:numPr>
        <w:rPr>
          <w:ins w:id="45385" w:author="Author"/>
          <w:del w:id="45386" w:author="Author"/>
        </w:rPr>
      </w:pPr>
      <w:ins w:id="45387" w:author="Author">
        <w:del w:id="45388" w:author="Author">
          <w:r w:rsidRPr="00F458A0" w:rsidDel="00A17716">
            <w:delText>Unmatched Buffer Names</w:delText>
          </w:r>
        </w:del>
      </w:ins>
    </w:p>
    <w:p w14:paraId="03F2E8C7" w14:textId="6CCA80B0" w:rsidR="00635F02" w:rsidRPr="00F458A0" w:rsidDel="00A17716" w:rsidRDefault="00635F02" w:rsidP="007E0421">
      <w:pPr>
        <w:pStyle w:val="ListParagraph"/>
        <w:numPr>
          <w:ilvl w:val="0"/>
          <w:numId w:val="40"/>
        </w:numPr>
        <w:rPr>
          <w:ins w:id="45389" w:author="Author"/>
          <w:del w:id="45390" w:author="Author"/>
        </w:rPr>
      </w:pPr>
      <w:ins w:id="45391" w:author="Author">
        <w:del w:id="45392" w:author="Author">
          <w:r w:rsidRPr="00F458A0" w:rsidDel="00A17716">
            <w:delText>Select INSURANCE COMPANY</w:delText>
          </w:r>
        </w:del>
      </w:ins>
    </w:p>
    <w:p w14:paraId="18D8D471" w14:textId="2FB7DDAB" w:rsidR="00635F02" w:rsidRPr="00F458A0" w:rsidDel="00A17716" w:rsidRDefault="00635F02" w:rsidP="007E0421">
      <w:pPr>
        <w:pStyle w:val="ListParagraph"/>
        <w:numPr>
          <w:ilvl w:val="0"/>
          <w:numId w:val="40"/>
        </w:numPr>
        <w:rPr>
          <w:ins w:id="45393" w:author="Author"/>
          <w:del w:id="45394" w:author="Author"/>
        </w:rPr>
      </w:pPr>
      <w:ins w:id="45395" w:author="Author">
        <w:del w:id="45396" w:author="Author">
          <w:r w:rsidRPr="00F458A0" w:rsidDel="00A17716">
            <w:delText>Insurance Buffer Entry</w:delText>
          </w:r>
        </w:del>
      </w:ins>
    </w:p>
    <w:p w14:paraId="515AA4BA" w14:textId="3BBFBB2B" w:rsidR="00635F02" w:rsidRPr="00F458A0" w:rsidDel="00A17716" w:rsidRDefault="00635F02" w:rsidP="007E0421">
      <w:pPr>
        <w:pStyle w:val="ListParagraph"/>
        <w:numPr>
          <w:ilvl w:val="0"/>
          <w:numId w:val="40"/>
        </w:numPr>
        <w:rPr>
          <w:ins w:id="45397" w:author="Author"/>
          <w:del w:id="45398" w:author="Author"/>
        </w:rPr>
      </w:pPr>
      <w:ins w:id="45399" w:author="Author">
        <w:del w:id="45400" w:author="Author">
          <w:r w:rsidRPr="00F458A0" w:rsidDel="00A17716">
            <w:delText>eIV Response Report</w:delText>
          </w:r>
        </w:del>
      </w:ins>
    </w:p>
    <w:p w14:paraId="1D6E5DD2" w14:textId="457C367D" w:rsidR="00635F02" w:rsidRPr="00F458A0" w:rsidDel="00A17716" w:rsidRDefault="00635F02" w:rsidP="007E0421">
      <w:pPr>
        <w:pStyle w:val="ListParagraph"/>
        <w:numPr>
          <w:ilvl w:val="0"/>
          <w:numId w:val="40"/>
        </w:numPr>
        <w:rPr>
          <w:ins w:id="45401" w:author="Author"/>
          <w:del w:id="45402" w:author="Author"/>
        </w:rPr>
      </w:pPr>
      <w:ins w:id="45403" w:author="Author">
        <w:del w:id="45404" w:author="Author">
          <w:r w:rsidRPr="00F458A0" w:rsidDel="00A17716">
            <w:delText>Payer Maintenance</w:delText>
          </w:r>
        </w:del>
      </w:ins>
    </w:p>
    <w:p w14:paraId="2E120A7F" w14:textId="49433965" w:rsidR="00635F02" w:rsidRPr="00F458A0" w:rsidDel="00A17716" w:rsidRDefault="00635F02" w:rsidP="007E0421">
      <w:pPr>
        <w:pStyle w:val="ListParagraph"/>
        <w:numPr>
          <w:ilvl w:val="0"/>
          <w:numId w:val="40"/>
        </w:numPr>
        <w:rPr>
          <w:ins w:id="45405" w:author="Author"/>
          <w:del w:id="45406" w:author="Author"/>
        </w:rPr>
      </w:pPr>
      <w:ins w:id="45407" w:author="Author">
        <w:del w:id="45408" w:author="Author">
          <w:r w:rsidRPr="00F458A0" w:rsidDel="00A17716">
            <w:delText>Payer Expand Screen</w:delText>
          </w:r>
        </w:del>
      </w:ins>
    </w:p>
    <w:p w14:paraId="05296F60" w14:textId="32FDA551" w:rsidR="00635F02" w:rsidRPr="00F458A0" w:rsidDel="00A17716" w:rsidRDefault="00635F02" w:rsidP="007E0421">
      <w:pPr>
        <w:pStyle w:val="ListParagraph"/>
        <w:numPr>
          <w:ilvl w:val="0"/>
          <w:numId w:val="40"/>
        </w:numPr>
        <w:rPr>
          <w:ins w:id="45409" w:author="Author"/>
          <w:del w:id="45410" w:author="Author"/>
        </w:rPr>
      </w:pPr>
      <w:ins w:id="45411" w:author="Author">
        <w:del w:id="45412" w:author="Author">
          <w:r w:rsidRPr="00F458A0" w:rsidDel="00A17716">
            <w:delText>Insurance Company Editor</w:delText>
          </w:r>
        </w:del>
      </w:ins>
    </w:p>
    <w:p w14:paraId="21A2630F" w14:textId="47BBF528" w:rsidR="00635F02" w:rsidRPr="00F458A0" w:rsidDel="00A17716" w:rsidRDefault="00635F02" w:rsidP="007E0421">
      <w:pPr>
        <w:pStyle w:val="ListParagraph"/>
        <w:numPr>
          <w:ilvl w:val="0"/>
          <w:numId w:val="40"/>
        </w:numPr>
        <w:rPr>
          <w:ins w:id="45413" w:author="Author"/>
          <w:del w:id="45414" w:author="Author"/>
        </w:rPr>
      </w:pPr>
      <w:ins w:id="45415" w:author="Author">
        <w:del w:id="45416" w:author="Author">
          <w:r w:rsidRPr="00F458A0" w:rsidDel="00A17716">
            <w:delText>Payer Edit</w:delText>
          </w:r>
        </w:del>
      </w:ins>
    </w:p>
    <w:p w14:paraId="6DBEFE3A" w14:textId="10B8EC7B" w:rsidR="00635F02" w:rsidRPr="00F458A0" w:rsidDel="00A17716" w:rsidRDefault="00635F02" w:rsidP="007E0421">
      <w:pPr>
        <w:pStyle w:val="ListParagraph"/>
        <w:numPr>
          <w:ilvl w:val="0"/>
          <w:numId w:val="40"/>
        </w:numPr>
        <w:rPr>
          <w:ins w:id="45417" w:author="Author"/>
          <w:del w:id="45418" w:author="Author"/>
        </w:rPr>
      </w:pPr>
      <w:ins w:id="45419" w:author="Author">
        <w:del w:id="45420" w:author="Author">
          <w:r w:rsidRPr="00F458A0" w:rsidDel="00A17716">
            <w:delText>Medicare Potential COB List</w:delText>
          </w:r>
        </w:del>
      </w:ins>
    </w:p>
    <w:p w14:paraId="532BF7B9" w14:textId="5076D595" w:rsidR="00635F02" w:rsidRPr="00F458A0" w:rsidDel="00A17716" w:rsidRDefault="00635F02" w:rsidP="007E0421">
      <w:pPr>
        <w:pStyle w:val="ListParagraph"/>
        <w:numPr>
          <w:ilvl w:val="0"/>
          <w:numId w:val="40"/>
        </w:numPr>
        <w:rPr>
          <w:ins w:id="45421" w:author="Author"/>
          <w:del w:id="45422" w:author="Author"/>
        </w:rPr>
      </w:pPr>
      <w:ins w:id="45423" w:author="Author">
        <w:del w:id="45424" w:author="Author">
          <w:r w:rsidRPr="00F458A0" w:rsidDel="00A17716">
            <w:delText>Patient Insurance Management</w:delText>
          </w:r>
        </w:del>
      </w:ins>
    </w:p>
    <w:p w14:paraId="58CB4966" w14:textId="79EC9628" w:rsidR="00635F02" w:rsidRPr="00F458A0" w:rsidDel="00A17716" w:rsidRDefault="00635F02" w:rsidP="007E0421">
      <w:pPr>
        <w:pStyle w:val="ListParagraph"/>
        <w:numPr>
          <w:ilvl w:val="0"/>
          <w:numId w:val="40"/>
        </w:numPr>
        <w:rPr>
          <w:ins w:id="45425" w:author="Author"/>
          <w:del w:id="45426" w:author="Author"/>
        </w:rPr>
      </w:pPr>
      <w:ins w:id="45427" w:author="Author">
        <w:del w:id="45428" w:author="Author">
          <w:r w:rsidRPr="00F458A0" w:rsidDel="00A17716">
            <w:delText>Patient Policy Information</w:delText>
          </w:r>
        </w:del>
      </w:ins>
    </w:p>
    <w:p w14:paraId="09CBBC0E" w14:textId="0449855B" w:rsidR="00635F02" w:rsidRPr="00F458A0" w:rsidDel="00A17716" w:rsidRDefault="00635F02" w:rsidP="007E0421">
      <w:pPr>
        <w:pStyle w:val="ListParagraph"/>
        <w:numPr>
          <w:ilvl w:val="0"/>
          <w:numId w:val="40"/>
        </w:numPr>
        <w:rPr>
          <w:ins w:id="45429" w:author="Author"/>
          <w:del w:id="45430" w:author="Author"/>
        </w:rPr>
      </w:pPr>
      <w:ins w:id="45431" w:author="Author">
        <w:del w:id="45432" w:author="Author">
          <w:r w:rsidRPr="00F458A0" w:rsidDel="00A17716">
            <w:delText>Positive Insurance Buffer</w:delText>
          </w:r>
        </w:del>
      </w:ins>
    </w:p>
    <w:p w14:paraId="67FA0B13" w14:textId="138D9B40" w:rsidR="00635F02" w:rsidRPr="00F458A0" w:rsidDel="00A17716" w:rsidRDefault="00635F02" w:rsidP="007E0421">
      <w:pPr>
        <w:pStyle w:val="ListParagraph"/>
        <w:numPr>
          <w:ilvl w:val="0"/>
          <w:numId w:val="40"/>
        </w:numPr>
        <w:rPr>
          <w:ins w:id="45433" w:author="Author"/>
          <w:del w:id="45434" w:author="Author"/>
        </w:rPr>
      </w:pPr>
      <w:ins w:id="45435" w:author="Author">
        <w:del w:id="45436" w:author="Author">
          <w:r w:rsidRPr="00F458A0" w:rsidDel="00A17716">
            <w:delText>Unmatched Buffer Names</w:delText>
          </w:r>
        </w:del>
      </w:ins>
    </w:p>
    <w:p w14:paraId="7E87B542" w14:textId="3A8999A7" w:rsidR="00635F02" w:rsidRPr="00F458A0" w:rsidDel="00A17716" w:rsidRDefault="00635F02" w:rsidP="007E0421">
      <w:pPr>
        <w:pStyle w:val="ListParagraph"/>
        <w:numPr>
          <w:ilvl w:val="0"/>
          <w:numId w:val="40"/>
        </w:numPr>
        <w:rPr>
          <w:ins w:id="45437" w:author="Author"/>
          <w:del w:id="45438" w:author="Author"/>
        </w:rPr>
      </w:pPr>
      <w:ins w:id="45439" w:author="Author">
        <w:del w:id="45440" w:author="Author">
          <w:r w:rsidRPr="00F458A0" w:rsidDel="00A17716">
            <w:delText>Insurance Buffer Entry</w:delText>
          </w:r>
        </w:del>
      </w:ins>
    </w:p>
    <w:p w14:paraId="3741B19E" w14:textId="4BD8665F" w:rsidR="00635F02" w:rsidRPr="00F458A0" w:rsidDel="00A17716" w:rsidRDefault="00635F02" w:rsidP="00635F02">
      <w:pPr>
        <w:spacing w:before="0" w:after="0"/>
        <w:rPr>
          <w:ins w:id="45441" w:author="Author"/>
          <w:del w:id="45442" w:author="Author"/>
        </w:rPr>
      </w:pPr>
      <w:ins w:id="45443" w:author="Author">
        <w:del w:id="45444" w:author="Author">
          <w:r w:rsidRPr="00F458A0" w:rsidDel="00A17716">
            <w:br w:type="page"/>
          </w:r>
        </w:del>
      </w:ins>
    </w:p>
    <w:p w14:paraId="6E47D1FD" w14:textId="47DC2806" w:rsidR="00635F02" w:rsidRPr="00F458A0" w:rsidDel="00A17716" w:rsidRDefault="00635F02" w:rsidP="00635F02">
      <w:pPr>
        <w:rPr>
          <w:ins w:id="45445" w:author="Author"/>
          <w:del w:id="45446" w:author="Author"/>
        </w:rPr>
      </w:pPr>
    </w:p>
    <w:p w14:paraId="544FBDB6" w14:textId="63F83C07" w:rsidR="00635F02" w:rsidRPr="00F458A0" w:rsidDel="00A17716" w:rsidRDefault="00635F02" w:rsidP="00635F02">
      <w:pPr>
        <w:rPr>
          <w:ins w:id="45447" w:author="Author"/>
          <w:del w:id="45448" w:author="Author"/>
        </w:rPr>
      </w:pPr>
    </w:p>
    <w:p w14:paraId="122DD10D" w14:textId="4523CE2E" w:rsidR="00635F02" w:rsidRPr="00F458A0" w:rsidDel="00A17716" w:rsidRDefault="00635F02" w:rsidP="00635F02">
      <w:pPr>
        <w:pStyle w:val="Heading1"/>
        <w:rPr>
          <w:ins w:id="45449" w:author="Author"/>
          <w:del w:id="45450" w:author="Author"/>
        </w:rPr>
      </w:pPr>
      <w:ins w:id="45451" w:author="Author">
        <w:del w:id="45452" w:author="Author">
          <w:r w:rsidRPr="00F458A0" w:rsidDel="00A17716">
            <w:delText xml:space="preserve"> </w:delText>
          </w:r>
          <w:bookmarkStart w:id="45453" w:name="_Toc501026894"/>
          <w:bookmarkStart w:id="45454" w:name="_Toc501028939"/>
          <w:r w:rsidRPr="00F458A0" w:rsidDel="00A17716">
            <w:delText>Attachment A – Approval Signatures</w:delText>
          </w:r>
          <w:bookmarkEnd w:id="45453"/>
          <w:bookmarkEnd w:id="45454"/>
        </w:del>
      </w:ins>
    </w:p>
    <w:p w14:paraId="02B9A2B6" w14:textId="799A82BD" w:rsidR="00635F02" w:rsidRPr="00F458A0" w:rsidDel="00A17716" w:rsidRDefault="00635F02" w:rsidP="00635F02">
      <w:pPr>
        <w:pStyle w:val="BodyText"/>
        <w:rPr>
          <w:ins w:id="45455" w:author="Author"/>
          <w:del w:id="45456" w:author="Author"/>
        </w:rPr>
      </w:pPr>
      <w:ins w:id="45457" w:author="Author">
        <w:del w:id="45458" w:author="Author">
          <w:r w:rsidRPr="00F458A0" w:rsidDel="00A17716">
            <w:delTex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delText>
          </w:r>
        </w:del>
      </w:ins>
    </w:p>
    <w:p w14:paraId="26A3E26E" w14:textId="37967C9B" w:rsidR="00635F02" w:rsidRPr="00F458A0" w:rsidDel="00A17716" w:rsidRDefault="00635F02" w:rsidP="00635F02">
      <w:pPr>
        <w:pStyle w:val="BodyText"/>
        <w:rPr>
          <w:ins w:id="45459" w:author="Author"/>
          <w:del w:id="45460" w:author="Author"/>
        </w:rPr>
      </w:pPr>
      <w:ins w:id="45461" w:author="Author">
        <w:del w:id="45462" w:author="Author">
          <w:r w:rsidRPr="00F458A0" w:rsidDel="00A17716">
            <w:delText>The Business Sponsor and Project Manager are required to sign.</w:delText>
          </w:r>
        </w:del>
      </w:ins>
    </w:p>
    <w:p w14:paraId="78326649" w14:textId="2337082C" w:rsidR="00635F02" w:rsidRPr="00F458A0" w:rsidDel="00A17716" w:rsidRDefault="00635F02" w:rsidP="00635F02">
      <w:pPr>
        <w:pStyle w:val="BodyText"/>
        <w:rPr>
          <w:ins w:id="45463" w:author="Author"/>
          <w:del w:id="45464" w:author="Author"/>
        </w:rPr>
      </w:pPr>
    </w:p>
    <w:p w14:paraId="408AE492" w14:textId="11414CDD" w:rsidR="00635F02" w:rsidRPr="00F458A0" w:rsidDel="00A17716" w:rsidRDefault="00635F02" w:rsidP="00635F02">
      <w:pPr>
        <w:pStyle w:val="BodyText"/>
        <w:rPr>
          <w:ins w:id="45465" w:author="Author"/>
          <w:del w:id="45466" w:author="Author"/>
        </w:rPr>
      </w:pPr>
      <w:ins w:id="45467" w:author="Author">
        <w:del w:id="45468" w:author="Author">
          <w:r w:rsidRPr="00F458A0" w:rsidDel="00A17716">
            <w:delText>______________________________________________________________________________</w:delText>
          </w:r>
        </w:del>
      </w:ins>
    </w:p>
    <w:p w14:paraId="2B6F9E2A" w14:textId="112E7BB3" w:rsidR="00635F02" w:rsidRPr="00F458A0" w:rsidDel="00A17716" w:rsidRDefault="00635F02" w:rsidP="00635F02">
      <w:pPr>
        <w:pStyle w:val="BodyText"/>
        <w:rPr>
          <w:ins w:id="45469" w:author="Author"/>
          <w:del w:id="45470" w:author="Author"/>
        </w:rPr>
      </w:pPr>
      <w:ins w:id="45471" w:author="Author">
        <w:del w:id="45472" w:author="Author">
          <w:r w:rsidRPr="00F458A0" w:rsidDel="00A17716">
            <w:delText>Signed:</w:delText>
          </w:r>
          <w:r w:rsidRPr="00F458A0" w:rsidDel="00A17716">
            <w:tab/>
            <w:delText xml:space="preserve">Date: </w:delText>
          </w:r>
        </w:del>
      </w:ins>
    </w:p>
    <w:p w14:paraId="74138506" w14:textId="6CF7A1A4" w:rsidR="00635F02" w:rsidRPr="00F458A0" w:rsidDel="00A17716" w:rsidRDefault="00635F02" w:rsidP="00635F02">
      <w:pPr>
        <w:pStyle w:val="InstructionalText1"/>
        <w:rPr>
          <w:ins w:id="45473" w:author="Author"/>
          <w:del w:id="45474" w:author="Author"/>
        </w:rPr>
      </w:pPr>
      <w:ins w:id="45475" w:author="Author">
        <w:del w:id="45476" w:author="Author">
          <w:r w:rsidDel="00A17716">
            <w:delText>Frank Annecchini</w:delText>
          </w:r>
        </w:del>
      </w:ins>
    </w:p>
    <w:p w14:paraId="2BE33A3B" w14:textId="7300FE1F" w:rsidR="00635F02" w:rsidRPr="00F458A0" w:rsidDel="00A17716" w:rsidRDefault="00635F02" w:rsidP="00635F02">
      <w:pPr>
        <w:pStyle w:val="BodyText"/>
        <w:rPr>
          <w:ins w:id="45477" w:author="Author"/>
          <w:del w:id="45478" w:author="Author"/>
        </w:rPr>
      </w:pPr>
    </w:p>
    <w:p w14:paraId="473DB76F" w14:textId="15CF22F3" w:rsidR="00635F02" w:rsidRPr="00F458A0" w:rsidDel="00A17716" w:rsidRDefault="00635F02" w:rsidP="00635F02">
      <w:pPr>
        <w:pStyle w:val="BodyText"/>
        <w:rPr>
          <w:ins w:id="45479" w:author="Author"/>
          <w:del w:id="45480" w:author="Author"/>
        </w:rPr>
      </w:pPr>
      <w:ins w:id="45481" w:author="Author">
        <w:del w:id="45482" w:author="Author">
          <w:r w:rsidRPr="00F458A0" w:rsidDel="00A17716">
            <w:delText>______________________________________________________________________________</w:delText>
          </w:r>
        </w:del>
      </w:ins>
    </w:p>
    <w:p w14:paraId="25B2FA89" w14:textId="467C80AB" w:rsidR="00635F02" w:rsidRPr="00F458A0" w:rsidDel="00A17716" w:rsidRDefault="00635F02" w:rsidP="00635F02">
      <w:pPr>
        <w:pStyle w:val="BodyText"/>
        <w:rPr>
          <w:ins w:id="45483" w:author="Author"/>
          <w:del w:id="45484" w:author="Author"/>
        </w:rPr>
      </w:pPr>
      <w:ins w:id="45485" w:author="Author">
        <w:del w:id="45486" w:author="Author">
          <w:r w:rsidRPr="00F458A0" w:rsidDel="00A17716">
            <w:delText>Signed:</w:delText>
          </w:r>
          <w:r w:rsidRPr="00F458A0" w:rsidDel="00A17716">
            <w:tab/>
            <w:delText xml:space="preserve">Date: </w:delText>
          </w:r>
        </w:del>
      </w:ins>
    </w:p>
    <w:p w14:paraId="5E42321C" w14:textId="72B24965" w:rsidR="00635F02" w:rsidRPr="00F458A0" w:rsidDel="00A17716" w:rsidRDefault="00635F02" w:rsidP="00635F02">
      <w:pPr>
        <w:pStyle w:val="InstructionalText1"/>
        <w:rPr>
          <w:ins w:id="45487" w:author="Author"/>
          <w:del w:id="45488" w:author="Author"/>
        </w:rPr>
      </w:pPr>
      <w:ins w:id="45489" w:author="Author">
        <w:del w:id="45490" w:author="Author">
          <w:r w:rsidDel="00A17716">
            <w:delText>Enrique Gomez</w:delText>
          </w:r>
        </w:del>
      </w:ins>
    </w:p>
    <w:p w14:paraId="2C893BEF" w14:textId="3CB6A280" w:rsidR="00635F02" w:rsidRPr="00F458A0" w:rsidDel="00A17716" w:rsidRDefault="00635F02" w:rsidP="00635F02">
      <w:pPr>
        <w:rPr>
          <w:ins w:id="45491" w:author="Author"/>
          <w:del w:id="45492" w:author="Author"/>
        </w:rPr>
      </w:pPr>
    </w:p>
    <w:p w14:paraId="27CCF88C" w14:textId="4584D740" w:rsidR="00635F02" w:rsidRPr="00F458A0" w:rsidDel="00A17716" w:rsidRDefault="00635F02" w:rsidP="00635F02">
      <w:pPr>
        <w:rPr>
          <w:ins w:id="45493" w:author="Author"/>
          <w:del w:id="45494" w:author="Author"/>
        </w:rPr>
      </w:pPr>
      <w:ins w:id="45495" w:author="Author">
        <w:del w:id="45496" w:author="Author">
          <w:r w:rsidRPr="00F458A0" w:rsidDel="00A17716">
            <w:br w:type="page"/>
          </w:r>
        </w:del>
      </w:ins>
    </w:p>
    <w:p w14:paraId="7D67D997" w14:textId="1442886C" w:rsidR="00635F02" w:rsidRPr="00F458A0" w:rsidDel="00A17716" w:rsidRDefault="00635F02" w:rsidP="00635F02">
      <w:pPr>
        <w:pStyle w:val="Appendix1"/>
        <w:rPr>
          <w:ins w:id="45497" w:author="Author"/>
          <w:del w:id="45498" w:author="Author"/>
        </w:rPr>
      </w:pPr>
      <w:ins w:id="45499" w:author="Author">
        <w:del w:id="45500" w:author="Author">
          <w:r w:rsidRPr="00F458A0" w:rsidDel="00A17716">
            <w:delText xml:space="preserve">Additional Information </w:delText>
          </w:r>
        </w:del>
      </w:ins>
    </w:p>
    <w:p w14:paraId="141361AE" w14:textId="5778465D" w:rsidR="00635F02" w:rsidRPr="00F458A0" w:rsidDel="00A17716" w:rsidRDefault="00635F02" w:rsidP="00635F02">
      <w:pPr>
        <w:pStyle w:val="InstructionalText1"/>
        <w:rPr>
          <w:ins w:id="45501" w:author="Author"/>
          <w:del w:id="45502" w:author="Author"/>
        </w:rPr>
      </w:pPr>
    </w:p>
    <w:p w14:paraId="4697125F" w14:textId="2245961E" w:rsidR="00635F02" w:rsidDel="00A17716" w:rsidRDefault="00635F02" w:rsidP="00635F02">
      <w:pPr>
        <w:pStyle w:val="Appendix11"/>
        <w:rPr>
          <w:ins w:id="45503" w:author="Author"/>
          <w:del w:id="45504" w:author="Author"/>
        </w:rPr>
      </w:pPr>
      <w:bookmarkStart w:id="45505" w:name="_Toc501026895"/>
      <w:bookmarkStart w:id="45506" w:name="_Toc501028940"/>
      <w:ins w:id="45507" w:author="Author">
        <w:del w:id="45508" w:author="Author">
          <w:r w:rsidRPr="00F458A0" w:rsidDel="00A17716">
            <w:delText>Identification of Technology and Standards</w:delText>
          </w:r>
          <w:bookmarkEnd w:id="45505"/>
          <w:bookmarkEnd w:id="45506"/>
        </w:del>
      </w:ins>
    </w:p>
    <w:p w14:paraId="2CA8AF43" w14:textId="629CB565" w:rsidR="00635F02" w:rsidDel="00A17716" w:rsidRDefault="00635F02" w:rsidP="00635F02">
      <w:pPr>
        <w:pStyle w:val="BodyText"/>
        <w:rPr>
          <w:ins w:id="45509" w:author="Author"/>
          <w:del w:id="45510" w:author="Author"/>
        </w:rPr>
      </w:pPr>
      <w:ins w:id="45511" w:author="Author">
        <w:del w:id="45512" w:author="Author">
          <w:r w:rsidDel="00A17716">
            <w:delText>Health Level 7 (HL7) Fast Health Interoperability Resources (FHIR)</w:delText>
          </w:r>
        </w:del>
      </w:ins>
    </w:p>
    <w:p w14:paraId="5E5874A1" w14:textId="30E7BBE2" w:rsidR="00635F02" w:rsidDel="00A17716" w:rsidRDefault="00635F02" w:rsidP="00635F02">
      <w:pPr>
        <w:pStyle w:val="BodyText"/>
        <w:rPr>
          <w:ins w:id="45513" w:author="Author"/>
          <w:del w:id="45514" w:author="Author"/>
        </w:rPr>
      </w:pPr>
      <w:ins w:id="45515" w:author="Author">
        <w:del w:id="45516" w:author="Author">
          <w:r w:rsidDel="00A17716">
            <w:delText>HIPAA EDI</w:delText>
          </w:r>
        </w:del>
      </w:ins>
    </w:p>
    <w:p w14:paraId="027F35C9" w14:textId="6920AB0F" w:rsidR="00635F02" w:rsidRPr="00DF2DB4" w:rsidDel="00A17716" w:rsidRDefault="00635F02" w:rsidP="00635F02">
      <w:pPr>
        <w:pStyle w:val="BodyText"/>
        <w:rPr>
          <w:ins w:id="45517" w:author="Author"/>
          <w:del w:id="45518" w:author="Author"/>
        </w:rPr>
      </w:pPr>
      <w:ins w:id="45519" w:author="Author">
        <w:del w:id="45520" w:author="Author">
          <w:r w:rsidDel="00A17716">
            <w:delText>ASC X12</w:delText>
          </w:r>
        </w:del>
      </w:ins>
    </w:p>
    <w:p w14:paraId="653F05B5" w14:textId="254F4ACC" w:rsidR="00635F02" w:rsidRPr="00F458A0" w:rsidDel="00A17716" w:rsidRDefault="00635F02" w:rsidP="00635F02">
      <w:pPr>
        <w:pStyle w:val="InstructionalText1"/>
        <w:rPr>
          <w:ins w:id="45521" w:author="Author"/>
          <w:del w:id="45522" w:author="Author"/>
        </w:rPr>
      </w:pPr>
    </w:p>
    <w:p w14:paraId="3DCAD89B" w14:textId="74BC8BF7" w:rsidR="00635F02" w:rsidDel="00A17716" w:rsidRDefault="00635F02" w:rsidP="00635F02">
      <w:pPr>
        <w:pStyle w:val="Appendix11"/>
        <w:rPr>
          <w:ins w:id="45523" w:author="Author"/>
          <w:del w:id="45524" w:author="Author"/>
        </w:rPr>
      </w:pPr>
      <w:bookmarkStart w:id="45525" w:name="_Toc501026896"/>
      <w:bookmarkStart w:id="45526" w:name="_Toc501028941"/>
      <w:ins w:id="45527" w:author="Author">
        <w:del w:id="45528" w:author="Author">
          <w:r w:rsidRPr="00F458A0" w:rsidDel="00A17716">
            <w:delText>Constraining Policies, Directives and Procedures</w:delText>
          </w:r>
          <w:bookmarkEnd w:id="45525"/>
          <w:bookmarkEnd w:id="45526"/>
        </w:del>
      </w:ins>
    </w:p>
    <w:p w14:paraId="29E499B6" w14:textId="7916D553" w:rsidR="00635F02" w:rsidDel="00A17716" w:rsidRDefault="00635F02" w:rsidP="00635F02">
      <w:pPr>
        <w:pStyle w:val="BodyText"/>
        <w:rPr>
          <w:ins w:id="45529" w:author="Author"/>
          <w:del w:id="45530" w:author="Author"/>
        </w:rPr>
      </w:pPr>
      <w:ins w:id="45531" w:author="Author">
        <w:del w:id="45532" w:author="Author">
          <w:r w:rsidDel="00A17716">
            <w:delText>VA6500 Security Handbook</w:delText>
          </w:r>
        </w:del>
      </w:ins>
    </w:p>
    <w:p w14:paraId="41E9A812" w14:textId="140985E7" w:rsidR="00635F02" w:rsidRPr="007D1064" w:rsidDel="00A17716" w:rsidRDefault="00635F02" w:rsidP="00635F02">
      <w:pPr>
        <w:pStyle w:val="BodyText"/>
        <w:rPr>
          <w:ins w:id="45533" w:author="Author"/>
          <w:del w:id="45534" w:author="Author"/>
        </w:rPr>
      </w:pPr>
      <w:ins w:id="45535" w:author="Author">
        <w:del w:id="45536" w:author="Author">
          <w:r w:rsidDel="00A17716">
            <w:delText>VA Compliance Epics – DEA, SEC and 508</w:delText>
          </w:r>
        </w:del>
      </w:ins>
    </w:p>
    <w:p w14:paraId="3BE182EC" w14:textId="4C62B0EE" w:rsidR="00635F02" w:rsidRPr="00F458A0" w:rsidDel="00A17716" w:rsidRDefault="00635F02" w:rsidP="00635F02">
      <w:pPr>
        <w:pStyle w:val="InstructionalText1"/>
        <w:rPr>
          <w:ins w:id="45537" w:author="Author"/>
          <w:del w:id="45538" w:author="Author"/>
        </w:rPr>
      </w:pPr>
    </w:p>
    <w:p w14:paraId="55685D0B" w14:textId="54E1DDF6" w:rsidR="00635F02" w:rsidDel="00A17716" w:rsidRDefault="00635F02" w:rsidP="00635F02">
      <w:pPr>
        <w:pStyle w:val="Appendix11"/>
        <w:rPr>
          <w:ins w:id="45539" w:author="Author"/>
          <w:del w:id="45540" w:author="Author"/>
        </w:rPr>
      </w:pPr>
      <w:bookmarkStart w:id="45541" w:name="_Toc501026897"/>
      <w:bookmarkStart w:id="45542" w:name="_Toc501028942"/>
      <w:ins w:id="45543" w:author="Author">
        <w:del w:id="45544" w:author="Author">
          <w:r w:rsidRPr="00F458A0" w:rsidDel="00A17716">
            <w:delText>Requirements Traceability Matrix</w:delText>
          </w:r>
          <w:bookmarkEnd w:id="45541"/>
          <w:bookmarkEnd w:id="45542"/>
        </w:del>
      </w:ins>
    </w:p>
    <w:p w14:paraId="1FC64983" w14:textId="2934C735" w:rsidR="00635F02" w:rsidRPr="007D1064" w:rsidDel="00A17716" w:rsidRDefault="00635F02" w:rsidP="00635F02">
      <w:pPr>
        <w:pStyle w:val="BodyText"/>
        <w:rPr>
          <w:ins w:id="45545" w:author="Author"/>
          <w:del w:id="45546" w:author="Author"/>
        </w:rPr>
      </w:pPr>
      <w:ins w:id="45547" w:author="Author">
        <w:del w:id="45548" w:author="Author">
          <w:r w:rsidDel="00A17716">
            <w:delText>The MCCF EDI TAS RTM is available in the Rational Team Concert RM project for the system</w:delText>
          </w:r>
        </w:del>
      </w:ins>
    </w:p>
    <w:p w14:paraId="14FEEA41" w14:textId="68CAF8B8" w:rsidR="00635F02" w:rsidRPr="00F458A0" w:rsidDel="00A17716" w:rsidRDefault="00635F02" w:rsidP="00635F02">
      <w:pPr>
        <w:pStyle w:val="InstructionalText1"/>
        <w:rPr>
          <w:ins w:id="45549" w:author="Author"/>
          <w:del w:id="45550" w:author="Author"/>
        </w:rPr>
      </w:pPr>
    </w:p>
    <w:p w14:paraId="126D73EB" w14:textId="4DB49B16" w:rsidR="00635F02" w:rsidRPr="00F458A0" w:rsidDel="00A17716" w:rsidRDefault="00635F02" w:rsidP="00635F02">
      <w:pPr>
        <w:pStyle w:val="Appendix11"/>
        <w:rPr>
          <w:ins w:id="45551" w:author="Author"/>
          <w:del w:id="45552" w:author="Author"/>
        </w:rPr>
      </w:pPr>
      <w:bookmarkStart w:id="45553" w:name="_Toc501026898"/>
      <w:bookmarkStart w:id="45554" w:name="_Toc501028943"/>
      <w:ins w:id="45555" w:author="Author">
        <w:del w:id="45556" w:author="Author">
          <w:r w:rsidRPr="00F458A0" w:rsidDel="00A17716">
            <w:delText>Packaging and Installation</w:delText>
          </w:r>
          <w:bookmarkEnd w:id="45553"/>
          <w:bookmarkEnd w:id="45554"/>
        </w:del>
      </w:ins>
    </w:p>
    <w:p w14:paraId="0C04A99C" w14:textId="54549A95" w:rsidR="00635F02" w:rsidRPr="00F458A0" w:rsidDel="00A17716" w:rsidRDefault="00635F02" w:rsidP="00635F02">
      <w:pPr>
        <w:pStyle w:val="InstructionalText1"/>
        <w:rPr>
          <w:ins w:id="45557" w:author="Author"/>
          <w:del w:id="45558" w:author="Author"/>
        </w:rPr>
      </w:pPr>
      <w:ins w:id="45559" w:author="Author">
        <w:del w:id="45560" w:author="Author">
          <w:r w:rsidRPr="00F458A0" w:rsidDel="00A17716">
            <w:delText>Outline any special considerations for software packaging and installation.</w:delText>
          </w:r>
        </w:del>
      </w:ins>
    </w:p>
    <w:p w14:paraId="29EB71BB" w14:textId="4CBB37A5" w:rsidR="00635F02" w:rsidRPr="00F458A0" w:rsidDel="00A17716" w:rsidRDefault="00635F02" w:rsidP="00635F02">
      <w:pPr>
        <w:pStyle w:val="Appendix11"/>
        <w:rPr>
          <w:ins w:id="45561" w:author="Author"/>
          <w:del w:id="45562" w:author="Author"/>
        </w:rPr>
      </w:pPr>
      <w:bookmarkStart w:id="45563" w:name="_Toc501026899"/>
      <w:bookmarkStart w:id="45564" w:name="_Toc501028944"/>
      <w:ins w:id="45565" w:author="Author">
        <w:del w:id="45566" w:author="Author">
          <w:r w:rsidRPr="00F458A0" w:rsidDel="00A17716">
            <w:delText>Design Metrics</w:delText>
          </w:r>
          <w:bookmarkEnd w:id="45563"/>
          <w:bookmarkEnd w:id="45564"/>
        </w:del>
      </w:ins>
    </w:p>
    <w:p w14:paraId="4876E548" w14:textId="455295E6" w:rsidR="00635F02" w:rsidRPr="00F458A0" w:rsidDel="00A17716" w:rsidRDefault="00635F02" w:rsidP="00635F02">
      <w:pPr>
        <w:pStyle w:val="InstructionalText1"/>
        <w:rPr>
          <w:ins w:id="45567" w:author="Author"/>
          <w:del w:id="45568" w:author="Author"/>
        </w:rPr>
      </w:pPr>
      <w:ins w:id="45569" w:author="Author">
        <w:del w:id="45570" w:author="Author">
          <w:r w:rsidRPr="00F458A0" w:rsidDel="00A17716">
            <w:delText>Describe all metrics to be used during the design activity.</w:delText>
          </w:r>
        </w:del>
      </w:ins>
    </w:p>
    <w:p w14:paraId="1446C689" w14:textId="12699B85" w:rsidR="00635F02" w:rsidRPr="00F458A0" w:rsidDel="00A17716" w:rsidRDefault="00635F02" w:rsidP="00635F02">
      <w:pPr>
        <w:pStyle w:val="InstructionalBullet1"/>
        <w:numPr>
          <w:ilvl w:val="0"/>
          <w:numId w:val="0"/>
        </w:numPr>
        <w:rPr>
          <w:ins w:id="45571" w:author="Author"/>
          <w:del w:id="45572" w:author="Author"/>
          <w:sz w:val="28"/>
          <w:szCs w:val="32"/>
        </w:rPr>
      </w:pPr>
      <w:ins w:id="45573" w:author="Author">
        <w:del w:id="45574" w:author="Author">
          <w:r w:rsidRPr="00F458A0" w:rsidDel="00A17716">
            <w:br w:type="page"/>
          </w:r>
        </w:del>
      </w:ins>
    </w:p>
    <w:p w14:paraId="7A3B4544" w14:textId="788008C4" w:rsidR="00635F02" w:rsidRPr="00F458A0" w:rsidDel="00A17716" w:rsidRDefault="00635F02" w:rsidP="00635F02">
      <w:pPr>
        <w:pStyle w:val="Title2"/>
        <w:rPr>
          <w:ins w:id="45575" w:author="Author"/>
          <w:del w:id="45576" w:author="Author"/>
        </w:rPr>
        <w:sectPr w:rsidR="00635F02" w:rsidRPr="00F458A0" w:rsidDel="00A17716" w:rsidSect="00FE51E3">
          <w:pgSz w:w="12240" w:h="15840" w:code="1"/>
          <w:pgMar w:top="1440" w:right="1440" w:bottom="1440" w:left="1440" w:header="720" w:footer="720" w:gutter="0"/>
          <w:cols w:space="720"/>
          <w:docGrid w:linePitch="360"/>
        </w:sectPr>
      </w:pPr>
    </w:p>
    <w:p w14:paraId="4EDD3731" w14:textId="62DD4408" w:rsidR="00635F02" w:rsidRPr="00F458A0" w:rsidDel="00A17716" w:rsidRDefault="00635F02" w:rsidP="00635F02">
      <w:pPr>
        <w:pStyle w:val="Title2"/>
        <w:rPr>
          <w:ins w:id="45577" w:author="Author"/>
          <w:del w:id="45578" w:author="Author"/>
        </w:rPr>
      </w:pPr>
      <w:ins w:id="45579" w:author="Author">
        <w:del w:id="45580" w:author="Author">
          <w:r w:rsidRPr="00F458A0" w:rsidDel="00A17716">
            <w:delText>Template Revision History</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635F02" w:rsidRPr="00F458A0" w:rsidDel="00A17716" w14:paraId="1F28F92B" w14:textId="289F5C3C" w:rsidTr="007E65C6">
        <w:trPr>
          <w:cantSplit/>
          <w:tblHeader/>
          <w:ins w:id="45581" w:author="Author"/>
          <w:del w:id="45582" w:author="Author"/>
        </w:trPr>
        <w:tc>
          <w:tcPr>
            <w:tcW w:w="907" w:type="pct"/>
            <w:shd w:val="clear" w:color="auto" w:fill="365F91" w:themeFill="accent1" w:themeFillShade="BF"/>
          </w:tcPr>
          <w:p w14:paraId="179B2573" w14:textId="5D87D86C" w:rsidR="00635F02" w:rsidRPr="00F458A0" w:rsidDel="00A17716" w:rsidRDefault="00635F02" w:rsidP="007E65C6">
            <w:pPr>
              <w:pStyle w:val="TableHeading"/>
              <w:rPr>
                <w:ins w:id="45583" w:author="Author"/>
                <w:del w:id="45584" w:author="Author"/>
              </w:rPr>
            </w:pPr>
            <w:ins w:id="45585" w:author="Author">
              <w:del w:id="45586" w:author="Author">
                <w:r w:rsidRPr="00F458A0" w:rsidDel="00A17716">
                  <w:delText>Date</w:delText>
                </w:r>
              </w:del>
            </w:ins>
          </w:p>
        </w:tc>
        <w:tc>
          <w:tcPr>
            <w:tcW w:w="567" w:type="pct"/>
            <w:shd w:val="clear" w:color="auto" w:fill="365F91" w:themeFill="accent1" w:themeFillShade="BF"/>
          </w:tcPr>
          <w:p w14:paraId="35F86DAB" w14:textId="3F868831" w:rsidR="00635F02" w:rsidRPr="00F458A0" w:rsidDel="00A17716" w:rsidRDefault="00635F02" w:rsidP="007E65C6">
            <w:pPr>
              <w:pStyle w:val="TableHeading"/>
              <w:rPr>
                <w:ins w:id="45587" w:author="Author"/>
                <w:del w:id="45588" w:author="Author"/>
              </w:rPr>
            </w:pPr>
            <w:ins w:id="45589" w:author="Author">
              <w:del w:id="45590" w:author="Author">
                <w:r w:rsidRPr="00F458A0" w:rsidDel="00A17716">
                  <w:delText>Version</w:delText>
                </w:r>
              </w:del>
            </w:ins>
          </w:p>
        </w:tc>
        <w:tc>
          <w:tcPr>
            <w:tcW w:w="2273" w:type="pct"/>
            <w:shd w:val="clear" w:color="auto" w:fill="365F91" w:themeFill="accent1" w:themeFillShade="BF"/>
          </w:tcPr>
          <w:p w14:paraId="1693F823" w14:textId="27239B4A" w:rsidR="00635F02" w:rsidRPr="00F458A0" w:rsidDel="00A17716" w:rsidRDefault="00635F02" w:rsidP="007E65C6">
            <w:pPr>
              <w:pStyle w:val="TableHeading"/>
              <w:rPr>
                <w:ins w:id="45591" w:author="Author"/>
                <w:del w:id="45592" w:author="Author"/>
              </w:rPr>
            </w:pPr>
            <w:ins w:id="45593" w:author="Author">
              <w:del w:id="45594" w:author="Author">
                <w:r w:rsidRPr="00F458A0" w:rsidDel="00A17716">
                  <w:delText>Description</w:delText>
                </w:r>
              </w:del>
            </w:ins>
          </w:p>
        </w:tc>
        <w:tc>
          <w:tcPr>
            <w:tcW w:w="1253" w:type="pct"/>
            <w:shd w:val="clear" w:color="auto" w:fill="365F91" w:themeFill="accent1" w:themeFillShade="BF"/>
          </w:tcPr>
          <w:p w14:paraId="45A32756" w14:textId="1C093768" w:rsidR="00635F02" w:rsidRPr="00F458A0" w:rsidDel="00A17716" w:rsidRDefault="00635F02" w:rsidP="007E65C6">
            <w:pPr>
              <w:pStyle w:val="TableHeading"/>
              <w:rPr>
                <w:ins w:id="45595" w:author="Author"/>
                <w:del w:id="45596" w:author="Author"/>
              </w:rPr>
            </w:pPr>
            <w:ins w:id="45597" w:author="Author">
              <w:del w:id="45598" w:author="Author">
                <w:r w:rsidRPr="00F458A0" w:rsidDel="00A17716">
                  <w:delText>Author</w:delText>
                </w:r>
              </w:del>
            </w:ins>
          </w:p>
        </w:tc>
      </w:tr>
      <w:tr w:rsidR="00635F02" w:rsidRPr="00F458A0" w:rsidDel="00A17716" w14:paraId="52764B69" w14:textId="7310841E" w:rsidTr="007E65C6">
        <w:trPr>
          <w:cantSplit/>
          <w:tblHeader/>
          <w:ins w:id="45599" w:author="Author"/>
          <w:del w:id="45600" w:author="Author"/>
        </w:trPr>
        <w:tc>
          <w:tcPr>
            <w:tcW w:w="907" w:type="pct"/>
            <w:shd w:val="clear" w:color="auto" w:fill="FFFFFF" w:themeFill="background1"/>
          </w:tcPr>
          <w:p w14:paraId="01EBA1D2" w14:textId="04A24045" w:rsidR="00635F02" w:rsidRPr="00F458A0" w:rsidDel="00A17716" w:rsidRDefault="00635F02" w:rsidP="007E65C6">
            <w:pPr>
              <w:pStyle w:val="TableText"/>
              <w:rPr>
                <w:ins w:id="45601" w:author="Author"/>
                <w:del w:id="45602" w:author="Author"/>
              </w:rPr>
            </w:pPr>
            <w:ins w:id="45603" w:author="Author">
              <w:del w:id="45604" w:author="Author">
                <w:r w:rsidRPr="00F458A0" w:rsidDel="00A17716">
                  <w:delText>June 2015</w:delText>
                </w:r>
              </w:del>
            </w:ins>
          </w:p>
        </w:tc>
        <w:tc>
          <w:tcPr>
            <w:tcW w:w="567" w:type="pct"/>
            <w:shd w:val="clear" w:color="auto" w:fill="FFFFFF" w:themeFill="background1"/>
          </w:tcPr>
          <w:p w14:paraId="47AB956F" w14:textId="5F883BB4" w:rsidR="00635F02" w:rsidRPr="00F458A0" w:rsidDel="00A17716" w:rsidRDefault="00635F02" w:rsidP="007E65C6">
            <w:pPr>
              <w:pStyle w:val="TableText"/>
              <w:rPr>
                <w:ins w:id="45605" w:author="Author"/>
                <w:del w:id="45606" w:author="Author"/>
              </w:rPr>
            </w:pPr>
            <w:ins w:id="45607" w:author="Author">
              <w:del w:id="45608" w:author="Author">
                <w:r w:rsidRPr="00F458A0" w:rsidDel="00A17716">
                  <w:delText>2.10</w:delText>
                </w:r>
              </w:del>
            </w:ins>
          </w:p>
        </w:tc>
        <w:tc>
          <w:tcPr>
            <w:tcW w:w="2273" w:type="pct"/>
            <w:shd w:val="clear" w:color="auto" w:fill="FFFFFF" w:themeFill="background1"/>
          </w:tcPr>
          <w:p w14:paraId="1C909A3F" w14:textId="086761C7" w:rsidR="00635F02" w:rsidRPr="00F458A0" w:rsidDel="00A17716" w:rsidRDefault="00635F02" w:rsidP="007E65C6">
            <w:pPr>
              <w:pStyle w:val="TableText"/>
              <w:rPr>
                <w:ins w:id="45609" w:author="Author"/>
                <w:del w:id="45610" w:author="Author"/>
              </w:rPr>
            </w:pPr>
            <w:ins w:id="45611" w:author="Author">
              <w:del w:id="45612" w:author="Author">
                <w:r w:rsidRPr="00F458A0" w:rsidDel="00A17716">
                  <w:delText>Changed Heading 1 default setting to eliminate page break before</w:delText>
                </w:r>
              </w:del>
            </w:ins>
          </w:p>
        </w:tc>
        <w:tc>
          <w:tcPr>
            <w:tcW w:w="1253" w:type="pct"/>
            <w:shd w:val="clear" w:color="auto" w:fill="FFFFFF" w:themeFill="background1"/>
          </w:tcPr>
          <w:p w14:paraId="727A21F9" w14:textId="159E402C" w:rsidR="00635F02" w:rsidRPr="00F458A0" w:rsidDel="00A17716" w:rsidRDefault="00635F02" w:rsidP="007E65C6">
            <w:pPr>
              <w:pStyle w:val="TableText"/>
              <w:rPr>
                <w:ins w:id="45613" w:author="Author"/>
                <w:del w:id="45614" w:author="Author"/>
              </w:rPr>
            </w:pPr>
            <w:ins w:id="45615" w:author="Author">
              <w:del w:id="45616" w:author="Author">
                <w:r w:rsidRPr="00F458A0" w:rsidDel="00A17716">
                  <w:delText>Process Management</w:delText>
                </w:r>
              </w:del>
            </w:ins>
          </w:p>
        </w:tc>
      </w:tr>
      <w:tr w:rsidR="00635F02" w:rsidRPr="00F458A0" w:rsidDel="00A17716" w14:paraId="526CF6A3" w14:textId="4E3D67A8" w:rsidTr="007E65C6">
        <w:trPr>
          <w:cantSplit/>
          <w:tblHeader/>
          <w:ins w:id="45617" w:author="Author"/>
          <w:del w:id="45618" w:author="Author"/>
        </w:trPr>
        <w:tc>
          <w:tcPr>
            <w:tcW w:w="907" w:type="pct"/>
            <w:shd w:val="clear" w:color="auto" w:fill="FFFFFF" w:themeFill="background1"/>
          </w:tcPr>
          <w:p w14:paraId="1F37E206" w14:textId="5BA957B7" w:rsidR="00635F02" w:rsidRPr="00F458A0" w:rsidDel="00A17716" w:rsidRDefault="00635F02" w:rsidP="007E65C6">
            <w:pPr>
              <w:pStyle w:val="TableText"/>
              <w:rPr>
                <w:ins w:id="45619" w:author="Author"/>
                <w:del w:id="45620" w:author="Author"/>
              </w:rPr>
            </w:pPr>
            <w:ins w:id="45621" w:author="Author">
              <w:del w:id="45622" w:author="Author">
                <w:r w:rsidRPr="00F458A0" w:rsidDel="00A17716">
                  <w:delText>May 2015</w:delText>
                </w:r>
              </w:del>
            </w:ins>
          </w:p>
        </w:tc>
        <w:tc>
          <w:tcPr>
            <w:tcW w:w="567" w:type="pct"/>
            <w:shd w:val="clear" w:color="auto" w:fill="FFFFFF" w:themeFill="background1"/>
          </w:tcPr>
          <w:p w14:paraId="3DE6C2B7" w14:textId="0A96DD6D" w:rsidR="00635F02" w:rsidRPr="00F458A0" w:rsidDel="00A17716" w:rsidRDefault="00635F02" w:rsidP="007E65C6">
            <w:pPr>
              <w:pStyle w:val="TableText"/>
              <w:rPr>
                <w:ins w:id="45623" w:author="Author"/>
                <w:del w:id="45624" w:author="Author"/>
              </w:rPr>
            </w:pPr>
            <w:ins w:id="45625" w:author="Author">
              <w:del w:id="45626" w:author="Author">
                <w:r w:rsidRPr="00F458A0" w:rsidDel="00A17716">
                  <w:delText>2.9</w:delText>
                </w:r>
              </w:del>
            </w:ins>
          </w:p>
        </w:tc>
        <w:tc>
          <w:tcPr>
            <w:tcW w:w="2273" w:type="pct"/>
            <w:shd w:val="clear" w:color="auto" w:fill="FFFFFF" w:themeFill="background1"/>
          </w:tcPr>
          <w:p w14:paraId="58C8CBB5" w14:textId="58B95F2F" w:rsidR="00635F02" w:rsidRPr="00F458A0" w:rsidDel="00A17716" w:rsidRDefault="00635F02" w:rsidP="007E65C6">
            <w:pPr>
              <w:pStyle w:val="TableText"/>
              <w:rPr>
                <w:ins w:id="45627" w:author="Author"/>
                <w:del w:id="45628" w:author="Author"/>
              </w:rPr>
            </w:pPr>
            <w:ins w:id="45629" w:author="Author">
              <w:del w:id="45630" w:author="Author">
                <w:r w:rsidRPr="00F458A0" w:rsidDel="00A17716">
                  <w:delText>Edited for Section 508 conformance and remediated with Common Look Office tool</w:delText>
                </w:r>
              </w:del>
            </w:ins>
          </w:p>
        </w:tc>
        <w:tc>
          <w:tcPr>
            <w:tcW w:w="1253" w:type="pct"/>
            <w:shd w:val="clear" w:color="auto" w:fill="FFFFFF" w:themeFill="background1"/>
          </w:tcPr>
          <w:p w14:paraId="2A3BC7CE" w14:textId="5A857DF1" w:rsidR="00635F02" w:rsidRPr="00F458A0" w:rsidDel="00A17716" w:rsidRDefault="00635F02" w:rsidP="007E65C6">
            <w:pPr>
              <w:pStyle w:val="TableText"/>
              <w:rPr>
                <w:ins w:id="45631" w:author="Author"/>
                <w:del w:id="45632" w:author="Author"/>
              </w:rPr>
            </w:pPr>
            <w:ins w:id="45633" w:author="Author">
              <w:del w:id="45634" w:author="Author">
                <w:r w:rsidRPr="00F458A0" w:rsidDel="00A17716">
                  <w:delText>Process Management</w:delText>
                </w:r>
              </w:del>
            </w:ins>
          </w:p>
        </w:tc>
      </w:tr>
      <w:tr w:rsidR="00635F02" w:rsidRPr="00F458A0" w:rsidDel="00A17716" w14:paraId="720FEE72" w14:textId="45EFD5B4" w:rsidTr="007E65C6">
        <w:trPr>
          <w:cantSplit/>
          <w:tblHeader/>
          <w:ins w:id="45635" w:author="Author"/>
          <w:del w:id="45636" w:author="Author"/>
        </w:trPr>
        <w:tc>
          <w:tcPr>
            <w:tcW w:w="907" w:type="pct"/>
            <w:shd w:val="clear" w:color="auto" w:fill="FFFFFF" w:themeFill="background1"/>
          </w:tcPr>
          <w:p w14:paraId="393EAC06" w14:textId="24BE8175" w:rsidR="00635F02" w:rsidRPr="00F458A0" w:rsidDel="00A17716" w:rsidRDefault="00635F02" w:rsidP="007E65C6">
            <w:pPr>
              <w:pStyle w:val="TableText"/>
              <w:rPr>
                <w:ins w:id="45637" w:author="Author"/>
                <w:del w:id="45638" w:author="Author"/>
              </w:rPr>
            </w:pPr>
            <w:ins w:id="45639" w:author="Author">
              <w:del w:id="45640" w:author="Author">
                <w:r w:rsidRPr="00F458A0" w:rsidDel="00A17716">
                  <w:delText>February 2015</w:delText>
                </w:r>
              </w:del>
            </w:ins>
          </w:p>
        </w:tc>
        <w:tc>
          <w:tcPr>
            <w:tcW w:w="567" w:type="pct"/>
            <w:shd w:val="clear" w:color="auto" w:fill="FFFFFF" w:themeFill="background1"/>
          </w:tcPr>
          <w:p w14:paraId="345A2FBB" w14:textId="3B792EC9" w:rsidR="00635F02" w:rsidRPr="00F458A0" w:rsidDel="00A17716" w:rsidRDefault="00635F02" w:rsidP="007E65C6">
            <w:pPr>
              <w:pStyle w:val="TableText"/>
              <w:rPr>
                <w:ins w:id="45641" w:author="Author"/>
                <w:del w:id="45642" w:author="Author"/>
              </w:rPr>
            </w:pPr>
            <w:ins w:id="45643" w:author="Author">
              <w:del w:id="45644" w:author="Author">
                <w:r w:rsidRPr="00F458A0" w:rsidDel="00A17716">
                  <w:delText>2.8</w:delText>
                </w:r>
              </w:del>
            </w:ins>
          </w:p>
        </w:tc>
        <w:tc>
          <w:tcPr>
            <w:tcW w:w="2273" w:type="pct"/>
            <w:shd w:val="clear" w:color="auto" w:fill="FFFFFF" w:themeFill="background1"/>
          </w:tcPr>
          <w:p w14:paraId="02E5F2B4" w14:textId="53A9D721" w:rsidR="00635F02" w:rsidRPr="00F458A0" w:rsidDel="00A17716" w:rsidRDefault="00635F02" w:rsidP="007E65C6">
            <w:pPr>
              <w:pStyle w:val="TableText"/>
              <w:rPr>
                <w:ins w:id="45645" w:author="Author"/>
                <w:del w:id="45646" w:author="Author"/>
              </w:rPr>
            </w:pPr>
            <w:ins w:id="45647" w:author="Author">
              <w:del w:id="45648" w:author="Author">
                <w:r w:rsidRPr="00F458A0" w:rsidDel="00A17716">
                  <w:delText>Incorporates revisions from PMAS Reform Lockdown; namely removing requirements for information that can be obtained from other PMAS authoritative sources.</w:delText>
                </w:r>
              </w:del>
            </w:ins>
          </w:p>
        </w:tc>
        <w:tc>
          <w:tcPr>
            <w:tcW w:w="1253" w:type="pct"/>
            <w:shd w:val="clear" w:color="auto" w:fill="FFFFFF" w:themeFill="background1"/>
          </w:tcPr>
          <w:p w14:paraId="4A9C87BB" w14:textId="5CA87726" w:rsidR="00635F02" w:rsidRPr="00F458A0" w:rsidDel="00A17716" w:rsidRDefault="00635F02" w:rsidP="007E65C6">
            <w:pPr>
              <w:pStyle w:val="TableText"/>
              <w:rPr>
                <w:ins w:id="45649" w:author="Author"/>
                <w:del w:id="45650" w:author="Author"/>
              </w:rPr>
            </w:pPr>
            <w:ins w:id="45651" w:author="Author">
              <w:del w:id="45652" w:author="Author">
                <w:r w:rsidRPr="00F458A0" w:rsidDel="00A17716">
                  <w:delText xml:space="preserve">Andrew </w:delText>
                </w:r>
                <w:r w:rsidRPr="00F458A0" w:rsidDel="00A17716">
                  <w:rPr>
                    <w:rStyle w:val="TableTextChar"/>
                  </w:rPr>
                  <w:delText>Slawter,</w:delText>
                </w:r>
                <w:r w:rsidRPr="00F458A0" w:rsidDel="00A17716">
                  <w:delText xml:space="preserve"> Office of Technology Strategies</w:delText>
                </w:r>
              </w:del>
            </w:ins>
          </w:p>
        </w:tc>
      </w:tr>
      <w:tr w:rsidR="00635F02" w:rsidRPr="00F458A0" w:rsidDel="00A17716" w14:paraId="54236B69" w14:textId="73A88FF3" w:rsidTr="007E65C6">
        <w:trPr>
          <w:cantSplit/>
          <w:ins w:id="45653" w:author="Author"/>
          <w:del w:id="45654" w:author="Author"/>
        </w:trPr>
        <w:tc>
          <w:tcPr>
            <w:tcW w:w="907" w:type="pct"/>
          </w:tcPr>
          <w:p w14:paraId="683B7044" w14:textId="1CE63F9F" w:rsidR="00635F02" w:rsidRPr="00F458A0" w:rsidDel="00A17716" w:rsidRDefault="00635F02" w:rsidP="007E65C6">
            <w:pPr>
              <w:pStyle w:val="TableText"/>
              <w:rPr>
                <w:ins w:id="45655" w:author="Author"/>
                <w:del w:id="45656" w:author="Author"/>
              </w:rPr>
            </w:pPr>
            <w:ins w:id="45657" w:author="Author">
              <w:del w:id="45658" w:author="Author">
                <w:r w:rsidRPr="00F458A0" w:rsidDel="00A17716">
                  <w:delText>September 2014</w:delText>
                </w:r>
              </w:del>
            </w:ins>
          </w:p>
        </w:tc>
        <w:tc>
          <w:tcPr>
            <w:tcW w:w="567" w:type="pct"/>
          </w:tcPr>
          <w:p w14:paraId="4B4ECD6C" w14:textId="48237973" w:rsidR="00635F02" w:rsidRPr="00F458A0" w:rsidDel="00A17716" w:rsidRDefault="00635F02" w:rsidP="007E65C6">
            <w:pPr>
              <w:pStyle w:val="TableText"/>
              <w:rPr>
                <w:ins w:id="45659" w:author="Author"/>
                <w:del w:id="45660" w:author="Author"/>
              </w:rPr>
            </w:pPr>
            <w:ins w:id="45661" w:author="Author">
              <w:del w:id="45662" w:author="Author">
                <w:r w:rsidRPr="00F458A0" w:rsidDel="00A17716">
                  <w:delText>2.7</w:delText>
                </w:r>
              </w:del>
            </w:ins>
          </w:p>
        </w:tc>
        <w:tc>
          <w:tcPr>
            <w:tcW w:w="2273" w:type="pct"/>
          </w:tcPr>
          <w:p w14:paraId="292B9794" w14:textId="13F6FD95" w:rsidR="00635F02" w:rsidRPr="00F458A0" w:rsidDel="00A17716" w:rsidRDefault="00635F02" w:rsidP="007E65C6">
            <w:pPr>
              <w:pStyle w:val="TableText"/>
              <w:rPr>
                <w:ins w:id="45663" w:author="Author"/>
                <w:del w:id="45664" w:author="Author"/>
              </w:rPr>
            </w:pPr>
            <w:ins w:id="45665" w:author="Author">
              <w:del w:id="45666" w:author="Author">
                <w:r w:rsidRPr="00F458A0" w:rsidDel="00A17716">
                  <w:delText>Adds Enterprise Shared Services terms and requires AERB Compliance Certificate attachment.</w:delText>
                </w:r>
              </w:del>
            </w:ins>
          </w:p>
        </w:tc>
        <w:tc>
          <w:tcPr>
            <w:tcW w:w="1253" w:type="pct"/>
          </w:tcPr>
          <w:p w14:paraId="0862DF76" w14:textId="056AF794" w:rsidR="00635F02" w:rsidRPr="00F458A0" w:rsidDel="00A17716" w:rsidRDefault="00635F02" w:rsidP="007E65C6">
            <w:pPr>
              <w:pStyle w:val="TableText"/>
              <w:rPr>
                <w:ins w:id="45667" w:author="Author"/>
                <w:del w:id="45668" w:author="Author"/>
              </w:rPr>
            </w:pPr>
            <w:ins w:id="45669" w:author="Author">
              <w:del w:id="45670" w:author="Author">
                <w:r w:rsidRPr="00F458A0" w:rsidDel="00A17716">
                  <w:delText>Process Management</w:delText>
                </w:r>
              </w:del>
            </w:ins>
          </w:p>
        </w:tc>
      </w:tr>
      <w:tr w:rsidR="00635F02" w:rsidRPr="00F458A0" w:rsidDel="00A17716" w14:paraId="3F4566AD" w14:textId="3E693FB5" w:rsidTr="007E65C6">
        <w:trPr>
          <w:cantSplit/>
          <w:ins w:id="45671" w:author="Author"/>
          <w:del w:id="45672" w:author="Author"/>
        </w:trPr>
        <w:tc>
          <w:tcPr>
            <w:tcW w:w="907" w:type="pct"/>
          </w:tcPr>
          <w:p w14:paraId="6DDC882A" w14:textId="24A75D68" w:rsidR="00635F02" w:rsidRPr="00F458A0" w:rsidDel="00A17716" w:rsidRDefault="00635F02" w:rsidP="007E65C6">
            <w:pPr>
              <w:pStyle w:val="TableText"/>
              <w:rPr>
                <w:ins w:id="45673" w:author="Author"/>
                <w:del w:id="45674" w:author="Author"/>
              </w:rPr>
            </w:pPr>
            <w:ins w:id="45675" w:author="Author">
              <w:del w:id="45676" w:author="Author">
                <w:r w:rsidRPr="00F458A0" w:rsidDel="00A17716">
                  <w:delText>August 2014</w:delText>
                </w:r>
              </w:del>
            </w:ins>
          </w:p>
        </w:tc>
        <w:tc>
          <w:tcPr>
            <w:tcW w:w="567" w:type="pct"/>
          </w:tcPr>
          <w:p w14:paraId="4060981D" w14:textId="43B729A2" w:rsidR="00635F02" w:rsidRPr="00F458A0" w:rsidDel="00A17716" w:rsidRDefault="00635F02" w:rsidP="007E65C6">
            <w:pPr>
              <w:pStyle w:val="TableText"/>
              <w:rPr>
                <w:ins w:id="45677" w:author="Author"/>
                <w:del w:id="45678" w:author="Author"/>
              </w:rPr>
            </w:pPr>
            <w:ins w:id="45679" w:author="Author">
              <w:del w:id="45680" w:author="Author">
                <w:r w:rsidRPr="00F458A0" w:rsidDel="00A17716">
                  <w:delText>2.6</w:delText>
                </w:r>
              </w:del>
            </w:ins>
          </w:p>
        </w:tc>
        <w:tc>
          <w:tcPr>
            <w:tcW w:w="2273" w:type="pct"/>
          </w:tcPr>
          <w:p w14:paraId="54B856E4" w14:textId="781BAA94" w:rsidR="00635F02" w:rsidRPr="00F458A0" w:rsidDel="00A17716" w:rsidRDefault="00635F02" w:rsidP="007E65C6">
            <w:pPr>
              <w:pStyle w:val="TableText"/>
              <w:rPr>
                <w:ins w:id="45681" w:author="Author"/>
                <w:del w:id="45682" w:author="Author"/>
              </w:rPr>
            </w:pPr>
            <w:ins w:id="45683" w:author="Author">
              <w:del w:id="45684" w:author="Author">
                <w:r w:rsidRPr="00F458A0" w:rsidDel="00A17716">
                  <w:delText>Signature block update authorized by AERB CR_018934</w:delText>
                </w:r>
              </w:del>
            </w:ins>
          </w:p>
        </w:tc>
        <w:tc>
          <w:tcPr>
            <w:tcW w:w="1253" w:type="pct"/>
          </w:tcPr>
          <w:p w14:paraId="3EEA582C" w14:textId="586BE627" w:rsidR="00635F02" w:rsidRPr="00F458A0" w:rsidDel="00A17716" w:rsidRDefault="00635F02" w:rsidP="007E65C6">
            <w:pPr>
              <w:pStyle w:val="TableText"/>
              <w:rPr>
                <w:ins w:id="45685" w:author="Author"/>
                <w:del w:id="45686" w:author="Author"/>
              </w:rPr>
            </w:pPr>
            <w:ins w:id="45687" w:author="Author">
              <w:del w:id="45688" w:author="Author">
                <w:r w:rsidRPr="00F458A0" w:rsidDel="00A17716">
                  <w:delText>Process Management</w:delText>
                </w:r>
              </w:del>
            </w:ins>
          </w:p>
        </w:tc>
      </w:tr>
      <w:tr w:rsidR="00635F02" w:rsidRPr="00F458A0" w:rsidDel="00A17716" w14:paraId="09F8E747" w14:textId="5190A33B" w:rsidTr="007E65C6">
        <w:trPr>
          <w:cantSplit/>
          <w:ins w:id="45689" w:author="Author"/>
          <w:del w:id="45690" w:author="Author"/>
        </w:trPr>
        <w:tc>
          <w:tcPr>
            <w:tcW w:w="907" w:type="pct"/>
          </w:tcPr>
          <w:p w14:paraId="6480DAC1" w14:textId="66BDDEEA" w:rsidR="00635F02" w:rsidRPr="00F458A0" w:rsidDel="00A17716" w:rsidRDefault="00635F02" w:rsidP="007E65C6">
            <w:pPr>
              <w:pStyle w:val="TableText"/>
              <w:rPr>
                <w:ins w:id="45691" w:author="Author"/>
                <w:del w:id="45692" w:author="Author"/>
              </w:rPr>
            </w:pPr>
            <w:ins w:id="45693" w:author="Author">
              <w:del w:id="45694" w:author="Author">
                <w:r w:rsidRPr="00F458A0" w:rsidDel="00A17716">
                  <w:delText>March 2014</w:delText>
                </w:r>
              </w:del>
            </w:ins>
          </w:p>
        </w:tc>
        <w:tc>
          <w:tcPr>
            <w:tcW w:w="567" w:type="pct"/>
          </w:tcPr>
          <w:p w14:paraId="3E550B22" w14:textId="1D1DA0E2" w:rsidR="00635F02" w:rsidRPr="00F458A0" w:rsidDel="00A17716" w:rsidRDefault="00635F02" w:rsidP="007E65C6">
            <w:pPr>
              <w:pStyle w:val="TableText"/>
              <w:rPr>
                <w:ins w:id="45695" w:author="Author"/>
                <w:del w:id="45696" w:author="Author"/>
              </w:rPr>
            </w:pPr>
            <w:ins w:id="45697" w:author="Author">
              <w:del w:id="45698" w:author="Author">
                <w:r w:rsidRPr="00F458A0" w:rsidDel="00A17716">
                  <w:delText>2.5</w:delText>
                </w:r>
              </w:del>
            </w:ins>
          </w:p>
        </w:tc>
        <w:tc>
          <w:tcPr>
            <w:tcW w:w="2273" w:type="pct"/>
          </w:tcPr>
          <w:p w14:paraId="5F98FC34" w14:textId="14B1CAD5" w:rsidR="00635F02" w:rsidRPr="00F458A0" w:rsidDel="00A17716" w:rsidRDefault="00635F02" w:rsidP="007E65C6">
            <w:pPr>
              <w:pStyle w:val="TableText"/>
              <w:rPr>
                <w:ins w:id="45699" w:author="Author"/>
                <w:del w:id="45700" w:author="Author"/>
              </w:rPr>
            </w:pPr>
            <w:ins w:id="45701" w:author="Author">
              <w:del w:id="45702" w:author="Author">
                <w:r w:rsidRPr="00F458A0" w:rsidDel="00A17716">
                  <w:delText xml:space="preserve">Section 508 repairs to new version approved by AERB Chair approved </w:delText>
                </w:r>
              </w:del>
            </w:ins>
          </w:p>
        </w:tc>
        <w:tc>
          <w:tcPr>
            <w:tcW w:w="1253" w:type="pct"/>
          </w:tcPr>
          <w:p w14:paraId="0B104377" w14:textId="03BF00DC" w:rsidR="00635F02" w:rsidRPr="00F458A0" w:rsidDel="00A17716" w:rsidRDefault="00635F02" w:rsidP="007E65C6">
            <w:pPr>
              <w:pStyle w:val="TableText"/>
              <w:rPr>
                <w:ins w:id="45703" w:author="Author"/>
                <w:del w:id="45704" w:author="Author"/>
              </w:rPr>
            </w:pPr>
            <w:ins w:id="45705" w:author="Author">
              <w:del w:id="45706" w:author="Author">
                <w:r w:rsidRPr="00F458A0" w:rsidDel="00A17716">
                  <w:delText>Process Management</w:delText>
                </w:r>
              </w:del>
            </w:ins>
          </w:p>
        </w:tc>
      </w:tr>
      <w:tr w:rsidR="00635F02" w:rsidRPr="00F458A0" w:rsidDel="00A17716" w14:paraId="6F6A611E" w14:textId="1A5ED460" w:rsidTr="007E65C6">
        <w:trPr>
          <w:cantSplit/>
          <w:ins w:id="45707" w:author="Author"/>
          <w:del w:id="45708" w:author="Author"/>
        </w:trPr>
        <w:tc>
          <w:tcPr>
            <w:tcW w:w="907" w:type="pct"/>
          </w:tcPr>
          <w:p w14:paraId="2CCD475E" w14:textId="34D2E7D3" w:rsidR="00635F02" w:rsidRPr="00F458A0" w:rsidDel="00A17716" w:rsidRDefault="00635F02" w:rsidP="007E65C6">
            <w:pPr>
              <w:pStyle w:val="TableText"/>
              <w:rPr>
                <w:ins w:id="45709" w:author="Author"/>
                <w:del w:id="45710" w:author="Author"/>
              </w:rPr>
            </w:pPr>
            <w:ins w:id="45711" w:author="Author">
              <w:del w:id="45712" w:author="Author">
                <w:r w:rsidRPr="00F458A0" w:rsidDel="00A17716">
                  <w:delText>August 2013</w:delText>
                </w:r>
              </w:del>
            </w:ins>
          </w:p>
        </w:tc>
        <w:tc>
          <w:tcPr>
            <w:tcW w:w="567" w:type="pct"/>
          </w:tcPr>
          <w:p w14:paraId="5A3799F1" w14:textId="1A1457E1" w:rsidR="00635F02" w:rsidRPr="00F458A0" w:rsidDel="00A17716" w:rsidRDefault="00635F02" w:rsidP="007E65C6">
            <w:pPr>
              <w:pStyle w:val="TableText"/>
              <w:rPr>
                <w:ins w:id="45713" w:author="Author"/>
                <w:del w:id="45714" w:author="Author"/>
              </w:rPr>
            </w:pPr>
            <w:ins w:id="45715" w:author="Author">
              <w:del w:id="45716" w:author="Author">
                <w:r w:rsidRPr="00F458A0" w:rsidDel="00A17716">
                  <w:delText>2.3</w:delText>
                </w:r>
              </w:del>
            </w:ins>
          </w:p>
        </w:tc>
        <w:tc>
          <w:tcPr>
            <w:tcW w:w="2273" w:type="pct"/>
          </w:tcPr>
          <w:p w14:paraId="2219A69E" w14:textId="49AA93C0" w:rsidR="00635F02" w:rsidRPr="00F458A0" w:rsidDel="00A17716" w:rsidRDefault="00635F02" w:rsidP="007E65C6">
            <w:pPr>
              <w:pStyle w:val="TableText"/>
              <w:rPr>
                <w:ins w:id="45717" w:author="Author"/>
                <w:del w:id="45718" w:author="Author"/>
              </w:rPr>
            </w:pPr>
            <w:ins w:id="45719" w:author="Author">
              <w:del w:id="45720" w:author="Author">
                <w:r w:rsidRPr="00F458A0" w:rsidDel="00A17716">
                  <w:delText xml:space="preserve">Replaced the Service Architecture sub-section with new sub-sections for consumed and provided services. Also applied miscellaneous feedback from VA team. </w:delText>
                </w:r>
              </w:del>
            </w:ins>
          </w:p>
        </w:tc>
        <w:tc>
          <w:tcPr>
            <w:tcW w:w="1253" w:type="pct"/>
          </w:tcPr>
          <w:p w14:paraId="4D19BCBC" w14:textId="2FF30DA2" w:rsidR="00635F02" w:rsidRPr="00F458A0" w:rsidDel="00A17716" w:rsidRDefault="00635F02" w:rsidP="007E65C6">
            <w:pPr>
              <w:pStyle w:val="TableText"/>
              <w:rPr>
                <w:ins w:id="45721" w:author="Author"/>
                <w:del w:id="45722" w:author="Author"/>
              </w:rPr>
            </w:pPr>
            <w:ins w:id="45723" w:author="Author">
              <w:del w:id="45724" w:author="Author">
                <w:r w:rsidRPr="00F458A0" w:rsidDel="00A17716">
                  <w:delText>ASD Enterprise Shared Services (ESS) Work Group</w:delText>
                </w:r>
              </w:del>
            </w:ins>
          </w:p>
        </w:tc>
      </w:tr>
      <w:tr w:rsidR="00635F02" w:rsidRPr="00F458A0" w:rsidDel="00A17716" w14:paraId="646858EA" w14:textId="41FAEB83" w:rsidTr="007E65C6">
        <w:trPr>
          <w:cantSplit/>
          <w:ins w:id="45725" w:author="Author"/>
          <w:del w:id="45726" w:author="Author"/>
        </w:trPr>
        <w:tc>
          <w:tcPr>
            <w:tcW w:w="907" w:type="pct"/>
          </w:tcPr>
          <w:p w14:paraId="5F1CC085" w14:textId="43061628" w:rsidR="00635F02" w:rsidRPr="00F458A0" w:rsidDel="00A17716" w:rsidRDefault="00635F02" w:rsidP="007E65C6">
            <w:pPr>
              <w:pStyle w:val="TableText"/>
              <w:rPr>
                <w:ins w:id="45727" w:author="Author"/>
                <w:del w:id="45728" w:author="Author"/>
              </w:rPr>
            </w:pPr>
            <w:ins w:id="45729" w:author="Author">
              <w:del w:id="45730" w:author="Author">
                <w:r w:rsidRPr="00F458A0" w:rsidDel="00A17716">
                  <w:delText>June 2013</w:delText>
                </w:r>
              </w:del>
            </w:ins>
          </w:p>
        </w:tc>
        <w:tc>
          <w:tcPr>
            <w:tcW w:w="567" w:type="pct"/>
          </w:tcPr>
          <w:p w14:paraId="6D129BA2" w14:textId="5B8CC79C" w:rsidR="00635F02" w:rsidRPr="00F458A0" w:rsidDel="00A17716" w:rsidRDefault="00635F02" w:rsidP="007E65C6">
            <w:pPr>
              <w:pStyle w:val="TableText"/>
              <w:rPr>
                <w:ins w:id="45731" w:author="Author"/>
                <w:del w:id="45732" w:author="Author"/>
              </w:rPr>
            </w:pPr>
            <w:ins w:id="45733" w:author="Author">
              <w:del w:id="45734" w:author="Author">
                <w:r w:rsidRPr="00F458A0" w:rsidDel="00A17716">
                  <w:delText>1.3</w:delText>
                </w:r>
              </w:del>
            </w:ins>
          </w:p>
        </w:tc>
        <w:tc>
          <w:tcPr>
            <w:tcW w:w="2273" w:type="pct"/>
          </w:tcPr>
          <w:p w14:paraId="7DE99693" w14:textId="42D285A9" w:rsidR="00635F02" w:rsidRPr="00F458A0" w:rsidDel="00A17716" w:rsidRDefault="00635F02" w:rsidP="007E65C6">
            <w:pPr>
              <w:pStyle w:val="TableText"/>
              <w:rPr>
                <w:ins w:id="45735" w:author="Author"/>
                <w:del w:id="45736" w:author="Author"/>
              </w:rPr>
            </w:pPr>
            <w:ins w:id="45737" w:author="Author">
              <w:del w:id="45738" w:author="Author">
                <w:r w:rsidRPr="00F458A0" w:rsidDel="00A17716">
                  <w:delText xml:space="preserve">Upgraded to MS Office 2007-2010 format </w:delText>
                </w:r>
              </w:del>
            </w:ins>
          </w:p>
        </w:tc>
        <w:tc>
          <w:tcPr>
            <w:tcW w:w="1253" w:type="pct"/>
          </w:tcPr>
          <w:p w14:paraId="05428802" w14:textId="215E8401" w:rsidR="00635F02" w:rsidRPr="00F458A0" w:rsidDel="00A17716" w:rsidRDefault="00635F02" w:rsidP="007E65C6">
            <w:pPr>
              <w:pStyle w:val="TableText"/>
              <w:rPr>
                <w:ins w:id="45739" w:author="Author"/>
                <w:del w:id="45740" w:author="Author"/>
              </w:rPr>
            </w:pPr>
            <w:ins w:id="45741" w:author="Author">
              <w:del w:id="45742" w:author="Author">
                <w:r w:rsidRPr="00F458A0" w:rsidDel="00A17716">
                  <w:delText>Process Management</w:delText>
                </w:r>
              </w:del>
            </w:ins>
          </w:p>
        </w:tc>
      </w:tr>
      <w:tr w:rsidR="00635F02" w:rsidRPr="00F458A0" w:rsidDel="00A17716" w14:paraId="54654C3B" w14:textId="0D5C0F8F" w:rsidTr="007E65C6">
        <w:trPr>
          <w:cantSplit/>
          <w:ins w:id="45743" w:author="Author"/>
          <w:del w:id="45744" w:author="Author"/>
        </w:trPr>
        <w:tc>
          <w:tcPr>
            <w:tcW w:w="907" w:type="pct"/>
          </w:tcPr>
          <w:p w14:paraId="1227FEF3" w14:textId="5229CF90" w:rsidR="00635F02" w:rsidRPr="00F458A0" w:rsidDel="00A17716" w:rsidRDefault="00635F02" w:rsidP="007E65C6">
            <w:pPr>
              <w:rPr>
                <w:ins w:id="45745" w:author="Author"/>
                <w:del w:id="45746" w:author="Author"/>
                <w:rFonts w:ascii="Arial" w:hAnsi="Arial" w:cs="Arial"/>
              </w:rPr>
            </w:pPr>
            <w:ins w:id="45747" w:author="Author">
              <w:del w:id="45748" w:author="Author">
                <w:r w:rsidRPr="00F458A0" w:rsidDel="00A17716">
                  <w:rPr>
                    <w:rFonts w:ascii="Arial" w:hAnsi="Arial" w:cs="Arial"/>
                  </w:rPr>
                  <w:delText>June 2013</w:delText>
                </w:r>
              </w:del>
            </w:ins>
          </w:p>
        </w:tc>
        <w:tc>
          <w:tcPr>
            <w:tcW w:w="567" w:type="pct"/>
          </w:tcPr>
          <w:p w14:paraId="236C6002" w14:textId="290CB263" w:rsidR="00635F02" w:rsidRPr="00F458A0" w:rsidDel="00A17716" w:rsidRDefault="00635F02" w:rsidP="007E65C6">
            <w:pPr>
              <w:rPr>
                <w:ins w:id="45749" w:author="Author"/>
                <w:del w:id="45750" w:author="Author"/>
                <w:rFonts w:ascii="Arial" w:hAnsi="Arial" w:cs="Arial"/>
              </w:rPr>
            </w:pPr>
            <w:ins w:id="45751" w:author="Author">
              <w:del w:id="45752" w:author="Author">
                <w:r w:rsidRPr="00F458A0" w:rsidDel="00A17716">
                  <w:rPr>
                    <w:rFonts w:ascii="Arial" w:hAnsi="Arial" w:cs="Arial"/>
                  </w:rPr>
                  <w:delText>1.2</w:delText>
                </w:r>
              </w:del>
            </w:ins>
          </w:p>
        </w:tc>
        <w:tc>
          <w:tcPr>
            <w:tcW w:w="2273" w:type="pct"/>
          </w:tcPr>
          <w:p w14:paraId="0FABFB41" w14:textId="76150258" w:rsidR="00635F02" w:rsidRPr="00F458A0" w:rsidDel="00A17716" w:rsidRDefault="00635F02" w:rsidP="007E65C6">
            <w:pPr>
              <w:rPr>
                <w:ins w:id="45753" w:author="Author"/>
                <w:del w:id="45754" w:author="Author"/>
                <w:rFonts w:ascii="Arial" w:hAnsi="Arial" w:cs="Arial"/>
              </w:rPr>
            </w:pPr>
            <w:ins w:id="45755" w:author="Author">
              <w:del w:id="45756" w:author="Author">
                <w:r w:rsidRPr="00F458A0" w:rsidDel="00A17716">
                  <w:rPr>
                    <w:rFonts w:ascii="Arial" w:hAnsi="Arial" w:cs="Arial"/>
                  </w:rPr>
                  <w:delText xml:space="preserve">Address inconsistencies in Section 3, Conceptual Design, Correct headings </w:delText>
                </w:r>
              </w:del>
            </w:ins>
          </w:p>
        </w:tc>
        <w:tc>
          <w:tcPr>
            <w:tcW w:w="1253" w:type="pct"/>
          </w:tcPr>
          <w:p w14:paraId="53D2ADE0" w14:textId="1F07E800" w:rsidR="00635F02" w:rsidRPr="00F458A0" w:rsidDel="00A17716" w:rsidRDefault="00635F02" w:rsidP="007E65C6">
            <w:pPr>
              <w:pStyle w:val="TableText"/>
              <w:rPr>
                <w:ins w:id="45757" w:author="Author"/>
                <w:del w:id="45758" w:author="Author"/>
              </w:rPr>
            </w:pPr>
            <w:ins w:id="45759" w:author="Author">
              <w:del w:id="45760" w:author="Author">
                <w:r w:rsidRPr="00F458A0" w:rsidDel="00A17716">
                  <w:delText>Process Management</w:delText>
                </w:r>
              </w:del>
            </w:ins>
          </w:p>
        </w:tc>
      </w:tr>
      <w:tr w:rsidR="00635F02" w:rsidRPr="00F458A0" w:rsidDel="00A17716" w14:paraId="745756C8" w14:textId="7A2B67DF" w:rsidTr="007E65C6">
        <w:trPr>
          <w:cantSplit/>
          <w:ins w:id="45761" w:author="Author"/>
          <w:del w:id="45762" w:author="Author"/>
        </w:trPr>
        <w:tc>
          <w:tcPr>
            <w:tcW w:w="907" w:type="pct"/>
          </w:tcPr>
          <w:p w14:paraId="4D2A55D0" w14:textId="1FCDA656" w:rsidR="00635F02" w:rsidRPr="00F458A0" w:rsidDel="00A17716" w:rsidRDefault="00635F02" w:rsidP="007E65C6">
            <w:pPr>
              <w:pStyle w:val="TableText"/>
              <w:rPr>
                <w:ins w:id="45763" w:author="Author"/>
                <w:del w:id="45764" w:author="Author"/>
              </w:rPr>
            </w:pPr>
            <w:ins w:id="45765" w:author="Author">
              <w:del w:id="45766" w:author="Author">
                <w:r w:rsidRPr="00F458A0" w:rsidDel="00A17716">
                  <w:delText>March 2013</w:delText>
                </w:r>
              </w:del>
            </w:ins>
          </w:p>
        </w:tc>
        <w:tc>
          <w:tcPr>
            <w:tcW w:w="567" w:type="pct"/>
          </w:tcPr>
          <w:p w14:paraId="6C2AF95B" w14:textId="2F72EC5D" w:rsidR="00635F02" w:rsidRPr="00F458A0" w:rsidDel="00A17716" w:rsidRDefault="00635F02" w:rsidP="007E65C6">
            <w:pPr>
              <w:pStyle w:val="TableText"/>
              <w:rPr>
                <w:ins w:id="45767" w:author="Author"/>
                <w:del w:id="45768" w:author="Author"/>
              </w:rPr>
            </w:pPr>
            <w:ins w:id="45769" w:author="Author">
              <w:del w:id="45770" w:author="Author">
                <w:r w:rsidRPr="00F458A0" w:rsidDel="00A17716">
                  <w:delText>1.1</w:delText>
                </w:r>
              </w:del>
            </w:ins>
          </w:p>
        </w:tc>
        <w:tc>
          <w:tcPr>
            <w:tcW w:w="2273" w:type="pct"/>
          </w:tcPr>
          <w:p w14:paraId="47AD0E5F" w14:textId="66E26B53" w:rsidR="00635F02" w:rsidRPr="00F458A0" w:rsidDel="00A17716" w:rsidRDefault="00635F02" w:rsidP="007E65C6">
            <w:pPr>
              <w:pStyle w:val="TableText"/>
              <w:rPr>
                <w:ins w:id="45771" w:author="Author"/>
                <w:del w:id="45772" w:author="Author"/>
              </w:rPr>
            </w:pPr>
            <w:ins w:id="45773" w:author="Author">
              <w:del w:id="45774" w:author="Author">
                <w:r w:rsidRPr="00F458A0" w:rsidDel="00A17716">
                  <w:delText>Formatted to documentation standards and edited for Section 508 conformance</w:delText>
                </w:r>
              </w:del>
            </w:ins>
          </w:p>
        </w:tc>
        <w:tc>
          <w:tcPr>
            <w:tcW w:w="1253" w:type="pct"/>
          </w:tcPr>
          <w:p w14:paraId="550D2528" w14:textId="173C2A31" w:rsidR="00635F02" w:rsidRPr="00F458A0" w:rsidDel="00A17716" w:rsidRDefault="00635F02" w:rsidP="007E65C6">
            <w:pPr>
              <w:pStyle w:val="TableText"/>
              <w:rPr>
                <w:ins w:id="45775" w:author="Author"/>
                <w:del w:id="45776" w:author="Author"/>
              </w:rPr>
            </w:pPr>
            <w:ins w:id="45777" w:author="Author">
              <w:del w:id="45778" w:author="Author">
                <w:r w:rsidRPr="00F458A0" w:rsidDel="00A17716">
                  <w:delText>Process Management</w:delText>
                </w:r>
              </w:del>
            </w:ins>
          </w:p>
        </w:tc>
      </w:tr>
      <w:tr w:rsidR="00635F02" w:rsidRPr="00F458A0" w:rsidDel="00A17716" w14:paraId="4C6BBE69" w14:textId="28D6259E" w:rsidTr="007E65C6">
        <w:trPr>
          <w:cantSplit/>
          <w:ins w:id="45779" w:author="Author"/>
          <w:del w:id="45780" w:author="Author"/>
        </w:trPr>
        <w:tc>
          <w:tcPr>
            <w:tcW w:w="907" w:type="pct"/>
          </w:tcPr>
          <w:p w14:paraId="55A91C09" w14:textId="6E3CE08D" w:rsidR="00635F02" w:rsidRPr="00F458A0" w:rsidDel="00A17716" w:rsidRDefault="00635F02" w:rsidP="007E65C6">
            <w:pPr>
              <w:pStyle w:val="TableText"/>
              <w:rPr>
                <w:ins w:id="45781" w:author="Author"/>
                <w:del w:id="45782" w:author="Author"/>
              </w:rPr>
            </w:pPr>
            <w:ins w:id="45783" w:author="Author">
              <w:del w:id="45784" w:author="Author">
                <w:r w:rsidRPr="00F458A0" w:rsidDel="00A17716">
                  <w:delText>January 2013</w:delText>
                </w:r>
              </w:del>
            </w:ins>
          </w:p>
        </w:tc>
        <w:tc>
          <w:tcPr>
            <w:tcW w:w="567" w:type="pct"/>
          </w:tcPr>
          <w:p w14:paraId="53A555F7" w14:textId="307F7BE2" w:rsidR="00635F02" w:rsidRPr="00F458A0" w:rsidDel="00A17716" w:rsidRDefault="00635F02" w:rsidP="007E65C6">
            <w:pPr>
              <w:pStyle w:val="TableText"/>
              <w:rPr>
                <w:ins w:id="45785" w:author="Author"/>
                <w:del w:id="45786" w:author="Author"/>
              </w:rPr>
            </w:pPr>
            <w:ins w:id="45787" w:author="Author">
              <w:del w:id="45788" w:author="Author">
                <w:r w:rsidRPr="00F458A0" w:rsidDel="00A17716">
                  <w:delText>1.0</w:delText>
                </w:r>
              </w:del>
            </w:ins>
          </w:p>
        </w:tc>
        <w:tc>
          <w:tcPr>
            <w:tcW w:w="2273" w:type="pct"/>
          </w:tcPr>
          <w:p w14:paraId="08DFD6A0" w14:textId="25C04DEB" w:rsidR="00635F02" w:rsidRPr="00F458A0" w:rsidDel="00A17716" w:rsidRDefault="00635F02" w:rsidP="007E65C6">
            <w:pPr>
              <w:pStyle w:val="TableText"/>
              <w:rPr>
                <w:ins w:id="45789" w:author="Author"/>
                <w:del w:id="45790" w:author="Author"/>
              </w:rPr>
            </w:pPr>
            <w:ins w:id="45791" w:author="Author">
              <w:del w:id="45792" w:author="Author">
                <w:r w:rsidRPr="00F458A0" w:rsidDel="00A17716">
                  <w:delText>Initial Document</w:delText>
                </w:r>
              </w:del>
            </w:ins>
          </w:p>
        </w:tc>
        <w:tc>
          <w:tcPr>
            <w:tcW w:w="1253" w:type="pct"/>
          </w:tcPr>
          <w:p w14:paraId="0E396F33" w14:textId="5D79E86A" w:rsidR="00635F02" w:rsidRPr="00F458A0" w:rsidDel="00A17716" w:rsidRDefault="00635F02" w:rsidP="007E65C6">
            <w:pPr>
              <w:pStyle w:val="TableText"/>
              <w:rPr>
                <w:ins w:id="45793" w:author="Author"/>
                <w:del w:id="45794" w:author="Author"/>
              </w:rPr>
            </w:pPr>
            <w:ins w:id="45795" w:author="Author">
              <w:del w:id="45796" w:author="Author">
                <w:r w:rsidRPr="00F458A0" w:rsidDel="00A17716">
                  <w:delText>PMAS Business Office</w:delText>
                </w:r>
              </w:del>
            </w:ins>
          </w:p>
        </w:tc>
      </w:tr>
    </w:tbl>
    <w:p w14:paraId="5C74958A" w14:textId="249A5336" w:rsidR="00635F02" w:rsidRPr="00F458A0" w:rsidDel="00A17716" w:rsidRDefault="00635F02" w:rsidP="00635F02">
      <w:pPr>
        <w:pStyle w:val="InstructionalText1"/>
        <w:rPr>
          <w:ins w:id="45797" w:author="Author"/>
          <w:del w:id="45798" w:author="Author"/>
        </w:rPr>
      </w:pPr>
      <w:ins w:id="45799" w:author="Author">
        <w:del w:id="45800" w:author="Author">
          <w:r w:rsidRPr="00F458A0" w:rsidDel="00A17716">
            <w:delText>The Template Revision History pertains only to the format of the template. It does not apply to the content of the document or any changes or updates to the content of the document after distribution.</w:delText>
          </w:r>
        </w:del>
      </w:ins>
    </w:p>
    <w:p w14:paraId="7F99AF56" w14:textId="4F76F35E" w:rsidR="00635F02" w:rsidRPr="00F458A0" w:rsidDel="00A17716" w:rsidRDefault="00635F02" w:rsidP="00635F02">
      <w:pPr>
        <w:pStyle w:val="InstructionalText1"/>
        <w:rPr>
          <w:ins w:id="45801" w:author="Author"/>
          <w:del w:id="45802" w:author="Author"/>
        </w:rPr>
      </w:pPr>
      <w:ins w:id="45803" w:author="Author">
        <w:del w:id="45804" w:author="Author">
          <w:r w:rsidRPr="00F458A0" w:rsidDel="00A17716">
            <w:delText>The Template Revision History can be removed at the discretion of the author of the document.</w:delText>
          </w:r>
        </w:del>
      </w:ins>
    </w:p>
    <w:p w14:paraId="45E87F23" w14:textId="21633232" w:rsidR="00635F02" w:rsidRPr="00F458A0" w:rsidDel="00A17716" w:rsidRDefault="00635F02" w:rsidP="00635F02">
      <w:pPr>
        <w:pStyle w:val="BodyText"/>
        <w:rPr>
          <w:ins w:id="45805" w:author="Author"/>
          <w:del w:id="45806" w:author="Author"/>
        </w:rPr>
      </w:pPr>
    </w:p>
    <w:p w14:paraId="0362362A" w14:textId="15F7A176" w:rsidR="00635F02" w:rsidRPr="00532E1F" w:rsidDel="00A17716" w:rsidRDefault="00635F02" w:rsidP="00635F02">
      <w:pPr>
        <w:rPr>
          <w:ins w:id="45807" w:author="Author"/>
          <w:del w:id="45808" w:author="Author"/>
        </w:rPr>
      </w:pPr>
      <w:ins w:id="45809" w:author="Author">
        <w:del w:id="45810" w:author="Author">
          <w:r w:rsidRPr="00F458A0" w:rsidDel="00A17716">
            <w:delText xml:space="preserve">See TOGAF® 9.1, Part III: ADM Guidelines &amp; Techniques, Gap Analysis on TOGAF Website at </w:delText>
          </w:r>
          <w:r w:rsidDel="00A17716">
            <w:fldChar w:fldCharType="begin"/>
          </w:r>
          <w:r w:rsidDel="00A17716">
            <w:delInstrText xml:space="preserve"> HYPERLINK "http://pubs.opengroup.org/architecture/togaf9-doc/arch/chap27.html" \o "TOGAF website " </w:delInstrText>
          </w:r>
          <w:r w:rsidDel="00A17716">
            <w:fldChar w:fldCharType="separate"/>
          </w:r>
          <w:r w:rsidRPr="00F458A0" w:rsidDel="00A17716">
            <w:rPr>
              <w:color w:val="0000FF"/>
              <w:u w:val="single"/>
            </w:rPr>
            <w:delText>http://pubs.opengroup.org/architecture/togaf9-doc/arch/chap27.html</w:delText>
          </w:r>
          <w:r w:rsidDel="00A17716">
            <w:rPr>
              <w:color w:val="0000FF"/>
              <w:u w:val="single"/>
            </w:rPr>
            <w:fldChar w:fldCharType="end"/>
          </w:r>
        </w:del>
      </w:ins>
    </w:p>
    <w:p w14:paraId="69C49191" w14:textId="57F9E7E2" w:rsidR="00635F02" w:rsidRPr="00FA1BF4" w:rsidDel="00A17716" w:rsidRDefault="00635F02" w:rsidP="00635F02">
      <w:pPr>
        <w:pStyle w:val="BodyText"/>
        <w:rPr>
          <w:ins w:id="45811" w:author="Author"/>
          <w:del w:id="45812" w:author="Author"/>
        </w:rPr>
      </w:pPr>
    </w:p>
    <w:p w14:paraId="0D4742EA" w14:textId="720F0F6E" w:rsidR="004F3A80" w:rsidRPr="00F458A0" w:rsidDel="00A17716" w:rsidRDefault="00E17CD9" w:rsidP="0024799A">
      <w:pPr>
        <w:pStyle w:val="TOC1"/>
        <w:jc w:val="center"/>
        <w:rPr>
          <w:del w:id="45813" w:author="Author"/>
          <w:rFonts w:ascii="Arial" w:hAnsi="Arial" w:cs="Arial"/>
          <w:sz w:val="36"/>
          <w:szCs w:val="36"/>
        </w:rPr>
      </w:pPr>
      <w:del w:id="45814" w:author="Author">
        <w:r w:rsidRPr="00F458A0" w:rsidDel="00A17716">
          <w:rPr>
            <w:rFonts w:ascii="Arial" w:hAnsi="Arial" w:cs="Arial"/>
            <w:sz w:val="36"/>
            <w:szCs w:val="36"/>
          </w:rPr>
          <w:delText>Medical Care Collection Fund</w:delText>
        </w:r>
        <w:r w:rsidR="00B86987" w:rsidRPr="00F458A0" w:rsidDel="00A17716">
          <w:rPr>
            <w:rFonts w:ascii="Arial" w:hAnsi="Arial" w:cs="Arial"/>
            <w:sz w:val="36"/>
            <w:szCs w:val="36"/>
          </w:rPr>
          <w:delText xml:space="preserve"> (MCCF)</w:delText>
        </w:r>
      </w:del>
    </w:p>
    <w:p w14:paraId="01DEC9E0" w14:textId="40A9C952" w:rsidR="00E17CD9" w:rsidRPr="00F458A0" w:rsidDel="00A17716" w:rsidRDefault="00E17CD9" w:rsidP="00E17CD9">
      <w:pPr>
        <w:pStyle w:val="Title2"/>
        <w:rPr>
          <w:del w:id="45815" w:author="Author"/>
        </w:rPr>
      </w:pPr>
      <w:del w:id="45816" w:author="Author">
        <w:r w:rsidRPr="00F458A0" w:rsidDel="00A17716">
          <w:delText>Electronic Data Interchange Transaction Application Suite</w:delText>
        </w:r>
        <w:r w:rsidR="00B86987" w:rsidRPr="00F458A0" w:rsidDel="00A17716">
          <w:delText xml:space="preserve"> (EDI TAS)</w:delText>
        </w:r>
      </w:del>
    </w:p>
    <w:p w14:paraId="5AF3590F" w14:textId="31068836" w:rsidR="00AA5FEA" w:rsidRPr="00F458A0" w:rsidDel="00A17716" w:rsidRDefault="00AA5FEA" w:rsidP="00AA5FEA">
      <w:pPr>
        <w:pStyle w:val="Title2"/>
        <w:rPr>
          <w:del w:id="45817" w:author="Author"/>
          <w:sz w:val="36"/>
          <w:szCs w:val="36"/>
        </w:rPr>
      </w:pPr>
      <w:del w:id="45818" w:author="Author">
        <w:r w:rsidRPr="00F458A0" w:rsidDel="00A17716">
          <w:rPr>
            <w:sz w:val="36"/>
            <w:szCs w:val="36"/>
          </w:rPr>
          <w:delText>System Design Document</w:delText>
        </w:r>
        <w:r w:rsidR="00B86987" w:rsidRPr="00F458A0" w:rsidDel="00A17716">
          <w:rPr>
            <w:sz w:val="36"/>
            <w:szCs w:val="36"/>
          </w:rPr>
          <w:delText xml:space="preserve"> (SDD)</w:delText>
        </w:r>
      </w:del>
    </w:p>
    <w:p w14:paraId="44AC879E" w14:textId="62A45389" w:rsidR="00FA1BF4" w:rsidRPr="00F458A0" w:rsidDel="00A17716" w:rsidRDefault="00FA1BF4" w:rsidP="00FA1BF4">
      <w:pPr>
        <w:pStyle w:val="Title"/>
        <w:rPr>
          <w:del w:id="45819" w:author="Author"/>
        </w:rPr>
      </w:pPr>
    </w:p>
    <w:p w14:paraId="29DB89D9" w14:textId="1E7A7D61" w:rsidR="004F3A80" w:rsidRPr="00F458A0" w:rsidDel="00A17716" w:rsidRDefault="00B859DB" w:rsidP="004F3A80">
      <w:pPr>
        <w:pStyle w:val="CoverTitleInstructions"/>
        <w:rPr>
          <w:del w:id="45820" w:author="Author"/>
        </w:rPr>
      </w:pPr>
      <w:del w:id="45821" w:author="Author">
        <w:r w:rsidRPr="00F458A0" w:rsidDel="00A17716">
          <w:rPr>
            <w:i w:val="0"/>
            <w:iCs w:val="0"/>
            <w:noProof/>
          </w:rPr>
          <w:drawing>
            <wp:inline distT="0" distB="0" distL="0" distR="0" wp14:anchorId="0C1A56C6" wp14:editId="697F9C94">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del>
    </w:p>
    <w:p w14:paraId="5C2F042B" w14:textId="5C28A2DE" w:rsidR="00E17CD9" w:rsidRPr="00F458A0" w:rsidDel="00A17716" w:rsidRDefault="00E17CD9" w:rsidP="005221A8">
      <w:pPr>
        <w:pStyle w:val="Title"/>
        <w:rPr>
          <w:del w:id="45822" w:author="Author"/>
        </w:rPr>
      </w:pPr>
    </w:p>
    <w:p w14:paraId="12BFDDF6" w14:textId="76B04213" w:rsidR="004F3A80" w:rsidRPr="00F458A0" w:rsidDel="00A17716" w:rsidRDefault="00104A9F" w:rsidP="00771B28">
      <w:pPr>
        <w:pStyle w:val="InstructionalTextTitle2"/>
        <w:ind w:left="720"/>
        <w:rPr>
          <w:del w:id="45823" w:author="Author"/>
          <w:rFonts w:ascii="Arial" w:hAnsi="Arial" w:cs="Arial"/>
          <w:b w:val="0"/>
          <w:i w:val="0"/>
          <w:color w:val="auto"/>
          <w:sz w:val="28"/>
          <w:szCs w:val="32"/>
        </w:rPr>
      </w:pPr>
      <w:del w:id="45824" w:author="Author">
        <w:r w:rsidDel="00A17716">
          <w:rPr>
            <w:rFonts w:ascii="Arial" w:hAnsi="Arial" w:cs="Arial"/>
            <w:b w:val="0"/>
            <w:i w:val="0"/>
            <w:color w:val="auto"/>
            <w:sz w:val="28"/>
            <w:szCs w:val="32"/>
          </w:rPr>
          <w:delText>May</w:delText>
        </w:r>
      </w:del>
      <w:ins w:id="45825" w:author="Author">
        <w:del w:id="45826" w:author="Author">
          <w:r w:rsidR="00AF359A" w:rsidDel="00A17716">
            <w:rPr>
              <w:rFonts w:ascii="Arial" w:hAnsi="Arial" w:cs="Arial"/>
              <w:b w:val="0"/>
              <w:i w:val="0"/>
              <w:color w:val="auto"/>
              <w:sz w:val="28"/>
              <w:szCs w:val="32"/>
            </w:rPr>
            <w:delText>July</w:delText>
          </w:r>
        </w:del>
      </w:ins>
      <w:del w:id="45827" w:author="Author">
        <w:r w:rsidR="00E17CD9" w:rsidRPr="00F458A0" w:rsidDel="00A17716">
          <w:rPr>
            <w:rFonts w:ascii="Arial" w:hAnsi="Arial" w:cs="Arial"/>
            <w:b w:val="0"/>
            <w:i w:val="0"/>
            <w:color w:val="auto"/>
            <w:sz w:val="28"/>
            <w:szCs w:val="32"/>
          </w:rPr>
          <w:delText>, 2017</w:delText>
        </w:r>
      </w:del>
    </w:p>
    <w:p w14:paraId="65B2CEE7" w14:textId="57424832" w:rsidR="00F7216E" w:rsidRPr="00F458A0" w:rsidDel="00A17716" w:rsidRDefault="00F7216E" w:rsidP="00771B28">
      <w:pPr>
        <w:pStyle w:val="Title2"/>
        <w:ind w:left="720"/>
        <w:rPr>
          <w:del w:id="45828" w:author="Author"/>
        </w:rPr>
      </w:pPr>
      <w:del w:id="45829" w:author="Author">
        <w:r w:rsidRPr="00F458A0" w:rsidDel="00A17716">
          <w:delText>Version</w:delText>
        </w:r>
        <w:r w:rsidR="00E17CD9" w:rsidRPr="00F458A0" w:rsidDel="00A17716">
          <w:delText xml:space="preserve"> 0.</w:delText>
        </w:r>
        <w:r w:rsidR="0022099A" w:rsidDel="00A17716">
          <w:delText>6</w:delText>
        </w:r>
      </w:del>
    </w:p>
    <w:p w14:paraId="1615AB6F" w14:textId="24D88D0B" w:rsidR="0032775A" w:rsidRPr="00F458A0" w:rsidDel="00A17716" w:rsidRDefault="0032775A" w:rsidP="004F3A80">
      <w:pPr>
        <w:pStyle w:val="Title2"/>
        <w:rPr>
          <w:del w:id="45830" w:author="Author"/>
        </w:rPr>
      </w:pPr>
      <w:del w:id="45831" w:author="Author">
        <w:r w:rsidRPr="00F458A0" w:rsidDel="00A17716">
          <w:delText>Department of Veterans Affairs</w:delText>
        </w:r>
      </w:del>
    </w:p>
    <w:p w14:paraId="585E7F37" w14:textId="22A7A189" w:rsidR="004F3A80" w:rsidRPr="00F458A0" w:rsidDel="00A17716" w:rsidRDefault="004F3A80" w:rsidP="004F3A80">
      <w:pPr>
        <w:pStyle w:val="Title2"/>
        <w:rPr>
          <w:del w:id="45832" w:author="Author"/>
        </w:rPr>
      </w:pPr>
    </w:p>
    <w:p w14:paraId="3C433C2B" w14:textId="13ECC3A3" w:rsidR="00AD4E85" w:rsidRPr="00F458A0" w:rsidDel="00A17716" w:rsidRDefault="00AD4E85" w:rsidP="0032775A">
      <w:pPr>
        <w:pStyle w:val="InstructionalText1"/>
        <w:rPr>
          <w:del w:id="45833" w:author="Author"/>
        </w:rPr>
        <w:sectPr w:rsidR="00AD4E85" w:rsidRPr="00F458A0" w:rsidDel="00A17716" w:rsidSect="00FA1BF4">
          <w:pgSz w:w="12240" w:h="15840" w:code="1"/>
          <w:pgMar w:top="1440" w:right="1440" w:bottom="1440" w:left="1440" w:header="720" w:footer="720" w:gutter="0"/>
          <w:pgNumType w:fmt="lowerRoman" w:start="1"/>
          <w:cols w:space="720"/>
          <w:vAlign w:val="center"/>
          <w:docGrid w:linePitch="360"/>
        </w:sectPr>
      </w:pPr>
    </w:p>
    <w:p w14:paraId="7A6819A1" w14:textId="6A8798B8" w:rsidR="00AD4E85" w:rsidRPr="00F458A0" w:rsidDel="00A17716" w:rsidRDefault="00922D53" w:rsidP="00922D53">
      <w:pPr>
        <w:pStyle w:val="Title2"/>
        <w:rPr>
          <w:del w:id="45834" w:author="Author"/>
        </w:rPr>
      </w:pPr>
      <w:del w:id="45835" w:author="Author">
        <w:r w:rsidRPr="00F458A0" w:rsidDel="00A17716">
          <w:delText>Revision History</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63"/>
        <w:gridCol w:w="1016"/>
        <w:gridCol w:w="4319"/>
        <w:gridCol w:w="2178"/>
      </w:tblGrid>
      <w:tr w:rsidR="001615A5" w:rsidRPr="00F458A0" w:rsidDel="00A17716" w14:paraId="400A39BD" w14:textId="57A63F41" w:rsidTr="0024799A">
        <w:trPr>
          <w:cantSplit/>
          <w:tblHeader/>
          <w:del w:id="45836" w:author="Author"/>
        </w:trPr>
        <w:tc>
          <w:tcPr>
            <w:tcW w:w="1077" w:type="pct"/>
            <w:shd w:val="clear" w:color="auto" w:fill="365F91"/>
          </w:tcPr>
          <w:p w14:paraId="06AC37CB" w14:textId="6EFAABB9" w:rsidR="004F3A80" w:rsidRPr="00F458A0" w:rsidDel="00A17716" w:rsidRDefault="004F3A80" w:rsidP="00CE62EE">
            <w:pPr>
              <w:pStyle w:val="TableHeading"/>
              <w:rPr>
                <w:del w:id="45837" w:author="Author"/>
              </w:rPr>
            </w:pPr>
            <w:bookmarkStart w:id="45838" w:name="ColumnTitle_01"/>
            <w:bookmarkEnd w:id="45838"/>
            <w:del w:id="45839" w:author="Author">
              <w:r w:rsidRPr="00F458A0" w:rsidDel="00A17716">
                <w:delText>Date</w:delText>
              </w:r>
            </w:del>
          </w:p>
        </w:tc>
        <w:tc>
          <w:tcPr>
            <w:tcW w:w="530" w:type="pct"/>
            <w:shd w:val="clear" w:color="auto" w:fill="365F91"/>
          </w:tcPr>
          <w:p w14:paraId="17E5156E" w14:textId="219AD317" w:rsidR="004F3A80" w:rsidRPr="00F458A0" w:rsidDel="00A17716" w:rsidRDefault="004F3A80" w:rsidP="00CE62EE">
            <w:pPr>
              <w:pStyle w:val="TableHeading"/>
              <w:rPr>
                <w:del w:id="45840" w:author="Author"/>
              </w:rPr>
            </w:pPr>
            <w:del w:id="45841" w:author="Author">
              <w:r w:rsidRPr="00F458A0" w:rsidDel="00A17716">
                <w:delText>Version</w:delText>
              </w:r>
            </w:del>
          </w:p>
        </w:tc>
        <w:tc>
          <w:tcPr>
            <w:tcW w:w="2255" w:type="pct"/>
            <w:shd w:val="clear" w:color="auto" w:fill="365F91"/>
          </w:tcPr>
          <w:p w14:paraId="4A73D6A8" w14:textId="4BA0EF00" w:rsidR="004F3A80" w:rsidRPr="00F458A0" w:rsidDel="00A17716" w:rsidRDefault="004F3A80" w:rsidP="00CE62EE">
            <w:pPr>
              <w:pStyle w:val="TableHeading"/>
              <w:rPr>
                <w:del w:id="45842" w:author="Author"/>
              </w:rPr>
            </w:pPr>
            <w:del w:id="45843" w:author="Author">
              <w:r w:rsidRPr="00F458A0" w:rsidDel="00A17716">
                <w:delText>Description</w:delText>
              </w:r>
            </w:del>
          </w:p>
        </w:tc>
        <w:tc>
          <w:tcPr>
            <w:tcW w:w="1137" w:type="pct"/>
            <w:shd w:val="clear" w:color="auto" w:fill="365F91"/>
          </w:tcPr>
          <w:p w14:paraId="58FEBFA0" w14:textId="77FD9E13" w:rsidR="004F3A80" w:rsidRPr="00F458A0" w:rsidDel="00A17716" w:rsidRDefault="004F3A80" w:rsidP="00CE62EE">
            <w:pPr>
              <w:pStyle w:val="TableHeading"/>
              <w:rPr>
                <w:del w:id="45844" w:author="Author"/>
              </w:rPr>
            </w:pPr>
            <w:del w:id="45845" w:author="Author">
              <w:r w:rsidRPr="00F458A0" w:rsidDel="00A17716">
                <w:delText>Author</w:delText>
              </w:r>
            </w:del>
          </w:p>
        </w:tc>
      </w:tr>
      <w:tr w:rsidR="005F1266" w:rsidRPr="00F458A0" w:rsidDel="00A17716" w14:paraId="5BC54B02" w14:textId="59EBE519" w:rsidTr="00721161">
        <w:trPr>
          <w:cantSplit/>
          <w:del w:id="45846" w:author="Author"/>
        </w:trPr>
        <w:tc>
          <w:tcPr>
            <w:tcW w:w="1077" w:type="pct"/>
            <w:shd w:val="clear" w:color="auto" w:fill="auto"/>
          </w:tcPr>
          <w:p w14:paraId="62DF05C0" w14:textId="5CA7BBB9" w:rsidR="005F1266" w:rsidDel="00A17716" w:rsidRDefault="005F1266" w:rsidP="00482C90">
            <w:pPr>
              <w:pStyle w:val="TableText"/>
              <w:rPr>
                <w:del w:id="45847" w:author="Author"/>
              </w:rPr>
            </w:pPr>
            <w:del w:id="45848" w:author="Author">
              <w:r w:rsidDel="00A17716">
                <w:delText>July 21, 2017</w:delText>
              </w:r>
            </w:del>
          </w:p>
        </w:tc>
        <w:tc>
          <w:tcPr>
            <w:tcW w:w="530" w:type="pct"/>
            <w:shd w:val="clear" w:color="auto" w:fill="auto"/>
          </w:tcPr>
          <w:p w14:paraId="20EC723D" w14:textId="29D9996D" w:rsidR="005F1266" w:rsidDel="00A17716" w:rsidRDefault="005F1266" w:rsidP="00482C90">
            <w:pPr>
              <w:pStyle w:val="TableText"/>
              <w:rPr>
                <w:del w:id="45849" w:author="Author"/>
              </w:rPr>
            </w:pPr>
            <w:del w:id="45850" w:author="Author">
              <w:r w:rsidDel="00A17716">
                <w:delText>0.6</w:delText>
              </w:r>
            </w:del>
          </w:p>
        </w:tc>
        <w:tc>
          <w:tcPr>
            <w:tcW w:w="2255" w:type="pct"/>
            <w:shd w:val="clear" w:color="auto" w:fill="auto"/>
          </w:tcPr>
          <w:p w14:paraId="29E75FAF" w14:textId="1BDFAFAF" w:rsidR="005F1266" w:rsidDel="00A17716" w:rsidRDefault="005F1266" w:rsidP="00482C90">
            <w:pPr>
              <w:pStyle w:val="TableText"/>
              <w:rPr>
                <w:del w:id="45851" w:author="Author"/>
              </w:rPr>
            </w:pPr>
            <w:del w:id="45852" w:author="Author">
              <w:r w:rsidDel="00A17716">
                <w:delText>Added Error Handling, Logging, Service Design, User Types, UI Design</w:delText>
              </w:r>
            </w:del>
          </w:p>
        </w:tc>
        <w:tc>
          <w:tcPr>
            <w:tcW w:w="1137" w:type="pct"/>
            <w:shd w:val="clear" w:color="auto" w:fill="auto"/>
          </w:tcPr>
          <w:p w14:paraId="2C4E8807" w14:textId="6F63922E" w:rsidR="005F1266" w:rsidDel="00A17716" w:rsidRDefault="005F1266" w:rsidP="00482C90">
            <w:pPr>
              <w:pStyle w:val="TableText"/>
              <w:rPr>
                <w:del w:id="45853" w:author="Author"/>
              </w:rPr>
            </w:pPr>
            <w:del w:id="45854" w:author="Author">
              <w:r w:rsidDel="00A17716">
                <w:delText>Halfaker Team</w:delText>
              </w:r>
            </w:del>
          </w:p>
        </w:tc>
      </w:tr>
      <w:tr w:rsidR="00721161" w:rsidRPr="00F458A0" w:rsidDel="00A17716" w14:paraId="5C54C593" w14:textId="60414AA7" w:rsidTr="00721161">
        <w:trPr>
          <w:cantSplit/>
          <w:del w:id="45855" w:author="Author"/>
        </w:trPr>
        <w:tc>
          <w:tcPr>
            <w:tcW w:w="1077" w:type="pct"/>
            <w:shd w:val="clear" w:color="auto" w:fill="auto"/>
          </w:tcPr>
          <w:p w14:paraId="0B1A2B0A" w14:textId="0403B4ED" w:rsidR="00721161" w:rsidRPr="00F458A0" w:rsidDel="00A17716" w:rsidRDefault="00721161" w:rsidP="00482C90">
            <w:pPr>
              <w:pStyle w:val="TableText"/>
              <w:rPr>
                <w:del w:id="45856" w:author="Author"/>
              </w:rPr>
            </w:pPr>
            <w:del w:id="45857" w:author="Author">
              <w:r w:rsidDel="00A17716">
                <w:delText>May 8, 2017</w:delText>
              </w:r>
            </w:del>
          </w:p>
        </w:tc>
        <w:tc>
          <w:tcPr>
            <w:tcW w:w="530" w:type="pct"/>
            <w:shd w:val="clear" w:color="auto" w:fill="auto"/>
          </w:tcPr>
          <w:p w14:paraId="05F1DDBA" w14:textId="55044C66" w:rsidR="00721161" w:rsidRPr="00F458A0" w:rsidDel="00A17716" w:rsidRDefault="00721161" w:rsidP="00482C90">
            <w:pPr>
              <w:pStyle w:val="TableText"/>
              <w:rPr>
                <w:del w:id="45858" w:author="Author"/>
              </w:rPr>
            </w:pPr>
            <w:del w:id="45859" w:author="Author">
              <w:r w:rsidDel="00A17716">
                <w:delText>0.5</w:delText>
              </w:r>
            </w:del>
          </w:p>
        </w:tc>
        <w:tc>
          <w:tcPr>
            <w:tcW w:w="2255" w:type="pct"/>
            <w:shd w:val="clear" w:color="auto" w:fill="auto"/>
          </w:tcPr>
          <w:p w14:paraId="2AD3D9CD" w14:textId="41EF28DD" w:rsidR="00721161" w:rsidRPr="00F458A0" w:rsidDel="00A17716" w:rsidRDefault="00AE1083" w:rsidP="00482C90">
            <w:pPr>
              <w:pStyle w:val="TableText"/>
              <w:rPr>
                <w:del w:id="45860" w:author="Author"/>
              </w:rPr>
            </w:pPr>
            <w:del w:id="45861" w:author="Author">
              <w:r w:rsidDel="00A17716">
                <w:delText>Added Technology Locations, Software Architecture and Identified Systems</w:delText>
              </w:r>
            </w:del>
          </w:p>
        </w:tc>
        <w:tc>
          <w:tcPr>
            <w:tcW w:w="1137" w:type="pct"/>
            <w:shd w:val="clear" w:color="auto" w:fill="auto"/>
          </w:tcPr>
          <w:p w14:paraId="1C574DEA" w14:textId="7AD1DE12" w:rsidR="00721161" w:rsidRPr="00F458A0" w:rsidDel="00A17716" w:rsidRDefault="00721161" w:rsidP="00482C90">
            <w:pPr>
              <w:pStyle w:val="TableText"/>
              <w:rPr>
                <w:del w:id="45862" w:author="Author"/>
              </w:rPr>
            </w:pPr>
            <w:del w:id="45863" w:author="Author">
              <w:r w:rsidDel="00A17716">
                <w:delText>Halkfaker Team</w:delText>
              </w:r>
            </w:del>
          </w:p>
        </w:tc>
      </w:tr>
      <w:tr w:rsidR="0024799A" w:rsidRPr="00F458A0" w:rsidDel="00A17716" w14:paraId="0FAFFBCC" w14:textId="4B2F38BD" w:rsidTr="0024799A">
        <w:trPr>
          <w:cantSplit/>
          <w:del w:id="45864" w:author="Author"/>
        </w:trPr>
        <w:tc>
          <w:tcPr>
            <w:tcW w:w="1077" w:type="pct"/>
          </w:tcPr>
          <w:p w14:paraId="329BAE31" w14:textId="43D9DB15" w:rsidR="0024799A" w:rsidRPr="00F458A0" w:rsidDel="00A17716" w:rsidRDefault="0024799A" w:rsidP="00482C90">
            <w:pPr>
              <w:pStyle w:val="TableText"/>
              <w:rPr>
                <w:del w:id="45865" w:author="Author"/>
              </w:rPr>
            </w:pPr>
            <w:del w:id="45866" w:author="Author">
              <w:r w:rsidRPr="00F458A0" w:rsidDel="00A17716">
                <w:delText>February 24, 2017</w:delText>
              </w:r>
            </w:del>
          </w:p>
        </w:tc>
        <w:tc>
          <w:tcPr>
            <w:tcW w:w="530" w:type="pct"/>
          </w:tcPr>
          <w:p w14:paraId="19766565" w14:textId="17B69C7B" w:rsidR="0024799A" w:rsidRPr="00F458A0" w:rsidDel="00A17716" w:rsidRDefault="0024799A" w:rsidP="00482C90">
            <w:pPr>
              <w:pStyle w:val="TableText"/>
              <w:rPr>
                <w:del w:id="45867" w:author="Author"/>
              </w:rPr>
            </w:pPr>
            <w:del w:id="45868" w:author="Author">
              <w:r w:rsidRPr="00F458A0" w:rsidDel="00A17716">
                <w:delText>0.4</w:delText>
              </w:r>
            </w:del>
          </w:p>
        </w:tc>
        <w:tc>
          <w:tcPr>
            <w:tcW w:w="2255" w:type="pct"/>
          </w:tcPr>
          <w:p w14:paraId="6E1C9421" w14:textId="61B259DC" w:rsidR="0024799A" w:rsidRPr="00F458A0" w:rsidDel="00A17716" w:rsidRDefault="0060291B" w:rsidP="00482C90">
            <w:pPr>
              <w:pStyle w:val="TableText"/>
              <w:rPr>
                <w:del w:id="45869" w:author="Author"/>
              </w:rPr>
            </w:pPr>
            <w:del w:id="45870" w:author="Author">
              <w:r w:rsidRPr="00F458A0" w:rsidDel="00A17716">
                <w:delText>Added tables of figures and tables, and addressed other tech writer review matters</w:delText>
              </w:r>
            </w:del>
          </w:p>
        </w:tc>
        <w:tc>
          <w:tcPr>
            <w:tcW w:w="1137" w:type="pct"/>
          </w:tcPr>
          <w:p w14:paraId="596B97EB" w14:textId="1243B97A" w:rsidR="0024799A" w:rsidRPr="00F458A0" w:rsidDel="00A17716" w:rsidRDefault="00721161" w:rsidP="00482C90">
            <w:pPr>
              <w:pStyle w:val="TableText"/>
              <w:rPr>
                <w:del w:id="45871" w:author="Author"/>
              </w:rPr>
            </w:pPr>
            <w:del w:id="45872" w:author="Author">
              <w:r w:rsidDel="00A17716">
                <w:delText>Halfaker Team</w:delText>
              </w:r>
            </w:del>
          </w:p>
        </w:tc>
      </w:tr>
      <w:tr w:rsidR="00482C90" w:rsidRPr="00F458A0" w:rsidDel="00A17716" w14:paraId="672193B1" w14:textId="7F280FD5" w:rsidTr="0024799A">
        <w:trPr>
          <w:cantSplit/>
          <w:del w:id="45873" w:author="Author"/>
        </w:trPr>
        <w:tc>
          <w:tcPr>
            <w:tcW w:w="1077" w:type="pct"/>
          </w:tcPr>
          <w:p w14:paraId="5A8D5F06" w14:textId="6DA08612" w:rsidR="00482C90" w:rsidRPr="00F458A0" w:rsidDel="00A17716" w:rsidRDefault="00482C90" w:rsidP="00482C90">
            <w:pPr>
              <w:pStyle w:val="TableText"/>
              <w:rPr>
                <w:del w:id="45874" w:author="Author"/>
              </w:rPr>
            </w:pPr>
            <w:del w:id="45875" w:author="Author">
              <w:r w:rsidRPr="00F458A0" w:rsidDel="00A17716">
                <w:delText>February 14, 2017</w:delText>
              </w:r>
            </w:del>
          </w:p>
        </w:tc>
        <w:tc>
          <w:tcPr>
            <w:tcW w:w="530" w:type="pct"/>
          </w:tcPr>
          <w:p w14:paraId="7C834F4E" w14:textId="42445175" w:rsidR="00482C90" w:rsidRPr="00F458A0" w:rsidDel="00A17716" w:rsidRDefault="00482C90" w:rsidP="00482C90">
            <w:pPr>
              <w:pStyle w:val="TableText"/>
              <w:rPr>
                <w:del w:id="45876" w:author="Author"/>
              </w:rPr>
            </w:pPr>
            <w:del w:id="45877" w:author="Author">
              <w:r w:rsidRPr="00F458A0" w:rsidDel="00A17716">
                <w:delText>0.3</w:delText>
              </w:r>
            </w:del>
          </w:p>
        </w:tc>
        <w:tc>
          <w:tcPr>
            <w:tcW w:w="2255" w:type="pct"/>
          </w:tcPr>
          <w:p w14:paraId="54865347" w14:textId="51F5C527" w:rsidR="00482C90" w:rsidRPr="00F458A0" w:rsidDel="00A17716" w:rsidRDefault="00482C90" w:rsidP="00482C90">
            <w:pPr>
              <w:pStyle w:val="TableText"/>
              <w:rPr>
                <w:del w:id="45878" w:author="Author"/>
              </w:rPr>
            </w:pPr>
            <w:del w:id="45879" w:author="Author">
              <w:r w:rsidRPr="00F458A0" w:rsidDel="00A17716">
                <w:delText>Technical Writer Review Complete.</w:delText>
              </w:r>
            </w:del>
          </w:p>
        </w:tc>
        <w:tc>
          <w:tcPr>
            <w:tcW w:w="1137" w:type="pct"/>
          </w:tcPr>
          <w:p w14:paraId="4035B305" w14:textId="5C99463A" w:rsidR="00482C90" w:rsidRPr="00F458A0" w:rsidDel="00A17716" w:rsidRDefault="00482C90" w:rsidP="00482C90">
            <w:pPr>
              <w:pStyle w:val="TableText"/>
              <w:rPr>
                <w:del w:id="45880" w:author="Author"/>
              </w:rPr>
            </w:pPr>
            <w:del w:id="45881" w:author="Author">
              <w:r w:rsidRPr="00F458A0" w:rsidDel="00A17716">
                <w:delText>Leidos PMO</w:delText>
              </w:r>
            </w:del>
          </w:p>
        </w:tc>
      </w:tr>
      <w:tr w:rsidR="00482C90" w:rsidRPr="00F458A0" w:rsidDel="00A17716" w14:paraId="768DD9B8" w14:textId="51C27A15" w:rsidTr="0024799A">
        <w:trPr>
          <w:cantSplit/>
          <w:del w:id="45882" w:author="Author"/>
        </w:trPr>
        <w:tc>
          <w:tcPr>
            <w:tcW w:w="1077" w:type="pct"/>
          </w:tcPr>
          <w:p w14:paraId="0E2BD514" w14:textId="3EF46CBE" w:rsidR="00482C90" w:rsidRPr="00F458A0" w:rsidDel="00A17716" w:rsidRDefault="00482C90" w:rsidP="00482C90">
            <w:pPr>
              <w:pStyle w:val="TableText"/>
              <w:rPr>
                <w:del w:id="45883" w:author="Author"/>
              </w:rPr>
            </w:pPr>
            <w:del w:id="45884" w:author="Author">
              <w:r w:rsidRPr="00F458A0" w:rsidDel="00A17716">
                <w:delText>February 2, 2017</w:delText>
              </w:r>
            </w:del>
          </w:p>
        </w:tc>
        <w:tc>
          <w:tcPr>
            <w:tcW w:w="530" w:type="pct"/>
          </w:tcPr>
          <w:p w14:paraId="429A29B2" w14:textId="41FC935C" w:rsidR="00482C90" w:rsidRPr="00F458A0" w:rsidDel="00A17716" w:rsidRDefault="00482C90" w:rsidP="00482C90">
            <w:pPr>
              <w:pStyle w:val="TableText"/>
              <w:rPr>
                <w:del w:id="45885" w:author="Author"/>
              </w:rPr>
            </w:pPr>
            <w:del w:id="45886" w:author="Author">
              <w:r w:rsidRPr="00F458A0" w:rsidDel="00A17716">
                <w:delText>0.2</w:delText>
              </w:r>
            </w:del>
          </w:p>
        </w:tc>
        <w:tc>
          <w:tcPr>
            <w:tcW w:w="2255" w:type="pct"/>
          </w:tcPr>
          <w:p w14:paraId="2F3E6BCE" w14:textId="11ADFE33" w:rsidR="00482C90" w:rsidRPr="00F458A0" w:rsidDel="00A17716" w:rsidRDefault="00482C90" w:rsidP="00482C90">
            <w:pPr>
              <w:pStyle w:val="TableText"/>
              <w:rPr>
                <w:del w:id="45887" w:author="Author"/>
              </w:rPr>
            </w:pPr>
            <w:del w:id="45888" w:author="Author">
              <w:r w:rsidRPr="00F458A0" w:rsidDel="00A17716">
                <w:delText>Revision based on MCCF EDI TAS Team review</w:delText>
              </w:r>
            </w:del>
          </w:p>
        </w:tc>
        <w:tc>
          <w:tcPr>
            <w:tcW w:w="1137" w:type="pct"/>
          </w:tcPr>
          <w:p w14:paraId="08BA8506" w14:textId="5AFDB2D5" w:rsidR="00482C90" w:rsidRPr="00F458A0" w:rsidDel="00A17716" w:rsidRDefault="00482C90" w:rsidP="00482C90">
            <w:pPr>
              <w:pStyle w:val="TableText"/>
              <w:rPr>
                <w:del w:id="45889" w:author="Author"/>
              </w:rPr>
            </w:pPr>
            <w:del w:id="45890" w:author="Author">
              <w:r w:rsidRPr="00F458A0" w:rsidDel="00A17716">
                <w:delText>Halfaker Team</w:delText>
              </w:r>
            </w:del>
          </w:p>
        </w:tc>
      </w:tr>
      <w:tr w:rsidR="004F3A80" w:rsidRPr="00F458A0" w:rsidDel="00A17716" w14:paraId="30DAC728" w14:textId="3A4A7AB2" w:rsidTr="0024799A">
        <w:trPr>
          <w:cantSplit/>
          <w:del w:id="45891" w:author="Author"/>
        </w:trPr>
        <w:tc>
          <w:tcPr>
            <w:tcW w:w="1077" w:type="pct"/>
          </w:tcPr>
          <w:p w14:paraId="6355CE9E" w14:textId="1C4431FE" w:rsidR="004F3A80" w:rsidRPr="00F458A0" w:rsidDel="00A17716" w:rsidRDefault="00E17CD9" w:rsidP="0004636C">
            <w:pPr>
              <w:pStyle w:val="TableText"/>
              <w:rPr>
                <w:del w:id="45892" w:author="Author"/>
              </w:rPr>
            </w:pPr>
            <w:del w:id="45893" w:author="Author">
              <w:r w:rsidRPr="00F458A0" w:rsidDel="00A17716">
                <w:delText>January 27, 2017</w:delText>
              </w:r>
            </w:del>
          </w:p>
        </w:tc>
        <w:tc>
          <w:tcPr>
            <w:tcW w:w="530" w:type="pct"/>
          </w:tcPr>
          <w:p w14:paraId="6DE45DC2" w14:textId="1EEA9FEC" w:rsidR="004F3A80" w:rsidRPr="00F458A0" w:rsidDel="00A17716" w:rsidRDefault="00E17CD9" w:rsidP="0004636C">
            <w:pPr>
              <w:pStyle w:val="TableText"/>
              <w:rPr>
                <w:del w:id="45894" w:author="Author"/>
              </w:rPr>
            </w:pPr>
            <w:del w:id="45895" w:author="Author">
              <w:r w:rsidRPr="00F458A0" w:rsidDel="00A17716">
                <w:delText>0.1</w:delText>
              </w:r>
            </w:del>
          </w:p>
        </w:tc>
        <w:tc>
          <w:tcPr>
            <w:tcW w:w="2255" w:type="pct"/>
          </w:tcPr>
          <w:p w14:paraId="6CEDDDED" w14:textId="271686DA" w:rsidR="004F3A80" w:rsidRPr="00F458A0" w:rsidDel="00A17716" w:rsidRDefault="00E17CD9" w:rsidP="0004636C">
            <w:pPr>
              <w:pStyle w:val="TableText"/>
              <w:rPr>
                <w:del w:id="45896" w:author="Author"/>
              </w:rPr>
            </w:pPr>
            <w:del w:id="45897" w:author="Author">
              <w:r w:rsidRPr="00F458A0" w:rsidDel="00A17716">
                <w:delText>Initial Version of MCCF EDI TAS Architecture</w:delText>
              </w:r>
            </w:del>
          </w:p>
        </w:tc>
        <w:tc>
          <w:tcPr>
            <w:tcW w:w="1137" w:type="pct"/>
          </w:tcPr>
          <w:p w14:paraId="7C67B013" w14:textId="04FEB3F5" w:rsidR="004F3A80" w:rsidRPr="00F458A0" w:rsidDel="00A17716" w:rsidRDefault="00E17CD9" w:rsidP="0004636C">
            <w:pPr>
              <w:pStyle w:val="TableText"/>
              <w:rPr>
                <w:del w:id="45898" w:author="Author"/>
              </w:rPr>
            </w:pPr>
            <w:del w:id="45899" w:author="Author">
              <w:r w:rsidRPr="00F458A0" w:rsidDel="00A17716">
                <w:delText>Halfaker Team</w:delText>
              </w:r>
            </w:del>
          </w:p>
        </w:tc>
      </w:tr>
    </w:tbl>
    <w:p w14:paraId="723A1C36" w14:textId="5651DD73" w:rsidR="00CA5DF5" w:rsidRPr="00F458A0" w:rsidDel="00A17716" w:rsidRDefault="00CA5DF5" w:rsidP="00086D68">
      <w:pPr>
        <w:pStyle w:val="InstructionalText1"/>
        <w:rPr>
          <w:del w:id="45900" w:author="Author"/>
        </w:rPr>
      </w:pPr>
    </w:p>
    <w:p w14:paraId="3A59313D" w14:textId="1DA95601" w:rsidR="002934EF" w:rsidRPr="00F458A0" w:rsidDel="00A17716" w:rsidRDefault="002934EF" w:rsidP="0067659A">
      <w:pPr>
        <w:pStyle w:val="BodyText"/>
        <w:rPr>
          <w:del w:id="45901" w:author="Author"/>
        </w:rPr>
      </w:pPr>
    </w:p>
    <w:p w14:paraId="0AC2C11D" w14:textId="045513F2" w:rsidR="002934EF" w:rsidRPr="00F458A0" w:rsidDel="00A17716" w:rsidRDefault="002934EF" w:rsidP="002934EF">
      <w:pPr>
        <w:pStyle w:val="Title2"/>
        <w:rPr>
          <w:del w:id="45902" w:author="Author"/>
        </w:rPr>
      </w:pPr>
      <w:del w:id="45903" w:author="Author">
        <w:r w:rsidRPr="00F458A0" w:rsidDel="00A17716">
          <w:delText>Artifact Rationale</w:delText>
        </w:r>
      </w:del>
    </w:p>
    <w:p w14:paraId="6C7721BE" w14:textId="752B6041" w:rsidR="00C377E9" w:rsidRPr="00F458A0" w:rsidDel="00A17716" w:rsidRDefault="00E024D9" w:rsidP="0067659A">
      <w:pPr>
        <w:pStyle w:val="BodyText"/>
        <w:rPr>
          <w:del w:id="45904" w:author="Author"/>
        </w:rPr>
      </w:pPr>
      <w:del w:id="45905" w:author="Author">
        <w:r w:rsidRPr="00F458A0" w:rsidDel="00A17716">
          <w:delText xml:space="preserve">This </w:delText>
        </w:r>
        <w:r w:rsidR="002934EF" w:rsidRPr="00F458A0" w:rsidDel="00A17716">
          <w:delText>SDD is a dual-use document that provides the conceptual design as well as the as-built design. This document will be updated as the product is built, to reflect the as-built product.</w:delText>
        </w:r>
      </w:del>
    </w:p>
    <w:p w14:paraId="3156564F" w14:textId="1C18870A" w:rsidR="00C377E9" w:rsidRPr="00F458A0" w:rsidDel="00A17716" w:rsidRDefault="00C377E9" w:rsidP="0067659A">
      <w:pPr>
        <w:pStyle w:val="BodyText"/>
        <w:rPr>
          <w:del w:id="45906" w:author="Author"/>
        </w:rPr>
      </w:pPr>
    </w:p>
    <w:p w14:paraId="5839D7E9" w14:textId="71FFE414" w:rsidR="007E0400" w:rsidRPr="00F458A0" w:rsidDel="00A17716" w:rsidRDefault="007E0400">
      <w:pPr>
        <w:rPr>
          <w:del w:id="45907" w:author="Author"/>
          <w:rFonts w:ascii="Arial" w:hAnsi="Arial" w:cs="Arial"/>
          <w:b/>
          <w:bCs/>
          <w:sz w:val="28"/>
          <w:szCs w:val="32"/>
        </w:rPr>
      </w:pPr>
      <w:del w:id="45908" w:author="Author">
        <w:r w:rsidRPr="00F458A0" w:rsidDel="00A17716">
          <w:br w:type="page"/>
        </w:r>
      </w:del>
    </w:p>
    <w:p w14:paraId="5321D548" w14:textId="63E6A02C" w:rsidR="00152348" w:rsidRPr="00F458A0" w:rsidDel="00A17716" w:rsidRDefault="00152348" w:rsidP="0060291B">
      <w:pPr>
        <w:pStyle w:val="Caption"/>
        <w:jc w:val="center"/>
        <w:rPr>
          <w:del w:id="45909" w:author="Author"/>
          <w:rFonts w:cs="Arial"/>
          <w:szCs w:val="28"/>
        </w:rPr>
      </w:pPr>
      <w:bookmarkStart w:id="45910" w:name="_Toc475439413"/>
      <w:bookmarkStart w:id="45911" w:name="_Toc475439659"/>
      <w:bookmarkStart w:id="45912" w:name="_Toc481658946"/>
      <w:del w:id="45913" w:author="Author">
        <w:r w:rsidRPr="00F458A0" w:rsidDel="00A17716">
          <w:rPr>
            <w:rFonts w:cs="Arial"/>
            <w:szCs w:val="28"/>
          </w:rPr>
          <w:delText xml:space="preserve">Table </w:delText>
        </w:r>
        <w:r w:rsidRPr="00F458A0" w:rsidDel="00A17716">
          <w:rPr>
            <w:rFonts w:cs="Arial"/>
            <w:b w:val="0"/>
            <w:bCs w:val="0"/>
            <w:szCs w:val="28"/>
          </w:rPr>
          <w:fldChar w:fldCharType="begin"/>
        </w:r>
        <w:r w:rsidRPr="00F458A0" w:rsidDel="00A17716">
          <w:rPr>
            <w:rFonts w:cs="Arial"/>
            <w:szCs w:val="28"/>
          </w:rPr>
          <w:delInstrText xml:space="preserve"> SEQ Table \* ARABIC </w:delInstrText>
        </w:r>
        <w:r w:rsidRPr="00F458A0" w:rsidDel="00A17716">
          <w:rPr>
            <w:rFonts w:cs="Arial"/>
            <w:b w:val="0"/>
            <w:bCs w:val="0"/>
            <w:szCs w:val="28"/>
          </w:rPr>
          <w:fldChar w:fldCharType="separate"/>
        </w:r>
        <w:r w:rsidR="005F01D3" w:rsidDel="00A17716">
          <w:rPr>
            <w:rFonts w:cs="Arial"/>
            <w:noProof/>
            <w:szCs w:val="28"/>
          </w:rPr>
          <w:delText>1</w:delText>
        </w:r>
        <w:r w:rsidRPr="00F458A0" w:rsidDel="00A17716">
          <w:rPr>
            <w:rFonts w:cs="Arial"/>
            <w:b w:val="0"/>
            <w:bCs w:val="0"/>
            <w:szCs w:val="28"/>
          </w:rPr>
          <w:fldChar w:fldCharType="end"/>
        </w:r>
        <w:r w:rsidR="00047F46" w:rsidRPr="00F458A0" w:rsidDel="00A17716">
          <w:rPr>
            <w:rFonts w:cs="Arial"/>
            <w:szCs w:val="28"/>
          </w:rPr>
          <w:delText>:</w:delText>
        </w:r>
        <w:r w:rsidRPr="00F458A0" w:rsidDel="00A17716">
          <w:rPr>
            <w:rFonts w:cs="Arial"/>
            <w:szCs w:val="28"/>
          </w:rPr>
          <w:delText xml:space="preserve"> When to Complete Each Section of the SD</w:delText>
        </w:r>
        <w:r w:rsidR="0060291B" w:rsidRPr="00F458A0" w:rsidDel="00A17716">
          <w:rPr>
            <w:rFonts w:cs="Arial"/>
            <w:szCs w:val="28"/>
          </w:rPr>
          <w:delText xml:space="preserve">D </w:delText>
        </w:r>
        <w:r w:rsidR="00A46B6E" w:rsidRPr="00F458A0" w:rsidDel="00A17716">
          <w:rPr>
            <w:rFonts w:cs="Arial"/>
            <w:szCs w:val="28"/>
          </w:rPr>
          <w:delText xml:space="preserve">According to </w:delText>
        </w:r>
        <w:r w:rsidR="0060291B" w:rsidRPr="00F458A0" w:rsidDel="00A17716">
          <w:rPr>
            <w:rFonts w:cs="Arial"/>
            <w:szCs w:val="28"/>
          </w:rPr>
          <w:delText>VA’s PMAS</w:delText>
        </w:r>
        <w:bookmarkEnd w:id="45910"/>
        <w:bookmarkEnd w:id="45911"/>
        <w:bookmarkEnd w:id="45912"/>
      </w:del>
    </w:p>
    <w:tbl>
      <w:tblPr>
        <w:tblStyle w:val="TableGrid"/>
        <w:tblW w:w="5000" w:type="pct"/>
        <w:tblLook w:val="04A0" w:firstRow="1" w:lastRow="0" w:firstColumn="1" w:lastColumn="0" w:noHBand="0" w:noVBand="1"/>
        <w:tblDescription w:val="Step by step instructions for completion of sections of the SDD, including PMAS Phase, and rationale."/>
      </w:tblPr>
      <w:tblGrid>
        <w:gridCol w:w="3407"/>
        <w:gridCol w:w="2557"/>
        <w:gridCol w:w="3612"/>
      </w:tblGrid>
      <w:tr w:rsidR="00C377E9" w:rsidRPr="00F458A0" w:rsidDel="00A17716" w14:paraId="5959F4C2" w14:textId="1E76BB80" w:rsidTr="00152348">
        <w:trPr>
          <w:cantSplit/>
          <w:tblHeader/>
          <w:del w:id="45914" w:author="Author"/>
        </w:trPr>
        <w:tc>
          <w:tcPr>
            <w:tcW w:w="1779" w:type="pct"/>
            <w:shd w:val="clear" w:color="auto" w:fill="365F91"/>
          </w:tcPr>
          <w:p w14:paraId="7451CE3E" w14:textId="219BABC0" w:rsidR="00C377E9" w:rsidRPr="00F458A0" w:rsidDel="00A17716" w:rsidRDefault="00C377E9" w:rsidP="00CE62EE">
            <w:pPr>
              <w:pStyle w:val="TableHeading"/>
              <w:rPr>
                <w:del w:id="45915" w:author="Author"/>
              </w:rPr>
            </w:pPr>
            <w:del w:id="45916" w:author="Author">
              <w:r w:rsidRPr="00F458A0" w:rsidDel="00A17716">
                <w:delText>Section</w:delText>
              </w:r>
            </w:del>
          </w:p>
        </w:tc>
        <w:tc>
          <w:tcPr>
            <w:tcW w:w="1335" w:type="pct"/>
            <w:shd w:val="clear" w:color="auto" w:fill="365F91"/>
          </w:tcPr>
          <w:p w14:paraId="01621710" w14:textId="0A3AF0B7" w:rsidR="00C377E9" w:rsidRPr="00F458A0" w:rsidDel="00A17716" w:rsidRDefault="007E0400" w:rsidP="00CE62EE">
            <w:pPr>
              <w:pStyle w:val="TableHeading"/>
              <w:rPr>
                <w:del w:id="45917" w:author="Author"/>
              </w:rPr>
            </w:pPr>
            <w:del w:id="45918" w:author="Author">
              <w:r w:rsidRPr="00F458A0" w:rsidDel="00A17716">
                <w:delText>Completed On or Before PMAS Phase</w:delText>
              </w:r>
            </w:del>
          </w:p>
        </w:tc>
        <w:tc>
          <w:tcPr>
            <w:tcW w:w="1886" w:type="pct"/>
            <w:shd w:val="clear" w:color="auto" w:fill="365F91"/>
          </w:tcPr>
          <w:p w14:paraId="2B1B8214" w14:textId="325FC0DD" w:rsidR="00C377E9" w:rsidRPr="00F458A0" w:rsidDel="00A17716" w:rsidRDefault="00C377E9" w:rsidP="00CE62EE">
            <w:pPr>
              <w:pStyle w:val="TableHeading"/>
              <w:rPr>
                <w:del w:id="45919" w:author="Author"/>
              </w:rPr>
            </w:pPr>
            <w:del w:id="45920" w:author="Author">
              <w:r w:rsidRPr="00F458A0" w:rsidDel="00A17716">
                <w:delText>Rational</w:delText>
              </w:r>
              <w:r w:rsidR="00E47619" w:rsidRPr="00F458A0" w:rsidDel="00A17716">
                <w:delText>e</w:delText>
              </w:r>
            </w:del>
          </w:p>
        </w:tc>
      </w:tr>
      <w:tr w:rsidR="00C377E9" w:rsidRPr="00F458A0" w:rsidDel="00A17716" w14:paraId="3E5E585E" w14:textId="6F3BC1AA" w:rsidTr="00152348">
        <w:trPr>
          <w:cantSplit/>
          <w:del w:id="45921" w:author="Author"/>
        </w:trPr>
        <w:tc>
          <w:tcPr>
            <w:tcW w:w="1779" w:type="pct"/>
          </w:tcPr>
          <w:p w14:paraId="6B0FA45B" w14:textId="4C03CF7A" w:rsidR="00C377E9" w:rsidRPr="00F458A0" w:rsidDel="00A17716" w:rsidRDefault="00C377E9" w:rsidP="00E47619">
            <w:pPr>
              <w:pStyle w:val="TableText"/>
              <w:rPr>
                <w:del w:id="45922" w:author="Author"/>
              </w:rPr>
            </w:pPr>
            <w:del w:id="45923" w:author="Author">
              <w:r w:rsidRPr="00F458A0" w:rsidDel="00A17716">
                <w:delText>1 – Introduction</w:delText>
              </w:r>
            </w:del>
          </w:p>
        </w:tc>
        <w:tc>
          <w:tcPr>
            <w:tcW w:w="1335" w:type="pct"/>
          </w:tcPr>
          <w:p w14:paraId="5221328A" w14:textId="4035AD6B" w:rsidR="00C377E9" w:rsidRPr="00F458A0" w:rsidDel="00A17716" w:rsidRDefault="00021EC0" w:rsidP="00E47619">
            <w:pPr>
              <w:pStyle w:val="TableText"/>
              <w:rPr>
                <w:del w:id="45924" w:author="Author"/>
              </w:rPr>
            </w:pPr>
            <w:del w:id="45925" w:author="Author">
              <w:r w:rsidRPr="00F458A0" w:rsidDel="00A17716">
                <w:delText>MS 0 Review</w:delText>
              </w:r>
              <w:r w:rsidR="00064481" w:rsidRPr="00F458A0" w:rsidDel="00A17716">
                <w:delText xml:space="preserve">; updated </w:delText>
              </w:r>
              <w:r w:rsidR="00B46164" w:rsidRPr="00F458A0" w:rsidDel="00A17716">
                <w:delText>thereafter</w:delText>
              </w:r>
            </w:del>
          </w:p>
        </w:tc>
        <w:tc>
          <w:tcPr>
            <w:tcW w:w="1886" w:type="pct"/>
          </w:tcPr>
          <w:p w14:paraId="5E9CBF28" w14:textId="5E409908" w:rsidR="00C377E9" w:rsidRPr="00F458A0" w:rsidDel="00A17716" w:rsidRDefault="00064481" w:rsidP="00E47619">
            <w:pPr>
              <w:pStyle w:val="TableText"/>
              <w:rPr>
                <w:del w:id="45926" w:author="Author"/>
              </w:rPr>
            </w:pPr>
            <w:del w:id="45927" w:author="Author">
              <w:r w:rsidRPr="00F458A0" w:rsidDel="00A17716">
                <w:delText>Conceptual design should inform evaluation of investments</w:delText>
              </w:r>
            </w:del>
          </w:p>
        </w:tc>
      </w:tr>
      <w:tr w:rsidR="00064481" w:rsidRPr="00F458A0" w:rsidDel="00A17716" w14:paraId="7DAB940E" w14:textId="3F542451" w:rsidTr="00152348">
        <w:trPr>
          <w:cantSplit/>
          <w:del w:id="45928" w:author="Author"/>
        </w:trPr>
        <w:tc>
          <w:tcPr>
            <w:tcW w:w="1779" w:type="pct"/>
          </w:tcPr>
          <w:p w14:paraId="4470EB22" w14:textId="1BBDC444" w:rsidR="00064481" w:rsidRPr="00F458A0" w:rsidDel="00A17716" w:rsidRDefault="00064481" w:rsidP="00E47619">
            <w:pPr>
              <w:pStyle w:val="TableText"/>
              <w:rPr>
                <w:del w:id="45929" w:author="Author"/>
              </w:rPr>
            </w:pPr>
            <w:del w:id="45930" w:author="Author">
              <w:r w:rsidRPr="00F458A0" w:rsidDel="00A17716">
                <w:delText>2 - Background</w:delText>
              </w:r>
            </w:del>
          </w:p>
        </w:tc>
        <w:tc>
          <w:tcPr>
            <w:tcW w:w="1335" w:type="pct"/>
          </w:tcPr>
          <w:p w14:paraId="3AF96127" w14:textId="0B564CFA" w:rsidR="00064481" w:rsidRPr="00F458A0" w:rsidDel="00A17716" w:rsidRDefault="00064481" w:rsidP="00E47619">
            <w:pPr>
              <w:pStyle w:val="TableText"/>
              <w:rPr>
                <w:del w:id="45931" w:author="Author"/>
              </w:rPr>
            </w:pPr>
            <w:del w:id="45932" w:author="Author">
              <w:r w:rsidRPr="00F458A0" w:rsidDel="00A17716">
                <w:delText xml:space="preserve">MS 0 Review; updated </w:delText>
              </w:r>
              <w:r w:rsidR="00B46164" w:rsidRPr="00F458A0" w:rsidDel="00A17716">
                <w:delText>thereafter</w:delText>
              </w:r>
            </w:del>
          </w:p>
        </w:tc>
        <w:tc>
          <w:tcPr>
            <w:tcW w:w="1886" w:type="pct"/>
          </w:tcPr>
          <w:p w14:paraId="0C10DAEE" w14:textId="08D3C5B3" w:rsidR="00064481" w:rsidRPr="00F458A0" w:rsidDel="00A17716" w:rsidRDefault="00064481" w:rsidP="00E47619">
            <w:pPr>
              <w:pStyle w:val="TableText"/>
              <w:rPr>
                <w:del w:id="45933" w:author="Author"/>
              </w:rPr>
            </w:pPr>
            <w:del w:id="45934" w:author="Author">
              <w:r w:rsidRPr="00F458A0" w:rsidDel="00A17716">
                <w:delText>Conceptual design should inform evaluation of investments</w:delText>
              </w:r>
            </w:del>
          </w:p>
        </w:tc>
      </w:tr>
      <w:tr w:rsidR="00064481" w:rsidRPr="00F458A0" w:rsidDel="00A17716" w14:paraId="112310D3" w14:textId="67037E41" w:rsidTr="00152348">
        <w:trPr>
          <w:cantSplit/>
          <w:del w:id="45935" w:author="Author"/>
        </w:trPr>
        <w:tc>
          <w:tcPr>
            <w:tcW w:w="1779" w:type="pct"/>
          </w:tcPr>
          <w:p w14:paraId="3A5BD4BF" w14:textId="1A020B6C" w:rsidR="00064481" w:rsidRPr="00F458A0" w:rsidDel="00A17716" w:rsidRDefault="00064481" w:rsidP="00E47619">
            <w:pPr>
              <w:pStyle w:val="TableText"/>
              <w:rPr>
                <w:del w:id="45936" w:author="Author"/>
              </w:rPr>
            </w:pPr>
            <w:del w:id="45937" w:author="Author">
              <w:r w:rsidRPr="00F458A0" w:rsidDel="00A17716">
                <w:delText>3 – Conceptual Design</w:delText>
              </w:r>
            </w:del>
          </w:p>
        </w:tc>
        <w:tc>
          <w:tcPr>
            <w:tcW w:w="1335" w:type="pct"/>
          </w:tcPr>
          <w:p w14:paraId="6FFD805F" w14:textId="5F80421C" w:rsidR="00064481" w:rsidRPr="00F458A0" w:rsidDel="00A17716" w:rsidRDefault="00064481" w:rsidP="00E47619">
            <w:pPr>
              <w:pStyle w:val="TableText"/>
              <w:rPr>
                <w:del w:id="45938" w:author="Author"/>
              </w:rPr>
            </w:pPr>
            <w:del w:id="45939" w:author="Author">
              <w:r w:rsidRPr="00F458A0" w:rsidDel="00A17716">
                <w:delText xml:space="preserve">MS 0 Review; updated </w:delText>
              </w:r>
              <w:r w:rsidR="00B46164" w:rsidRPr="00F458A0" w:rsidDel="00A17716">
                <w:delText>thereafter</w:delText>
              </w:r>
            </w:del>
          </w:p>
        </w:tc>
        <w:tc>
          <w:tcPr>
            <w:tcW w:w="1886" w:type="pct"/>
          </w:tcPr>
          <w:p w14:paraId="6B32A64F" w14:textId="5675246E" w:rsidR="00064481" w:rsidRPr="00F458A0" w:rsidDel="00A17716" w:rsidRDefault="00064481" w:rsidP="00E47619">
            <w:pPr>
              <w:pStyle w:val="TableText"/>
              <w:rPr>
                <w:del w:id="45940" w:author="Author"/>
              </w:rPr>
            </w:pPr>
            <w:del w:id="45941" w:author="Author">
              <w:r w:rsidRPr="00F458A0" w:rsidDel="00A17716">
                <w:delText>Conceptual design should inform evaluation of investments</w:delText>
              </w:r>
            </w:del>
          </w:p>
        </w:tc>
      </w:tr>
      <w:tr w:rsidR="00064481" w:rsidRPr="00F458A0" w:rsidDel="00A17716" w14:paraId="0D29399A" w14:textId="15C0D770" w:rsidTr="00152348">
        <w:trPr>
          <w:cantSplit/>
          <w:del w:id="45942" w:author="Author"/>
        </w:trPr>
        <w:tc>
          <w:tcPr>
            <w:tcW w:w="1779" w:type="pct"/>
          </w:tcPr>
          <w:p w14:paraId="09492654" w14:textId="0C0F6BD8" w:rsidR="00064481" w:rsidRPr="00F458A0" w:rsidDel="00A17716" w:rsidRDefault="00064481" w:rsidP="00E47619">
            <w:pPr>
              <w:pStyle w:val="TableText"/>
              <w:rPr>
                <w:del w:id="45943" w:author="Author"/>
              </w:rPr>
            </w:pPr>
            <w:del w:id="45944" w:author="Author">
              <w:r w:rsidRPr="00F458A0" w:rsidDel="00A17716">
                <w:delText>4 – System Architecture</w:delText>
              </w:r>
            </w:del>
          </w:p>
        </w:tc>
        <w:tc>
          <w:tcPr>
            <w:tcW w:w="1335" w:type="pct"/>
          </w:tcPr>
          <w:p w14:paraId="5650166B" w14:textId="0354D5CD" w:rsidR="00064481" w:rsidRPr="00F458A0" w:rsidDel="00A17716" w:rsidRDefault="00064481" w:rsidP="00E47619">
            <w:pPr>
              <w:pStyle w:val="TableText"/>
              <w:rPr>
                <w:del w:id="45945" w:author="Author"/>
              </w:rPr>
            </w:pPr>
            <w:del w:id="45946" w:author="Author">
              <w:r w:rsidRPr="00F458A0" w:rsidDel="00A17716">
                <w:delText xml:space="preserve">MS 0 Review; updated </w:delText>
              </w:r>
              <w:r w:rsidR="00B46164" w:rsidRPr="00F458A0" w:rsidDel="00A17716">
                <w:delText>thereafter</w:delText>
              </w:r>
            </w:del>
          </w:p>
        </w:tc>
        <w:tc>
          <w:tcPr>
            <w:tcW w:w="1886" w:type="pct"/>
          </w:tcPr>
          <w:p w14:paraId="5978DFA9" w14:textId="689ACD3F" w:rsidR="00064481" w:rsidRPr="00F458A0" w:rsidDel="00A17716" w:rsidRDefault="00064481" w:rsidP="00E47619">
            <w:pPr>
              <w:pStyle w:val="TableText"/>
              <w:rPr>
                <w:del w:id="45947" w:author="Author"/>
              </w:rPr>
            </w:pPr>
            <w:del w:id="45948" w:author="Author">
              <w:r w:rsidRPr="00F458A0" w:rsidDel="00A17716">
                <w:delText>Conceptual design should inform evaluation of investments</w:delText>
              </w:r>
            </w:del>
          </w:p>
        </w:tc>
      </w:tr>
      <w:tr w:rsidR="00C377E9" w:rsidRPr="00F458A0" w:rsidDel="00A17716" w14:paraId="7366084E" w14:textId="1742EA50" w:rsidTr="00152348">
        <w:trPr>
          <w:cantSplit/>
          <w:del w:id="45949" w:author="Author"/>
        </w:trPr>
        <w:tc>
          <w:tcPr>
            <w:tcW w:w="1779" w:type="pct"/>
          </w:tcPr>
          <w:p w14:paraId="01938F4F" w14:textId="22159D3C" w:rsidR="00C377E9" w:rsidRPr="00F458A0" w:rsidDel="00A17716" w:rsidRDefault="00C377E9" w:rsidP="00E47619">
            <w:pPr>
              <w:pStyle w:val="TableText"/>
              <w:rPr>
                <w:del w:id="45950" w:author="Author"/>
              </w:rPr>
            </w:pPr>
            <w:del w:id="45951" w:author="Author">
              <w:r w:rsidRPr="00F458A0" w:rsidDel="00A17716">
                <w:delText>5 – Data Design</w:delText>
              </w:r>
            </w:del>
          </w:p>
        </w:tc>
        <w:tc>
          <w:tcPr>
            <w:tcW w:w="1335" w:type="pct"/>
          </w:tcPr>
          <w:p w14:paraId="14ED6C52" w14:textId="07FFBFFF" w:rsidR="00C377E9" w:rsidRPr="00F458A0" w:rsidDel="00A17716" w:rsidRDefault="00064481" w:rsidP="00E47619">
            <w:pPr>
              <w:pStyle w:val="TableText"/>
              <w:rPr>
                <w:del w:id="45952" w:author="Author"/>
              </w:rPr>
            </w:pPr>
            <w:del w:id="45953" w:author="Author">
              <w:r w:rsidRPr="00F458A0" w:rsidDel="00A17716">
                <w:delText>MS 1 Review; updated thereafter</w:delText>
              </w:r>
            </w:del>
          </w:p>
        </w:tc>
        <w:tc>
          <w:tcPr>
            <w:tcW w:w="1886" w:type="pct"/>
          </w:tcPr>
          <w:p w14:paraId="7361361E" w14:textId="26EAC2E1" w:rsidR="00C377E9" w:rsidRPr="00F458A0" w:rsidDel="00A17716" w:rsidRDefault="00064481" w:rsidP="00E47619">
            <w:pPr>
              <w:pStyle w:val="TableText"/>
              <w:rPr>
                <w:del w:id="45954" w:author="Author"/>
              </w:rPr>
            </w:pPr>
            <w:del w:id="45955" w:author="Author">
              <w:r w:rsidRPr="00F458A0" w:rsidDel="00A17716">
                <w:delText>Design details should be elaborated upon during PMAS Planning phase and prior to development</w:delText>
              </w:r>
            </w:del>
          </w:p>
        </w:tc>
      </w:tr>
      <w:tr w:rsidR="00064481" w:rsidRPr="00F458A0" w:rsidDel="00A17716" w14:paraId="0D3AA406" w14:textId="7270BC73" w:rsidTr="00152348">
        <w:trPr>
          <w:cantSplit/>
          <w:del w:id="45956" w:author="Author"/>
        </w:trPr>
        <w:tc>
          <w:tcPr>
            <w:tcW w:w="1779" w:type="pct"/>
          </w:tcPr>
          <w:p w14:paraId="2C59940B" w14:textId="7D23B7DB" w:rsidR="00064481" w:rsidRPr="00F458A0" w:rsidDel="00A17716" w:rsidRDefault="00064481" w:rsidP="00E47619">
            <w:pPr>
              <w:pStyle w:val="TableText"/>
              <w:rPr>
                <w:del w:id="45957" w:author="Author"/>
              </w:rPr>
            </w:pPr>
            <w:del w:id="45958" w:author="Author">
              <w:r w:rsidRPr="00F458A0" w:rsidDel="00A17716">
                <w:delText>6 – Detailed Design</w:delText>
              </w:r>
            </w:del>
          </w:p>
        </w:tc>
        <w:tc>
          <w:tcPr>
            <w:tcW w:w="1335" w:type="pct"/>
          </w:tcPr>
          <w:p w14:paraId="03913FA5" w14:textId="6E28FB89" w:rsidR="00064481" w:rsidRPr="00F458A0" w:rsidDel="00A17716" w:rsidRDefault="00064481" w:rsidP="00E47619">
            <w:pPr>
              <w:pStyle w:val="TableText"/>
              <w:rPr>
                <w:del w:id="45959" w:author="Author"/>
              </w:rPr>
            </w:pPr>
            <w:del w:id="45960" w:author="Author">
              <w:r w:rsidRPr="00F458A0" w:rsidDel="00A17716">
                <w:delText>MS 1 Review; updated thereafter</w:delText>
              </w:r>
            </w:del>
          </w:p>
        </w:tc>
        <w:tc>
          <w:tcPr>
            <w:tcW w:w="1886" w:type="pct"/>
          </w:tcPr>
          <w:p w14:paraId="764341A7" w14:textId="3546A690" w:rsidR="00064481" w:rsidRPr="00F458A0" w:rsidDel="00A17716" w:rsidRDefault="00064481" w:rsidP="00E47619">
            <w:pPr>
              <w:pStyle w:val="TableText"/>
              <w:rPr>
                <w:del w:id="45961" w:author="Author"/>
              </w:rPr>
            </w:pPr>
            <w:del w:id="45962" w:author="Author">
              <w:r w:rsidRPr="00F458A0" w:rsidDel="00A17716">
                <w:delText>Design details should be elaborated upon during PMAS Planning phase and prior to development</w:delText>
              </w:r>
            </w:del>
          </w:p>
        </w:tc>
      </w:tr>
      <w:tr w:rsidR="00064481" w:rsidRPr="00F458A0" w:rsidDel="00A17716" w14:paraId="6910CFC5" w14:textId="0B9A7525" w:rsidTr="00152348">
        <w:trPr>
          <w:cantSplit/>
          <w:del w:id="45963" w:author="Author"/>
        </w:trPr>
        <w:tc>
          <w:tcPr>
            <w:tcW w:w="1779" w:type="pct"/>
          </w:tcPr>
          <w:p w14:paraId="1DB33381" w14:textId="69FA7552" w:rsidR="00064481" w:rsidRPr="00F458A0" w:rsidDel="00A17716" w:rsidRDefault="00064481" w:rsidP="00E47619">
            <w:pPr>
              <w:pStyle w:val="TableText"/>
              <w:rPr>
                <w:del w:id="45964" w:author="Author"/>
              </w:rPr>
            </w:pPr>
            <w:del w:id="45965" w:author="Author">
              <w:r w:rsidRPr="00F458A0" w:rsidDel="00A17716">
                <w:delText>7 – External System Interface Design</w:delText>
              </w:r>
            </w:del>
          </w:p>
        </w:tc>
        <w:tc>
          <w:tcPr>
            <w:tcW w:w="1335" w:type="pct"/>
          </w:tcPr>
          <w:p w14:paraId="7ECB8D9D" w14:textId="4873BA35" w:rsidR="00064481" w:rsidRPr="00F458A0" w:rsidDel="00A17716" w:rsidRDefault="00064481" w:rsidP="00E47619">
            <w:pPr>
              <w:pStyle w:val="TableText"/>
              <w:rPr>
                <w:del w:id="45966" w:author="Author"/>
              </w:rPr>
            </w:pPr>
            <w:del w:id="45967" w:author="Author">
              <w:r w:rsidRPr="00F458A0" w:rsidDel="00A17716">
                <w:delText>MS 1 Review; updated thereafter</w:delText>
              </w:r>
            </w:del>
          </w:p>
        </w:tc>
        <w:tc>
          <w:tcPr>
            <w:tcW w:w="1886" w:type="pct"/>
          </w:tcPr>
          <w:p w14:paraId="6204B140" w14:textId="2181CCCC" w:rsidR="00064481" w:rsidRPr="00F458A0" w:rsidDel="00A17716" w:rsidRDefault="00064481" w:rsidP="00E47619">
            <w:pPr>
              <w:pStyle w:val="TableText"/>
              <w:rPr>
                <w:del w:id="45968" w:author="Author"/>
              </w:rPr>
            </w:pPr>
            <w:del w:id="45969" w:author="Author">
              <w:r w:rsidRPr="00F458A0" w:rsidDel="00A17716">
                <w:delText>Design details should be elaborated upon during PMAS Planning phase and prior to development</w:delText>
              </w:r>
            </w:del>
          </w:p>
        </w:tc>
      </w:tr>
      <w:tr w:rsidR="00064481" w:rsidRPr="00F458A0" w:rsidDel="00A17716" w14:paraId="36214B8F" w14:textId="74465834" w:rsidTr="00152348">
        <w:trPr>
          <w:cantSplit/>
          <w:del w:id="45970" w:author="Author"/>
        </w:trPr>
        <w:tc>
          <w:tcPr>
            <w:tcW w:w="1779" w:type="pct"/>
          </w:tcPr>
          <w:p w14:paraId="44FFAB82" w14:textId="7FDE1873" w:rsidR="00064481" w:rsidRPr="00F458A0" w:rsidDel="00A17716" w:rsidRDefault="00064481" w:rsidP="00E47619">
            <w:pPr>
              <w:pStyle w:val="TableText"/>
              <w:rPr>
                <w:del w:id="45971" w:author="Author"/>
              </w:rPr>
            </w:pPr>
            <w:del w:id="45972" w:author="Author">
              <w:r w:rsidRPr="00F458A0" w:rsidDel="00A17716">
                <w:delText>8 – Human Machine Interface</w:delText>
              </w:r>
              <w:r w:rsidR="00192334" w:rsidRPr="00F458A0" w:rsidDel="00A17716">
                <w:delText>s</w:delText>
              </w:r>
            </w:del>
          </w:p>
        </w:tc>
        <w:tc>
          <w:tcPr>
            <w:tcW w:w="1335" w:type="pct"/>
          </w:tcPr>
          <w:p w14:paraId="1F636622" w14:textId="065CE778" w:rsidR="00064481" w:rsidRPr="00F458A0" w:rsidDel="00A17716" w:rsidRDefault="00064481" w:rsidP="00E47619">
            <w:pPr>
              <w:pStyle w:val="TableText"/>
              <w:rPr>
                <w:del w:id="45973" w:author="Author"/>
              </w:rPr>
            </w:pPr>
            <w:del w:id="45974" w:author="Author">
              <w:r w:rsidRPr="00F458A0" w:rsidDel="00A17716">
                <w:delText>MS 1 Review; updated thereafter</w:delText>
              </w:r>
            </w:del>
          </w:p>
        </w:tc>
        <w:tc>
          <w:tcPr>
            <w:tcW w:w="1886" w:type="pct"/>
          </w:tcPr>
          <w:p w14:paraId="4351D9E7" w14:textId="3528AB74" w:rsidR="00064481" w:rsidRPr="00F458A0" w:rsidDel="00A17716" w:rsidRDefault="00064481" w:rsidP="00E47619">
            <w:pPr>
              <w:pStyle w:val="TableText"/>
              <w:rPr>
                <w:del w:id="45975" w:author="Author"/>
              </w:rPr>
            </w:pPr>
            <w:del w:id="45976" w:author="Author">
              <w:r w:rsidRPr="00F458A0" w:rsidDel="00A17716">
                <w:delText>Design details should be elaborated upon during PMAS Planning phase and prior to development</w:delText>
              </w:r>
            </w:del>
          </w:p>
        </w:tc>
      </w:tr>
      <w:tr w:rsidR="00064481" w:rsidRPr="00F458A0" w:rsidDel="00A17716" w14:paraId="7698912C" w14:textId="4B6D280A" w:rsidTr="00152348">
        <w:trPr>
          <w:cantSplit/>
          <w:del w:id="45977" w:author="Author"/>
        </w:trPr>
        <w:tc>
          <w:tcPr>
            <w:tcW w:w="1779" w:type="pct"/>
          </w:tcPr>
          <w:p w14:paraId="365C8238" w14:textId="49B2C5A4" w:rsidR="00064481" w:rsidRPr="00F458A0" w:rsidDel="00A17716" w:rsidRDefault="00064481" w:rsidP="00E47619">
            <w:pPr>
              <w:pStyle w:val="TableText"/>
              <w:rPr>
                <w:del w:id="45978" w:author="Author"/>
              </w:rPr>
            </w:pPr>
            <w:del w:id="45979" w:author="Author">
              <w:r w:rsidRPr="00F458A0" w:rsidDel="00A17716">
                <w:delText>Attachments</w:delText>
              </w:r>
            </w:del>
          </w:p>
        </w:tc>
        <w:tc>
          <w:tcPr>
            <w:tcW w:w="1335" w:type="pct"/>
          </w:tcPr>
          <w:p w14:paraId="15FC6CF2" w14:textId="6A54FD11" w:rsidR="00064481" w:rsidRPr="00F458A0" w:rsidDel="00A17716" w:rsidRDefault="00064481" w:rsidP="00E47619">
            <w:pPr>
              <w:pStyle w:val="TableText"/>
              <w:rPr>
                <w:del w:id="45980" w:author="Author"/>
              </w:rPr>
            </w:pPr>
            <w:del w:id="45981" w:author="Author">
              <w:r w:rsidRPr="00F458A0" w:rsidDel="00A17716">
                <w:delText>MS 1 Review; updated thereafter</w:delText>
              </w:r>
            </w:del>
          </w:p>
        </w:tc>
        <w:tc>
          <w:tcPr>
            <w:tcW w:w="1886" w:type="pct"/>
          </w:tcPr>
          <w:p w14:paraId="0FEC4826" w14:textId="3A46DBDB" w:rsidR="00064481" w:rsidRPr="00F458A0" w:rsidDel="00A17716" w:rsidRDefault="00064481" w:rsidP="00E47619">
            <w:pPr>
              <w:pStyle w:val="TableText"/>
              <w:rPr>
                <w:del w:id="45982" w:author="Author"/>
              </w:rPr>
            </w:pPr>
            <w:del w:id="45983" w:author="Author">
              <w:r w:rsidRPr="00F458A0" w:rsidDel="00A17716">
                <w:delText>Design details should be elaborated upon during PMAS Planning phase and prior to development</w:delText>
              </w:r>
            </w:del>
          </w:p>
        </w:tc>
      </w:tr>
    </w:tbl>
    <w:p w14:paraId="56064E1A" w14:textId="35A5EC6A" w:rsidR="00C377E9" w:rsidRPr="00F458A0" w:rsidDel="00A17716" w:rsidRDefault="00C377E9" w:rsidP="0067659A">
      <w:pPr>
        <w:pStyle w:val="BodyText"/>
        <w:rPr>
          <w:del w:id="45984" w:author="Author"/>
        </w:rPr>
      </w:pPr>
    </w:p>
    <w:p w14:paraId="4AEF24DE" w14:textId="0EA43A6F" w:rsidR="002934EF" w:rsidRPr="00F458A0" w:rsidDel="00A17716" w:rsidRDefault="00021EC0" w:rsidP="0067659A">
      <w:pPr>
        <w:pStyle w:val="BodyText"/>
        <w:rPr>
          <w:del w:id="45985" w:author="Author"/>
        </w:rPr>
      </w:pPr>
      <w:del w:id="45986" w:author="Author">
        <w:r w:rsidRPr="00F458A0" w:rsidDel="00A17716">
          <w:delText xml:space="preserve">A product’s system design should be defined conceptually prior to the allocation of personnel and resources that occur at project initiation. This gives the enterprise an opportunity to evaluate </w:delText>
        </w:r>
        <w:r w:rsidR="00064481" w:rsidRPr="00F458A0" w:rsidDel="00A17716">
          <w:delText xml:space="preserve">IT investments </w:delText>
        </w:r>
        <w:r w:rsidRPr="00F458A0" w:rsidDel="00A17716">
          <w:delText xml:space="preserve">before </w:delText>
        </w:r>
        <w:r w:rsidR="00064481" w:rsidRPr="00F458A0" w:rsidDel="00A17716">
          <w:delText xml:space="preserve">project teams are stood up and </w:delText>
        </w:r>
        <w:r w:rsidR="00B46164" w:rsidRPr="00F458A0" w:rsidDel="00A17716">
          <w:delText>funding</w:delText>
        </w:r>
        <w:r w:rsidRPr="00F458A0" w:rsidDel="00A17716">
          <w:delText xml:space="preserve"> </w:delText>
        </w:r>
        <w:r w:rsidR="00064481" w:rsidRPr="00F458A0" w:rsidDel="00A17716">
          <w:delText>is</w:delText>
        </w:r>
        <w:r w:rsidRPr="00F458A0" w:rsidDel="00A17716">
          <w:delText xml:space="preserve"> allocated. </w:delText>
        </w:r>
        <w:r w:rsidR="00064481" w:rsidRPr="00F458A0" w:rsidDel="00A17716">
          <w:delText>S</w:delText>
        </w:r>
        <w:r w:rsidRPr="00F458A0" w:rsidDel="00A17716">
          <w:delText>ections</w:delText>
        </w:r>
        <w:r w:rsidR="002934EF" w:rsidRPr="00F458A0" w:rsidDel="00A17716">
          <w:delText xml:space="preserve"> </w:delText>
        </w:r>
        <w:r w:rsidRPr="00F458A0" w:rsidDel="00A17716">
          <w:delText>1-</w:delText>
        </w:r>
        <w:r w:rsidR="002934EF" w:rsidRPr="00F458A0" w:rsidDel="00A17716">
          <w:delText xml:space="preserve"> </w:delText>
        </w:r>
        <w:r w:rsidRPr="00F458A0" w:rsidDel="00A17716">
          <w:delText>4 which discuss the high level</w:delText>
        </w:r>
        <w:r w:rsidR="002934EF" w:rsidRPr="00F458A0" w:rsidDel="00A17716">
          <w:delText xml:space="preserve"> </w:delText>
        </w:r>
        <w:r w:rsidRPr="00F458A0" w:rsidDel="00A17716">
          <w:delText>design should be completed prior to MS 0. All sections should be completed and updated before MS 1. Projects will need to address all SDD approval constraints prior to the MS 2 review. In addition, the SDD should reflect the as-built product going into the MS 2 review.</w:delText>
        </w:r>
      </w:del>
    </w:p>
    <w:p w14:paraId="5366484A" w14:textId="4D626028" w:rsidR="00B6560F" w:rsidRPr="00F458A0" w:rsidDel="00A17716" w:rsidRDefault="00B6560F" w:rsidP="0067659A">
      <w:pPr>
        <w:pStyle w:val="BodyText"/>
        <w:rPr>
          <w:del w:id="45987" w:author="Author"/>
        </w:rPr>
      </w:pPr>
    </w:p>
    <w:p w14:paraId="4CA1B7DC" w14:textId="419F34FC" w:rsidR="00D8650D" w:rsidRPr="00F458A0" w:rsidDel="00A17716" w:rsidRDefault="00B6560F" w:rsidP="006838EA">
      <w:pPr>
        <w:rPr>
          <w:del w:id="45988" w:author="Author"/>
        </w:rPr>
      </w:pPr>
      <w:del w:id="45989" w:author="Author">
        <w:r w:rsidRPr="00F458A0" w:rsidDel="00A17716">
          <w:br w:type="page"/>
        </w:r>
        <w:bookmarkStart w:id="45990" w:name="ColumnTitle_02"/>
        <w:bookmarkEnd w:id="45990"/>
      </w:del>
    </w:p>
    <w:p w14:paraId="1D8FC83C" w14:textId="13C075ED" w:rsidR="00BF2C5A" w:rsidRPr="00F458A0" w:rsidDel="00A17716" w:rsidRDefault="00BF2C5A" w:rsidP="00A65AEB">
      <w:pPr>
        <w:pStyle w:val="TOC4"/>
        <w:rPr>
          <w:del w:id="45991" w:author="Author"/>
        </w:rPr>
      </w:pPr>
    </w:p>
    <w:p w14:paraId="300155C1" w14:textId="5978B86C" w:rsidR="004F3A80" w:rsidRPr="00F458A0" w:rsidDel="00A17716" w:rsidRDefault="004F3A80" w:rsidP="00647B03">
      <w:pPr>
        <w:pStyle w:val="Title2"/>
        <w:rPr>
          <w:del w:id="45992" w:author="Author"/>
        </w:rPr>
      </w:pPr>
      <w:del w:id="45993" w:author="Author">
        <w:r w:rsidRPr="00F458A0" w:rsidDel="00A17716">
          <w:delText>Table of Contents</w:delText>
        </w:r>
      </w:del>
    </w:p>
    <w:p w14:paraId="326836EB" w14:textId="41E0F089" w:rsidR="00E37989" w:rsidDel="00A17716" w:rsidRDefault="00281577">
      <w:pPr>
        <w:pStyle w:val="TOC1"/>
        <w:rPr>
          <w:del w:id="45994" w:author="Author"/>
          <w:rFonts w:asciiTheme="minorHAnsi" w:eastAsiaTheme="minorEastAsia" w:hAnsiTheme="minorHAnsi" w:cstheme="minorBidi"/>
          <w:sz w:val="22"/>
          <w:szCs w:val="22"/>
        </w:rPr>
      </w:pPr>
      <w:del w:id="45995" w:author="Author">
        <w:r w:rsidRPr="00F458A0" w:rsidDel="00A17716">
          <w:fldChar w:fldCharType="begin"/>
        </w:r>
        <w:r w:rsidRPr="00F458A0" w:rsidDel="00A17716">
          <w:delInstrText xml:space="preserve"> TOC \o "1-5" \h \z \u </w:delInstrText>
        </w:r>
        <w:r w:rsidRPr="00F458A0" w:rsidDel="00A17716">
          <w:fldChar w:fldCharType="separate"/>
        </w:r>
        <w:r w:rsidR="007E0421" w:rsidDel="00A17716">
          <w:fldChar w:fldCharType="begin"/>
        </w:r>
        <w:r w:rsidR="007E0421" w:rsidDel="00A17716">
          <w:delInstrText xml:space="preserve"> HYPERLINK \l "_Toc481658663" </w:delInstrText>
        </w:r>
        <w:r w:rsidR="007E0421" w:rsidDel="00A17716">
          <w:fldChar w:fldCharType="separate"/>
        </w:r>
        <w:r w:rsidR="00E37989" w:rsidRPr="005C321F" w:rsidDel="00A17716">
          <w:rPr>
            <w:rStyle w:val="Hyperlink"/>
          </w:rPr>
          <w:delText>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troduction</w:delText>
        </w:r>
        <w:r w:rsidR="00E37989" w:rsidDel="00A17716">
          <w:rPr>
            <w:webHidden/>
          </w:rPr>
          <w:tab/>
        </w:r>
        <w:r w:rsidR="00E37989" w:rsidDel="00A17716">
          <w:rPr>
            <w:webHidden/>
          </w:rPr>
          <w:fldChar w:fldCharType="begin"/>
        </w:r>
        <w:r w:rsidR="00E37989" w:rsidDel="00A17716">
          <w:rPr>
            <w:webHidden/>
          </w:rPr>
          <w:delInstrText xml:space="preserve"> PAGEREF _Toc481658663 \h </w:delInstrText>
        </w:r>
        <w:r w:rsidR="00E37989" w:rsidDel="00A17716">
          <w:rPr>
            <w:webHidden/>
          </w:rPr>
        </w:r>
        <w:r w:rsidR="00E37989" w:rsidDel="00A17716">
          <w:rPr>
            <w:webHidden/>
          </w:rPr>
          <w:fldChar w:fldCharType="separate"/>
        </w:r>
        <w:r w:rsidR="00E37989" w:rsidDel="00A17716">
          <w:rPr>
            <w:webHidden/>
          </w:rPr>
          <w:delText>1</w:delText>
        </w:r>
        <w:r w:rsidR="00E37989" w:rsidDel="00A17716">
          <w:rPr>
            <w:webHidden/>
          </w:rPr>
          <w:fldChar w:fldCharType="end"/>
        </w:r>
        <w:r w:rsidR="007E0421" w:rsidDel="00A17716">
          <w:fldChar w:fldCharType="end"/>
        </w:r>
      </w:del>
    </w:p>
    <w:p w14:paraId="630F9429" w14:textId="42867ECD" w:rsidR="00E37989" w:rsidDel="00A17716" w:rsidRDefault="007E0421">
      <w:pPr>
        <w:pStyle w:val="TOC2"/>
        <w:rPr>
          <w:del w:id="45996" w:author="Author"/>
          <w:rFonts w:asciiTheme="minorHAnsi" w:eastAsiaTheme="minorEastAsia" w:hAnsiTheme="minorHAnsi" w:cstheme="minorBidi"/>
          <w:sz w:val="22"/>
          <w:szCs w:val="22"/>
        </w:rPr>
      </w:pPr>
      <w:del w:id="45997" w:author="Author">
        <w:r w:rsidDel="00A17716">
          <w:fldChar w:fldCharType="begin"/>
        </w:r>
        <w:r w:rsidDel="00A17716">
          <w:delInstrText xml:space="preserve"> HYPERLINK \l "_Toc481658664" </w:delInstrText>
        </w:r>
        <w:r w:rsidDel="00A17716">
          <w:fldChar w:fldCharType="separate"/>
        </w:r>
        <w:r w:rsidR="00E37989" w:rsidRPr="005C321F" w:rsidDel="00A17716">
          <w:rPr>
            <w:rStyle w:val="Hyperlink"/>
          </w:rPr>
          <w:delText>1.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cope</w:delText>
        </w:r>
        <w:r w:rsidR="00E37989" w:rsidDel="00A17716">
          <w:rPr>
            <w:webHidden/>
          </w:rPr>
          <w:tab/>
        </w:r>
        <w:r w:rsidR="00E37989" w:rsidDel="00A17716">
          <w:rPr>
            <w:webHidden/>
          </w:rPr>
          <w:fldChar w:fldCharType="begin"/>
        </w:r>
        <w:r w:rsidR="00E37989" w:rsidDel="00A17716">
          <w:rPr>
            <w:webHidden/>
          </w:rPr>
          <w:delInstrText xml:space="preserve"> PAGEREF _Toc481658664 \h </w:delInstrText>
        </w:r>
        <w:r w:rsidR="00E37989" w:rsidDel="00A17716">
          <w:rPr>
            <w:webHidden/>
          </w:rPr>
        </w:r>
        <w:r w:rsidR="00E37989" w:rsidDel="00A17716">
          <w:rPr>
            <w:webHidden/>
          </w:rPr>
          <w:fldChar w:fldCharType="separate"/>
        </w:r>
        <w:r w:rsidR="00E37989" w:rsidDel="00A17716">
          <w:rPr>
            <w:webHidden/>
          </w:rPr>
          <w:delText>2</w:delText>
        </w:r>
        <w:r w:rsidR="00E37989" w:rsidDel="00A17716">
          <w:rPr>
            <w:webHidden/>
          </w:rPr>
          <w:fldChar w:fldCharType="end"/>
        </w:r>
        <w:r w:rsidDel="00A17716">
          <w:fldChar w:fldCharType="end"/>
        </w:r>
      </w:del>
    </w:p>
    <w:p w14:paraId="67B3CAF9" w14:textId="470B9074" w:rsidR="00E37989" w:rsidDel="00A17716" w:rsidRDefault="007E0421">
      <w:pPr>
        <w:pStyle w:val="TOC3"/>
        <w:rPr>
          <w:del w:id="45998" w:author="Author"/>
          <w:rFonts w:asciiTheme="minorHAnsi" w:eastAsiaTheme="minorEastAsia" w:hAnsiTheme="minorHAnsi" w:cstheme="minorBidi"/>
          <w:sz w:val="22"/>
          <w:szCs w:val="22"/>
        </w:rPr>
      </w:pPr>
      <w:del w:id="45999" w:author="Author">
        <w:r w:rsidDel="00A17716">
          <w:fldChar w:fldCharType="begin"/>
        </w:r>
        <w:r w:rsidDel="00A17716">
          <w:delInstrText xml:space="preserve"> HYPERLINK \l "_Toc481658665" </w:delInstrText>
        </w:r>
        <w:r w:rsidDel="00A17716">
          <w:fldChar w:fldCharType="separate"/>
        </w:r>
        <w:r w:rsidR="00E37989" w:rsidRPr="005C321F" w:rsidDel="00A17716">
          <w:rPr>
            <w:rStyle w:val="Hyperlink"/>
          </w:rPr>
          <w:delText>1.1.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Insurance</w:delText>
        </w:r>
        <w:r w:rsidR="00E37989" w:rsidDel="00A17716">
          <w:rPr>
            <w:webHidden/>
          </w:rPr>
          <w:tab/>
        </w:r>
        <w:r w:rsidR="00E37989" w:rsidDel="00A17716">
          <w:rPr>
            <w:webHidden/>
          </w:rPr>
          <w:fldChar w:fldCharType="begin"/>
        </w:r>
        <w:r w:rsidR="00E37989" w:rsidDel="00A17716">
          <w:rPr>
            <w:webHidden/>
          </w:rPr>
          <w:delInstrText xml:space="preserve"> PAGEREF _Toc481658665 \h </w:delInstrText>
        </w:r>
        <w:r w:rsidR="00E37989" w:rsidDel="00A17716">
          <w:rPr>
            <w:webHidden/>
          </w:rPr>
        </w:r>
        <w:r w:rsidR="00E37989" w:rsidDel="00A17716">
          <w:rPr>
            <w:webHidden/>
          </w:rPr>
          <w:fldChar w:fldCharType="separate"/>
        </w:r>
        <w:r w:rsidR="00E37989" w:rsidDel="00A17716">
          <w:rPr>
            <w:webHidden/>
          </w:rPr>
          <w:delText>2</w:delText>
        </w:r>
        <w:r w:rsidR="00E37989" w:rsidDel="00A17716">
          <w:rPr>
            <w:webHidden/>
          </w:rPr>
          <w:fldChar w:fldCharType="end"/>
        </w:r>
        <w:r w:rsidDel="00A17716">
          <w:fldChar w:fldCharType="end"/>
        </w:r>
      </w:del>
    </w:p>
    <w:p w14:paraId="777EA9BD" w14:textId="2B5AAA08" w:rsidR="00E37989" w:rsidDel="00A17716" w:rsidRDefault="007E0421">
      <w:pPr>
        <w:pStyle w:val="TOC3"/>
        <w:rPr>
          <w:del w:id="46000" w:author="Author"/>
          <w:rFonts w:asciiTheme="minorHAnsi" w:eastAsiaTheme="minorEastAsia" w:hAnsiTheme="minorHAnsi" w:cstheme="minorBidi"/>
          <w:sz w:val="22"/>
          <w:szCs w:val="22"/>
        </w:rPr>
      </w:pPr>
      <w:del w:id="46001" w:author="Author">
        <w:r w:rsidDel="00A17716">
          <w:fldChar w:fldCharType="begin"/>
        </w:r>
        <w:r w:rsidDel="00A17716">
          <w:delInstrText xml:space="preserve"> HYPERLINK \l "_Toc481658666" </w:delInstrText>
        </w:r>
        <w:r w:rsidDel="00A17716">
          <w:fldChar w:fldCharType="separate"/>
        </w:r>
        <w:r w:rsidR="00E37989" w:rsidRPr="005C321F" w:rsidDel="00A17716">
          <w:rPr>
            <w:rStyle w:val="Hyperlink"/>
          </w:rPr>
          <w:delText>1.1.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Billing</w:delText>
        </w:r>
        <w:r w:rsidR="00E37989" w:rsidDel="00A17716">
          <w:rPr>
            <w:webHidden/>
          </w:rPr>
          <w:tab/>
        </w:r>
        <w:r w:rsidR="00E37989" w:rsidDel="00A17716">
          <w:rPr>
            <w:webHidden/>
          </w:rPr>
          <w:fldChar w:fldCharType="begin"/>
        </w:r>
        <w:r w:rsidR="00E37989" w:rsidDel="00A17716">
          <w:rPr>
            <w:webHidden/>
          </w:rPr>
          <w:delInstrText xml:space="preserve"> PAGEREF _Toc481658666 \h </w:delInstrText>
        </w:r>
        <w:r w:rsidR="00E37989" w:rsidDel="00A17716">
          <w:rPr>
            <w:webHidden/>
          </w:rPr>
        </w:r>
        <w:r w:rsidR="00E37989" w:rsidDel="00A17716">
          <w:rPr>
            <w:webHidden/>
          </w:rPr>
          <w:fldChar w:fldCharType="separate"/>
        </w:r>
        <w:r w:rsidR="00E37989" w:rsidDel="00A17716">
          <w:rPr>
            <w:webHidden/>
          </w:rPr>
          <w:delText>3</w:delText>
        </w:r>
        <w:r w:rsidR="00E37989" w:rsidDel="00A17716">
          <w:rPr>
            <w:webHidden/>
          </w:rPr>
          <w:fldChar w:fldCharType="end"/>
        </w:r>
        <w:r w:rsidDel="00A17716">
          <w:fldChar w:fldCharType="end"/>
        </w:r>
      </w:del>
    </w:p>
    <w:p w14:paraId="5142BE75" w14:textId="2FD8C886" w:rsidR="00E37989" w:rsidDel="00A17716" w:rsidRDefault="007E0421">
      <w:pPr>
        <w:pStyle w:val="TOC3"/>
        <w:rPr>
          <w:del w:id="46002" w:author="Author"/>
          <w:rFonts w:asciiTheme="minorHAnsi" w:eastAsiaTheme="minorEastAsia" w:hAnsiTheme="minorHAnsi" w:cstheme="minorBidi"/>
          <w:sz w:val="22"/>
          <w:szCs w:val="22"/>
        </w:rPr>
      </w:pPr>
      <w:del w:id="46003" w:author="Author">
        <w:r w:rsidDel="00A17716">
          <w:fldChar w:fldCharType="begin"/>
        </w:r>
        <w:r w:rsidDel="00A17716">
          <w:delInstrText xml:space="preserve"> HYPERLINK \l "_Toc481658667" </w:delInstrText>
        </w:r>
        <w:r w:rsidDel="00A17716">
          <w:fldChar w:fldCharType="separate"/>
        </w:r>
        <w:r w:rsidR="00E37989" w:rsidRPr="005C321F" w:rsidDel="00A17716">
          <w:rPr>
            <w:rStyle w:val="Hyperlink"/>
          </w:rPr>
          <w:delText>1.1.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Pharmacy</w:delText>
        </w:r>
        <w:r w:rsidR="00E37989" w:rsidDel="00A17716">
          <w:rPr>
            <w:webHidden/>
          </w:rPr>
          <w:tab/>
        </w:r>
        <w:r w:rsidR="00E37989" w:rsidDel="00A17716">
          <w:rPr>
            <w:webHidden/>
          </w:rPr>
          <w:fldChar w:fldCharType="begin"/>
        </w:r>
        <w:r w:rsidR="00E37989" w:rsidDel="00A17716">
          <w:rPr>
            <w:webHidden/>
          </w:rPr>
          <w:delInstrText xml:space="preserve"> PAGEREF _Toc481658667 \h </w:delInstrText>
        </w:r>
        <w:r w:rsidR="00E37989" w:rsidDel="00A17716">
          <w:rPr>
            <w:webHidden/>
          </w:rPr>
        </w:r>
        <w:r w:rsidR="00E37989" w:rsidDel="00A17716">
          <w:rPr>
            <w:webHidden/>
          </w:rPr>
          <w:fldChar w:fldCharType="separate"/>
        </w:r>
        <w:r w:rsidR="00E37989" w:rsidDel="00A17716">
          <w:rPr>
            <w:webHidden/>
          </w:rPr>
          <w:delText>3</w:delText>
        </w:r>
        <w:r w:rsidR="00E37989" w:rsidDel="00A17716">
          <w:rPr>
            <w:webHidden/>
          </w:rPr>
          <w:fldChar w:fldCharType="end"/>
        </w:r>
        <w:r w:rsidDel="00A17716">
          <w:fldChar w:fldCharType="end"/>
        </w:r>
      </w:del>
    </w:p>
    <w:p w14:paraId="08915FA8" w14:textId="4AD70D15" w:rsidR="00E37989" w:rsidDel="00A17716" w:rsidRDefault="007E0421">
      <w:pPr>
        <w:pStyle w:val="TOC3"/>
        <w:rPr>
          <w:del w:id="46004" w:author="Author"/>
          <w:rFonts w:asciiTheme="minorHAnsi" w:eastAsiaTheme="minorEastAsia" w:hAnsiTheme="minorHAnsi" w:cstheme="minorBidi"/>
          <w:sz w:val="22"/>
          <w:szCs w:val="22"/>
        </w:rPr>
      </w:pPr>
      <w:del w:id="46005" w:author="Author">
        <w:r w:rsidDel="00A17716">
          <w:fldChar w:fldCharType="begin"/>
        </w:r>
        <w:r w:rsidDel="00A17716">
          <w:delInstrText xml:space="preserve"> HYPERLINK \l "_Toc481658668" </w:delInstrText>
        </w:r>
        <w:r w:rsidDel="00A17716">
          <w:fldChar w:fldCharType="separate"/>
        </w:r>
        <w:r w:rsidR="00E37989" w:rsidRPr="005C321F" w:rsidDel="00A17716">
          <w:rPr>
            <w:rStyle w:val="Hyperlink"/>
          </w:rPr>
          <w:delText>1.1.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Payments</w:delText>
        </w:r>
        <w:r w:rsidR="00E37989" w:rsidDel="00A17716">
          <w:rPr>
            <w:webHidden/>
          </w:rPr>
          <w:tab/>
        </w:r>
        <w:r w:rsidR="00E37989" w:rsidDel="00A17716">
          <w:rPr>
            <w:webHidden/>
          </w:rPr>
          <w:fldChar w:fldCharType="begin"/>
        </w:r>
        <w:r w:rsidR="00E37989" w:rsidDel="00A17716">
          <w:rPr>
            <w:webHidden/>
          </w:rPr>
          <w:delInstrText xml:space="preserve"> PAGEREF _Toc481658668 \h </w:delInstrText>
        </w:r>
        <w:r w:rsidR="00E37989" w:rsidDel="00A17716">
          <w:rPr>
            <w:webHidden/>
          </w:rPr>
        </w:r>
        <w:r w:rsidR="00E37989" w:rsidDel="00A17716">
          <w:rPr>
            <w:webHidden/>
          </w:rPr>
          <w:fldChar w:fldCharType="separate"/>
        </w:r>
        <w:r w:rsidR="00E37989" w:rsidDel="00A17716">
          <w:rPr>
            <w:webHidden/>
          </w:rPr>
          <w:delText>4</w:delText>
        </w:r>
        <w:r w:rsidR="00E37989" w:rsidDel="00A17716">
          <w:rPr>
            <w:webHidden/>
          </w:rPr>
          <w:fldChar w:fldCharType="end"/>
        </w:r>
        <w:r w:rsidDel="00A17716">
          <w:fldChar w:fldCharType="end"/>
        </w:r>
      </w:del>
    </w:p>
    <w:p w14:paraId="4C0F58A4" w14:textId="4D4982E9" w:rsidR="00E37989" w:rsidDel="00A17716" w:rsidRDefault="007E0421">
      <w:pPr>
        <w:pStyle w:val="TOC3"/>
        <w:rPr>
          <w:del w:id="46006" w:author="Author"/>
          <w:rFonts w:asciiTheme="minorHAnsi" w:eastAsiaTheme="minorEastAsia" w:hAnsiTheme="minorHAnsi" w:cstheme="minorBidi"/>
          <w:sz w:val="22"/>
          <w:szCs w:val="22"/>
        </w:rPr>
      </w:pPr>
      <w:del w:id="46007" w:author="Author">
        <w:r w:rsidDel="00A17716">
          <w:fldChar w:fldCharType="begin"/>
        </w:r>
        <w:r w:rsidDel="00A17716">
          <w:delInstrText xml:space="preserve"> HYPERLINK \l "_Toc481658669" </w:delInstrText>
        </w:r>
        <w:r w:rsidDel="00A17716">
          <w:fldChar w:fldCharType="separate"/>
        </w:r>
        <w:r w:rsidR="00E37989" w:rsidRPr="005C321F" w:rsidDel="00A17716">
          <w:rPr>
            <w:rStyle w:val="Hyperlink"/>
          </w:rPr>
          <w:delText>1.1.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Admin</w:delText>
        </w:r>
        <w:r w:rsidR="00E37989" w:rsidDel="00A17716">
          <w:rPr>
            <w:webHidden/>
          </w:rPr>
          <w:tab/>
        </w:r>
        <w:r w:rsidR="00E37989" w:rsidDel="00A17716">
          <w:rPr>
            <w:webHidden/>
          </w:rPr>
          <w:fldChar w:fldCharType="begin"/>
        </w:r>
        <w:r w:rsidR="00E37989" w:rsidDel="00A17716">
          <w:rPr>
            <w:webHidden/>
          </w:rPr>
          <w:delInstrText xml:space="preserve"> PAGEREF _Toc481658669 \h </w:delInstrText>
        </w:r>
        <w:r w:rsidR="00E37989" w:rsidDel="00A17716">
          <w:rPr>
            <w:webHidden/>
          </w:rPr>
        </w:r>
        <w:r w:rsidR="00E37989" w:rsidDel="00A17716">
          <w:rPr>
            <w:webHidden/>
          </w:rPr>
          <w:fldChar w:fldCharType="separate"/>
        </w:r>
        <w:r w:rsidR="00E37989" w:rsidDel="00A17716">
          <w:rPr>
            <w:webHidden/>
          </w:rPr>
          <w:delText>4</w:delText>
        </w:r>
        <w:r w:rsidR="00E37989" w:rsidDel="00A17716">
          <w:rPr>
            <w:webHidden/>
          </w:rPr>
          <w:fldChar w:fldCharType="end"/>
        </w:r>
        <w:r w:rsidDel="00A17716">
          <w:fldChar w:fldCharType="end"/>
        </w:r>
      </w:del>
    </w:p>
    <w:p w14:paraId="03C876A8" w14:textId="06D722EB" w:rsidR="00E37989" w:rsidDel="00A17716" w:rsidRDefault="007E0421">
      <w:pPr>
        <w:pStyle w:val="TOC2"/>
        <w:rPr>
          <w:del w:id="46008" w:author="Author"/>
          <w:rFonts w:asciiTheme="minorHAnsi" w:eastAsiaTheme="minorEastAsia" w:hAnsiTheme="minorHAnsi" w:cstheme="minorBidi"/>
          <w:sz w:val="22"/>
          <w:szCs w:val="22"/>
        </w:rPr>
      </w:pPr>
      <w:del w:id="46009" w:author="Author">
        <w:r w:rsidDel="00A17716">
          <w:fldChar w:fldCharType="begin"/>
        </w:r>
        <w:r w:rsidDel="00A17716">
          <w:delInstrText xml:space="preserve"> HYPERLINK \l "_Toc481658670" </w:delInstrText>
        </w:r>
        <w:r w:rsidDel="00A17716">
          <w:fldChar w:fldCharType="separate"/>
        </w:r>
        <w:r w:rsidR="00E37989" w:rsidRPr="005C321F" w:rsidDel="00A17716">
          <w:rPr>
            <w:rStyle w:val="Hyperlink"/>
          </w:rPr>
          <w:delText>1.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User Profiles</w:delText>
        </w:r>
        <w:r w:rsidR="00E37989" w:rsidDel="00A17716">
          <w:rPr>
            <w:webHidden/>
          </w:rPr>
          <w:tab/>
        </w:r>
        <w:r w:rsidR="00E37989" w:rsidDel="00A17716">
          <w:rPr>
            <w:webHidden/>
          </w:rPr>
          <w:fldChar w:fldCharType="begin"/>
        </w:r>
        <w:r w:rsidR="00E37989" w:rsidDel="00A17716">
          <w:rPr>
            <w:webHidden/>
          </w:rPr>
          <w:delInstrText xml:space="preserve"> PAGEREF _Toc481658670 \h </w:delInstrText>
        </w:r>
        <w:r w:rsidR="00E37989" w:rsidDel="00A17716">
          <w:rPr>
            <w:webHidden/>
          </w:rPr>
        </w:r>
        <w:r w:rsidR="00E37989" w:rsidDel="00A17716">
          <w:rPr>
            <w:webHidden/>
          </w:rPr>
          <w:fldChar w:fldCharType="separate"/>
        </w:r>
        <w:r w:rsidR="00E37989" w:rsidDel="00A17716">
          <w:rPr>
            <w:webHidden/>
          </w:rPr>
          <w:delText>5</w:delText>
        </w:r>
        <w:r w:rsidR="00E37989" w:rsidDel="00A17716">
          <w:rPr>
            <w:webHidden/>
          </w:rPr>
          <w:fldChar w:fldCharType="end"/>
        </w:r>
        <w:r w:rsidDel="00A17716">
          <w:fldChar w:fldCharType="end"/>
        </w:r>
      </w:del>
    </w:p>
    <w:p w14:paraId="3C7CADCC" w14:textId="738CB422" w:rsidR="00E37989" w:rsidDel="00A17716" w:rsidRDefault="007E0421">
      <w:pPr>
        <w:pStyle w:val="TOC1"/>
        <w:rPr>
          <w:del w:id="46010" w:author="Author"/>
          <w:rFonts w:asciiTheme="minorHAnsi" w:eastAsiaTheme="minorEastAsia" w:hAnsiTheme="minorHAnsi" w:cstheme="minorBidi"/>
          <w:sz w:val="22"/>
          <w:szCs w:val="22"/>
        </w:rPr>
      </w:pPr>
      <w:del w:id="46011" w:author="Author">
        <w:r w:rsidDel="00A17716">
          <w:fldChar w:fldCharType="begin"/>
        </w:r>
        <w:r w:rsidDel="00A17716">
          <w:delInstrText xml:space="preserve"> HYPERLINK \l "_Toc481658671" </w:delInstrText>
        </w:r>
        <w:r w:rsidDel="00A17716">
          <w:fldChar w:fldCharType="separate"/>
        </w:r>
        <w:r w:rsidR="00E37989" w:rsidRPr="005C321F" w:rsidDel="00A17716">
          <w:rPr>
            <w:rStyle w:val="Hyperlink"/>
          </w:rPr>
          <w:delText>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Background</w:delText>
        </w:r>
        <w:r w:rsidR="00E37989" w:rsidDel="00A17716">
          <w:rPr>
            <w:webHidden/>
          </w:rPr>
          <w:tab/>
        </w:r>
        <w:r w:rsidR="00E37989" w:rsidDel="00A17716">
          <w:rPr>
            <w:webHidden/>
          </w:rPr>
          <w:fldChar w:fldCharType="begin"/>
        </w:r>
        <w:r w:rsidR="00E37989" w:rsidDel="00A17716">
          <w:rPr>
            <w:webHidden/>
          </w:rPr>
          <w:delInstrText xml:space="preserve"> PAGEREF _Toc481658671 \h </w:delInstrText>
        </w:r>
        <w:r w:rsidR="00E37989" w:rsidDel="00A17716">
          <w:rPr>
            <w:webHidden/>
          </w:rPr>
        </w:r>
        <w:r w:rsidR="00E37989" w:rsidDel="00A17716">
          <w:rPr>
            <w:webHidden/>
          </w:rPr>
          <w:fldChar w:fldCharType="separate"/>
        </w:r>
        <w:r w:rsidR="00E37989" w:rsidDel="00A17716">
          <w:rPr>
            <w:webHidden/>
          </w:rPr>
          <w:delText>5</w:delText>
        </w:r>
        <w:r w:rsidR="00E37989" w:rsidDel="00A17716">
          <w:rPr>
            <w:webHidden/>
          </w:rPr>
          <w:fldChar w:fldCharType="end"/>
        </w:r>
        <w:r w:rsidDel="00A17716">
          <w:fldChar w:fldCharType="end"/>
        </w:r>
      </w:del>
    </w:p>
    <w:p w14:paraId="16244FBE" w14:textId="4FFAD4A2" w:rsidR="00E37989" w:rsidDel="00A17716" w:rsidRDefault="007E0421">
      <w:pPr>
        <w:pStyle w:val="TOC2"/>
        <w:rPr>
          <w:del w:id="46012" w:author="Author"/>
          <w:rFonts w:asciiTheme="minorHAnsi" w:eastAsiaTheme="minorEastAsia" w:hAnsiTheme="minorHAnsi" w:cstheme="minorBidi"/>
          <w:sz w:val="22"/>
          <w:szCs w:val="22"/>
        </w:rPr>
      </w:pPr>
      <w:del w:id="46013" w:author="Author">
        <w:r w:rsidDel="00A17716">
          <w:fldChar w:fldCharType="begin"/>
        </w:r>
        <w:r w:rsidDel="00A17716">
          <w:delInstrText xml:space="preserve"> HYPERLINK \l "_Toc481658672" </w:delInstrText>
        </w:r>
        <w:r w:rsidDel="00A17716">
          <w:fldChar w:fldCharType="separate"/>
        </w:r>
        <w:r w:rsidR="00E37989" w:rsidRPr="005C321F" w:rsidDel="00A17716">
          <w:rPr>
            <w:rStyle w:val="Hyperlink"/>
          </w:rPr>
          <w:delText>2.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Overview of the System</w:delText>
        </w:r>
        <w:r w:rsidR="00E37989" w:rsidDel="00A17716">
          <w:rPr>
            <w:webHidden/>
          </w:rPr>
          <w:tab/>
        </w:r>
        <w:r w:rsidR="00E37989" w:rsidDel="00A17716">
          <w:rPr>
            <w:webHidden/>
          </w:rPr>
          <w:fldChar w:fldCharType="begin"/>
        </w:r>
        <w:r w:rsidR="00E37989" w:rsidDel="00A17716">
          <w:rPr>
            <w:webHidden/>
          </w:rPr>
          <w:delInstrText xml:space="preserve"> PAGEREF _Toc481658672 \h </w:delInstrText>
        </w:r>
        <w:r w:rsidR="00E37989" w:rsidDel="00A17716">
          <w:rPr>
            <w:webHidden/>
          </w:rPr>
        </w:r>
        <w:r w:rsidR="00E37989" w:rsidDel="00A17716">
          <w:rPr>
            <w:webHidden/>
          </w:rPr>
          <w:fldChar w:fldCharType="separate"/>
        </w:r>
        <w:r w:rsidR="00E37989" w:rsidDel="00A17716">
          <w:rPr>
            <w:webHidden/>
          </w:rPr>
          <w:delText>5</w:delText>
        </w:r>
        <w:r w:rsidR="00E37989" w:rsidDel="00A17716">
          <w:rPr>
            <w:webHidden/>
          </w:rPr>
          <w:fldChar w:fldCharType="end"/>
        </w:r>
        <w:r w:rsidDel="00A17716">
          <w:fldChar w:fldCharType="end"/>
        </w:r>
      </w:del>
    </w:p>
    <w:p w14:paraId="0A13DD54" w14:textId="763CF888" w:rsidR="00E37989" w:rsidDel="00A17716" w:rsidRDefault="007E0421">
      <w:pPr>
        <w:pStyle w:val="TOC2"/>
        <w:rPr>
          <w:del w:id="46014" w:author="Author"/>
          <w:rFonts w:asciiTheme="minorHAnsi" w:eastAsiaTheme="minorEastAsia" w:hAnsiTheme="minorHAnsi" w:cstheme="minorBidi"/>
          <w:sz w:val="22"/>
          <w:szCs w:val="22"/>
        </w:rPr>
      </w:pPr>
      <w:del w:id="46015" w:author="Author">
        <w:r w:rsidDel="00A17716">
          <w:fldChar w:fldCharType="begin"/>
        </w:r>
        <w:r w:rsidDel="00A17716">
          <w:delInstrText xml:space="preserve"> HYPERLINK \l "_Toc481658673" </w:delInstrText>
        </w:r>
        <w:r w:rsidDel="00A17716">
          <w:fldChar w:fldCharType="separate"/>
        </w:r>
        <w:r w:rsidR="00E37989" w:rsidRPr="005C321F" w:rsidDel="00A17716">
          <w:rPr>
            <w:rStyle w:val="Hyperlink"/>
          </w:rPr>
          <w:delText>2.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Business Process Overview</w:delText>
        </w:r>
        <w:r w:rsidR="00E37989" w:rsidDel="00A17716">
          <w:rPr>
            <w:webHidden/>
          </w:rPr>
          <w:tab/>
        </w:r>
        <w:r w:rsidR="00E37989" w:rsidDel="00A17716">
          <w:rPr>
            <w:webHidden/>
          </w:rPr>
          <w:fldChar w:fldCharType="begin"/>
        </w:r>
        <w:r w:rsidR="00E37989" w:rsidDel="00A17716">
          <w:rPr>
            <w:webHidden/>
          </w:rPr>
          <w:delInstrText xml:space="preserve"> PAGEREF _Toc481658673 \h </w:delInstrText>
        </w:r>
        <w:r w:rsidR="00E37989" w:rsidDel="00A17716">
          <w:rPr>
            <w:webHidden/>
          </w:rPr>
        </w:r>
        <w:r w:rsidR="00E37989" w:rsidDel="00A17716">
          <w:rPr>
            <w:webHidden/>
          </w:rPr>
          <w:fldChar w:fldCharType="separate"/>
        </w:r>
        <w:r w:rsidR="00E37989" w:rsidDel="00A17716">
          <w:rPr>
            <w:webHidden/>
          </w:rPr>
          <w:delText>5</w:delText>
        </w:r>
        <w:r w:rsidR="00E37989" w:rsidDel="00A17716">
          <w:rPr>
            <w:webHidden/>
          </w:rPr>
          <w:fldChar w:fldCharType="end"/>
        </w:r>
        <w:r w:rsidDel="00A17716">
          <w:fldChar w:fldCharType="end"/>
        </w:r>
      </w:del>
    </w:p>
    <w:p w14:paraId="371EA6EC" w14:textId="12050642" w:rsidR="00E37989" w:rsidDel="00A17716" w:rsidRDefault="007E0421">
      <w:pPr>
        <w:pStyle w:val="TOC2"/>
        <w:rPr>
          <w:del w:id="46016" w:author="Author"/>
          <w:rFonts w:asciiTheme="minorHAnsi" w:eastAsiaTheme="minorEastAsia" w:hAnsiTheme="minorHAnsi" w:cstheme="minorBidi"/>
          <w:sz w:val="22"/>
          <w:szCs w:val="22"/>
        </w:rPr>
      </w:pPr>
      <w:del w:id="46017" w:author="Author">
        <w:r w:rsidDel="00A17716">
          <w:fldChar w:fldCharType="begin"/>
        </w:r>
        <w:r w:rsidDel="00A17716">
          <w:delInstrText xml:space="preserve"> HYPERLINK \l "_Toc481658674" </w:delInstrText>
        </w:r>
        <w:r w:rsidDel="00A17716">
          <w:fldChar w:fldCharType="separate"/>
        </w:r>
        <w:r w:rsidR="00E37989" w:rsidRPr="005C321F" w:rsidDel="00A17716">
          <w:rPr>
            <w:rStyle w:val="Hyperlink"/>
          </w:rPr>
          <w:delText>2.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igh-level Claims Process</w:delText>
        </w:r>
        <w:r w:rsidR="00E37989" w:rsidDel="00A17716">
          <w:rPr>
            <w:webHidden/>
          </w:rPr>
          <w:tab/>
        </w:r>
        <w:r w:rsidR="00E37989" w:rsidDel="00A17716">
          <w:rPr>
            <w:webHidden/>
          </w:rPr>
          <w:fldChar w:fldCharType="begin"/>
        </w:r>
        <w:r w:rsidR="00E37989" w:rsidDel="00A17716">
          <w:rPr>
            <w:webHidden/>
          </w:rPr>
          <w:delInstrText xml:space="preserve"> PAGEREF _Toc481658674 \h </w:delInstrText>
        </w:r>
        <w:r w:rsidR="00E37989" w:rsidDel="00A17716">
          <w:rPr>
            <w:webHidden/>
          </w:rPr>
        </w:r>
        <w:r w:rsidR="00E37989" w:rsidDel="00A17716">
          <w:rPr>
            <w:webHidden/>
          </w:rPr>
          <w:fldChar w:fldCharType="separate"/>
        </w:r>
        <w:r w:rsidR="00E37989" w:rsidDel="00A17716">
          <w:rPr>
            <w:webHidden/>
          </w:rPr>
          <w:delText>6</w:delText>
        </w:r>
        <w:r w:rsidR="00E37989" w:rsidDel="00A17716">
          <w:rPr>
            <w:webHidden/>
          </w:rPr>
          <w:fldChar w:fldCharType="end"/>
        </w:r>
        <w:r w:rsidDel="00A17716">
          <w:fldChar w:fldCharType="end"/>
        </w:r>
      </w:del>
    </w:p>
    <w:p w14:paraId="2DF6898C" w14:textId="56A87496" w:rsidR="00E37989" w:rsidDel="00A17716" w:rsidRDefault="007E0421">
      <w:pPr>
        <w:pStyle w:val="TOC2"/>
        <w:rPr>
          <w:del w:id="46018" w:author="Author"/>
          <w:rFonts w:asciiTheme="minorHAnsi" w:eastAsiaTheme="minorEastAsia" w:hAnsiTheme="minorHAnsi" w:cstheme="minorBidi"/>
          <w:sz w:val="22"/>
          <w:szCs w:val="22"/>
        </w:rPr>
      </w:pPr>
      <w:del w:id="46019" w:author="Author">
        <w:r w:rsidDel="00A17716">
          <w:fldChar w:fldCharType="begin"/>
        </w:r>
        <w:r w:rsidDel="00A17716">
          <w:delInstrText xml:space="preserve"> HYPERLINK \l "_Toc481658675" </w:delInstrText>
        </w:r>
        <w:r w:rsidDel="00A17716">
          <w:fldChar w:fldCharType="separate"/>
        </w:r>
        <w:r w:rsidR="00E37989" w:rsidRPr="005C321F" w:rsidDel="00A17716">
          <w:rPr>
            <w:rStyle w:val="Hyperlink"/>
          </w:rPr>
          <w:delText>2.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igh-level Request for Additional Information Process</w:delText>
        </w:r>
        <w:r w:rsidR="00E37989" w:rsidDel="00A17716">
          <w:rPr>
            <w:webHidden/>
          </w:rPr>
          <w:tab/>
        </w:r>
        <w:r w:rsidR="00E37989" w:rsidDel="00A17716">
          <w:rPr>
            <w:webHidden/>
          </w:rPr>
          <w:fldChar w:fldCharType="begin"/>
        </w:r>
        <w:r w:rsidR="00E37989" w:rsidDel="00A17716">
          <w:rPr>
            <w:webHidden/>
          </w:rPr>
          <w:delInstrText xml:space="preserve"> PAGEREF _Toc481658675 \h </w:delInstrText>
        </w:r>
        <w:r w:rsidR="00E37989" w:rsidDel="00A17716">
          <w:rPr>
            <w:webHidden/>
          </w:rPr>
        </w:r>
        <w:r w:rsidR="00E37989" w:rsidDel="00A17716">
          <w:rPr>
            <w:webHidden/>
          </w:rPr>
          <w:fldChar w:fldCharType="separate"/>
        </w:r>
        <w:r w:rsidR="00E37989" w:rsidDel="00A17716">
          <w:rPr>
            <w:webHidden/>
          </w:rPr>
          <w:delText>7</w:delText>
        </w:r>
        <w:r w:rsidR="00E37989" w:rsidDel="00A17716">
          <w:rPr>
            <w:webHidden/>
          </w:rPr>
          <w:fldChar w:fldCharType="end"/>
        </w:r>
        <w:r w:rsidDel="00A17716">
          <w:fldChar w:fldCharType="end"/>
        </w:r>
      </w:del>
    </w:p>
    <w:p w14:paraId="66078338" w14:textId="66A23728" w:rsidR="00E37989" w:rsidDel="00A17716" w:rsidRDefault="007E0421">
      <w:pPr>
        <w:pStyle w:val="TOC2"/>
        <w:rPr>
          <w:del w:id="46020" w:author="Author"/>
          <w:rFonts w:asciiTheme="minorHAnsi" w:eastAsiaTheme="minorEastAsia" w:hAnsiTheme="minorHAnsi" w:cstheme="minorBidi"/>
          <w:sz w:val="22"/>
          <w:szCs w:val="22"/>
        </w:rPr>
      </w:pPr>
      <w:del w:id="46021" w:author="Author">
        <w:r w:rsidDel="00A17716">
          <w:fldChar w:fldCharType="begin"/>
        </w:r>
        <w:r w:rsidDel="00A17716">
          <w:delInstrText xml:space="preserve"> HYPERLINK \l "_Toc481658676" </w:delInstrText>
        </w:r>
        <w:r w:rsidDel="00A17716">
          <w:fldChar w:fldCharType="separate"/>
        </w:r>
        <w:r w:rsidR="00E37989" w:rsidRPr="005C321F" w:rsidDel="00A17716">
          <w:rPr>
            <w:rStyle w:val="Hyperlink"/>
          </w:rPr>
          <w:delText>2.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igh-level Pre-certification Process</w:delText>
        </w:r>
        <w:r w:rsidR="00E37989" w:rsidDel="00A17716">
          <w:rPr>
            <w:webHidden/>
          </w:rPr>
          <w:tab/>
        </w:r>
        <w:r w:rsidR="00E37989" w:rsidDel="00A17716">
          <w:rPr>
            <w:webHidden/>
          </w:rPr>
          <w:fldChar w:fldCharType="begin"/>
        </w:r>
        <w:r w:rsidR="00E37989" w:rsidDel="00A17716">
          <w:rPr>
            <w:webHidden/>
          </w:rPr>
          <w:delInstrText xml:space="preserve"> PAGEREF _Toc481658676 \h </w:delInstrText>
        </w:r>
        <w:r w:rsidR="00E37989" w:rsidDel="00A17716">
          <w:rPr>
            <w:webHidden/>
          </w:rPr>
        </w:r>
        <w:r w:rsidR="00E37989" w:rsidDel="00A17716">
          <w:rPr>
            <w:webHidden/>
          </w:rPr>
          <w:fldChar w:fldCharType="separate"/>
        </w:r>
        <w:r w:rsidR="00E37989" w:rsidDel="00A17716">
          <w:rPr>
            <w:webHidden/>
          </w:rPr>
          <w:delText>8</w:delText>
        </w:r>
        <w:r w:rsidR="00E37989" w:rsidDel="00A17716">
          <w:rPr>
            <w:webHidden/>
          </w:rPr>
          <w:fldChar w:fldCharType="end"/>
        </w:r>
        <w:r w:rsidDel="00A17716">
          <w:fldChar w:fldCharType="end"/>
        </w:r>
      </w:del>
    </w:p>
    <w:p w14:paraId="4941E07F" w14:textId="1EC22534" w:rsidR="00E37989" w:rsidDel="00A17716" w:rsidRDefault="007E0421">
      <w:pPr>
        <w:pStyle w:val="TOC2"/>
        <w:rPr>
          <w:del w:id="46022" w:author="Author"/>
          <w:rFonts w:asciiTheme="minorHAnsi" w:eastAsiaTheme="minorEastAsia" w:hAnsiTheme="minorHAnsi" w:cstheme="minorBidi"/>
          <w:sz w:val="22"/>
          <w:szCs w:val="22"/>
        </w:rPr>
      </w:pPr>
      <w:del w:id="46023" w:author="Author">
        <w:r w:rsidDel="00A17716">
          <w:fldChar w:fldCharType="begin"/>
        </w:r>
        <w:r w:rsidDel="00A17716">
          <w:delInstrText xml:space="preserve"> HYPERLINK \l "_Toc481658677" </w:delInstrText>
        </w:r>
        <w:r w:rsidDel="00A17716">
          <w:fldChar w:fldCharType="separate"/>
        </w:r>
        <w:r w:rsidR="00E37989" w:rsidRPr="005C321F" w:rsidDel="00A17716">
          <w:rPr>
            <w:rStyle w:val="Hyperlink"/>
          </w:rPr>
          <w:delText>2.6.</w:delText>
        </w:r>
        <w:r w:rsidR="00E37989" w:rsidDel="00A17716">
          <w:rPr>
            <w:rFonts w:asciiTheme="minorHAnsi" w:eastAsiaTheme="minorEastAsia" w:hAnsiTheme="minorHAnsi" w:cstheme="minorBidi"/>
            <w:sz w:val="22"/>
            <w:szCs w:val="22"/>
          </w:rPr>
          <w:tab/>
        </w:r>
        <w:r w:rsidR="00E37989" w:rsidRPr="005C321F" w:rsidDel="00A17716">
          <w:rPr>
            <w:rStyle w:val="Hyperlink"/>
          </w:rPr>
          <w:delText>Overview of the Significant Requirements</w:delText>
        </w:r>
        <w:r w:rsidR="00E37989" w:rsidDel="00A17716">
          <w:rPr>
            <w:webHidden/>
          </w:rPr>
          <w:tab/>
        </w:r>
        <w:r w:rsidR="00E37989" w:rsidDel="00A17716">
          <w:rPr>
            <w:webHidden/>
          </w:rPr>
          <w:fldChar w:fldCharType="begin"/>
        </w:r>
        <w:r w:rsidR="00E37989" w:rsidDel="00A17716">
          <w:rPr>
            <w:webHidden/>
          </w:rPr>
          <w:delInstrText xml:space="preserve"> PAGEREF _Toc481658677 \h </w:delInstrText>
        </w:r>
        <w:r w:rsidR="00E37989" w:rsidDel="00A17716">
          <w:rPr>
            <w:webHidden/>
          </w:rPr>
        </w:r>
        <w:r w:rsidR="00E37989" w:rsidDel="00A17716">
          <w:rPr>
            <w:webHidden/>
          </w:rPr>
          <w:fldChar w:fldCharType="separate"/>
        </w:r>
        <w:r w:rsidR="00E37989" w:rsidDel="00A17716">
          <w:rPr>
            <w:webHidden/>
          </w:rPr>
          <w:delText>9</w:delText>
        </w:r>
        <w:r w:rsidR="00E37989" w:rsidDel="00A17716">
          <w:rPr>
            <w:webHidden/>
          </w:rPr>
          <w:fldChar w:fldCharType="end"/>
        </w:r>
        <w:r w:rsidDel="00A17716">
          <w:fldChar w:fldCharType="end"/>
        </w:r>
      </w:del>
    </w:p>
    <w:p w14:paraId="7F4E4A37" w14:textId="2F31C896" w:rsidR="00E37989" w:rsidDel="00A17716" w:rsidRDefault="007E0421">
      <w:pPr>
        <w:pStyle w:val="TOC3"/>
        <w:rPr>
          <w:del w:id="46024" w:author="Author"/>
          <w:rFonts w:asciiTheme="minorHAnsi" w:eastAsiaTheme="minorEastAsia" w:hAnsiTheme="minorHAnsi" w:cstheme="minorBidi"/>
          <w:sz w:val="22"/>
          <w:szCs w:val="22"/>
        </w:rPr>
      </w:pPr>
      <w:del w:id="46025" w:author="Author">
        <w:r w:rsidDel="00A17716">
          <w:fldChar w:fldCharType="begin"/>
        </w:r>
        <w:r w:rsidDel="00A17716">
          <w:delInstrText xml:space="preserve"> HYPERLINK \l "_Toc481658678" </w:delInstrText>
        </w:r>
        <w:r w:rsidDel="00A17716">
          <w:fldChar w:fldCharType="separate"/>
        </w:r>
        <w:r w:rsidR="00E37989" w:rsidRPr="005C321F" w:rsidDel="00A17716">
          <w:rPr>
            <w:rStyle w:val="Hyperlink"/>
          </w:rPr>
          <w:delText>2.6.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rchitecture Platform Epics</w:delText>
        </w:r>
        <w:r w:rsidR="00E37989" w:rsidDel="00A17716">
          <w:rPr>
            <w:webHidden/>
          </w:rPr>
          <w:tab/>
        </w:r>
        <w:r w:rsidR="00E37989" w:rsidDel="00A17716">
          <w:rPr>
            <w:webHidden/>
          </w:rPr>
          <w:fldChar w:fldCharType="begin"/>
        </w:r>
        <w:r w:rsidR="00E37989" w:rsidDel="00A17716">
          <w:rPr>
            <w:webHidden/>
          </w:rPr>
          <w:delInstrText xml:space="preserve"> PAGEREF _Toc481658678 \h </w:delInstrText>
        </w:r>
        <w:r w:rsidR="00E37989" w:rsidDel="00A17716">
          <w:rPr>
            <w:webHidden/>
          </w:rPr>
        </w:r>
        <w:r w:rsidR="00E37989" w:rsidDel="00A17716">
          <w:rPr>
            <w:webHidden/>
          </w:rPr>
          <w:fldChar w:fldCharType="separate"/>
        </w:r>
        <w:r w:rsidR="00E37989" w:rsidDel="00A17716">
          <w:rPr>
            <w:webHidden/>
          </w:rPr>
          <w:delText>9</w:delText>
        </w:r>
        <w:r w:rsidR="00E37989" w:rsidDel="00A17716">
          <w:rPr>
            <w:webHidden/>
          </w:rPr>
          <w:fldChar w:fldCharType="end"/>
        </w:r>
        <w:r w:rsidDel="00A17716">
          <w:fldChar w:fldCharType="end"/>
        </w:r>
      </w:del>
    </w:p>
    <w:p w14:paraId="79821743" w14:textId="2FFFCD80" w:rsidR="00E37989" w:rsidDel="00A17716" w:rsidRDefault="007E0421">
      <w:pPr>
        <w:pStyle w:val="TOC3"/>
        <w:rPr>
          <w:del w:id="46026" w:author="Author"/>
          <w:rFonts w:asciiTheme="minorHAnsi" w:eastAsiaTheme="minorEastAsia" w:hAnsiTheme="minorHAnsi" w:cstheme="minorBidi"/>
          <w:sz w:val="22"/>
          <w:szCs w:val="22"/>
        </w:rPr>
      </w:pPr>
      <w:del w:id="46027" w:author="Author">
        <w:r w:rsidDel="00A17716">
          <w:fldChar w:fldCharType="begin"/>
        </w:r>
        <w:r w:rsidDel="00A17716">
          <w:delInstrText xml:space="preserve"> HYPERLINK \l "_Toc481658679" </w:delInstrText>
        </w:r>
        <w:r w:rsidDel="00A17716">
          <w:fldChar w:fldCharType="separate"/>
        </w:r>
        <w:r w:rsidR="00E37989" w:rsidRPr="005C321F" w:rsidDel="00A17716">
          <w:rPr>
            <w:rStyle w:val="Hyperlink"/>
          </w:rPr>
          <w:delText>2.6.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Overview of the Functional Workload/Performance Requirements</w:delText>
        </w:r>
        <w:r w:rsidR="00E37989" w:rsidDel="00A17716">
          <w:rPr>
            <w:webHidden/>
          </w:rPr>
          <w:tab/>
        </w:r>
        <w:r w:rsidR="00E37989" w:rsidDel="00A17716">
          <w:rPr>
            <w:webHidden/>
          </w:rPr>
          <w:fldChar w:fldCharType="begin"/>
        </w:r>
        <w:r w:rsidR="00E37989" w:rsidDel="00A17716">
          <w:rPr>
            <w:webHidden/>
          </w:rPr>
          <w:delInstrText xml:space="preserve"> PAGEREF _Toc481658679 \h </w:delInstrText>
        </w:r>
        <w:r w:rsidR="00E37989" w:rsidDel="00A17716">
          <w:rPr>
            <w:webHidden/>
          </w:rPr>
        </w:r>
        <w:r w:rsidR="00E37989" w:rsidDel="00A17716">
          <w:rPr>
            <w:webHidden/>
          </w:rPr>
          <w:fldChar w:fldCharType="separate"/>
        </w:r>
        <w:r w:rsidR="00E37989" w:rsidDel="00A17716">
          <w:rPr>
            <w:webHidden/>
          </w:rPr>
          <w:delText>36</w:delText>
        </w:r>
        <w:r w:rsidR="00E37989" w:rsidDel="00A17716">
          <w:rPr>
            <w:webHidden/>
          </w:rPr>
          <w:fldChar w:fldCharType="end"/>
        </w:r>
        <w:r w:rsidDel="00A17716">
          <w:fldChar w:fldCharType="end"/>
        </w:r>
      </w:del>
    </w:p>
    <w:p w14:paraId="0EC36C24" w14:textId="4D23AA76" w:rsidR="00E37989" w:rsidDel="00A17716" w:rsidRDefault="007E0421">
      <w:pPr>
        <w:pStyle w:val="TOC4"/>
        <w:rPr>
          <w:del w:id="46028" w:author="Author"/>
          <w:rFonts w:asciiTheme="minorHAnsi" w:eastAsiaTheme="minorEastAsia" w:hAnsiTheme="minorHAnsi" w:cstheme="minorBidi"/>
          <w:noProof/>
          <w:sz w:val="22"/>
          <w:szCs w:val="22"/>
        </w:rPr>
      </w:pPr>
      <w:del w:id="46029" w:author="Author">
        <w:r w:rsidDel="00A17716">
          <w:fldChar w:fldCharType="begin"/>
        </w:r>
        <w:r w:rsidDel="00A17716">
          <w:delInstrText xml:space="preserve"> HYPERLINK \l "_Toc481658680" </w:delInstrText>
        </w:r>
        <w:r w:rsidDel="00A17716">
          <w:fldChar w:fldCharType="separate"/>
        </w:r>
        <w:r w:rsidR="00E37989" w:rsidRPr="005C321F" w:rsidDel="00A17716">
          <w:rPr>
            <w:rStyle w:val="Hyperlink"/>
            <w:noProof/>
          </w:rPr>
          <w:delText>2.6.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calabilit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80 \h </w:delInstrText>
        </w:r>
        <w:r w:rsidR="00E37989" w:rsidDel="00A17716">
          <w:rPr>
            <w:noProof/>
            <w:webHidden/>
          </w:rPr>
        </w:r>
        <w:r w:rsidR="00E37989" w:rsidDel="00A17716">
          <w:rPr>
            <w:noProof/>
            <w:webHidden/>
          </w:rPr>
          <w:fldChar w:fldCharType="separate"/>
        </w:r>
        <w:r w:rsidR="00E37989" w:rsidDel="00A17716">
          <w:rPr>
            <w:noProof/>
            <w:webHidden/>
          </w:rPr>
          <w:delText>38</w:delText>
        </w:r>
        <w:r w:rsidR="00E37989" w:rsidDel="00A17716">
          <w:rPr>
            <w:noProof/>
            <w:webHidden/>
          </w:rPr>
          <w:fldChar w:fldCharType="end"/>
        </w:r>
        <w:r w:rsidDel="00A17716">
          <w:rPr>
            <w:noProof/>
          </w:rPr>
          <w:fldChar w:fldCharType="end"/>
        </w:r>
      </w:del>
    </w:p>
    <w:p w14:paraId="7A184BDC" w14:textId="6D21F699" w:rsidR="00E37989" w:rsidDel="00A17716" w:rsidRDefault="007E0421">
      <w:pPr>
        <w:pStyle w:val="TOC4"/>
        <w:rPr>
          <w:del w:id="46030" w:author="Author"/>
          <w:rFonts w:asciiTheme="minorHAnsi" w:eastAsiaTheme="minorEastAsia" w:hAnsiTheme="minorHAnsi" w:cstheme="minorBidi"/>
          <w:noProof/>
          <w:sz w:val="22"/>
          <w:szCs w:val="22"/>
        </w:rPr>
      </w:pPr>
      <w:del w:id="46031" w:author="Author">
        <w:r w:rsidDel="00A17716">
          <w:fldChar w:fldCharType="begin"/>
        </w:r>
        <w:r w:rsidDel="00A17716">
          <w:delInstrText xml:space="preserve"> HYPERLINK \l "_Toc481658681" </w:delInstrText>
        </w:r>
        <w:r w:rsidDel="00A17716">
          <w:fldChar w:fldCharType="separate"/>
        </w:r>
        <w:r w:rsidR="00E37989" w:rsidRPr="005C321F" w:rsidDel="00A17716">
          <w:rPr>
            <w:rStyle w:val="Hyperlink"/>
            <w:noProof/>
          </w:rPr>
          <w:delText>2.6.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Availabilit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81 \h </w:delInstrText>
        </w:r>
        <w:r w:rsidR="00E37989" w:rsidDel="00A17716">
          <w:rPr>
            <w:noProof/>
            <w:webHidden/>
          </w:rPr>
        </w:r>
        <w:r w:rsidR="00E37989" w:rsidDel="00A17716">
          <w:rPr>
            <w:noProof/>
            <w:webHidden/>
          </w:rPr>
          <w:fldChar w:fldCharType="separate"/>
        </w:r>
        <w:r w:rsidR="00E37989" w:rsidDel="00A17716">
          <w:rPr>
            <w:noProof/>
            <w:webHidden/>
          </w:rPr>
          <w:delText>39</w:delText>
        </w:r>
        <w:r w:rsidR="00E37989" w:rsidDel="00A17716">
          <w:rPr>
            <w:noProof/>
            <w:webHidden/>
          </w:rPr>
          <w:fldChar w:fldCharType="end"/>
        </w:r>
        <w:r w:rsidDel="00A17716">
          <w:rPr>
            <w:noProof/>
          </w:rPr>
          <w:fldChar w:fldCharType="end"/>
        </w:r>
      </w:del>
    </w:p>
    <w:p w14:paraId="11232C43" w14:textId="47D667CE" w:rsidR="00E37989" w:rsidDel="00A17716" w:rsidRDefault="007E0421">
      <w:pPr>
        <w:pStyle w:val="TOC4"/>
        <w:rPr>
          <w:del w:id="46032" w:author="Author"/>
          <w:rFonts w:asciiTheme="minorHAnsi" w:eastAsiaTheme="minorEastAsia" w:hAnsiTheme="minorHAnsi" w:cstheme="minorBidi"/>
          <w:noProof/>
          <w:sz w:val="22"/>
          <w:szCs w:val="22"/>
        </w:rPr>
      </w:pPr>
      <w:del w:id="46033" w:author="Author">
        <w:r w:rsidDel="00A17716">
          <w:fldChar w:fldCharType="begin"/>
        </w:r>
        <w:r w:rsidDel="00A17716">
          <w:delInstrText xml:space="preserve"> HYPERLINK \l "_Toc481658682" </w:delInstrText>
        </w:r>
        <w:r w:rsidDel="00A17716">
          <w:fldChar w:fldCharType="separate"/>
        </w:r>
        <w:r w:rsidR="00E37989" w:rsidRPr="005C321F" w:rsidDel="00A17716">
          <w:rPr>
            <w:rStyle w:val="Hyperlink"/>
            <w:noProof/>
          </w:rPr>
          <w:delText>2.6.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isaster Recovery (D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82 \h </w:delInstrText>
        </w:r>
        <w:r w:rsidR="00E37989" w:rsidDel="00A17716">
          <w:rPr>
            <w:noProof/>
            <w:webHidden/>
          </w:rPr>
        </w:r>
        <w:r w:rsidR="00E37989" w:rsidDel="00A17716">
          <w:rPr>
            <w:noProof/>
            <w:webHidden/>
          </w:rPr>
          <w:fldChar w:fldCharType="separate"/>
        </w:r>
        <w:r w:rsidR="00E37989" w:rsidDel="00A17716">
          <w:rPr>
            <w:noProof/>
            <w:webHidden/>
          </w:rPr>
          <w:delText>39</w:delText>
        </w:r>
        <w:r w:rsidR="00E37989" w:rsidDel="00A17716">
          <w:rPr>
            <w:noProof/>
            <w:webHidden/>
          </w:rPr>
          <w:fldChar w:fldCharType="end"/>
        </w:r>
        <w:r w:rsidDel="00A17716">
          <w:rPr>
            <w:noProof/>
          </w:rPr>
          <w:fldChar w:fldCharType="end"/>
        </w:r>
      </w:del>
    </w:p>
    <w:p w14:paraId="0D65CB34" w14:textId="376241E4" w:rsidR="00E37989" w:rsidDel="00A17716" w:rsidRDefault="007E0421">
      <w:pPr>
        <w:pStyle w:val="TOC3"/>
        <w:rPr>
          <w:del w:id="46034" w:author="Author"/>
          <w:rFonts w:asciiTheme="minorHAnsi" w:eastAsiaTheme="minorEastAsia" w:hAnsiTheme="minorHAnsi" w:cstheme="minorBidi"/>
          <w:sz w:val="22"/>
          <w:szCs w:val="22"/>
        </w:rPr>
      </w:pPr>
      <w:del w:id="46035" w:author="Author">
        <w:r w:rsidDel="00A17716">
          <w:fldChar w:fldCharType="begin"/>
        </w:r>
        <w:r w:rsidDel="00A17716">
          <w:delInstrText xml:space="preserve"> HYPERLINK \l "_Toc481658683" </w:delInstrText>
        </w:r>
        <w:r w:rsidDel="00A17716">
          <w:fldChar w:fldCharType="separate"/>
        </w:r>
        <w:r w:rsidR="00E37989" w:rsidRPr="005C321F" w:rsidDel="00A17716">
          <w:rPr>
            <w:rStyle w:val="Hyperlink"/>
          </w:rPr>
          <w:delText>2.6.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rchitecture Backlog</w:delText>
        </w:r>
        <w:r w:rsidR="00E37989" w:rsidDel="00A17716">
          <w:rPr>
            <w:webHidden/>
          </w:rPr>
          <w:tab/>
        </w:r>
        <w:r w:rsidR="00E37989" w:rsidDel="00A17716">
          <w:rPr>
            <w:webHidden/>
          </w:rPr>
          <w:fldChar w:fldCharType="begin"/>
        </w:r>
        <w:r w:rsidR="00E37989" w:rsidDel="00A17716">
          <w:rPr>
            <w:webHidden/>
          </w:rPr>
          <w:delInstrText xml:space="preserve"> PAGEREF _Toc481658683 \h </w:delInstrText>
        </w:r>
        <w:r w:rsidR="00E37989" w:rsidDel="00A17716">
          <w:rPr>
            <w:webHidden/>
          </w:rPr>
        </w:r>
        <w:r w:rsidR="00E37989" w:rsidDel="00A17716">
          <w:rPr>
            <w:webHidden/>
          </w:rPr>
          <w:fldChar w:fldCharType="separate"/>
        </w:r>
        <w:r w:rsidR="00E37989" w:rsidDel="00A17716">
          <w:rPr>
            <w:webHidden/>
          </w:rPr>
          <w:delText>39</w:delText>
        </w:r>
        <w:r w:rsidR="00E37989" w:rsidDel="00A17716">
          <w:rPr>
            <w:webHidden/>
          </w:rPr>
          <w:fldChar w:fldCharType="end"/>
        </w:r>
        <w:r w:rsidDel="00A17716">
          <w:fldChar w:fldCharType="end"/>
        </w:r>
      </w:del>
    </w:p>
    <w:p w14:paraId="15313A99" w14:textId="769AFC08" w:rsidR="00E37989" w:rsidDel="00A17716" w:rsidRDefault="007E0421">
      <w:pPr>
        <w:pStyle w:val="TOC3"/>
        <w:rPr>
          <w:del w:id="46036" w:author="Author"/>
          <w:rFonts w:asciiTheme="minorHAnsi" w:eastAsiaTheme="minorEastAsia" w:hAnsiTheme="minorHAnsi" w:cstheme="minorBidi"/>
          <w:sz w:val="22"/>
          <w:szCs w:val="22"/>
        </w:rPr>
      </w:pPr>
      <w:del w:id="46037" w:author="Author">
        <w:r w:rsidDel="00A17716">
          <w:fldChar w:fldCharType="begin"/>
        </w:r>
        <w:r w:rsidDel="00A17716">
          <w:delInstrText xml:space="preserve"> HYPERLINK \l "_Toc481658684" </w:delInstrText>
        </w:r>
        <w:r w:rsidDel="00A17716">
          <w:fldChar w:fldCharType="separate"/>
        </w:r>
        <w:r w:rsidR="00E37989" w:rsidRPr="005C321F" w:rsidDel="00A17716">
          <w:rPr>
            <w:rStyle w:val="Hyperlink"/>
          </w:rPr>
          <w:delText>2.6.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rchitecture Timeline</w:delText>
        </w:r>
        <w:r w:rsidR="00E37989" w:rsidDel="00A17716">
          <w:rPr>
            <w:webHidden/>
          </w:rPr>
          <w:tab/>
        </w:r>
        <w:r w:rsidR="00E37989" w:rsidDel="00A17716">
          <w:rPr>
            <w:webHidden/>
          </w:rPr>
          <w:fldChar w:fldCharType="begin"/>
        </w:r>
        <w:r w:rsidR="00E37989" w:rsidDel="00A17716">
          <w:rPr>
            <w:webHidden/>
          </w:rPr>
          <w:delInstrText xml:space="preserve"> PAGEREF _Toc481658684 \h </w:delInstrText>
        </w:r>
        <w:r w:rsidR="00E37989" w:rsidDel="00A17716">
          <w:rPr>
            <w:webHidden/>
          </w:rPr>
        </w:r>
        <w:r w:rsidR="00E37989" w:rsidDel="00A17716">
          <w:rPr>
            <w:webHidden/>
          </w:rPr>
          <w:fldChar w:fldCharType="separate"/>
        </w:r>
        <w:r w:rsidR="00E37989" w:rsidDel="00A17716">
          <w:rPr>
            <w:webHidden/>
          </w:rPr>
          <w:delText>42</w:delText>
        </w:r>
        <w:r w:rsidR="00E37989" w:rsidDel="00A17716">
          <w:rPr>
            <w:webHidden/>
          </w:rPr>
          <w:fldChar w:fldCharType="end"/>
        </w:r>
        <w:r w:rsidDel="00A17716">
          <w:fldChar w:fldCharType="end"/>
        </w:r>
      </w:del>
    </w:p>
    <w:p w14:paraId="1CA1B59C" w14:textId="7FE3250D" w:rsidR="00E37989" w:rsidDel="00A17716" w:rsidRDefault="007E0421">
      <w:pPr>
        <w:pStyle w:val="TOC1"/>
        <w:rPr>
          <w:del w:id="46038" w:author="Author"/>
          <w:rFonts w:asciiTheme="minorHAnsi" w:eastAsiaTheme="minorEastAsia" w:hAnsiTheme="minorHAnsi" w:cstheme="minorBidi"/>
          <w:sz w:val="22"/>
          <w:szCs w:val="22"/>
        </w:rPr>
      </w:pPr>
      <w:del w:id="46039" w:author="Author">
        <w:r w:rsidDel="00A17716">
          <w:fldChar w:fldCharType="begin"/>
        </w:r>
        <w:r w:rsidDel="00A17716">
          <w:delInstrText xml:space="preserve"> HYPERLINK \l "_Toc481658685" </w:delInstrText>
        </w:r>
        <w:r w:rsidDel="00A17716">
          <w:fldChar w:fldCharType="separate"/>
        </w:r>
        <w:r w:rsidR="00E37989" w:rsidRPr="005C321F" w:rsidDel="00A17716">
          <w:rPr>
            <w:rStyle w:val="Hyperlink"/>
          </w:rPr>
          <w:delText>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Design</w:delText>
        </w:r>
        <w:r w:rsidR="00E37989" w:rsidDel="00A17716">
          <w:rPr>
            <w:webHidden/>
          </w:rPr>
          <w:tab/>
        </w:r>
        <w:r w:rsidR="00E37989" w:rsidDel="00A17716">
          <w:rPr>
            <w:webHidden/>
          </w:rPr>
          <w:fldChar w:fldCharType="begin"/>
        </w:r>
        <w:r w:rsidR="00E37989" w:rsidDel="00A17716">
          <w:rPr>
            <w:webHidden/>
          </w:rPr>
          <w:delInstrText xml:space="preserve"> PAGEREF _Toc481658685 \h </w:delInstrText>
        </w:r>
        <w:r w:rsidR="00E37989" w:rsidDel="00A17716">
          <w:rPr>
            <w:webHidden/>
          </w:rPr>
        </w:r>
        <w:r w:rsidR="00E37989" w:rsidDel="00A17716">
          <w:rPr>
            <w:webHidden/>
          </w:rPr>
          <w:fldChar w:fldCharType="separate"/>
        </w:r>
        <w:r w:rsidR="00E37989" w:rsidDel="00A17716">
          <w:rPr>
            <w:webHidden/>
          </w:rPr>
          <w:delText>44</w:delText>
        </w:r>
        <w:r w:rsidR="00E37989" w:rsidDel="00A17716">
          <w:rPr>
            <w:webHidden/>
          </w:rPr>
          <w:fldChar w:fldCharType="end"/>
        </w:r>
        <w:r w:rsidDel="00A17716">
          <w:fldChar w:fldCharType="end"/>
        </w:r>
      </w:del>
    </w:p>
    <w:p w14:paraId="02C0D3BA" w14:textId="6E71B0C7" w:rsidR="00E37989" w:rsidDel="00A17716" w:rsidRDefault="007E0421">
      <w:pPr>
        <w:pStyle w:val="TOC2"/>
        <w:rPr>
          <w:del w:id="46040" w:author="Author"/>
          <w:rFonts w:asciiTheme="minorHAnsi" w:eastAsiaTheme="minorEastAsia" w:hAnsiTheme="minorHAnsi" w:cstheme="minorBidi"/>
          <w:sz w:val="22"/>
          <w:szCs w:val="22"/>
        </w:rPr>
      </w:pPr>
      <w:del w:id="46041" w:author="Author">
        <w:r w:rsidDel="00A17716">
          <w:fldChar w:fldCharType="begin"/>
        </w:r>
        <w:r w:rsidDel="00A17716">
          <w:delInstrText xml:space="preserve"> HYPERLINK \l "_Toc481658686" </w:delInstrText>
        </w:r>
        <w:r w:rsidDel="00A17716">
          <w:fldChar w:fldCharType="separate"/>
        </w:r>
        <w:r w:rsidR="00E37989" w:rsidRPr="005C321F" w:rsidDel="00A17716">
          <w:rPr>
            <w:rStyle w:val="Hyperlink"/>
          </w:rPr>
          <w:delText>3.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Application Design</w:delText>
        </w:r>
        <w:r w:rsidR="00E37989" w:rsidDel="00A17716">
          <w:rPr>
            <w:webHidden/>
          </w:rPr>
          <w:tab/>
        </w:r>
        <w:r w:rsidR="00E37989" w:rsidDel="00A17716">
          <w:rPr>
            <w:webHidden/>
          </w:rPr>
          <w:fldChar w:fldCharType="begin"/>
        </w:r>
        <w:r w:rsidR="00E37989" w:rsidDel="00A17716">
          <w:rPr>
            <w:webHidden/>
          </w:rPr>
          <w:delInstrText xml:space="preserve"> PAGEREF _Toc481658686 \h </w:delInstrText>
        </w:r>
        <w:r w:rsidR="00E37989" w:rsidDel="00A17716">
          <w:rPr>
            <w:webHidden/>
          </w:rPr>
        </w:r>
        <w:r w:rsidR="00E37989" w:rsidDel="00A17716">
          <w:rPr>
            <w:webHidden/>
          </w:rPr>
          <w:fldChar w:fldCharType="separate"/>
        </w:r>
        <w:r w:rsidR="00E37989" w:rsidDel="00A17716">
          <w:rPr>
            <w:webHidden/>
          </w:rPr>
          <w:delText>44</w:delText>
        </w:r>
        <w:r w:rsidR="00E37989" w:rsidDel="00A17716">
          <w:rPr>
            <w:webHidden/>
          </w:rPr>
          <w:fldChar w:fldCharType="end"/>
        </w:r>
        <w:r w:rsidDel="00A17716">
          <w:fldChar w:fldCharType="end"/>
        </w:r>
      </w:del>
    </w:p>
    <w:p w14:paraId="3A8746EF" w14:textId="40680995" w:rsidR="00E37989" w:rsidDel="00A17716" w:rsidRDefault="007E0421">
      <w:pPr>
        <w:pStyle w:val="TOC3"/>
        <w:rPr>
          <w:del w:id="46042" w:author="Author"/>
          <w:rFonts w:asciiTheme="minorHAnsi" w:eastAsiaTheme="minorEastAsia" w:hAnsiTheme="minorHAnsi" w:cstheme="minorBidi"/>
          <w:sz w:val="22"/>
          <w:szCs w:val="22"/>
        </w:rPr>
      </w:pPr>
      <w:del w:id="46043" w:author="Author">
        <w:r w:rsidDel="00A17716">
          <w:fldChar w:fldCharType="begin"/>
        </w:r>
        <w:r w:rsidDel="00A17716">
          <w:delInstrText xml:space="preserve"> HYPERLINK \l "_Toc481658687" </w:delInstrText>
        </w:r>
        <w:r w:rsidDel="00A17716">
          <w:fldChar w:fldCharType="separate"/>
        </w:r>
        <w:r w:rsidR="00E37989" w:rsidRPr="005C321F" w:rsidDel="00A17716">
          <w:rPr>
            <w:rStyle w:val="Hyperlink"/>
          </w:rPr>
          <w:delText>3.1.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pplication Locations</w:delText>
        </w:r>
        <w:r w:rsidR="00E37989" w:rsidDel="00A17716">
          <w:rPr>
            <w:webHidden/>
          </w:rPr>
          <w:tab/>
        </w:r>
        <w:r w:rsidR="00E37989" w:rsidDel="00A17716">
          <w:rPr>
            <w:webHidden/>
          </w:rPr>
          <w:fldChar w:fldCharType="begin"/>
        </w:r>
        <w:r w:rsidR="00E37989" w:rsidDel="00A17716">
          <w:rPr>
            <w:webHidden/>
          </w:rPr>
          <w:delInstrText xml:space="preserve"> PAGEREF _Toc481658687 \h </w:delInstrText>
        </w:r>
        <w:r w:rsidR="00E37989" w:rsidDel="00A17716">
          <w:rPr>
            <w:webHidden/>
          </w:rPr>
        </w:r>
        <w:r w:rsidR="00E37989" w:rsidDel="00A17716">
          <w:rPr>
            <w:webHidden/>
          </w:rPr>
          <w:fldChar w:fldCharType="separate"/>
        </w:r>
        <w:r w:rsidR="00E37989" w:rsidDel="00A17716">
          <w:rPr>
            <w:webHidden/>
          </w:rPr>
          <w:delText>47</w:delText>
        </w:r>
        <w:r w:rsidR="00E37989" w:rsidDel="00A17716">
          <w:rPr>
            <w:webHidden/>
          </w:rPr>
          <w:fldChar w:fldCharType="end"/>
        </w:r>
        <w:r w:rsidDel="00A17716">
          <w:fldChar w:fldCharType="end"/>
        </w:r>
      </w:del>
    </w:p>
    <w:p w14:paraId="72B919C9" w14:textId="20EB0046" w:rsidR="00E37989" w:rsidDel="00A17716" w:rsidRDefault="007E0421">
      <w:pPr>
        <w:pStyle w:val="TOC4"/>
        <w:rPr>
          <w:del w:id="46044" w:author="Author"/>
          <w:rFonts w:asciiTheme="minorHAnsi" w:eastAsiaTheme="minorEastAsia" w:hAnsiTheme="minorHAnsi" w:cstheme="minorBidi"/>
          <w:noProof/>
          <w:sz w:val="22"/>
          <w:szCs w:val="22"/>
        </w:rPr>
      </w:pPr>
      <w:del w:id="46045" w:author="Author">
        <w:r w:rsidDel="00A17716">
          <w:fldChar w:fldCharType="begin"/>
        </w:r>
        <w:r w:rsidDel="00A17716">
          <w:delInstrText xml:space="preserve"> HYPERLINK \l "_Toc481658688" </w:delInstrText>
        </w:r>
        <w:r w:rsidDel="00A17716">
          <w:fldChar w:fldCharType="separate"/>
        </w:r>
        <w:r w:rsidR="00E37989" w:rsidRPr="005C321F" w:rsidDel="00A17716">
          <w:rPr>
            <w:rStyle w:val="Hyperlink"/>
            <w:noProof/>
          </w:rPr>
          <w:delText>3.1.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Identified System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88 \h </w:delInstrText>
        </w:r>
        <w:r w:rsidR="00E37989" w:rsidDel="00A17716">
          <w:rPr>
            <w:noProof/>
            <w:webHidden/>
          </w:rPr>
        </w:r>
        <w:r w:rsidR="00E37989" w:rsidDel="00A17716">
          <w:rPr>
            <w:noProof/>
            <w:webHidden/>
          </w:rPr>
          <w:fldChar w:fldCharType="separate"/>
        </w:r>
        <w:r w:rsidR="00E37989" w:rsidDel="00A17716">
          <w:rPr>
            <w:noProof/>
            <w:webHidden/>
          </w:rPr>
          <w:delText>47</w:delText>
        </w:r>
        <w:r w:rsidR="00E37989" w:rsidDel="00A17716">
          <w:rPr>
            <w:noProof/>
            <w:webHidden/>
          </w:rPr>
          <w:fldChar w:fldCharType="end"/>
        </w:r>
        <w:r w:rsidDel="00A17716">
          <w:rPr>
            <w:noProof/>
          </w:rPr>
          <w:fldChar w:fldCharType="end"/>
        </w:r>
      </w:del>
    </w:p>
    <w:p w14:paraId="421F387E" w14:textId="5CACFE72" w:rsidR="00E37989" w:rsidDel="00A17716" w:rsidRDefault="007E0421">
      <w:pPr>
        <w:pStyle w:val="TOC3"/>
        <w:rPr>
          <w:del w:id="46046" w:author="Author"/>
          <w:rFonts w:asciiTheme="minorHAnsi" w:eastAsiaTheme="minorEastAsia" w:hAnsiTheme="minorHAnsi" w:cstheme="minorBidi"/>
          <w:sz w:val="22"/>
          <w:szCs w:val="22"/>
        </w:rPr>
      </w:pPr>
      <w:del w:id="46047" w:author="Author">
        <w:r w:rsidDel="00A17716">
          <w:fldChar w:fldCharType="begin"/>
        </w:r>
        <w:r w:rsidDel="00A17716">
          <w:delInstrText xml:space="preserve"> HYPERLINK \l "_Toc481658689" </w:delInstrText>
        </w:r>
        <w:r w:rsidDel="00A17716">
          <w:fldChar w:fldCharType="separate"/>
        </w:r>
        <w:r w:rsidR="00E37989" w:rsidRPr="005C321F" w:rsidDel="00A17716">
          <w:rPr>
            <w:rStyle w:val="Hyperlink"/>
          </w:rPr>
          <w:delText>3.1.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MCCF EDI TAS Automated Software Installation and Configuration</w:delText>
        </w:r>
        <w:r w:rsidR="00E37989" w:rsidDel="00A17716">
          <w:rPr>
            <w:webHidden/>
          </w:rPr>
          <w:tab/>
        </w:r>
        <w:r w:rsidR="00E37989" w:rsidDel="00A17716">
          <w:rPr>
            <w:webHidden/>
          </w:rPr>
          <w:fldChar w:fldCharType="begin"/>
        </w:r>
        <w:r w:rsidR="00E37989" w:rsidDel="00A17716">
          <w:rPr>
            <w:webHidden/>
          </w:rPr>
          <w:delInstrText xml:space="preserve"> PAGEREF _Toc481658689 \h </w:delInstrText>
        </w:r>
        <w:r w:rsidR="00E37989" w:rsidDel="00A17716">
          <w:rPr>
            <w:webHidden/>
          </w:rPr>
        </w:r>
        <w:r w:rsidR="00E37989" w:rsidDel="00A17716">
          <w:rPr>
            <w:webHidden/>
          </w:rPr>
          <w:fldChar w:fldCharType="separate"/>
        </w:r>
        <w:r w:rsidR="00E37989" w:rsidDel="00A17716">
          <w:rPr>
            <w:webHidden/>
          </w:rPr>
          <w:delText>48</w:delText>
        </w:r>
        <w:r w:rsidR="00E37989" w:rsidDel="00A17716">
          <w:rPr>
            <w:webHidden/>
          </w:rPr>
          <w:fldChar w:fldCharType="end"/>
        </w:r>
        <w:r w:rsidDel="00A17716">
          <w:fldChar w:fldCharType="end"/>
        </w:r>
      </w:del>
    </w:p>
    <w:p w14:paraId="42C71902" w14:textId="3543D7CE" w:rsidR="00E37989" w:rsidDel="00A17716" w:rsidRDefault="007E0421">
      <w:pPr>
        <w:pStyle w:val="TOC4"/>
        <w:rPr>
          <w:del w:id="46048" w:author="Author"/>
          <w:rFonts w:asciiTheme="minorHAnsi" w:eastAsiaTheme="minorEastAsia" w:hAnsiTheme="minorHAnsi" w:cstheme="minorBidi"/>
          <w:noProof/>
          <w:sz w:val="22"/>
          <w:szCs w:val="22"/>
        </w:rPr>
      </w:pPr>
      <w:del w:id="46049" w:author="Author">
        <w:r w:rsidDel="00A17716">
          <w:fldChar w:fldCharType="begin"/>
        </w:r>
        <w:r w:rsidDel="00A17716">
          <w:delInstrText xml:space="preserve"> HYPERLINK \l "_Toc481658690" </w:delInstrText>
        </w:r>
        <w:r w:rsidDel="00A17716">
          <w:fldChar w:fldCharType="separate"/>
        </w:r>
        <w:r w:rsidR="00E37989" w:rsidRPr="005C321F" w:rsidDel="00A17716">
          <w:rPr>
            <w:rStyle w:val="Hyperlink"/>
            <w:noProof/>
          </w:rPr>
          <w:delText>3.1.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AW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0 \h </w:delInstrText>
        </w:r>
        <w:r w:rsidR="00E37989" w:rsidDel="00A17716">
          <w:rPr>
            <w:noProof/>
            <w:webHidden/>
          </w:rPr>
        </w:r>
        <w:r w:rsidR="00E37989" w:rsidDel="00A17716">
          <w:rPr>
            <w:noProof/>
            <w:webHidden/>
          </w:rPr>
          <w:fldChar w:fldCharType="separate"/>
        </w:r>
        <w:r w:rsidR="00E37989" w:rsidDel="00A17716">
          <w:rPr>
            <w:noProof/>
            <w:webHidden/>
          </w:rPr>
          <w:delText>48</w:delText>
        </w:r>
        <w:r w:rsidR="00E37989" w:rsidDel="00A17716">
          <w:rPr>
            <w:noProof/>
            <w:webHidden/>
          </w:rPr>
          <w:fldChar w:fldCharType="end"/>
        </w:r>
        <w:r w:rsidDel="00A17716">
          <w:rPr>
            <w:noProof/>
          </w:rPr>
          <w:fldChar w:fldCharType="end"/>
        </w:r>
      </w:del>
    </w:p>
    <w:p w14:paraId="6B173665" w14:textId="7265ABF9" w:rsidR="00E37989" w:rsidDel="00A17716" w:rsidRDefault="007E0421">
      <w:pPr>
        <w:pStyle w:val="TOC5"/>
        <w:rPr>
          <w:del w:id="46050" w:author="Author"/>
          <w:rFonts w:asciiTheme="minorHAnsi" w:eastAsiaTheme="minorEastAsia" w:hAnsiTheme="minorHAnsi" w:cstheme="minorBidi"/>
          <w:noProof/>
          <w:sz w:val="22"/>
          <w:szCs w:val="22"/>
        </w:rPr>
      </w:pPr>
      <w:del w:id="46051" w:author="Author">
        <w:r w:rsidDel="00A17716">
          <w:fldChar w:fldCharType="begin"/>
        </w:r>
        <w:r w:rsidDel="00A17716">
          <w:delInstrText xml:space="preserve"> HYPERLINK \l "_Toc481658691" </w:delInstrText>
        </w:r>
        <w:r w:rsidDel="00A17716">
          <w:fldChar w:fldCharType="separate"/>
        </w:r>
        <w:r w:rsidR="00E37989" w:rsidRPr="005C321F" w:rsidDel="00A17716">
          <w:rPr>
            <w:rStyle w:val="Hyperlink"/>
            <w:noProof/>
          </w:rPr>
          <w:delText>3.1.2.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1 \h </w:delInstrText>
        </w:r>
        <w:r w:rsidR="00E37989" w:rsidDel="00A17716">
          <w:rPr>
            <w:noProof/>
            <w:webHidden/>
          </w:rPr>
        </w:r>
        <w:r w:rsidR="00E37989" w:rsidDel="00A17716">
          <w:rPr>
            <w:noProof/>
            <w:webHidden/>
          </w:rPr>
          <w:fldChar w:fldCharType="separate"/>
        </w:r>
        <w:r w:rsidR="00E37989" w:rsidDel="00A17716">
          <w:rPr>
            <w:noProof/>
            <w:webHidden/>
          </w:rPr>
          <w:delText>48</w:delText>
        </w:r>
        <w:r w:rsidR="00E37989" w:rsidDel="00A17716">
          <w:rPr>
            <w:noProof/>
            <w:webHidden/>
          </w:rPr>
          <w:fldChar w:fldCharType="end"/>
        </w:r>
        <w:r w:rsidDel="00A17716">
          <w:rPr>
            <w:noProof/>
          </w:rPr>
          <w:fldChar w:fldCharType="end"/>
        </w:r>
      </w:del>
    </w:p>
    <w:p w14:paraId="748EA445" w14:textId="442F5260" w:rsidR="00E37989" w:rsidDel="00A17716" w:rsidRDefault="007E0421">
      <w:pPr>
        <w:pStyle w:val="TOC5"/>
        <w:rPr>
          <w:del w:id="46052" w:author="Author"/>
          <w:rFonts w:asciiTheme="minorHAnsi" w:eastAsiaTheme="minorEastAsia" w:hAnsiTheme="minorHAnsi" w:cstheme="minorBidi"/>
          <w:noProof/>
          <w:sz w:val="22"/>
          <w:szCs w:val="22"/>
        </w:rPr>
      </w:pPr>
      <w:del w:id="46053" w:author="Author">
        <w:r w:rsidDel="00A17716">
          <w:fldChar w:fldCharType="begin"/>
        </w:r>
        <w:r w:rsidDel="00A17716">
          <w:delInstrText xml:space="preserve"> HYPERLINK \l "_Toc481658692" </w:delInstrText>
        </w:r>
        <w:r w:rsidDel="00A17716">
          <w:fldChar w:fldCharType="separate"/>
        </w:r>
        <w:r w:rsidR="00E37989" w:rsidRPr="005C321F" w:rsidDel="00A17716">
          <w:rPr>
            <w:rStyle w:val="Hyperlink"/>
            <w:noProof/>
          </w:rPr>
          <w:delText>3.1.2.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2 \h </w:delInstrText>
        </w:r>
        <w:r w:rsidR="00E37989" w:rsidDel="00A17716">
          <w:rPr>
            <w:noProof/>
            <w:webHidden/>
          </w:rPr>
        </w:r>
        <w:r w:rsidR="00E37989" w:rsidDel="00A17716">
          <w:rPr>
            <w:noProof/>
            <w:webHidden/>
          </w:rPr>
          <w:fldChar w:fldCharType="separate"/>
        </w:r>
        <w:r w:rsidR="00E37989" w:rsidDel="00A17716">
          <w:rPr>
            <w:noProof/>
            <w:webHidden/>
          </w:rPr>
          <w:delText>49</w:delText>
        </w:r>
        <w:r w:rsidR="00E37989" w:rsidDel="00A17716">
          <w:rPr>
            <w:noProof/>
            <w:webHidden/>
          </w:rPr>
          <w:fldChar w:fldCharType="end"/>
        </w:r>
        <w:r w:rsidDel="00A17716">
          <w:rPr>
            <w:noProof/>
          </w:rPr>
          <w:fldChar w:fldCharType="end"/>
        </w:r>
      </w:del>
    </w:p>
    <w:p w14:paraId="1F40D458" w14:textId="413C2A8A" w:rsidR="00E37989" w:rsidDel="00A17716" w:rsidRDefault="007E0421">
      <w:pPr>
        <w:pStyle w:val="TOC5"/>
        <w:rPr>
          <w:del w:id="46054" w:author="Author"/>
          <w:rFonts w:asciiTheme="minorHAnsi" w:eastAsiaTheme="minorEastAsia" w:hAnsiTheme="minorHAnsi" w:cstheme="minorBidi"/>
          <w:noProof/>
          <w:sz w:val="22"/>
          <w:szCs w:val="22"/>
        </w:rPr>
      </w:pPr>
      <w:del w:id="46055" w:author="Author">
        <w:r w:rsidDel="00A17716">
          <w:fldChar w:fldCharType="begin"/>
        </w:r>
        <w:r w:rsidDel="00A17716">
          <w:delInstrText xml:space="preserve"> HYPERLINK \l "_Toc481658693" </w:delInstrText>
        </w:r>
        <w:r w:rsidDel="00A17716">
          <w:fldChar w:fldCharType="separate"/>
        </w:r>
        <w:r w:rsidR="00E37989" w:rsidRPr="005C321F" w:rsidDel="00A17716">
          <w:rPr>
            <w:rStyle w:val="Hyperlink"/>
            <w:noProof/>
          </w:rPr>
          <w:delText>3.1.2.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ntinuous Deploy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3 \h </w:delInstrText>
        </w:r>
        <w:r w:rsidR="00E37989" w:rsidDel="00A17716">
          <w:rPr>
            <w:noProof/>
            <w:webHidden/>
          </w:rPr>
        </w:r>
        <w:r w:rsidR="00E37989" w:rsidDel="00A17716">
          <w:rPr>
            <w:noProof/>
            <w:webHidden/>
          </w:rPr>
          <w:fldChar w:fldCharType="separate"/>
        </w:r>
        <w:r w:rsidR="00E37989" w:rsidDel="00A17716">
          <w:rPr>
            <w:noProof/>
            <w:webHidden/>
          </w:rPr>
          <w:delText>49</w:delText>
        </w:r>
        <w:r w:rsidR="00E37989" w:rsidDel="00A17716">
          <w:rPr>
            <w:noProof/>
            <w:webHidden/>
          </w:rPr>
          <w:fldChar w:fldCharType="end"/>
        </w:r>
        <w:r w:rsidDel="00A17716">
          <w:rPr>
            <w:noProof/>
          </w:rPr>
          <w:fldChar w:fldCharType="end"/>
        </w:r>
      </w:del>
    </w:p>
    <w:p w14:paraId="151EEF64" w14:textId="5F6DE477" w:rsidR="00E37989" w:rsidDel="00A17716" w:rsidRDefault="007E0421">
      <w:pPr>
        <w:pStyle w:val="TOC4"/>
        <w:rPr>
          <w:del w:id="46056" w:author="Author"/>
          <w:rFonts w:asciiTheme="minorHAnsi" w:eastAsiaTheme="minorEastAsia" w:hAnsiTheme="minorHAnsi" w:cstheme="minorBidi"/>
          <w:noProof/>
          <w:sz w:val="22"/>
          <w:szCs w:val="22"/>
        </w:rPr>
      </w:pPr>
      <w:del w:id="46057" w:author="Author">
        <w:r w:rsidDel="00A17716">
          <w:fldChar w:fldCharType="begin"/>
        </w:r>
        <w:r w:rsidDel="00A17716">
          <w:delInstrText xml:space="preserve"> HYPERLINK \l "_Toc481658694" </w:delInstrText>
        </w:r>
        <w:r w:rsidDel="00A17716">
          <w:fldChar w:fldCharType="separate"/>
        </w:r>
        <w:r w:rsidR="00E37989" w:rsidRPr="005C321F" w:rsidDel="00A17716">
          <w:rPr>
            <w:rStyle w:val="Hyperlink"/>
            <w:noProof/>
          </w:rPr>
          <w:delText>3.1.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AL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4 \h </w:delInstrText>
        </w:r>
        <w:r w:rsidR="00E37989" w:rsidDel="00A17716">
          <w:rPr>
            <w:noProof/>
            <w:webHidden/>
          </w:rPr>
        </w:r>
        <w:r w:rsidR="00E37989" w:rsidDel="00A17716">
          <w:rPr>
            <w:noProof/>
            <w:webHidden/>
          </w:rPr>
          <w:fldChar w:fldCharType="separate"/>
        </w:r>
        <w:r w:rsidR="00E37989" w:rsidDel="00A17716">
          <w:rPr>
            <w:noProof/>
            <w:webHidden/>
          </w:rPr>
          <w:delText>49</w:delText>
        </w:r>
        <w:r w:rsidR="00E37989" w:rsidDel="00A17716">
          <w:rPr>
            <w:noProof/>
            <w:webHidden/>
          </w:rPr>
          <w:fldChar w:fldCharType="end"/>
        </w:r>
        <w:r w:rsidDel="00A17716">
          <w:rPr>
            <w:noProof/>
          </w:rPr>
          <w:fldChar w:fldCharType="end"/>
        </w:r>
      </w:del>
    </w:p>
    <w:p w14:paraId="5ED28460" w14:textId="6E7DAAF4" w:rsidR="00E37989" w:rsidDel="00A17716" w:rsidRDefault="007E0421">
      <w:pPr>
        <w:pStyle w:val="TOC5"/>
        <w:rPr>
          <w:del w:id="46058" w:author="Author"/>
          <w:rFonts w:asciiTheme="minorHAnsi" w:eastAsiaTheme="minorEastAsia" w:hAnsiTheme="minorHAnsi" w:cstheme="minorBidi"/>
          <w:noProof/>
          <w:sz w:val="22"/>
          <w:szCs w:val="22"/>
        </w:rPr>
      </w:pPr>
      <w:del w:id="46059" w:author="Author">
        <w:r w:rsidDel="00A17716">
          <w:fldChar w:fldCharType="begin"/>
        </w:r>
        <w:r w:rsidDel="00A17716">
          <w:delInstrText xml:space="preserve"> HYPERLINK \l "_Toc481658695" </w:delInstrText>
        </w:r>
        <w:r w:rsidDel="00A17716">
          <w:fldChar w:fldCharType="separate"/>
        </w:r>
        <w:r w:rsidR="00E37989" w:rsidRPr="005C321F" w:rsidDel="00A17716">
          <w:rPr>
            <w:rStyle w:val="Hyperlink"/>
            <w:noProof/>
          </w:rPr>
          <w:delText>3.1.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PC/Backup/D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5 \h </w:delInstrText>
        </w:r>
        <w:r w:rsidR="00E37989" w:rsidDel="00A17716">
          <w:rPr>
            <w:noProof/>
            <w:webHidden/>
          </w:rPr>
        </w:r>
        <w:r w:rsidR="00E37989" w:rsidDel="00A17716">
          <w:rPr>
            <w:noProof/>
            <w:webHidden/>
          </w:rPr>
          <w:fldChar w:fldCharType="separate"/>
        </w:r>
        <w:r w:rsidR="00E37989" w:rsidDel="00A17716">
          <w:rPr>
            <w:noProof/>
            <w:webHidden/>
          </w:rPr>
          <w:delText>49</w:delText>
        </w:r>
        <w:r w:rsidR="00E37989" w:rsidDel="00A17716">
          <w:rPr>
            <w:noProof/>
            <w:webHidden/>
          </w:rPr>
          <w:fldChar w:fldCharType="end"/>
        </w:r>
        <w:r w:rsidDel="00A17716">
          <w:rPr>
            <w:noProof/>
          </w:rPr>
          <w:fldChar w:fldCharType="end"/>
        </w:r>
      </w:del>
    </w:p>
    <w:p w14:paraId="4D2D47CB" w14:textId="13A8EEC6" w:rsidR="00E37989" w:rsidDel="00A17716" w:rsidRDefault="007E0421">
      <w:pPr>
        <w:pStyle w:val="TOC4"/>
        <w:rPr>
          <w:del w:id="46060" w:author="Author"/>
          <w:rFonts w:asciiTheme="minorHAnsi" w:eastAsiaTheme="minorEastAsia" w:hAnsiTheme="minorHAnsi" w:cstheme="minorBidi"/>
          <w:noProof/>
          <w:sz w:val="22"/>
          <w:szCs w:val="22"/>
        </w:rPr>
      </w:pPr>
      <w:del w:id="46061" w:author="Author">
        <w:r w:rsidDel="00A17716">
          <w:fldChar w:fldCharType="begin"/>
        </w:r>
        <w:r w:rsidDel="00A17716">
          <w:delInstrText xml:space="preserve"> HYPERLINK \l "_Toc481658696" </w:delInstrText>
        </w:r>
        <w:r w:rsidDel="00A17716">
          <w:fldChar w:fldCharType="separate"/>
        </w:r>
        <w:r w:rsidR="00E37989" w:rsidRPr="005C321F" w:rsidDel="00A17716">
          <w:rPr>
            <w:rStyle w:val="Hyperlink"/>
            <w:noProof/>
          </w:rPr>
          <w:delText>3.1.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Dev</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6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5D280652" w14:textId="4B54778B" w:rsidR="00E37989" w:rsidDel="00A17716" w:rsidRDefault="007E0421">
      <w:pPr>
        <w:pStyle w:val="TOC5"/>
        <w:rPr>
          <w:del w:id="46062" w:author="Author"/>
          <w:rFonts w:asciiTheme="minorHAnsi" w:eastAsiaTheme="minorEastAsia" w:hAnsiTheme="minorHAnsi" w:cstheme="minorBidi"/>
          <w:noProof/>
          <w:sz w:val="22"/>
          <w:szCs w:val="22"/>
        </w:rPr>
      </w:pPr>
      <w:del w:id="46063" w:author="Author">
        <w:r w:rsidDel="00A17716">
          <w:fldChar w:fldCharType="begin"/>
        </w:r>
        <w:r w:rsidDel="00A17716">
          <w:delInstrText xml:space="preserve"> HYPERLINK \l "_Toc481658697" </w:delInstrText>
        </w:r>
        <w:r w:rsidDel="00A17716">
          <w:fldChar w:fldCharType="separate"/>
        </w:r>
        <w:r w:rsidR="00E37989" w:rsidRPr="005C321F" w:rsidDel="00A17716">
          <w:rPr>
            <w:rStyle w:val="Hyperlink"/>
            <w:noProof/>
          </w:rPr>
          <w:delText>3.1.2.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7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63874DE1" w14:textId="04609CD3" w:rsidR="00E37989" w:rsidDel="00A17716" w:rsidRDefault="007E0421">
      <w:pPr>
        <w:pStyle w:val="TOC5"/>
        <w:rPr>
          <w:del w:id="46064" w:author="Author"/>
          <w:rFonts w:asciiTheme="minorHAnsi" w:eastAsiaTheme="minorEastAsia" w:hAnsiTheme="minorHAnsi" w:cstheme="minorBidi"/>
          <w:noProof/>
          <w:sz w:val="22"/>
          <w:szCs w:val="22"/>
        </w:rPr>
      </w:pPr>
      <w:del w:id="46065" w:author="Author">
        <w:r w:rsidDel="00A17716">
          <w:fldChar w:fldCharType="begin"/>
        </w:r>
        <w:r w:rsidDel="00A17716">
          <w:delInstrText xml:space="preserve"> HYPERLINK \l "_Toc481658698" </w:delInstrText>
        </w:r>
        <w:r w:rsidDel="00A17716">
          <w:fldChar w:fldCharType="separate"/>
        </w:r>
        <w:r w:rsidR="00E37989" w:rsidRPr="005C321F" w:rsidDel="00A17716">
          <w:rPr>
            <w:rStyle w:val="Hyperlink"/>
            <w:noProof/>
          </w:rPr>
          <w:delText>3.1.2.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8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58C3A5A0" w14:textId="733A0325" w:rsidR="00E37989" w:rsidDel="00A17716" w:rsidRDefault="007E0421">
      <w:pPr>
        <w:pStyle w:val="TOC4"/>
        <w:rPr>
          <w:del w:id="46066" w:author="Author"/>
          <w:rFonts w:asciiTheme="minorHAnsi" w:eastAsiaTheme="minorEastAsia" w:hAnsiTheme="minorHAnsi" w:cstheme="minorBidi"/>
          <w:noProof/>
          <w:sz w:val="22"/>
          <w:szCs w:val="22"/>
        </w:rPr>
      </w:pPr>
      <w:del w:id="46067" w:author="Author">
        <w:r w:rsidDel="00A17716">
          <w:fldChar w:fldCharType="begin"/>
        </w:r>
        <w:r w:rsidDel="00A17716">
          <w:delInstrText xml:space="preserve"> HYPERLINK \l "_Toc481658699" </w:delInstrText>
        </w:r>
        <w:r w:rsidDel="00A17716">
          <w:fldChar w:fldCharType="separate"/>
        </w:r>
        <w:r w:rsidR="00E37989" w:rsidRPr="005C321F" w:rsidDel="00A17716">
          <w:rPr>
            <w:rStyle w:val="Hyperlink"/>
            <w:noProof/>
          </w:rPr>
          <w:delText>3.1.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CI</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699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64B5D2C0" w14:textId="2020696D" w:rsidR="00E37989" w:rsidDel="00A17716" w:rsidRDefault="007E0421">
      <w:pPr>
        <w:pStyle w:val="TOC5"/>
        <w:rPr>
          <w:del w:id="46068" w:author="Author"/>
          <w:rFonts w:asciiTheme="minorHAnsi" w:eastAsiaTheme="minorEastAsia" w:hAnsiTheme="minorHAnsi" w:cstheme="minorBidi"/>
          <w:noProof/>
          <w:sz w:val="22"/>
          <w:szCs w:val="22"/>
        </w:rPr>
      </w:pPr>
      <w:del w:id="46069" w:author="Author">
        <w:r w:rsidDel="00A17716">
          <w:fldChar w:fldCharType="begin"/>
        </w:r>
        <w:r w:rsidDel="00A17716">
          <w:delInstrText xml:space="preserve"> HYPERLINK \l "_Toc481658700" </w:delInstrText>
        </w:r>
        <w:r w:rsidDel="00A17716">
          <w:fldChar w:fldCharType="separate"/>
        </w:r>
        <w:r w:rsidR="00E37989" w:rsidRPr="005C321F" w:rsidDel="00A17716">
          <w:rPr>
            <w:rStyle w:val="Hyperlink"/>
            <w:noProof/>
          </w:rPr>
          <w:delText>3.1.2.4.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0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2E62F19C" w14:textId="2905D2AC" w:rsidR="00E37989" w:rsidDel="00A17716" w:rsidRDefault="007E0421">
      <w:pPr>
        <w:pStyle w:val="TOC5"/>
        <w:rPr>
          <w:del w:id="46070" w:author="Author"/>
          <w:rFonts w:asciiTheme="minorHAnsi" w:eastAsiaTheme="minorEastAsia" w:hAnsiTheme="minorHAnsi" w:cstheme="minorBidi"/>
          <w:noProof/>
          <w:sz w:val="22"/>
          <w:szCs w:val="22"/>
        </w:rPr>
      </w:pPr>
      <w:del w:id="46071" w:author="Author">
        <w:r w:rsidDel="00A17716">
          <w:fldChar w:fldCharType="begin"/>
        </w:r>
        <w:r w:rsidDel="00A17716">
          <w:delInstrText xml:space="preserve"> HYPERLINK \l "_Toc481658701" </w:delInstrText>
        </w:r>
        <w:r w:rsidDel="00A17716">
          <w:fldChar w:fldCharType="separate"/>
        </w:r>
        <w:r w:rsidR="00E37989" w:rsidRPr="005C321F" w:rsidDel="00A17716">
          <w:rPr>
            <w:rStyle w:val="Hyperlink"/>
            <w:noProof/>
          </w:rPr>
          <w:delText>3.1.2.4.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1 \h </w:delInstrText>
        </w:r>
        <w:r w:rsidR="00E37989" w:rsidDel="00A17716">
          <w:rPr>
            <w:noProof/>
            <w:webHidden/>
          </w:rPr>
        </w:r>
        <w:r w:rsidR="00E37989" w:rsidDel="00A17716">
          <w:rPr>
            <w:noProof/>
            <w:webHidden/>
          </w:rPr>
          <w:fldChar w:fldCharType="separate"/>
        </w:r>
        <w:r w:rsidR="00E37989" w:rsidDel="00A17716">
          <w:rPr>
            <w:noProof/>
            <w:webHidden/>
          </w:rPr>
          <w:delText>50</w:delText>
        </w:r>
        <w:r w:rsidR="00E37989" w:rsidDel="00A17716">
          <w:rPr>
            <w:noProof/>
            <w:webHidden/>
          </w:rPr>
          <w:fldChar w:fldCharType="end"/>
        </w:r>
        <w:r w:rsidDel="00A17716">
          <w:rPr>
            <w:noProof/>
          </w:rPr>
          <w:fldChar w:fldCharType="end"/>
        </w:r>
      </w:del>
    </w:p>
    <w:p w14:paraId="24DBA9B1" w14:textId="3529E42F" w:rsidR="00E37989" w:rsidDel="00A17716" w:rsidRDefault="007E0421">
      <w:pPr>
        <w:pStyle w:val="TOC5"/>
        <w:rPr>
          <w:del w:id="46072" w:author="Author"/>
          <w:rFonts w:asciiTheme="minorHAnsi" w:eastAsiaTheme="minorEastAsia" w:hAnsiTheme="minorHAnsi" w:cstheme="minorBidi"/>
          <w:noProof/>
          <w:sz w:val="22"/>
          <w:szCs w:val="22"/>
        </w:rPr>
      </w:pPr>
      <w:del w:id="46073" w:author="Author">
        <w:r w:rsidDel="00A17716">
          <w:fldChar w:fldCharType="begin"/>
        </w:r>
        <w:r w:rsidDel="00A17716">
          <w:delInstrText xml:space="preserve"> HYPERLINK \l "_Toc481658702" </w:delInstrText>
        </w:r>
        <w:r w:rsidDel="00A17716">
          <w:fldChar w:fldCharType="separate"/>
        </w:r>
        <w:r w:rsidR="00E37989" w:rsidRPr="005C321F" w:rsidDel="00A17716">
          <w:rPr>
            <w:rStyle w:val="Hyperlink"/>
            <w:noProof/>
          </w:rPr>
          <w:delText>3.1.2.4.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2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1A09B1BC" w14:textId="1215ED0F" w:rsidR="00E37989" w:rsidDel="00A17716" w:rsidRDefault="007E0421">
      <w:pPr>
        <w:pStyle w:val="TOC5"/>
        <w:rPr>
          <w:del w:id="46074" w:author="Author"/>
          <w:rFonts w:asciiTheme="minorHAnsi" w:eastAsiaTheme="minorEastAsia" w:hAnsiTheme="minorHAnsi" w:cstheme="minorBidi"/>
          <w:noProof/>
          <w:sz w:val="22"/>
          <w:szCs w:val="22"/>
        </w:rPr>
      </w:pPr>
      <w:del w:id="46075" w:author="Author">
        <w:r w:rsidDel="00A17716">
          <w:fldChar w:fldCharType="begin"/>
        </w:r>
        <w:r w:rsidDel="00A17716">
          <w:delInstrText xml:space="preserve"> HYPERLINK \l "_Toc481658703" </w:delInstrText>
        </w:r>
        <w:r w:rsidDel="00A17716">
          <w:fldChar w:fldCharType="separate"/>
        </w:r>
        <w:r w:rsidR="00E37989" w:rsidRPr="005C321F" w:rsidDel="00A17716">
          <w:rPr>
            <w:rStyle w:val="Hyperlink"/>
            <w:noProof/>
          </w:rPr>
          <w:delText>3.1.2.4.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3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00F44940" w14:textId="3B73BD61" w:rsidR="00E37989" w:rsidDel="00A17716" w:rsidRDefault="007E0421">
      <w:pPr>
        <w:pStyle w:val="TOC4"/>
        <w:rPr>
          <w:del w:id="46076" w:author="Author"/>
          <w:rFonts w:asciiTheme="minorHAnsi" w:eastAsiaTheme="minorEastAsia" w:hAnsiTheme="minorHAnsi" w:cstheme="minorBidi"/>
          <w:noProof/>
          <w:sz w:val="22"/>
          <w:szCs w:val="22"/>
        </w:rPr>
      </w:pPr>
      <w:del w:id="46077" w:author="Author">
        <w:r w:rsidDel="00A17716">
          <w:fldChar w:fldCharType="begin"/>
        </w:r>
        <w:r w:rsidDel="00A17716">
          <w:delInstrText xml:space="preserve"> HYPERLINK \l "_Toc481658704" </w:delInstrText>
        </w:r>
        <w:r w:rsidDel="00A17716">
          <w:fldChar w:fldCharType="separate"/>
        </w:r>
        <w:r w:rsidR="00E37989" w:rsidRPr="005C321F" w:rsidDel="00A17716">
          <w:rPr>
            <w:rStyle w:val="Hyperlink"/>
            <w:noProof/>
          </w:rPr>
          <w:delText>3.1.2.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CI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4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36AAC875" w14:textId="7AC623AB" w:rsidR="00E37989" w:rsidDel="00A17716" w:rsidRDefault="007E0421">
      <w:pPr>
        <w:pStyle w:val="TOC5"/>
        <w:rPr>
          <w:del w:id="46078" w:author="Author"/>
          <w:rFonts w:asciiTheme="minorHAnsi" w:eastAsiaTheme="minorEastAsia" w:hAnsiTheme="minorHAnsi" w:cstheme="minorBidi"/>
          <w:noProof/>
          <w:sz w:val="22"/>
          <w:szCs w:val="22"/>
        </w:rPr>
      </w:pPr>
      <w:del w:id="46079" w:author="Author">
        <w:r w:rsidDel="00A17716">
          <w:fldChar w:fldCharType="begin"/>
        </w:r>
        <w:r w:rsidDel="00A17716">
          <w:delInstrText xml:space="preserve"> HYPERLINK \l "_Toc481658705" </w:delInstrText>
        </w:r>
        <w:r w:rsidDel="00A17716">
          <w:fldChar w:fldCharType="separate"/>
        </w:r>
        <w:r w:rsidR="00E37989" w:rsidRPr="005C321F" w:rsidDel="00A17716">
          <w:rPr>
            <w:rStyle w:val="Hyperlink"/>
            <w:noProof/>
          </w:rPr>
          <w:delText>3.1.2.5.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5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50D910CA" w14:textId="5C430A69" w:rsidR="00E37989" w:rsidDel="00A17716" w:rsidRDefault="007E0421">
      <w:pPr>
        <w:pStyle w:val="TOC5"/>
        <w:rPr>
          <w:del w:id="46080" w:author="Author"/>
          <w:rFonts w:asciiTheme="minorHAnsi" w:eastAsiaTheme="minorEastAsia" w:hAnsiTheme="minorHAnsi" w:cstheme="minorBidi"/>
          <w:noProof/>
          <w:sz w:val="22"/>
          <w:szCs w:val="22"/>
        </w:rPr>
      </w:pPr>
      <w:del w:id="46081" w:author="Author">
        <w:r w:rsidDel="00A17716">
          <w:fldChar w:fldCharType="begin"/>
        </w:r>
        <w:r w:rsidDel="00A17716">
          <w:delInstrText xml:space="preserve"> HYPERLINK \l "_Toc481658706" </w:delInstrText>
        </w:r>
        <w:r w:rsidDel="00A17716">
          <w:fldChar w:fldCharType="separate"/>
        </w:r>
        <w:r w:rsidR="00E37989" w:rsidRPr="005C321F" w:rsidDel="00A17716">
          <w:rPr>
            <w:rStyle w:val="Hyperlink"/>
            <w:noProof/>
          </w:rPr>
          <w:delText>3.1.2.5.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6 \h </w:delInstrText>
        </w:r>
        <w:r w:rsidR="00E37989" w:rsidDel="00A17716">
          <w:rPr>
            <w:noProof/>
            <w:webHidden/>
          </w:rPr>
        </w:r>
        <w:r w:rsidR="00E37989" w:rsidDel="00A17716">
          <w:rPr>
            <w:noProof/>
            <w:webHidden/>
          </w:rPr>
          <w:fldChar w:fldCharType="separate"/>
        </w:r>
        <w:r w:rsidR="00E37989" w:rsidDel="00A17716">
          <w:rPr>
            <w:noProof/>
            <w:webHidden/>
          </w:rPr>
          <w:delText>51</w:delText>
        </w:r>
        <w:r w:rsidR="00E37989" w:rsidDel="00A17716">
          <w:rPr>
            <w:noProof/>
            <w:webHidden/>
          </w:rPr>
          <w:fldChar w:fldCharType="end"/>
        </w:r>
        <w:r w:rsidDel="00A17716">
          <w:rPr>
            <w:noProof/>
          </w:rPr>
          <w:fldChar w:fldCharType="end"/>
        </w:r>
      </w:del>
    </w:p>
    <w:p w14:paraId="3265E3FC" w14:textId="2B397E39" w:rsidR="00E37989" w:rsidDel="00A17716" w:rsidRDefault="007E0421">
      <w:pPr>
        <w:pStyle w:val="TOC5"/>
        <w:rPr>
          <w:del w:id="46082" w:author="Author"/>
          <w:rFonts w:asciiTheme="minorHAnsi" w:eastAsiaTheme="minorEastAsia" w:hAnsiTheme="minorHAnsi" w:cstheme="minorBidi"/>
          <w:noProof/>
          <w:sz w:val="22"/>
          <w:szCs w:val="22"/>
        </w:rPr>
      </w:pPr>
      <w:del w:id="46083" w:author="Author">
        <w:r w:rsidDel="00A17716">
          <w:fldChar w:fldCharType="begin"/>
        </w:r>
        <w:r w:rsidDel="00A17716">
          <w:delInstrText xml:space="preserve"> HYPERLINK \l "_Toc481658707" </w:delInstrText>
        </w:r>
        <w:r w:rsidDel="00A17716">
          <w:fldChar w:fldCharType="separate"/>
        </w:r>
        <w:r w:rsidR="00E37989" w:rsidRPr="005C321F" w:rsidDel="00A17716">
          <w:rPr>
            <w:rStyle w:val="Hyperlink"/>
            <w:noProof/>
          </w:rPr>
          <w:delText>3.1.2.5.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7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09E802C8" w14:textId="564DCCB1" w:rsidR="00E37989" w:rsidDel="00A17716" w:rsidRDefault="007E0421">
      <w:pPr>
        <w:pStyle w:val="TOC5"/>
        <w:rPr>
          <w:del w:id="46084" w:author="Author"/>
          <w:rFonts w:asciiTheme="minorHAnsi" w:eastAsiaTheme="minorEastAsia" w:hAnsiTheme="minorHAnsi" w:cstheme="minorBidi"/>
          <w:noProof/>
          <w:sz w:val="22"/>
          <w:szCs w:val="22"/>
        </w:rPr>
      </w:pPr>
      <w:del w:id="46085" w:author="Author">
        <w:r w:rsidDel="00A17716">
          <w:fldChar w:fldCharType="begin"/>
        </w:r>
        <w:r w:rsidDel="00A17716">
          <w:delInstrText xml:space="preserve"> HYPERLINK \l "_Toc481658708" </w:delInstrText>
        </w:r>
        <w:r w:rsidDel="00A17716">
          <w:fldChar w:fldCharType="separate"/>
        </w:r>
        <w:r w:rsidR="00E37989" w:rsidRPr="005C321F" w:rsidDel="00A17716">
          <w:rPr>
            <w:rStyle w:val="Hyperlink"/>
            <w:noProof/>
          </w:rPr>
          <w:delText>3.1.2.5.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8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24BF6A08" w14:textId="6EDC4CF6" w:rsidR="00E37989" w:rsidDel="00A17716" w:rsidRDefault="007E0421">
      <w:pPr>
        <w:pStyle w:val="TOC4"/>
        <w:rPr>
          <w:del w:id="46086" w:author="Author"/>
          <w:rFonts w:asciiTheme="minorHAnsi" w:eastAsiaTheme="minorEastAsia" w:hAnsiTheme="minorHAnsi" w:cstheme="minorBidi"/>
          <w:noProof/>
          <w:sz w:val="22"/>
          <w:szCs w:val="22"/>
        </w:rPr>
      </w:pPr>
      <w:del w:id="46087" w:author="Author">
        <w:r w:rsidDel="00A17716">
          <w:fldChar w:fldCharType="begin"/>
        </w:r>
        <w:r w:rsidDel="00A17716">
          <w:delInstrText xml:space="preserve"> HYPERLINK \l "_Toc481658709" </w:delInstrText>
        </w:r>
        <w:r w:rsidDel="00A17716">
          <w:fldChar w:fldCharType="separate"/>
        </w:r>
        <w:r w:rsidR="00E37989" w:rsidRPr="005C321F" w:rsidDel="00A17716">
          <w:rPr>
            <w:rStyle w:val="Hyperlink"/>
            <w:noProof/>
          </w:rPr>
          <w:delText>3.1.2.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SQA</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09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5E53714C" w14:textId="1C05ECA5" w:rsidR="00E37989" w:rsidDel="00A17716" w:rsidRDefault="007E0421">
      <w:pPr>
        <w:pStyle w:val="TOC5"/>
        <w:rPr>
          <w:del w:id="46088" w:author="Author"/>
          <w:rFonts w:asciiTheme="minorHAnsi" w:eastAsiaTheme="minorEastAsia" w:hAnsiTheme="minorHAnsi" w:cstheme="minorBidi"/>
          <w:noProof/>
          <w:sz w:val="22"/>
          <w:szCs w:val="22"/>
        </w:rPr>
      </w:pPr>
      <w:del w:id="46089" w:author="Author">
        <w:r w:rsidDel="00A17716">
          <w:fldChar w:fldCharType="begin"/>
        </w:r>
        <w:r w:rsidDel="00A17716">
          <w:delInstrText xml:space="preserve"> HYPERLINK \l "_Toc481658710" </w:delInstrText>
        </w:r>
        <w:r w:rsidDel="00A17716">
          <w:fldChar w:fldCharType="separate"/>
        </w:r>
        <w:r w:rsidR="00E37989" w:rsidRPr="005C321F" w:rsidDel="00A17716">
          <w:rPr>
            <w:rStyle w:val="Hyperlink"/>
            <w:noProof/>
          </w:rPr>
          <w:delText>3.1.2.6.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0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422E59E2" w14:textId="514869EA" w:rsidR="00E37989" w:rsidDel="00A17716" w:rsidRDefault="007E0421">
      <w:pPr>
        <w:pStyle w:val="TOC5"/>
        <w:rPr>
          <w:del w:id="46090" w:author="Author"/>
          <w:rFonts w:asciiTheme="minorHAnsi" w:eastAsiaTheme="minorEastAsia" w:hAnsiTheme="minorHAnsi" w:cstheme="minorBidi"/>
          <w:noProof/>
          <w:sz w:val="22"/>
          <w:szCs w:val="22"/>
        </w:rPr>
      </w:pPr>
      <w:del w:id="46091" w:author="Author">
        <w:r w:rsidDel="00A17716">
          <w:fldChar w:fldCharType="begin"/>
        </w:r>
        <w:r w:rsidDel="00A17716">
          <w:delInstrText xml:space="preserve"> HYPERLINK \l "_Toc481658711" </w:delInstrText>
        </w:r>
        <w:r w:rsidDel="00A17716">
          <w:fldChar w:fldCharType="separate"/>
        </w:r>
        <w:r w:rsidR="00E37989" w:rsidRPr="005C321F" w:rsidDel="00A17716">
          <w:rPr>
            <w:rStyle w:val="Hyperlink"/>
            <w:noProof/>
          </w:rPr>
          <w:delText>3.1.2.6.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1 \h </w:delInstrText>
        </w:r>
        <w:r w:rsidR="00E37989" w:rsidDel="00A17716">
          <w:rPr>
            <w:noProof/>
            <w:webHidden/>
          </w:rPr>
        </w:r>
        <w:r w:rsidR="00E37989" w:rsidDel="00A17716">
          <w:rPr>
            <w:noProof/>
            <w:webHidden/>
          </w:rPr>
          <w:fldChar w:fldCharType="separate"/>
        </w:r>
        <w:r w:rsidR="00E37989" w:rsidDel="00A17716">
          <w:rPr>
            <w:noProof/>
            <w:webHidden/>
          </w:rPr>
          <w:delText>52</w:delText>
        </w:r>
        <w:r w:rsidR="00E37989" w:rsidDel="00A17716">
          <w:rPr>
            <w:noProof/>
            <w:webHidden/>
          </w:rPr>
          <w:fldChar w:fldCharType="end"/>
        </w:r>
        <w:r w:rsidDel="00A17716">
          <w:rPr>
            <w:noProof/>
          </w:rPr>
          <w:fldChar w:fldCharType="end"/>
        </w:r>
      </w:del>
    </w:p>
    <w:p w14:paraId="073B14D0" w14:textId="374D3E75" w:rsidR="00E37989" w:rsidDel="00A17716" w:rsidRDefault="007E0421">
      <w:pPr>
        <w:pStyle w:val="TOC5"/>
        <w:rPr>
          <w:del w:id="46092" w:author="Author"/>
          <w:rFonts w:asciiTheme="minorHAnsi" w:eastAsiaTheme="minorEastAsia" w:hAnsiTheme="minorHAnsi" w:cstheme="minorBidi"/>
          <w:noProof/>
          <w:sz w:val="22"/>
          <w:szCs w:val="22"/>
        </w:rPr>
      </w:pPr>
      <w:del w:id="46093" w:author="Author">
        <w:r w:rsidDel="00A17716">
          <w:fldChar w:fldCharType="begin"/>
        </w:r>
        <w:r w:rsidDel="00A17716">
          <w:delInstrText xml:space="preserve"> HYPERLINK \l "_Toc481658712" </w:delInstrText>
        </w:r>
        <w:r w:rsidDel="00A17716">
          <w:fldChar w:fldCharType="separate"/>
        </w:r>
        <w:r w:rsidR="00E37989" w:rsidRPr="005C321F" w:rsidDel="00A17716">
          <w:rPr>
            <w:rStyle w:val="Hyperlink"/>
            <w:noProof/>
          </w:rPr>
          <w:delText>3.1.2.6.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2 \h </w:delInstrText>
        </w:r>
        <w:r w:rsidR="00E37989" w:rsidDel="00A17716">
          <w:rPr>
            <w:noProof/>
            <w:webHidden/>
          </w:rPr>
        </w:r>
        <w:r w:rsidR="00E37989" w:rsidDel="00A17716">
          <w:rPr>
            <w:noProof/>
            <w:webHidden/>
          </w:rPr>
          <w:fldChar w:fldCharType="separate"/>
        </w:r>
        <w:r w:rsidR="00E37989" w:rsidDel="00A17716">
          <w:rPr>
            <w:noProof/>
            <w:webHidden/>
          </w:rPr>
          <w:delText>53</w:delText>
        </w:r>
        <w:r w:rsidR="00E37989" w:rsidDel="00A17716">
          <w:rPr>
            <w:noProof/>
            <w:webHidden/>
          </w:rPr>
          <w:fldChar w:fldCharType="end"/>
        </w:r>
        <w:r w:rsidDel="00A17716">
          <w:rPr>
            <w:noProof/>
          </w:rPr>
          <w:fldChar w:fldCharType="end"/>
        </w:r>
      </w:del>
    </w:p>
    <w:p w14:paraId="009A1DA6" w14:textId="64D6F994" w:rsidR="00E37989" w:rsidDel="00A17716" w:rsidRDefault="007E0421">
      <w:pPr>
        <w:pStyle w:val="TOC5"/>
        <w:rPr>
          <w:del w:id="46094" w:author="Author"/>
          <w:rFonts w:asciiTheme="minorHAnsi" w:eastAsiaTheme="minorEastAsia" w:hAnsiTheme="minorHAnsi" w:cstheme="minorBidi"/>
          <w:noProof/>
          <w:sz w:val="22"/>
          <w:szCs w:val="22"/>
        </w:rPr>
      </w:pPr>
      <w:del w:id="46095" w:author="Author">
        <w:r w:rsidDel="00A17716">
          <w:fldChar w:fldCharType="begin"/>
        </w:r>
        <w:r w:rsidDel="00A17716">
          <w:delInstrText xml:space="preserve"> HYPERLINK \l "_Toc481658713" </w:delInstrText>
        </w:r>
        <w:r w:rsidDel="00A17716">
          <w:fldChar w:fldCharType="separate"/>
        </w:r>
        <w:r w:rsidR="00E37989" w:rsidRPr="005C321F" w:rsidDel="00A17716">
          <w:rPr>
            <w:rStyle w:val="Hyperlink"/>
            <w:noProof/>
          </w:rPr>
          <w:delText>3.1.2.6.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3 \h </w:delInstrText>
        </w:r>
        <w:r w:rsidR="00E37989" w:rsidDel="00A17716">
          <w:rPr>
            <w:noProof/>
            <w:webHidden/>
          </w:rPr>
        </w:r>
        <w:r w:rsidR="00E37989" w:rsidDel="00A17716">
          <w:rPr>
            <w:noProof/>
            <w:webHidden/>
          </w:rPr>
          <w:fldChar w:fldCharType="separate"/>
        </w:r>
        <w:r w:rsidR="00E37989" w:rsidDel="00A17716">
          <w:rPr>
            <w:noProof/>
            <w:webHidden/>
          </w:rPr>
          <w:delText>53</w:delText>
        </w:r>
        <w:r w:rsidR="00E37989" w:rsidDel="00A17716">
          <w:rPr>
            <w:noProof/>
            <w:webHidden/>
          </w:rPr>
          <w:fldChar w:fldCharType="end"/>
        </w:r>
        <w:r w:rsidDel="00A17716">
          <w:rPr>
            <w:noProof/>
          </w:rPr>
          <w:fldChar w:fldCharType="end"/>
        </w:r>
      </w:del>
    </w:p>
    <w:p w14:paraId="3370119E" w14:textId="29107728" w:rsidR="00E37989" w:rsidDel="00A17716" w:rsidRDefault="007E0421">
      <w:pPr>
        <w:pStyle w:val="TOC4"/>
        <w:rPr>
          <w:del w:id="46096" w:author="Author"/>
          <w:rFonts w:asciiTheme="minorHAnsi" w:eastAsiaTheme="minorEastAsia" w:hAnsiTheme="minorHAnsi" w:cstheme="minorBidi"/>
          <w:noProof/>
          <w:sz w:val="22"/>
          <w:szCs w:val="22"/>
        </w:rPr>
      </w:pPr>
      <w:del w:id="46097" w:author="Author">
        <w:r w:rsidDel="00A17716">
          <w:fldChar w:fldCharType="begin"/>
        </w:r>
        <w:r w:rsidDel="00A17716">
          <w:delInstrText xml:space="preserve"> HYPERLINK \l "_Toc481658714" </w:delInstrText>
        </w:r>
        <w:r w:rsidDel="00A17716">
          <w:fldChar w:fldCharType="separate"/>
        </w:r>
        <w:r w:rsidR="00E37989" w:rsidRPr="005C321F" w:rsidDel="00A17716">
          <w:rPr>
            <w:rStyle w:val="Hyperlink"/>
            <w:noProof/>
          </w:rPr>
          <w:delText>3.1.2.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E UA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4 \h </w:delInstrText>
        </w:r>
        <w:r w:rsidR="00E37989" w:rsidDel="00A17716">
          <w:rPr>
            <w:noProof/>
            <w:webHidden/>
          </w:rPr>
        </w:r>
        <w:r w:rsidR="00E37989" w:rsidDel="00A17716">
          <w:rPr>
            <w:noProof/>
            <w:webHidden/>
          </w:rPr>
          <w:fldChar w:fldCharType="separate"/>
        </w:r>
        <w:r w:rsidR="00E37989" w:rsidDel="00A17716">
          <w:rPr>
            <w:noProof/>
            <w:webHidden/>
          </w:rPr>
          <w:delText>54</w:delText>
        </w:r>
        <w:r w:rsidR="00E37989" w:rsidDel="00A17716">
          <w:rPr>
            <w:noProof/>
            <w:webHidden/>
          </w:rPr>
          <w:fldChar w:fldCharType="end"/>
        </w:r>
        <w:r w:rsidDel="00A17716">
          <w:rPr>
            <w:noProof/>
          </w:rPr>
          <w:fldChar w:fldCharType="end"/>
        </w:r>
      </w:del>
    </w:p>
    <w:p w14:paraId="6D60A999" w14:textId="02AFE284" w:rsidR="00E37989" w:rsidDel="00A17716" w:rsidRDefault="007E0421">
      <w:pPr>
        <w:pStyle w:val="TOC5"/>
        <w:rPr>
          <w:del w:id="46098" w:author="Author"/>
          <w:rFonts w:asciiTheme="minorHAnsi" w:eastAsiaTheme="minorEastAsia" w:hAnsiTheme="minorHAnsi" w:cstheme="minorBidi"/>
          <w:noProof/>
          <w:sz w:val="22"/>
          <w:szCs w:val="22"/>
        </w:rPr>
      </w:pPr>
      <w:del w:id="46099" w:author="Author">
        <w:r w:rsidDel="00A17716">
          <w:fldChar w:fldCharType="begin"/>
        </w:r>
        <w:r w:rsidDel="00A17716">
          <w:delInstrText xml:space="preserve"> HYPERLINK \l "_Toc481658715" </w:delInstrText>
        </w:r>
        <w:r w:rsidDel="00A17716">
          <w:fldChar w:fldCharType="separate"/>
        </w:r>
        <w:r w:rsidR="00E37989" w:rsidRPr="005C321F" w:rsidDel="00A17716">
          <w:rPr>
            <w:rStyle w:val="Hyperlink"/>
            <w:noProof/>
          </w:rPr>
          <w:delText>3.1.2.7.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5 \h </w:delInstrText>
        </w:r>
        <w:r w:rsidR="00E37989" w:rsidDel="00A17716">
          <w:rPr>
            <w:noProof/>
            <w:webHidden/>
          </w:rPr>
        </w:r>
        <w:r w:rsidR="00E37989" w:rsidDel="00A17716">
          <w:rPr>
            <w:noProof/>
            <w:webHidden/>
          </w:rPr>
          <w:fldChar w:fldCharType="separate"/>
        </w:r>
        <w:r w:rsidR="00E37989" w:rsidDel="00A17716">
          <w:rPr>
            <w:noProof/>
            <w:webHidden/>
          </w:rPr>
          <w:delText>54</w:delText>
        </w:r>
        <w:r w:rsidR="00E37989" w:rsidDel="00A17716">
          <w:rPr>
            <w:noProof/>
            <w:webHidden/>
          </w:rPr>
          <w:fldChar w:fldCharType="end"/>
        </w:r>
        <w:r w:rsidDel="00A17716">
          <w:rPr>
            <w:noProof/>
          </w:rPr>
          <w:fldChar w:fldCharType="end"/>
        </w:r>
      </w:del>
    </w:p>
    <w:p w14:paraId="305737B3" w14:textId="35D6774C" w:rsidR="00E37989" w:rsidDel="00A17716" w:rsidRDefault="007E0421">
      <w:pPr>
        <w:pStyle w:val="TOC5"/>
        <w:rPr>
          <w:del w:id="46100" w:author="Author"/>
          <w:rFonts w:asciiTheme="minorHAnsi" w:eastAsiaTheme="minorEastAsia" w:hAnsiTheme="minorHAnsi" w:cstheme="minorBidi"/>
          <w:noProof/>
          <w:sz w:val="22"/>
          <w:szCs w:val="22"/>
        </w:rPr>
      </w:pPr>
      <w:del w:id="46101" w:author="Author">
        <w:r w:rsidDel="00A17716">
          <w:fldChar w:fldCharType="begin"/>
        </w:r>
        <w:r w:rsidDel="00A17716">
          <w:delInstrText xml:space="preserve"> HYPERLINK \l "_Toc481658716" </w:delInstrText>
        </w:r>
        <w:r w:rsidDel="00A17716">
          <w:fldChar w:fldCharType="separate"/>
        </w:r>
        <w:r w:rsidR="00E37989" w:rsidRPr="005C321F" w:rsidDel="00A17716">
          <w:rPr>
            <w:rStyle w:val="Hyperlink"/>
            <w:noProof/>
          </w:rPr>
          <w:delText>3.1.2.7.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6 \h </w:delInstrText>
        </w:r>
        <w:r w:rsidR="00E37989" w:rsidDel="00A17716">
          <w:rPr>
            <w:noProof/>
            <w:webHidden/>
          </w:rPr>
        </w:r>
        <w:r w:rsidR="00E37989" w:rsidDel="00A17716">
          <w:rPr>
            <w:noProof/>
            <w:webHidden/>
          </w:rPr>
          <w:fldChar w:fldCharType="separate"/>
        </w:r>
        <w:r w:rsidR="00E37989" w:rsidDel="00A17716">
          <w:rPr>
            <w:noProof/>
            <w:webHidden/>
          </w:rPr>
          <w:delText>54</w:delText>
        </w:r>
        <w:r w:rsidR="00E37989" w:rsidDel="00A17716">
          <w:rPr>
            <w:noProof/>
            <w:webHidden/>
          </w:rPr>
          <w:fldChar w:fldCharType="end"/>
        </w:r>
        <w:r w:rsidDel="00A17716">
          <w:rPr>
            <w:noProof/>
          </w:rPr>
          <w:fldChar w:fldCharType="end"/>
        </w:r>
      </w:del>
    </w:p>
    <w:p w14:paraId="1D00997C" w14:textId="154A3260" w:rsidR="00E37989" w:rsidDel="00A17716" w:rsidRDefault="007E0421">
      <w:pPr>
        <w:pStyle w:val="TOC5"/>
        <w:rPr>
          <w:del w:id="46102" w:author="Author"/>
          <w:rFonts w:asciiTheme="minorHAnsi" w:eastAsiaTheme="minorEastAsia" w:hAnsiTheme="minorHAnsi" w:cstheme="minorBidi"/>
          <w:noProof/>
          <w:sz w:val="22"/>
          <w:szCs w:val="22"/>
        </w:rPr>
      </w:pPr>
      <w:del w:id="46103" w:author="Author">
        <w:r w:rsidDel="00A17716">
          <w:fldChar w:fldCharType="begin"/>
        </w:r>
        <w:r w:rsidDel="00A17716">
          <w:delInstrText xml:space="preserve"> HYPERLINK \l "_Toc481658717" </w:delInstrText>
        </w:r>
        <w:r w:rsidDel="00A17716">
          <w:fldChar w:fldCharType="separate"/>
        </w:r>
        <w:r w:rsidR="00E37989" w:rsidRPr="005C321F" w:rsidDel="00A17716">
          <w:rPr>
            <w:rStyle w:val="Hyperlink"/>
            <w:noProof/>
          </w:rPr>
          <w:delText>3.1.2.7.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7 \h </w:delInstrText>
        </w:r>
        <w:r w:rsidR="00E37989" w:rsidDel="00A17716">
          <w:rPr>
            <w:noProof/>
            <w:webHidden/>
          </w:rPr>
        </w:r>
        <w:r w:rsidR="00E37989" w:rsidDel="00A17716">
          <w:rPr>
            <w:noProof/>
            <w:webHidden/>
          </w:rPr>
          <w:fldChar w:fldCharType="separate"/>
        </w:r>
        <w:r w:rsidR="00E37989" w:rsidDel="00A17716">
          <w:rPr>
            <w:noProof/>
            <w:webHidden/>
          </w:rPr>
          <w:delText>54</w:delText>
        </w:r>
        <w:r w:rsidR="00E37989" w:rsidDel="00A17716">
          <w:rPr>
            <w:noProof/>
            <w:webHidden/>
          </w:rPr>
          <w:fldChar w:fldCharType="end"/>
        </w:r>
        <w:r w:rsidDel="00A17716">
          <w:rPr>
            <w:noProof/>
          </w:rPr>
          <w:fldChar w:fldCharType="end"/>
        </w:r>
      </w:del>
    </w:p>
    <w:p w14:paraId="3B0CDA27" w14:textId="12E03A3C" w:rsidR="00E37989" w:rsidDel="00A17716" w:rsidRDefault="007E0421">
      <w:pPr>
        <w:pStyle w:val="TOC5"/>
        <w:rPr>
          <w:del w:id="46104" w:author="Author"/>
          <w:rFonts w:asciiTheme="minorHAnsi" w:eastAsiaTheme="minorEastAsia" w:hAnsiTheme="minorHAnsi" w:cstheme="minorBidi"/>
          <w:noProof/>
          <w:sz w:val="22"/>
          <w:szCs w:val="22"/>
        </w:rPr>
      </w:pPr>
      <w:del w:id="46105" w:author="Author">
        <w:r w:rsidDel="00A17716">
          <w:fldChar w:fldCharType="begin"/>
        </w:r>
        <w:r w:rsidDel="00A17716">
          <w:delInstrText xml:space="preserve"> HYPERLINK \l "_Toc481658718" </w:delInstrText>
        </w:r>
        <w:r w:rsidDel="00A17716">
          <w:fldChar w:fldCharType="separate"/>
        </w:r>
        <w:r w:rsidR="00E37989" w:rsidRPr="005C321F" w:rsidDel="00A17716">
          <w:rPr>
            <w:rStyle w:val="Hyperlink"/>
            <w:noProof/>
          </w:rPr>
          <w:delText>3.1.2.7.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8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7719D52B" w14:textId="5BB32071" w:rsidR="00E37989" w:rsidDel="00A17716" w:rsidRDefault="007E0421">
      <w:pPr>
        <w:pStyle w:val="TOC4"/>
        <w:rPr>
          <w:del w:id="46106" w:author="Author"/>
          <w:rFonts w:asciiTheme="minorHAnsi" w:eastAsiaTheme="minorEastAsia" w:hAnsiTheme="minorHAnsi" w:cstheme="minorBidi"/>
          <w:noProof/>
          <w:sz w:val="22"/>
          <w:szCs w:val="22"/>
        </w:rPr>
      </w:pPr>
      <w:del w:id="46107" w:author="Author">
        <w:r w:rsidDel="00A17716">
          <w:fldChar w:fldCharType="begin"/>
        </w:r>
        <w:r w:rsidDel="00A17716">
          <w:delInstrText xml:space="preserve"> HYPERLINK \l "_Toc481658719" </w:delInstrText>
        </w:r>
        <w:r w:rsidDel="00A17716">
          <w:fldChar w:fldCharType="separate"/>
        </w:r>
        <w:r w:rsidR="00E37989" w:rsidRPr="005C321F" w:rsidDel="00A17716">
          <w:rPr>
            <w:rStyle w:val="Hyperlink"/>
            <w:noProof/>
          </w:rPr>
          <w:delText>3.1.2.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IOC/Produc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19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3513CC02" w14:textId="640A8692" w:rsidR="00E37989" w:rsidDel="00A17716" w:rsidRDefault="007E0421">
      <w:pPr>
        <w:pStyle w:val="TOC5"/>
        <w:rPr>
          <w:del w:id="46108" w:author="Author"/>
          <w:rFonts w:asciiTheme="minorHAnsi" w:eastAsiaTheme="minorEastAsia" w:hAnsiTheme="minorHAnsi" w:cstheme="minorBidi"/>
          <w:noProof/>
          <w:sz w:val="22"/>
          <w:szCs w:val="22"/>
        </w:rPr>
      </w:pPr>
      <w:del w:id="46109" w:author="Author">
        <w:r w:rsidDel="00A17716">
          <w:fldChar w:fldCharType="begin"/>
        </w:r>
        <w:r w:rsidDel="00A17716">
          <w:delInstrText xml:space="preserve"> HYPERLINK \l "_Toc481658720" </w:delInstrText>
        </w:r>
        <w:r w:rsidDel="00A17716">
          <w:fldChar w:fldCharType="separate"/>
        </w:r>
        <w:r w:rsidR="00E37989" w:rsidRPr="005C321F" w:rsidDel="00A17716">
          <w:rPr>
            <w:rStyle w:val="Hyperlink"/>
            <w:noProof/>
          </w:rPr>
          <w:delText>3.1.2.8.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ad Balanc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0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53862618" w14:textId="4A43C461" w:rsidR="00E37989" w:rsidDel="00A17716" w:rsidRDefault="007E0421">
      <w:pPr>
        <w:pStyle w:val="TOC5"/>
        <w:rPr>
          <w:del w:id="46110" w:author="Author"/>
          <w:rFonts w:asciiTheme="minorHAnsi" w:eastAsiaTheme="minorEastAsia" w:hAnsiTheme="minorHAnsi" w:cstheme="minorBidi"/>
          <w:noProof/>
          <w:sz w:val="22"/>
          <w:szCs w:val="22"/>
        </w:rPr>
      </w:pPr>
      <w:del w:id="46111" w:author="Author">
        <w:r w:rsidDel="00A17716">
          <w:fldChar w:fldCharType="begin"/>
        </w:r>
        <w:r w:rsidDel="00A17716">
          <w:delInstrText xml:space="preserve"> HYPERLINK \l "_Toc481658721" </w:delInstrText>
        </w:r>
        <w:r w:rsidDel="00A17716">
          <w:fldChar w:fldCharType="separate"/>
        </w:r>
        <w:r w:rsidR="00E37989" w:rsidRPr="005C321F" w:rsidDel="00A17716">
          <w:rPr>
            <w:rStyle w:val="Hyperlink"/>
            <w:noProof/>
          </w:rPr>
          <w:delText>3.1.2.8.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1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5C70377D" w14:textId="41238FED" w:rsidR="00E37989" w:rsidDel="00A17716" w:rsidRDefault="007E0421">
      <w:pPr>
        <w:pStyle w:val="TOC5"/>
        <w:rPr>
          <w:del w:id="46112" w:author="Author"/>
          <w:rFonts w:asciiTheme="minorHAnsi" w:eastAsiaTheme="minorEastAsia" w:hAnsiTheme="minorHAnsi" w:cstheme="minorBidi"/>
          <w:noProof/>
          <w:sz w:val="22"/>
          <w:szCs w:val="22"/>
        </w:rPr>
      </w:pPr>
      <w:del w:id="46113" w:author="Author">
        <w:r w:rsidDel="00A17716">
          <w:fldChar w:fldCharType="begin"/>
        </w:r>
        <w:r w:rsidDel="00A17716">
          <w:delInstrText xml:space="preserve"> HYPERLINK \l "_Toc481658722" </w:delInstrText>
        </w:r>
        <w:r w:rsidDel="00A17716">
          <w:fldChar w:fldCharType="separate"/>
        </w:r>
        <w:r w:rsidR="00E37989" w:rsidRPr="005C321F" w:rsidDel="00A17716">
          <w:rPr>
            <w:rStyle w:val="Hyperlink"/>
            <w:noProof/>
          </w:rPr>
          <w:delText>3.1.2.8.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Web/App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2 \h </w:delInstrText>
        </w:r>
        <w:r w:rsidR="00E37989" w:rsidDel="00A17716">
          <w:rPr>
            <w:noProof/>
            <w:webHidden/>
          </w:rPr>
        </w:r>
        <w:r w:rsidR="00E37989" w:rsidDel="00A17716">
          <w:rPr>
            <w:noProof/>
            <w:webHidden/>
          </w:rPr>
          <w:fldChar w:fldCharType="separate"/>
        </w:r>
        <w:r w:rsidR="00E37989" w:rsidDel="00A17716">
          <w:rPr>
            <w:noProof/>
            <w:webHidden/>
          </w:rPr>
          <w:delText>55</w:delText>
        </w:r>
        <w:r w:rsidR="00E37989" w:rsidDel="00A17716">
          <w:rPr>
            <w:noProof/>
            <w:webHidden/>
          </w:rPr>
          <w:fldChar w:fldCharType="end"/>
        </w:r>
        <w:r w:rsidDel="00A17716">
          <w:rPr>
            <w:noProof/>
          </w:rPr>
          <w:fldChar w:fldCharType="end"/>
        </w:r>
      </w:del>
    </w:p>
    <w:p w14:paraId="580DAF45" w14:textId="490DCB99" w:rsidR="00E37989" w:rsidDel="00A17716" w:rsidRDefault="007E0421">
      <w:pPr>
        <w:pStyle w:val="TOC5"/>
        <w:rPr>
          <w:del w:id="46114" w:author="Author"/>
          <w:rFonts w:asciiTheme="minorHAnsi" w:eastAsiaTheme="minorEastAsia" w:hAnsiTheme="minorHAnsi" w:cstheme="minorBidi"/>
          <w:noProof/>
          <w:sz w:val="22"/>
          <w:szCs w:val="22"/>
        </w:rPr>
      </w:pPr>
      <w:del w:id="46115" w:author="Author">
        <w:r w:rsidDel="00A17716">
          <w:fldChar w:fldCharType="begin"/>
        </w:r>
        <w:r w:rsidDel="00A17716">
          <w:delInstrText xml:space="preserve"> HYPERLINK \l "_Toc481658723" </w:delInstrText>
        </w:r>
        <w:r w:rsidDel="00A17716">
          <w:fldChar w:fldCharType="separate"/>
        </w:r>
        <w:r w:rsidR="00E37989" w:rsidRPr="005C321F" w:rsidDel="00A17716">
          <w:rPr>
            <w:rStyle w:val="Hyperlink"/>
            <w:noProof/>
          </w:rPr>
          <w:delText>3.1.2.8.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3 \h </w:delInstrText>
        </w:r>
        <w:r w:rsidR="00E37989" w:rsidDel="00A17716">
          <w:rPr>
            <w:noProof/>
            <w:webHidden/>
          </w:rPr>
        </w:r>
        <w:r w:rsidR="00E37989" w:rsidDel="00A17716">
          <w:rPr>
            <w:noProof/>
            <w:webHidden/>
          </w:rPr>
          <w:fldChar w:fldCharType="separate"/>
        </w:r>
        <w:r w:rsidR="00E37989" w:rsidDel="00A17716">
          <w:rPr>
            <w:noProof/>
            <w:webHidden/>
          </w:rPr>
          <w:delText>56</w:delText>
        </w:r>
        <w:r w:rsidR="00E37989" w:rsidDel="00A17716">
          <w:rPr>
            <w:noProof/>
            <w:webHidden/>
          </w:rPr>
          <w:fldChar w:fldCharType="end"/>
        </w:r>
        <w:r w:rsidDel="00A17716">
          <w:rPr>
            <w:noProof/>
          </w:rPr>
          <w:fldChar w:fldCharType="end"/>
        </w:r>
      </w:del>
    </w:p>
    <w:p w14:paraId="2009C362" w14:textId="4A0D548E" w:rsidR="00E37989" w:rsidDel="00A17716" w:rsidRDefault="007E0421">
      <w:pPr>
        <w:pStyle w:val="TOC2"/>
        <w:rPr>
          <w:del w:id="46116" w:author="Author"/>
          <w:rFonts w:asciiTheme="minorHAnsi" w:eastAsiaTheme="minorEastAsia" w:hAnsiTheme="minorHAnsi" w:cstheme="minorBidi"/>
          <w:sz w:val="22"/>
          <w:szCs w:val="22"/>
        </w:rPr>
      </w:pPr>
      <w:del w:id="46117" w:author="Author">
        <w:r w:rsidDel="00A17716">
          <w:fldChar w:fldCharType="begin"/>
        </w:r>
        <w:r w:rsidDel="00A17716">
          <w:delInstrText xml:space="preserve"> HYPERLINK \l "_Toc481658724" </w:delInstrText>
        </w:r>
        <w:r w:rsidDel="00A17716">
          <w:fldChar w:fldCharType="separate"/>
        </w:r>
        <w:r w:rsidR="00E37989" w:rsidRPr="005C321F" w:rsidDel="00A17716">
          <w:rPr>
            <w:rStyle w:val="Hyperlink"/>
            <w:snapToGrid w:val="0"/>
          </w:rPr>
          <w:delText>3.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w:delText>
        </w:r>
        <w:r w:rsidR="00E37989" w:rsidRPr="005C321F" w:rsidDel="00A17716">
          <w:rPr>
            <w:rStyle w:val="Hyperlink"/>
            <w:snapToGrid w:val="0"/>
          </w:rPr>
          <w:delText xml:space="preserve"> Data Design</w:delText>
        </w:r>
        <w:r w:rsidR="00E37989" w:rsidDel="00A17716">
          <w:rPr>
            <w:webHidden/>
          </w:rPr>
          <w:tab/>
        </w:r>
        <w:r w:rsidR="00E37989" w:rsidDel="00A17716">
          <w:rPr>
            <w:webHidden/>
          </w:rPr>
          <w:fldChar w:fldCharType="begin"/>
        </w:r>
        <w:r w:rsidR="00E37989" w:rsidDel="00A17716">
          <w:rPr>
            <w:webHidden/>
          </w:rPr>
          <w:delInstrText xml:space="preserve"> PAGEREF _Toc481658724 \h </w:delInstrText>
        </w:r>
        <w:r w:rsidR="00E37989" w:rsidDel="00A17716">
          <w:rPr>
            <w:webHidden/>
          </w:rPr>
        </w:r>
        <w:r w:rsidR="00E37989" w:rsidDel="00A17716">
          <w:rPr>
            <w:webHidden/>
          </w:rPr>
          <w:fldChar w:fldCharType="separate"/>
        </w:r>
        <w:r w:rsidR="00E37989" w:rsidDel="00A17716">
          <w:rPr>
            <w:webHidden/>
          </w:rPr>
          <w:delText>56</w:delText>
        </w:r>
        <w:r w:rsidR="00E37989" w:rsidDel="00A17716">
          <w:rPr>
            <w:webHidden/>
          </w:rPr>
          <w:fldChar w:fldCharType="end"/>
        </w:r>
        <w:r w:rsidDel="00A17716">
          <w:fldChar w:fldCharType="end"/>
        </w:r>
      </w:del>
    </w:p>
    <w:p w14:paraId="31994DDC" w14:textId="563724E4" w:rsidR="00E37989" w:rsidDel="00A17716" w:rsidRDefault="007E0421">
      <w:pPr>
        <w:pStyle w:val="TOC3"/>
        <w:rPr>
          <w:del w:id="46118" w:author="Author"/>
          <w:rFonts w:asciiTheme="minorHAnsi" w:eastAsiaTheme="minorEastAsia" w:hAnsiTheme="minorHAnsi" w:cstheme="minorBidi"/>
          <w:sz w:val="22"/>
          <w:szCs w:val="22"/>
        </w:rPr>
      </w:pPr>
      <w:del w:id="46119" w:author="Author">
        <w:r w:rsidDel="00A17716">
          <w:fldChar w:fldCharType="begin"/>
        </w:r>
        <w:r w:rsidDel="00A17716">
          <w:delInstrText xml:space="preserve"> HYPERLINK \l "_Toc481658725" </w:delInstrText>
        </w:r>
        <w:r w:rsidDel="00A17716">
          <w:fldChar w:fldCharType="separate"/>
        </w:r>
        <w:r w:rsidR="00E37989" w:rsidRPr="005C321F" w:rsidDel="00A17716">
          <w:rPr>
            <w:rStyle w:val="Hyperlink"/>
          </w:rPr>
          <w:delText>3.2.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Project Conceptual Data Model</w:delText>
        </w:r>
        <w:r w:rsidR="00E37989" w:rsidDel="00A17716">
          <w:rPr>
            <w:webHidden/>
          </w:rPr>
          <w:tab/>
        </w:r>
        <w:r w:rsidR="00E37989" w:rsidDel="00A17716">
          <w:rPr>
            <w:webHidden/>
          </w:rPr>
          <w:fldChar w:fldCharType="begin"/>
        </w:r>
        <w:r w:rsidR="00E37989" w:rsidDel="00A17716">
          <w:rPr>
            <w:webHidden/>
          </w:rPr>
          <w:delInstrText xml:space="preserve"> PAGEREF _Toc481658725 \h </w:delInstrText>
        </w:r>
        <w:r w:rsidR="00E37989" w:rsidDel="00A17716">
          <w:rPr>
            <w:webHidden/>
          </w:rPr>
        </w:r>
        <w:r w:rsidR="00E37989" w:rsidDel="00A17716">
          <w:rPr>
            <w:webHidden/>
          </w:rPr>
          <w:fldChar w:fldCharType="separate"/>
        </w:r>
        <w:r w:rsidR="00E37989" w:rsidDel="00A17716">
          <w:rPr>
            <w:webHidden/>
          </w:rPr>
          <w:delText>56</w:delText>
        </w:r>
        <w:r w:rsidR="00E37989" w:rsidDel="00A17716">
          <w:rPr>
            <w:webHidden/>
          </w:rPr>
          <w:fldChar w:fldCharType="end"/>
        </w:r>
        <w:r w:rsidDel="00A17716">
          <w:fldChar w:fldCharType="end"/>
        </w:r>
      </w:del>
    </w:p>
    <w:p w14:paraId="614CC0CB" w14:textId="40BDEAA0" w:rsidR="00E37989" w:rsidDel="00A17716" w:rsidRDefault="007E0421">
      <w:pPr>
        <w:pStyle w:val="TOC4"/>
        <w:rPr>
          <w:del w:id="46120" w:author="Author"/>
          <w:rFonts w:asciiTheme="minorHAnsi" w:eastAsiaTheme="minorEastAsia" w:hAnsiTheme="minorHAnsi" w:cstheme="minorBidi"/>
          <w:noProof/>
          <w:sz w:val="22"/>
          <w:szCs w:val="22"/>
        </w:rPr>
      </w:pPr>
      <w:del w:id="46121" w:author="Author">
        <w:r w:rsidDel="00A17716">
          <w:fldChar w:fldCharType="begin"/>
        </w:r>
        <w:r w:rsidDel="00A17716">
          <w:delInstrText xml:space="preserve"> HYPERLINK \l "_Toc481658726" </w:delInstrText>
        </w:r>
        <w:r w:rsidDel="00A17716">
          <w:fldChar w:fldCharType="separate"/>
        </w:r>
        <w:r w:rsidR="00E37989" w:rsidRPr="005C321F" w:rsidDel="00A17716">
          <w:rPr>
            <w:rStyle w:val="Hyperlink"/>
            <w:noProof/>
          </w:rPr>
          <w:delText>3.2.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6 \h </w:delInstrText>
        </w:r>
        <w:r w:rsidR="00E37989" w:rsidDel="00A17716">
          <w:rPr>
            <w:noProof/>
            <w:webHidden/>
          </w:rPr>
        </w:r>
        <w:r w:rsidR="00E37989" w:rsidDel="00A17716">
          <w:rPr>
            <w:noProof/>
            <w:webHidden/>
          </w:rPr>
          <w:fldChar w:fldCharType="separate"/>
        </w:r>
        <w:r w:rsidR="00E37989" w:rsidDel="00A17716">
          <w:rPr>
            <w:noProof/>
            <w:webHidden/>
          </w:rPr>
          <w:delText>56</w:delText>
        </w:r>
        <w:r w:rsidR="00E37989" w:rsidDel="00A17716">
          <w:rPr>
            <w:noProof/>
            <w:webHidden/>
          </w:rPr>
          <w:fldChar w:fldCharType="end"/>
        </w:r>
        <w:r w:rsidDel="00A17716">
          <w:rPr>
            <w:noProof/>
          </w:rPr>
          <w:fldChar w:fldCharType="end"/>
        </w:r>
      </w:del>
    </w:p>
    <w:p w14:paraId="588D1DB6" w14:textId="24B87543" w:rsidR="00E37989" w:rsidDel="00A17716" w:rsidRDefault="007E0421">
      <w:pPr>
        <w:pStyle w:val="TOC4"/>
        <w:rPr>
          <w:del w:id="46122" w:author="Author"/>
          <w:rFonts w:asciiTheme="minorHAnsi" w:eastAsiaTheme="minorEastAsia" w:hAnsiTheme="minorHAnsi" w:cstheme="minorBidi"/>
          <w:noProof/>
          <w:sz w:val="22"/>
          <w:szCs w:val="22"/>
        </w:rPr>
      </w:pPr>
      <w:del w:id="46123" w:author="Author">
        <w:r w:rsidDel="00A17716">
          <w:fldChar w:fldCharType="begin"/>
        </w:r>
        <w:r w:rsidDel="00A17716">
          <w:delInstrText xml:space="preserve"> HYPERLINK \l "_Toc481658727" </w:delInstrText>
        </w:r>
        <w:r w:rsidDel="00A17716">
          <w:fldChar w:fldCharType="separate"/>
        </w:r>
        <w:r w:rsidR="00E37989" w:rsidRPr="005C321F" w:rsidDel="00A17716">
          <w:rPr>
            <w:rStyle w:val="Hyperlink"/>
            <w:noProof/>
          </w:rPr>
          <w:delText>3.2.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 eInsuran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7 \h </w:delInstrText>
        </w:r>
        <w:r w:rsidR="00E37989" w:rsidDel="00A17716">
          <w:rPr>
            <w:noProof/>
            <w:webHidden/>
          </w:rPr>
        </w:r>
        <w:r w:rsidR="00E37989" w:rsidDel="00A17716">
          <w:rPr>
            <w:noProof/>
            <w:webHidden/>
          </w:rPr>
          <w:fldChar w:fldCharType="separate"/>
        </w:r>
        <w:r w:rsidR="00E37989" w:rsidDel="00A17716">
          <w:rPr>
            <w:noProof/>
            <w:webHidden/>
          </w:rPr>
          <w:delText>57</w:delText>
        </w:r>
        <w:r w:rsidR="00E37989" w:rsidDel="00A17716">
          <w:rPr>
            <w:noProof/>
            <w:webHidden/>
          </w:rPr>
          <w:fldChar w:fldCharType="end"/>
        </w:r>
        <w:r w:rsidDel="00A17716">
          <w:rPr>
            <w:noProof/>
          </w:rPr>
          <w:fldChar w:fldCharType="end"/>
        </w:r>
      </w:del>
    </w:p>
    <w:p w14:paraId="38B9B386" w14:textId="22D293F8" w:rsidR="00E37989" w:rsidDel="00A17716" w:rsidRDefault="007E0421">
      <w:pPr>
        <w:pStyle w:val="TOC5"/>
        <w:rPr>
          <w:del w:id="46124" w:author="Author"/>
          <w:rFonts w:asciiTheme="minorHAnsi" w:eastAsiaTheme="minorEastAsia" w:hAnsiTheme="minorHAnsi" w:cstheme="minorBidi"/>
          <w:noProof/>
          <w:sz w:val="22"/>
          <w:szCs w:val="22"/>
        </w:rPr>
      </w:pPr>
      <w:del w:id="46125" w:author="Author">
        <w:r w:rsidDel="00A17716">
          <w:fldChar w:fldCharType="begin"/>
        </w:r>
        <w:r w:rsidDel="00A17716">
          <w:delInstrText xml:space="preserve"> HYPERLINK \l "_Toc481658728" </w:delInstrText>
        </w:r>
        <w:r w:rsidDel="00A17716">
          <w:fldChar w:fldCharType="separate"/>
        </w:r>
        <w:r w:rsidR="00E37989" w:rsidRPr="005C321F" w:rsidDel="00A17716">
          <w:rPr>
            <w:rStyle w:val="Hyperlink"/>
            <w:noProof/>
          </w:rPr>
          <w:delText>3.2.1.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0 Health Care Eligibility Benefit Inqui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8 \h </w:delInstrText>
        </w:r>
        <w:r w:rsidR="00E37989" w:rsidDel="00A17716">
          <w:rPr>
            <w:noProof/>
            <w:webHidden/>
          </w:rPr>
        </w:r>
        <w:r w:rsidR="00E37989" w:rsidDel="00A17716">
          <w:rPr>
            <w:noProof/>
            <w:webHidden/>
          </w:rPr>
          <w:fldChar w:fldCharType="separate"/>
        </w:r>
        <w:r w:rsidR="00E37989" w:rsidDel="00A17716">
          <w:rPr>
            <w:noProof/>
            <w:webHidden/>
          </w:rPr>
          <w:delText>57</w:delText>
        </w:r>
        <w:r w:rsidR="00E37989" w:rsidDel="00A17716">
          <w:rPr>
            <w:noProof/>
            <w:webHidden/>
          </w:rPr>
          <w:fldChar w:fldCharType="end"/>
        </w:r>
        <w:r w:rsidDel="00A17716">
          <w:rPr>
            <w:noProof/>
          </w:rPr>
          <w:fldChar w:fldCharType="end"/>
        </w:r>
      </w:del>
    </w:p>
    <w:p w14:paraId="4728DE71" w14:textId="4E2684AB" w:rsidR="00E37989" w:rsidDel="00A17716" w:rsidRDefault="007E0421">
      <w:pPr>
        <w:pStyle w:val="TOC4"/>
        <w:rPr>
          <w:del w:id="46126" w:author="Author"/>
          <w:rFonts w:asciiTheme="minorHAnsi" w:eastAsiaTheme="minorEastAsia" w:hAnsiTheme="minorHAnsi" w:cstheme="minorBidi"/>
          <w:noProof/>
          <w:sz w:val="22"/>
          <w:szCs w:val="22"/>
        </w:rPr>
      </w:pPr>
      <w:del w:id="46127" w:author="Author">
        <w:r w:rsidDel="00A17716">
          <w:fldChar w:fldCharType="begin"/>
        </w:r>
        <w:r w:rsidDel="00A17716">
          <w:delInstrText xml:space="preserve"> HYPERLINK \l "_Toc481658729" </w:delInstrText>
        </w:r>
        <w:r w:rsidDel="00A17716">
          <w:fldChar w:fldCharType="separate"/>
        </w:r>
        <w:r w:rsidR="00E37989" w:rsidRPr="005C321F" w:rsidDel="00A17716">
          <w:rPr>
            <w:rStyle w:val="Hyperlink"/>
            <w:noProof/>
          </w:rPr>
          <w:delText>3.2.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 ePaym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29 \h </w:delInstrText>
        </w:r>
        <w:r w:rsidR="00E37989" w:rsidDel="00A17716">
          <w:rPr>
            <w:noProof/>
            <w:webHidden/>
          </w:rPr>
        </w:r>
        <w:r w:rsidR="00E37989" w:rsidDel="00A17716">
          <w:rPr>
            <w:noProof/>
            <w:webHidden/>
          </w:rPr>
          <w:fldChar w:fldCharType="separate"/>
        </w:r>
        <w:r w:rsidR="00E37989" w:rsidDel="00A17716">
          <w:rPr>
            <w:noProof/>
            <w:webHidden/>
          </w:rPr>
          <w:delText>61</w:delText>
        </w:r>
        <w:r w:rsidR="00E37989" w:rsidDel="00A17716">
          <w:rPr>
            <w:noProof/>
            <w:webHidden/>
          </w:rPr>
          <w:fldChar w:fldCharType="end"/>
        </w:r>
        <w:r w:rsidDel="00A17716">
          <w:rPr>
            <w:noProof/>
          </w:rPr>
          <w:fldChar w:fldCharType="end"/>
        </w:r>
      </w:del>
    </w:p>
    <w:p w14:paraId="05EA68D3" w14:textId="2E0157A0" w:rsidR="00E37989" w:rsidDel="00A17716" w:rsidRDefault="007E0421">
      <w:pPr>
        <w:pStyle w:val="TOC4"/>
        <w:rPr>
          <w:del w:id="46128" w:author="Author"/>
          <w:rFonts w:asciiTheme="minorHAnsi" w:eastAsiaTheme="minorEastAsia" w:hAnsiTheme="minorHAnsi" w:cstheme="minorBidi"/>
          <w:noProof/>
          <w:sz w:val="22"/>
          <w:szCs w:val="22"/>
        </w:rPr>
      </w:pPr>
      <w:del w:id="46129" w:author="Author">
        <w:r w:rsidDel="00A17716">
          <w:fldChar w:fldCharType="begin"/>
        </w:r>
        <w:r w:rsidDel="00A17716">
          <w:delInstrText xml:space="preserve"> HYPERLINK \l "_Toc481658730" </w:delInstrText>
        </w:r>
        <w:r w:rsidDel="00A17716">
          <w:fldChar w:fldCharType="separate"/>
        </w:r>
        <w:r w:rsidR="00E37989" w:rsidRPr="005C321F" w:rsidDel="00A17716">
          <w:rPr>
            <w:rStyle w:val="Hyperlink"/>
            <w:noProof/>
          </w:rPr>
          <w:delText>3.2.1.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 eBillin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30 \h </w:delInstrText>
        </w:r>
        <w:r w:rsidR="00E37989" w:rsidDel="00A17716">
          <w:rPr>
            <w:noProof/>
            <w:webHidden/>
          </w:rPr>
        </w:r>
        <w:r w:rsidR="00E37989" w:rsidDel="00A17716">
          <w:rPr>
            <w:noProof/>
            <w:webHidden/>
          </w:rPr>
          <w:fldChar w:fldCharType="separate"/>
        </w:r>
        <w:r w:rsidR="00E37989" w:rsidDel="00A17716">
          <w:rPr>
            <w:noProof/>
            <w:webHidden/>
          </w:rPr>
          <w:delText>62</w:delText>
        </w:r>
        <w:r w:rsidR="00E37989" w:rsidDel="00A17716">
          <w:rPr>
            <w:noProof/>
            <w:webHidden/>
          </w:rPr>
          <w:fldChar w:fldCharType="end"/>
        </w:r>
        <w:r w:rsidDel="00A17716">
          <w:rPr>
            <w:noProof/>
          </w:rPr>
          <w:fldChar w:fldCharType="end"/>
        </w:r>
      </w:del>
    </w:p>
    <w:p w14:paraId="0CC41CFB" w14:textId="2164CE2B" w:rsidR="00E37989" w:rsidDel="00A17716" w:rsidRDefault="007E0421">
      <w:pPr>
        <w:pStyle w:val="TOC4"/>
        <w:rPr>
          <w:del w:id="46130" w:author="Author"/>
          <w:rFonts w:asciiTheme="minorHAnsi" w:eastAsiaTheme="minorEastAsia" w:hAnsiTheme="minorHAnsi" w:cstheme="minorBidi"/>
          <w:noProof/>
          <w:sz w:val="22"/>
          <w:szCs w:val="22"/>
        </w:rPr>
      </w:pPr>
      <w:del w:id="46131" w:author="Author">
        <w:r w:rsidDel="00A17716">
          <w:fldChar w:fldCharType="begin"/>
        </w:r>
        <w:r w:rsidDel="00A17716">
          <w:delInstrText xml:space="preserve"> HYPERLINK \l "_Toc481658731" </w:delInstrText>
        </w:r>
        <w:r w:rsidDel="00A17716">
          <w:fldChar w:fldCharType="separate"/>
        </w:r>
        <w:r w:rsidR="00E37989" w:rsidRPr="005C321F" w:rsidDel="00A17716">
          <w:rPr>
            <w:rStyle w:val="Hyperlink"/>
            <w:noProof/>
          </w:rPr>
          <w:delText>3.2.1.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HIR Resources Needed for MCCF EDI TAS eAdmi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31 \h </w:delInstrText>
        </w:r>
        <w:r w:rsidR="00E37989" w:rsidDel="00A17716">
          <w:rPr>
            <w:noProof/>
            <w:webHidden/>
          </w:rPr>
        </w:r>
        <w:r w:rsidR="00E37989" w:rsidDel="00A17716">
          <w:rPr>
            <w:noProof/>
            <w:webHidden/>
          </w:rPr>
          <w:fldChar w:fldCharType="separate"/>
        </w:r>
        <w:r w:rsidR="00E37989" w:rsidDel="00A17716">
          <w:rPr>
            <w:noProof/>
            <w:webHidden/>
          </w:rPr>
          <w:delText>64</w:delText>
        </w:r>
        <w:r w:rsidR="00E37989" w:rsidDel="00A17716">
          <w:rPr>
            <w:noProof/>
            <w:webHidden/>
          </w:rPr>
          <w:fldChar w:fldCharType="end"/>
        </w:r>
        <w:r w:rsidDel="00A17716">
          <w:rPr>
            <w:noProof/>
          </w:rPr>
          <w:fldChar w:fldCharType="end"/>
        </w:r>
      </w:del>
    </w:p>
    <w:p w14:paraId="5A9870BF" w14:textId="59FA3838" w:rsidR="00E37989" w:rsidDel="00A17716" w:rsidRDefault="007E0421">
      <w:pPr>
        <w:pStyle w:val="TOC3"/>
        <w:rPr>
          <w:del w:id="46132" w:author="Author"/>
          <w:rFonts w:asciiTheme="minorHAnsi" w:eastAsiaTheme="minorEastAsia" w:hAnsiTheme="minorHAnsi" w:cstheme="minorBidi"/>
          <w:sz w:val="22"/>
          <w:szCs w:val="22"/>
        </w:rPr>
      </w:pPr>
      <w:del w:id="46133" w:author="Author">
        <w:r w:rsidDel="00A17716">
          <w:fldChar w:fldCharType="begin"/>
        </w:r>
        <w:r w:rsidDel="00A17716">
          <w:delInstrText xml:space="preserve"> HYPERLINK \l "_Toc481658732" </w:delInstrText>
        </w:r>
        <w:r w:rsidDel="00A17716">
          <w:fldChar w:fldCharType="separate"/>
        </w:r>
        <w:r w:rsidR="00E37989" w:rsidRPr="005C321F" w:rsidDel="00A17716">
          <w:rPr>
            <w:rStyle w:val="Hyperlink"/>
          </w:rPr>
          <w:delText>3.2.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User Interface Data Mapping</w:delText>
        </w:r>
        <w:r w:rsidR="00E37989" w:rsidDel="00A17716">
          <w:rPr>
            <w:webHidden/>
          </w:rPr>
          <w:tab/>
        </w:r>
        <w:r w:rsidR="00E37989" w:rsidDel="00A17716">
          <w:rPr>
            <w:webHidden/>
          </w:rPr>
          <w:fldChar w:fldCharType="begin"/>
        </w:r>
        <w:r w:rsidR="00E37989" w:rsidDel="00A17716">
          <w:rPr>
            <w:webHidden/>
          </w:rPr>
          <w:delInstrText xml:space="preserve"> PAGEREF _Toc481658732 \h </w:delInstrText>
        </w:r>
        <w:r w:rsidR="00E37989" w:rsidDel="00A17716">
          <w:rPr>
            <w:webHidden/>
          </w:rPr>
        </w:r>
        <w:r w:rsidR="00E37989" w:rsidDel="00A17716">
          <w:rPr>
            <w:webHidden/>
          </w:rPr>
          <w:fldChar w:fldCharType="separate"/>
        </w:r>
        <w:r w:rsidR="00E37989" w:rsidDel="00A17716">
          <w:rPr>
            <w:webHidden/>
          </w:rPr>
          <w:delText>67</w:delText>
        </w:r>
        <w:r w:rsidR="00E37989" w:rsidDel="00A17716">
          <w:rPr>
            <w:webHidden/>
          </w:rPr>
          <w:fldChar w:fldCharType="end"/>
        </w:r>
        <w:r w:rsidDel="00A17716">
          <w:fldChar w:fldCharType="end"/>
        </w:r>
      </w:del>
    </w:p>
    <w:p w14:paraId="252A25A2" w14:textId="07332126" w:rsidR="00E37989" w:rsidDel="00A17716" w:rsidRDefault="007E0421">
      <w:pPr>
        <w:pStyle w:val="TOC4"/>
        <w:rPr>
          <w:del w:id="46134" w:author="Author"/>
          <w:rFonts w:asciiTheme="minorHAnsi" w:eastAsiaTheme="minorEastAsia" w:hAnsiTheme="minorHAnsi" w:cstheme="minorBidi"/>
          <w:noProof/>
          <w:sz w:val="22"/>
          <w:szCs w:val="22"/>
        </w:rPr>
      </w:pPr>
      <w:del w:id="46135" w:author="Author">
        <w:r w:rsidDel="00A17716">
          <w:fldChar w:fldCharType="begin"/>
        </w:r>
        <w:r w:rsidDel="00A17716">
          <w:delInstrText xml:space="preserve"> HYPERLINK \l "_Toc481658733" </w:delInstrText>
        </w:r>
        <w:r w:rsidDel="00A17716">
          <w:fldChar w:fldCharType="separate"/>
        </w:r>
        <w:r w:rsidR="00E37989" w:rsidRPr="005C321F" w:rsidDel="00A17716">
          <w:rPr>
            <w:rStyle w:val="Hyperlink"/>
            <w:noProof/>
          </w:rPr>
          <w:delText>3.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Application Scree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33 \h </w:delInstrText>
        </w:r>
        <w:r w:rsidR="00E37989" w:rsidDel="00A17716">
          <w:rPr>
            <w:noProof/>
            <w:webHidden/>
          </w:rPr>
        </w:r>
        <w:r w:rsidR="00E37989" w:rsidDel="00A17716">
          <w:rPr>
            <w:noProof/>
            <w:webHidden/>
          </w:rPr>
          <w:fldChar w:fldCharType="separate"/>
        </w:r>
        <w:r w:rsidR="00E37989" w:rsidDel="00A17716">
          <w:rPr>
            <w:noProof/>
            <w:webHidden/>
          </w:rPr>
          <w:delText>67</w:delText>
        </w:r>
        <w:r w:rsidR="00E37989" w:rsidDel="00A17716">
          <w:rPr>
            <w:noProof/>
            <w:webHidden/>
          </w:rPr>
          <w:fldChar w:fldCharType="end"/>
        </w:r>
        <w:r w:rsidDel="00A17716">
          <w:rPr>
            <w:noProof/>
          </w:rPr>
          <w:fldChar w:fldCharType="end"/>
        </w:r>
      </w:del>
    </w:p>
    <w:p w14:paraId="5CF26DF3" w14:textId="077A733E" w:rsidR="00E37989" w:rsidDel="00A17716" w:rsidRDefault="007E0421">
      <w:pPr>
        <w:pStyle w:val="TOC5"/>
        <w:rPr>
          <w:del w:id="46136" w:author="Author"/>
          <w:rFonts w:asciiTheme="minorHAnsi" w:eastAsiaTheme="minorEastAsia" w:hAnsiTheme="minorHAnsi" w:cstheme="minorBidi"/>
          <w:noProof/>
          <w:sz w:val="22"/>
          <w:szCs w:val="22"/>
        </w:rPr>
      </w:pPr>
      <w:del w:id="46137" w:author="Author">
        <w:r w:rsidDel="00A17716">
          <w:fldChar w:fldCharType="begin"/>
        </w:r>
        <w:r w:rsidDel="00A17716">
          <w:delInstrText xml:space="preserve"> HYPERLINK \l "_Toc481658734" </w:delInstrText>
        </w:r>
        <w:r w:rsidDel="00A17716">
          <w:fldChar w:fldCharType="separate"/>
        </w:r>
        <w:r w:rsidR="00E37989" w:rsidRPr="005C321F" w:rsidDel="00A17716">
          <w:rPr>
            <w:rStyle w:val="Hyperlink"/>
            <w:noProof/>
          </w:rPr>
          <w:delText>3.2.2.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apping IB screens to FHIR resour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34 \h </w:delInstrText>
        </w:r>
        <w:r w:rsidR="00E37989" w:rsidDel="00A17716">
          <w:rPr>
            <w:noProof/>
            <w:webHidden/>
          </w:rPr>
        </w:r>
        <w:r w:rsidR="00E37989" w:rsidDel="00A17716">
          <w:rPr>
            <w:noProof/>
            <w:webHidden/>
          </w:rPr>
          <w:fldChar w:fldCharType="separate"/>
        </w:r>
        <w:r w:rsidR="00E37989" w:rsidDel="00A17716">
          <w:rPr>
            <w:noProof/>
            <w:webHidden/>
          </w:rPr>
          <w:delText>67</w:delText>
        </w:r>
        <w:r w:rsidR="00E37989" w:rsidDel="00A17716">
          <w:rPr>
            <w:noProof/>
            <w:webHidden/>
          </w:rPr>
          <w:fldChar w:fldCharType="end"/>
        </w:r>
        <w:r w:rsidDel="00A17716">
          <w:rPr>
            <w:noProof/>
          </w:rPr>
          <w:fldChar w:fldCharType="end"/>
        </w:r>
      </w:del>
    </w:p>
    <w:p w14:paraId="5B70E2A9" w14:textId="43B43598" w:rsidR="00E37989" w:rsidDel="00A17716" w:rsidRDefault="007E0421">
      <w:pPr>
        <w:pStyle w:val="TOC2"/>
        <w:rPr>
          <w:del w:id="46138" w:author="Author"/>
          <w:rFonts w:asciiTheme="minorHAnsi" w:eastAsiaTheme="minorEastAsia" w:hAnsiTheme="minorHAnsi" w:cstheme="minorBidi"/>
          <w:sz w:val="22"/>
          <w:szCs w:val="22"/>
        </w:rPr>
      </w:pPr>
      <w:del w:id="46139" w:author="Author">
        <w:r w:rsidDel="00A17716">
          <w:fldChar w:fldCharType="begin"/>
        </w:r>
        <w:r w:rsidDel="00A17716">
          <w:delInstrText xml:space="preserve"> HYPERLINK \l "_Toc481658735" </w:delInstrText>
        </w:r>
        <w:r w:rsidDel="00A17716">
          <w:fldChar w:fldCharType="separate"/>
        </w:r>
        <w:r w:rsidR="00E37989" w:rsidRPr="005C321F" w:rsidDel="00A17716">
          <w:rPr>
            <w:rStyle w:val="Hyperlink"/>
          </w:rPr>
          <w:delText>3.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Infrastructure Design</w:delText>
        </w:r>
        <w:r w:rsidR="00E37989" w:rsidDel="00A17716">
          <w:rPr>
            <w:webHidden/>
          </w:rPr>
          <w:tab/>
        </w:r>
        <w:r w:rsidR="00E37989" w:rsidDel="00A17716">
          <w:rPr>
            <w:webHidden/>
          </w:rPr>
          <w:fldChar w:fldCharType="begin"/>
        </w:r>
        <w:r w:rsidR="00E37989" w:rsidDel="00A17716">
          <w:rPr>
            <w:webHidden/>
          </w:rPr>
          <w:delInstrText xml:space="preserve"> PAGEREF _Toc481658735 \h </w:delInstrText>
        </w:r>
        <w:r w:rsidR="00E37989" w:rsidDel="00A17716">
          <w:rPr>
            <w:webHidden/>
          </w:rPr>
        </w:r>
        <w:r w:rsidR="00E37989" w:rsidDel="00A17716">
          <w:rPr>
            <w:webHidden/>
          </w:rPr>
          <w:fldChar w:fldCharType="separate"/>
        </w:r>
        <w:r w:rsidR="00E37989" w:rsidDel="00A17716">
          <w:rPr>
            <w:webHidden/>
          </w:rPr>
          <w:delText>87</w:delText>
        </w:r>
        <w:r w:rsidR="00E37989" w:rsidDel="00A17716">
          <w:rPr>
            <w:webHidden/>
          </w:rPr>
          <w:fldChar w:fldCharType="end"/>
        </w:r>
        <w:r w:rsidDel="00A17716">
          <w:fldChar w:fldCharType="end"/>
        </w:r>
      </w:del>
    </w:p>
    <w:p w14:paraId="14B45001" w14:textId="3478A7F7" w:rsidR="00E37989" w:rsidDel="00A17716" w:rsidRDefault="007E0421">
      <w:pPr>
        <w:pStyle w:val="TOC3"/>
        <w:rPr>
          <w:del w:id="46140" w:author="Author"/>
          <w:rFonts w:asciiTheme="minorHAnsi" w:eastAsiaTheme="minorEastAsia" w:hAnsiTheme="minorHAnsi" w:cstheme="minorBidi"/>
          <w:sz w:val="22"/>
          <w:szCs w:val="22"/>
        </w:rPr>
      </w:pPr>
      <w:del w:id="46141" w:author="Author">
        <w:r w:rsidDel="00A17716">
          <w:fldChar w:fldCharType="begin"/>
        </w:r>
        <w:r w:rsidDel="00A17716">
          <w:delInstrText xml:space="preserve"> HYPERLINK \l "_Toc481658736" </w:delInstrText>
        </w:r>
        <w:r w:rsidDel="00A17716">
          <w:fldChar w:fldCharType="separate"/>
        </w:r>
        <w:r w:rsidR="00E37989" w:rsidRPr="005C321F" w:rsidDel="00A17716">
          <w:rPr>
            <w:rStyle w:val="Hyperlink"/>
          </w:rPr>
          <w:delText>3.3.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ystem Criticality and High Availability</w:delText>
        </w:r>
        <w:r w:rsidR="00E37989" w:rsidDel="00A17716">
          <w:rPr>
            <w:webHidden/>
          </w:rPr>
          <w:tab/>
        </w:r>
        <w:r w:rsidR="00E37989" w:rsidDel="00A17716">
          <w:rPr>
            <w:webHidden/>
          </w:rPr>
          <w:fldChar w:fldCharType="begin"/>
        </w:r>
        <w:r w:rsidR="00E37989" w:rsidDel="00A17716">
          <w:rPr>
            <w:webHidden/>
          </w:rPr>
          <w:delInstrText xml:space="preserve"> PAGEREF _Toc481658736 \h </w:delInstrText>
        </w:r>
        <w:r w:rsidR="00E37989" w:rsidDel="00A17716">
          <w:rPr>
            <w:webHidden/>
          </w:rPr>
        </w:r>
        <w:r w:rsidR="00E37989" w:rsidDel="00A17716">
          <w:rPr>
            <w:webHidden/>
          </w:rPr>
          <w:fldChar w:fldCharType="separate"/>
        </w:r>
        <w:r w:rsidR="00E37989" w:rsidDel="00A17716">
          <w:rPr>
            <w:webHidden/>
          </w:rPr>
          <w:delText>87</w:delText>
        </w:r>
        <w:r w:rsidR="00E37989" w:rsidDel="00A17716">
          <w:rPr>
            <w:webHidden/>
          </w:rPr>
          <w:fldChar w:fldCharType="end"/>
        </w:r>
        <w:r w:rsidDel="00A17716">
          <w:fldChar w:fldCharType="end"/>
        </w:r>
      </w:del>
    </w:p>
    <w:p w14:paraId="646DEB56" w14:textId="22D02A3E" w:rsidR="00E37989" w:rsidDel="00A17716" w:rsidRDefault="007E0421">
      <w:pPr>
        <w:pStyle w:val="TOC3"/>
        <w:rPr>
          <w:del w:id="46142" w:author="Author"/>
          <w:rFonts w:asciiTheme="minorHAnsi" w:eastAsiaTheme="minorEastAsia" w:hAnsiTheme="minorHAnsi" w:cstheme="minorBidi"/>
          <w:sz w:val="22"/>
          <w:szCs w:val="22"/>
        </w:rPr>
      </w:pPr>
      <w:del w:id="46143" w:author="Author">
        <w:r w:rsidDel="00A17716">
          <w:fldChar w:fldCharType="begin"/>
        </w:r>
        <w:r w:rsidDel="00A17716">
          <w:delInstrText xml:space="preserve"> HYPERLINK \l "_Toc481658737" </w:delInstrText>
        </w:r>
        <w:r w:rsidDel="00A17716">
          <w:fldChar w:fldCharType="separate"/>
        </w:r>
        <w:r w:rsidR="00E37989" w:rsidRPr="005C321F" w:rsidDel="00A17716">
          <w:rPr>
            <w:rStyle w:val="Hyperlink"/>
          </w:rPr>
          <w:delText>3.3.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pecial Technology</w:delText>
        </w:r>
        <w:r w:rsidR="00E37989" w:rsidDel="00A17716">
          <w:rPr>
            <w:webHidden/>
          </w:rPr>
          <w:tab/>
        </w:r>
        <w:r w:rsidR="00E37989" w:rsidDel="00A17716">
          <w:rPr>
            <w:webHidden/>
          </w:rPr>
          <w:fldChar w:fldCharType="begin"/>
        </w:r>
        <w:r w:rsidR="00E37989" w:rsidDel="00A17716">
          <w:rPr>
            <w:webHidden/>
          </w:rPr>
          <w:delInstrText xml:space="preserve"> PAGEREF _Toc481658737 \h </w:delInstrText>
        </w:r>
        <w:r w:rsidR="00E37989" w:rsidDel="00A17716">
          <w:rPr>
            <w:webHidden/>
          </w:rPr>
        </w:r>
        <w:r w:rsidR="00E37989" w:rsidDel="00A17716">
          <w:rPr>
            <w:webHidden/>
          </w:rPr>
          <w:fldChar w:fldCharType="separate"/>
        </w:r>
        <w:r w:rsidR="00E37989" w:rsidDel="00A17716">
          <w:rPr>
            <w:webHidden/>
          </w:rPr>
          <w:delText>87</w:delText>
        </w:r>
        <w:r w:rsidR="00E37989" w:rsidDel="00A17716">
          <w:rPr>
            <w:webHidden/>
          </w:rPr>
          <w:fldChar w:fldCharType="end"/>
        </w:r>
        <w:r w:rsidDel="00A17716">
          <w:fldChar w:fldCharType="end"/>
        </w:r>
      </w:del>
    </w:p>
    <w:p w14:paraId="67EA2C30" w14:textId="3E2DB12F" w:rsidR="00E37989" w:rsidDel="00A17716" w:rsidRDefault="007E0421">
      <w:pPr>
        <w:pStyle w:val="TOC3"/>
        <w:rPr>
          <w:del w:id="46144" w:author="Author"/>
          <w:rFonts w:asciiTheme="minorHAnsi" w:eastAsiaTheme="minorEastAsia" w:hAnsiTheme="minorHAnsi" w:cstheme="minorBidi"/>
          <w:sz w:val="22"/>
          <w:szCs w:val="22"/>
        </w:rPr>
      </w:pPr>
      <w:del w:id="46145" w:author="Author">
        <w:r w:rsidDel="00A17716">
          <w:fldChar w:fldCharType="begin"/>
        </w:r>
        <w:r w:rsidDel="00A17716">
          <w:delInstrText xml:space="preserve"> HYPERLINK \l "_Toc481658738" </w:delInstrText>
        </w:r>
        <w:r w:rsidDel="00A17716">
          <w:fldChar w:fldCharType="separate"/>
        </w:r>
        <w:r w:rsidR="00E37989" w:rsidRPr="005C321F" w:rsidDel="00A17716">
          <w:rPr>
            <w:rStyle w:val="Hyperlink"/>
          </w:rPr>
          <w:delText>3.3.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Technology Locations</w:delText>
        </w:r>
        <w:r w:rsidR="00E37989" w:rsidDel="00A17716">
          <w:rPr>
            <w:webHidden/>
          </w:rPr>
          <w:tab/>
        </w:r>
        <w:r w:rsidR="00E37989" w:rsidDel="00A17716">
          <w:rPr>
            <w:webHidden/>
          </w:rPr>
          <w:fldChar w:fldCharType="begin"/>
        </w:r>
        <w:r w:rsidR="00E37989" w:rsidDel="00A17716">
          <w:rPr>
            <w:webHidden/>
          </w:rPr>
          <w:delInstrText xml:space="preserve"> PAGEREF _Toc481658738 \h </w:delInstrText>
        </w:r>
        <w:r w:rsidR="00E37989" w:rsidDel="00A17716">
          <w:rPr>
            <w:webHidden/>
          </w:rPr>
        </w:r>
        <w:r w:rsidR="00E37989" w:rsidDel="00A17716">
          <w:rPr>
            <w:webHidden/>
          </w:rPr>
          <w:fldChar w:fldCharType="separate"/>
        </w:r>
        <w:r w:rsidR="00E37989" w:rsidDel="00A17716">
          <w:rPr>
            <w:webHidden/>
          </w:rPr>
          <w:delText>87</w:delText>
        </w:r>
        <w:r w:rsidR="00E37989" w:rsidDel="00A17716">
          <w:rPr>
            <w:webHidden/>
          </w:rPr>
          <w:fldChar w:fldCharType="end"/>
        </w:r>
        <w:r w:rsidDel="00A17716">
          <w:fldChar w:fldCharType="end"/>
        </w:r>
      </w:del>
    </w:p>
    <w:p w14:paraId="1DAE2780" w14:textId="3C6310B8" w:rsidR="00E37989" w:rsidDel="00A17716" w:rsidRDefault="007E0421">
      <w:pPr>
        <w:pStyle w:val="TOC3"/>
        <w:rPr>
          <w:del w:id="46146" w:author="Author"/>
          <w:rFonts w:asciiTheme="minorHAnsi" w:eastAsiaTheme="minorEastAsia" w:hAnsiTheme="minorHAnsi" w:cstheme="minorBidi"/>
          <w:sz w:val="22"/>
          <w:szCs w:val="22"/>
        </w:rPr>
      </w:pPr>
      <w:del w:id="46147" w:author="Author">
        <w:r w:rsidDel="00A17716">
          <w:fldChar w:fldCharType="begin"/>
        </w:r>
        <w:r w:rsidDel="00A17716">
          <w:delInstrText xml:space="preserve"> HYPERLINK \l "_Toc481658739" </w:delInstrText>
        </w:r>
        <w:r w:rsidDel="00A17716">
          <w:fldChar w:fldCharType="separate"/>
        </w:r>
        <w:r w:rsidR="00E37989" w:rsidRPr="005C321F" w:rsidDel="00A17716">
          <w:rPr>
            <w:rStyle w:val="Hyperlink"/>
          </w:rPr>
          <w:delText>3.3.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Infrastructure Diagram</w:delText>
        </w:r>
        <w:r w:rsidR="00E37989" w:rsidDel="00A17716">
          <w:rPr>
            <w:webHidden/>
          </w:rPr>
          <w:tab/>
        </w:r>
        <w:r w:rsidR="00E37989" w:rsidDel="00A17716">
          <w:rPr>
            <w:webHidden/>
          </w:rPr>
          <w:fldChar w:fldCharType="begin"/>
        </w:r>
        <w:r w:rsidR="00E37989" w:rsidDel="00A17716">
          <w:rPr>
            <w:webHidden/>
          </w:rPr>
          <w:delInstrText xml:space="preserve"> PAGEREF _Toc481658739 \h </w:delInstrText>
        </w:r>
        <w:r w:rsidR="00E37989" w:rsidDel="00A17716">
          <w:rPr>
            <w:webHidden/>
          </w:rPr>
        </w:r>
        <w:r w:rsidR="00E37989" w:rsidDel="00A17716">
          <w:rPr>
            <w:webHidden/>
          </w:rPr>
          <w:fldChar w:fldCharType="separate"/>
        </w:r>
        <w:r w:rsidR="00E37989" w:rsidDel="00A17716">
          <w:rPr>
            <w:webHidden/>
          </w:rPr>
          <w:delText>88</w:delText>
        </w:r>
        <w:r w:rsidR="00E37989" w:rsidDel="00A17716">
          <w:rPr>
            <w:webHidden/>
          </w:rPr>
          <w:fldChar w:fldCharType="end"/>
        </w:r>
        <w:r w:rsidDel="00A17716">
          <w:fldChar w:fldCharType="end"/>
        </w:r>
      </w:del>
    </w:p>
    <w:p w14:paraId="3D2E08DB" w14:textId="0A3BC6B0" w:rsidR="00E37989" w:rsidDel="00A17716" w:rsidRDefault="007E0421">
      <w:pPr>
        <w:pStyle w:val="TOC4"/>
        <w:rPr>
          <w:del w:id="46148" w:author="Author"/>
          <w:rFonts w:asciiTheme="minorHAnsi" w:eastAsiaTheme="minorEastAsia" w:hAnsiTheme="minorHAnsi" w:cstheme="minorBidi"/>
          <w:noProof/>
          <w:sz w:val="22"/>
          <w:szCs w:val="22"/>
        </w:rPr>
      </w:pPr>
      <w:del w:id="46149" w:author="Author">
        <w:r w:rsidDel="00A17716">
          <w:fldChar w:fldCharType="begin"/>
        </w:r>
        <w:r w:rsidDel="00A17716">
          <w:delInstrText xml:space="preserve"> HYPERLINK \l "_Toc481658740" </w:delInstrText>
        </w:r>
        <w:r w:rsidDel="00A17716">
          <w:fldChar w:fldCharType="separate"/>
        </w:r>
        <w:r w:rsidR="00E37989" w:rsidRPr="005C321F" w:rsidDel="00A17716">
          <w:rPr>
            <w:rStyle w:val="Hyperlink"/>
            <w:noProof/>
          </w:rPr>
          <w:delText>3.3.4.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nceptual Production String Diagra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0 \h </w:delInstrText>
        </w:r>
        <w:r w:rsidR="00E37989" w:rsidDel="00A17716">
          <w:rPr>
            <w:noProof/>
            <w:webHidden/>
          </w:rPr>
        </w:r>
        <w:r w:rsidR="00E37989" w:rsidDel="00A17716">
          <w:rPr>
            <w:noProof/>
            <w:webHidden/>
          </w:rPr>
          <w:fldChar w:fldCharType="separate"/>
        </w:r>
        <w:r w:rsidR="00E37989" w:rsidDel="00A17716">
          <w:rPr>
            <w:noProof/>
            <w:webHidden/>
          </w:rPr>
          <w:delText>90</w:delText>
        </w:r>
        <w:r w:rsidR="00E37989" w:rsidDel="00A17716">
          <w:rPr>
            <w:noProof/>
            <w:webHidden/>
          </w:rPr>
          <w:fldChar w:fldCharType="end"/>
        </w:r>
        <w:r w:rsidDel="00A17716">
          <w:rPr>
            <w:noProof/>
          </w:rPr>
          <w:fldChar w:fldCharType="end"/>
        </w:r>
      </w:del>
    </w:p>
    <w:p w14:paraId="2A168B9B" w14:textId="64047999" w:rsidR="00E37989" w:rsidDel="00A17716" w:rsidRDefault="007E0421">
      <w:pPr>
        <w:pStyle w:val="TOC1"/>
        <w:rPr>
          <w:del w:id="46150" w:author="Author"/>
          <w:rFonts w:asciiTheme="minorHAnsi" w:eastAsiaTheme="minorEastAsia" w:hAnsiTheme="minorHAnsi" w:cstheme="minorBidi"/>
          <w:sz w:val="22"/>
          <w:szCs w:val="22"/>
        </w:rPr>
      </w:pPr>
      <w:del w:id="46151" w:author="Author">
        <w:r w:rsidDel="00A17716">
          <w:fldChar w:fldCharType="begin"/>
        </w:r>
        <w:r w:rsidDel="00A17716">
          <w:delInstrText xml:space="preserve"> HYPERLINK \l "_Toc481658741" </w:delInstrText>
        </w:r>
        <w:r w:rsidDel="00A17716">
          <w:fldChar w:fldCharType="separate"/>
        </w:r>
        <w:r w:rsidR="00E37989" w:rsidRPr="005C321F" w:rsidDel="00A17716">
          <w:rPr>
            <w:rStyle w:val="Hyperlink"/>
          </w:rPr>
          <w:delText>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ystem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41 \h </w:delInstrText>
        </w:r>
        <w:r w:rsidR="00E37989" w:rsidDel="00A17716">
          <w:rPr>
            <w:webHidden/>
          </w:rPr>
        </w:r>
        <w:r w:rsidR="00E37989" w:rsidDel="00A17716">
          <w:rPr>
            <w:webHidden/>
          </w:rPr>
          <w:fldChar w:fldCharType="separate"/>
        </w:r>
        <w:r w:rsidR="00E37989" w:rsidDel="00A17716">
          <w:rPr>
            <w:webHidden/>
          </w:rPr>
          <w:delText>90</w:delText>
        </w:r>
        <w:r w:rsidR="00E37989" w:rsidDel="00A17716">
          <w:rPr>
            <w:webHidden/>
          </w:rPr>
          <w:fldChar w:fldCharType="end"/>
        </w:r>
        <w:r w:rsidDel="00A17716">
          <w:fldChar w:fldCharType="end"/>
        </w:r>
      </w:del>
    </w:p>
    <w:p w14:paraId="3DF68F2D" w14:textId="46BD287A" w:rsidR="00E37989" w:rsidDel="00A17716" w:rsidRDefault="007E0421">
      <w:pPr>
        <w:pStyle w:val="TOC2"/>
        <w:rPr>
          <w:del w:id="46152" w:author="Author"/>
          <w:rFonts w:asciiTheme="minorHAnsi" w:eastAsiaTheme="minorEastAsia" w:hAnsiTheme="minorHAnsi" w:cstheme="minorBidi"/>
          <w:sz w:val="22"/>
          <w:szCs w:val="22"/>
        </w:rPr>
      </w:pPr>
      <w:del w:id="46153" w:author="Author">
        <w:r w:rsidDel="00A17716">
          <w:fldChar w:fldCharType="begin"/>
        </w:r>
        <w:r w:rsidDel="00A17716">
          <w:delInstrText xml:space="preserve"> HYPERLINK \l "_Toc481658742" </w:delInstrText>
        </w:r>
        <w:r w:rsidDel="00A17716">
          <w:fldChar w:fldCharType="separate"/>
        </w:r>
        <w:r w:rsidR="00E37989" w:rsidRPr="005C321F" w:rsidDel="00A17716">
          <w:rPr>
            <w:rStyle w:val="Hyperlink"/>
          </w:rPr>
          <w:delText>4.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ardware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42 \h </w:delInstrText>
        </w:r>
        <w:r w:rsidR="00E37989" w:rsidDel="00A17716">
          <w:rPr>
            <w:webHidden/>
          </w:rPr>
        </w:r>
        <w:r w:rsidR="00E37989" w:rsidDel="00A17716">
          <w:rPr>
            <w:webHidden/>
          </w:rPr>
          <w:fldChar w:fldCharType="separate"/>
        </w:r>
        <w:r w:rsidR="00E37989" w:rsidDel="00A17716">
          <w:rPr>
            <w:webHidden/>
          </w:rPr>
          <w:delText>90</w:delText>
        </w:r>
        <w:r w:rsidR="00E37989" w:rsidDel="00A17716">
          <w:rPr>
            <w:webHidden/>
          </w:rPr>
          <w:fldChar w:fldCharType="end"/>
        </w:r>
        <w:r w:rsidDel="00A17716">
          <w:fldChar w:fldCharType="end"/>
        </w:r>
      </w:del>
    </w:p>
    <w:p w14:paraId="36DF9155" w14:textId="5800B8A8" w:rsidR="00E37989" w:rsidDel="00A17716" w:rsidRDefault="007E0421">
      <w:pPr>
        <w:pStyle w:val="TOC2"/>
        <w:rPr>
          <w:del w:id="46154" w:author="Author"/>
          <w:rFonts w:asciiTheme="minorHAnsi" w:eastAsiaTheme="minorEastAsia" w:hAnsiTheme="minorHAnsi" w:cstheme="minorBidi"/>
          <w:sz w:val="22"/>
          <w:szCs w:val="22"/>
        </w:rPr>
      </w:pPr>
      <w:del w:id="46155" w:author="Author">
        <w:r w:rsidDel="00A17716">
          <w:fldChar w:fldCharType="begin"/>
        </w:r>
        <w:r w:rsidDel="00A17716">
          <w:delInstrText xml:space="preserve"> HYPERLINK \l "_Toc481658743" </w:delInstrText>
        </w:r>
        <w:r w:rsidDel="00A17716">
          <w:fldChar w:fldCharType="separate"/>
        </w:r>
        <w:r w:rsidR="00E37989" w:rsidRPr="005C321F" w:rsidDel="00A17716">
          <w:rPr>
            <w:rStyle w:val="Hyperlink"/>
          </w:rPr>
          <w:delText>4.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oftware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43 \h </w:delInstrText>
        </w:r>
        <w:r w:rsidR="00E37989" w:rsidDel="00A17716">
          <w:rPr>
            <w:webHidden/>
          </w:rPr>
        </w:r>
        <w:r w:rsidR="00E37989" w:rsidDel="00A17716">
          <w:rPr>
            <w:webHidden/>
          </w:rPr>
          <w:fldChar w:fldCharType="separate"/>
        </w:r>
        <w:r w:rsidR="00E37989" w:rsidDel="00A17716">
          <w:rPr>
            <w:webHidden/>
          </w:rPr>
          <w:delText>91</w:delText>
        </w:r>
        <w:r w:rsidR="00E37989" w:rsidDel="00A17716">
          <w:rPr>
            <w:webHidden/>
          </w:rPr>
          <w:fldChar w:fldCharType="end"/>
        </w:r>
        <w:r w:rsidDel="00A17716">
          <w:fldChar w:fldCharType="end"/>
        </w:r>
      </w:del>
    </w:p>
    <w:p w14:paraId="39D73781" w14:textId="74094414" w:rsidR="00E37989" w:rsidDel="00A17716" w:rsidRDefault="007E0421">
      <w:pPr>
        <w:pStyle w:val="TOC3"/>
        <w:rPr>
          <w:del w:id="46156" w:author="Author"/>
          <w:rFonts w:asciiTheme="minorHAnsi" w:eastAsiaTheme="minorEastAsia" w:hAnsiTheme="minorHAnsi" w:cstheme="minorBidi"/>
          <w:sz w:val="22"/>
          <w:szCs w:val="22"/>
        </w:rPr>
      </w:pPr>
      <w:del w:id="46157" w:author="Author">
        <w:r w:rsidDel="00A17716">
          <w:fldChar w:fldCharType="begin"/>
        </w:r>
        <w:r w:rsidDel="00A17716">
          <w:delInstrText xml:space="preserve"> HYPERLINK \l "_Toc481658744" </w:delInstrText>
        </w:r>
        <w:r w:rsidDel="00A17716">
          <w:fldChar w:fldCharType="separate"/>
        </w:r>
        <w:r w:rsidR="00E37989" w:rsidRPr="005C321F" w:rsidDel="00A17716">
          <w:rPr>
            <w:rStyle w:val="Hyperlink"/>
          </w:rPr>
          <w:delText>4.2.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MCCF EDI TAS Package Management Process</w:delText>
        </w:r>
        <w:r w:rsidR="00E37989" w:rsidDel="00A17716">
          <w:rPr>
            <w:webHidden/>
          </w:rPr>
          <w:tab/>
        </w:r>
        <w:r w:rsidR="00E37989" w:rsidDel="00A17716">
          <w:rPr>
            <w:webHidden/>
          </w:rPr>
          <w:fldChar w:fldCharType="begin"/>
        </w:r>
        <w:r w:rsidR="00E37989" w:rsidDel="00A17716">
          <w:rPr>
            <w:webHidden/>
          </w:rPr>
          <w:delInstrText xml:space="preserve"> PAGEREF _Toc481658744 \h </w:delInstrText>
        </w:r>
        <w:r w:rsidR="00E37989" w:rsidDel="00A17716">
          <w:rPr>
            <w:webHidden/>
          </w:rPr>
        </w:r>
        <w:r w:rsidR="00E37989" w:rsidDel="00A17716">
          <w:rPr>
            <w:webHidden/>
          </w:rPr>
          <w:fldChar w:fldCharType="separate"/>
        </w:r>
        <w:r w:rsidR="00E37989" w:rsidDel="00A17716">
          <w:rPr>
            <w:webHidden/>
          </w:rPr>
          <w:delText>93</w:delText>
        </w:r>
        <w:r w:rsidR="00E37989" w:rsidDel="00A17716">
          <w:rPr>
            <w:webHidden/>
          </w:rPr>
          <w:fldChar w:fldCharType="end"/>
        </w:r>
        <w:r w:rsidDel="00A17716">
          <w:fldChar w:fldCharType="end"/>
        </w:r>
      </w:del>
    </w:p>
    <w:p w14:paraId="10793099" w14:textId="28250B79" w:rsidR="00E37989" w:rsidDel="00A17716" w:rsidRDefault="007E0421">
      <w:pPr>
        <w:pStyle w:val="TOC4"/>
        <w:rPr>
          <w:del w:id="46158" w:author="Author"/>
          <w:rFonts w:asciiTheme="minorHAnsi" w:eastAsiaTheme="minorEastAsia" w:hAnsiTheme="minorHAnsi" w:cstheme="minorBidi"/>
          <w:noProof/>
          <w:sz w:val="22"/>
          <w:szCs w:val="22"/>
        </w:rPr>
      </w:pPr>
      <w:del w:id="46159" w:author="Author">
        <w:r w:rsidDel="00A17716">
          <w:fldChar w:fldCharType="begin"/>
        </w:r>
        <w:r w:rsidDel="00A17716">
          <w:delInstrText xml:space="preserve"> HYPERLINK \l "_Toc481658745" </w:delInstrText>
        </w:r>
        <w:r w:rsidDel="00A17716">
          <w:fldChar w:fldCharType="separate"/>
        </w:r>
        <w:r w:rsidR="00E37989" w:rsidRPr="005C321F" w:rsidDel="00A17716">
          <w:rPr>
            <w:rStyle w:val="Hyperlink"/>
            <w:noProof/>
          </w:rPr>
          <w:delText>4.2.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CCF VA Base Pack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5 \h </w:delInstrText>
        </w:r>
        <w:r w:rsidR="00E37989" w:rsidDel="00A17716">
          <w:rPr>
            <w:noProof/>
            <w:webHidden/>
          </w:rPr>
        </w:r>
        <w:r w:rsidR="00E37989" w:rsidDel="00A17716">
          <w:rPr>
            <w:noProof/>
            <w:webHidden/>
          </w:rPr>
          <w:fldChar w:fldCharType="separate"/>
        </w:r>
        <w:r w:rsidR="00E37989" w:rsidDel="00A17716">
          <w:rPr>
            <w:noProof/>
            <w:webHidden/>
          </w:rPr>
          <w:delText>93</w:delText>
        </w:r>
        <w:r w:rsidR="00E37989" w:rsidDel="00A17716">
          <w:rPr>
            <w:noProof/>
            <w:webHidden/>
          </w:rPr>
          <w:fldChar w:fldCharType="end"/>
        </w:r>
        <w:r w:rsidDel="00A17716">
          <w:rPr>
            <w:noProof/>
          </w:rPr>
          <w:fldChar w:fldCharType="end"/>
        </w:r>
      </w:del>
    </w:p>
    <w:p w14:paraId="144A242B" w14:textId="54ACAF42" w:rsidR="00E37989" w:rsidDel="00A17716" w:rsidRDefault="007E0421">
      <w:pPr>
        <w:pStyle w:val="TOC4"/>
        <w:rPr>
          <w:del w:id="46160" w:author="Author"/>
          <w:rFonts w:asciiTheme="minorHAnsi" w:eastAsiaTheme="minorEastAsia" w:hAnsiTheme="minorHAnsi" w:cstheme="minorBidi"/>
          <w:noProof/>
          <w:sz w:val="22"/>
          <w:szCs w:val="22"/>
        </w:rPr>
      </w:pPr>
      <w:del w:id="46161" w:author="Author">
        <w:r w:rsidDel="00A17716">
          <w:fldChar w:fldCharType="begin"/>
        </w:r>
        <w:r w:rsidDel="00A17716">
          <w:delInstrText xml:space="preserve"> HYPERLINK \l "_Toc481658746" </w:delInstrText>
        </w:r>
        <w:r w:rsidDel="00A17716">
          <w:fldChar w:fldCharType="separate"/>
        </w:r>
        <w:r w:rsidR="00E37989" w:rsidRPr="005C321F" w:rsidDel="00A17716">
          <w:rPr>
            <w:rStyle w:val="Hyperlink"/>
            <w:noProof/>
          </w:rPr>
          <w:delText>4.2.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CCF DEV Pack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6 \h </w:delInstrText>
        </w:r>
        <w:r w:rsidR="00E37989" w:rsidDel="00A17716">
          <w:rPr>
            <w:noProof/>
            <w:webHidden/>
          </w:rPr>
        </w:r>
        <w:r w:rsidR="00E37989" w:rsidDel="00A17716">
          <w:rPr>
            <w:noProof/>
            <w:webHidden/>
          </w:rPr>
          <w:fldChar w:fldCharType="separate"/>
        </w:r>
        <w:r w:rsidR="00E37989" w:rsidDel="00A17716">
          <w:rPr>
            <w:noProof/>
            <w:webHidden/>
          </w:rPr>
          <w:delText>93</w:delText>
        </w:r>
        <w:r w:rsidR="00E37989" w:rsidDel="00A17716">
          <w:rPr>
            <w:noProof/>
            <w:webHidden/>
          </w:rPr>
          <w:fldChar w:fldCharType="end"/>
        </w:r>
        <w:r w:rsidDel="00A17716">
          <w:rPr>
            <w:noProof/>
          </w:rPr>
          <w:fldChar w:fldCharType="end"/>
        </w:r>
      </w:del>
    </w:p>
    <w:p w14:paraId="7B5A3D24" w14:textId="35651F7D" w:rsidR="00E37989" w:rsidDel="00A17716" w:rsidRDefault="007E0421">
      <w:pPr>
        <w:pStyle w:val="TOC3"/>
        <w:rPr>
          <w:del w:id="46162" w:author="Author"/>
          <w:rFonts w:asciiTheme="minorHAnsi" w:eastAsiaTheme="minorEastAsia" w:hAnsiTheme="minorHAnsi" w:cstheme="minorBidi"/>
          <w:sz w:val="22"/>
          <w:szCs w:val="22"/>
        </w:rPr>
      </w:pPr>
      <w:del w:id="46163" w:author="Author">
        <w:r w:rsidDel="00A17716">
          <w:fldChar w:fldCharType="begin"/>
        </w:r>
        <w:r w:rsidDel="00A17716">
          <w:delInstrText xml:space="preserve"> HYPERLINK \l "_Toc481658747" </w:delInstrText>
        </w:r>
        <w:r w:rsidDel="00A17716">
          <w:fldChar w:fldCharType="separate"/>
        </w:r>
        <w:r w:rsidR="00E37989" w:rsidRPr="005C321F" w:rsidDel="00A17716">
          <w:rPr>
            <w:rStyle w:val="Hyperlink"/>
          </w:rPr>
          <w:delText>4.2.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ode Shared Components</w:delText>
        </w:r>
        <w:r w:rsidR="00E37989" w:rsidDel="00A17716">
          <w:rPr>
            <w:webHidden/>
          </w:rPr>
          <w:tab/>
        </w:r>
        <w:r w:rsidR="00E37989" w:rsidDel="00A17716">
          <w:rPr>
            <w:webHidden/>
          </w:rPr>
          <w:fldChar w:fldCharType="begin"/>
        </w:r>
        <w:r w:rsidR="00E37989" w:rsidDel="00A17716">
          <w:rPr>
            <w:webHidden/>
          </w:rPr>
          <w:delInstrText xml:space="preserve"> PAGEREF _Toc481658747 \h </w:delInstrText>
        </w:r>
        <w:r w:rsidR="00E37989" w:rsidDel="00A17716">
          <w:rPr>
            <w:webHidden/>
          </w:rPr>
        </w:r>
        <w:r w:rsidR="00E37989" w:rsidDel="00A17716">
          <w:rPr>
            <w:webHidden/>
          </w:rPr>
          <w:fldChar w:fldCharType="separate"/>
        </w:r>
        <w:r w:rsidR="00E37989" w:rsidDel="00A17716">
          <w:rPr>
            <w:webHidden/>
          </w:rPr>
          <w:delText>94</w:delText>
        </w:r>
        <w:r w:rsidR="00E37989" w:rsidDel="00A17716">
          <w:rPr>
            <w:webHidden/>
          </w:rPr>
          <w:fldChar w:fldCharType="end"/>
        </w:r>
        <w:r w:rsidDel="00A17716">
          <w:fldChar w:fldCharType="end"/>
        </w:r>
      </w:del>
    </w:p>
    <w:p w14:paraId="4FE87EC5" w14:textId="6EB9A605" w:rsidR="00E37989" w:rsidDel="00A17716" w:rsidRDefault="007E0421">
      <w:pPr>
        <w:pStyle w:val="TOC4"/>
        <w:rPr>
          <w:del w:id="46164" w:author="Author"/>
          <w:rFonts w:asciiTheme="minorHAnsi" w:eastAsiaTheme="minorEastAsia" w:hAnsiTheme="minorHAnsi" w:cstheme="minorBidi"/>
          <w:noProof/>
          <w:sz w:val="22"/>
          <w:szCs w:val="22"/>
        </w:rPr>
      </w:pPr>
      <w:del w:id="46165" w:author="Author">
        <w:r w:rsidDel="00A17716">
          <w:fldChar w:fldCharType="begin"/>
        </w:r>
        <w:r w:rsidDel="00A17716">
          <w:delInstrText xml:space="preserve"> HYPERLINK \l "_Toc481658748" </w:delInstrText>
        </w:r>
        <w:r w:rsidDel="00A17716">
          <w:fldChar w:fldCharType="separate"/>
        </w:r>
        <w:r w:rsidR="00E37989" w:rsidRPr="005C321F" w:rsidDel="00A17716">
          <w:rPr>
            <w:rStyle w:val="Hyperlink"/>
            <w:noProof/>
          </w:rPr>
          <w:delText>4.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reating a module in nodej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8 \h </w:delInstrText>
        </w:r>
        <w:r w:rsidR="00E37989" w:rsidDel="00A17716">
          <w:rPr>
            <w:noProof/>
            <w:webHidden/>
          </w:rPr>
        </w:r>
        <w:r w:rsidR="00E37989" w:rsidDel="00A17716">
          <w:rPr>
            <w:noProof/>
            <w:webHidden/>
          </w:rPr>
          <w:fldChar w:fldCharType="separate"/>
        </w:r>
        <w:r w:rsidR="00E37989" w:rsidDel="00A17716">
          <w:rPr>
            <w:noProof/>
            <w:webHidden/>
          </w:rPr>
          <w:delText>94</w:delText>
        </w:r>
        <w:r w:rsidR="00E37989" w:rsidDel="00A17716">
          <w:rPr>
            <w:noProof/>
            <w:webHidden/>
          </w:rPr>
          <w:fldChar w:fldCharType="end"/>
        </w:r>
        <w:r w:rsidDel="00A17716">
          <w:rPr>
            <w:noProof/>
          </w:rPr>
          <w:fldChar w:fldCharType="end"/>
        </w:r>
      </w:del>
    </w:p>
    <w:p w14:paraId="25542C9A" w14:textId="531C072A" w:rsidR="00E37989" w:rsidDel="00A17716" w:rsidRDefault="007E0421">
      <w:pPr>
        <w:pStyle w:val="TOC4"/>
        <w:rPr>
          <w:del w:id="46166" w:author="Author"/>
          <w:rFonts w:asciiTheme="minorHAnsi" w:eastAsiaTheme="minorEastAsia" w:hAnsiTheme="minorHAnsi" w:cstheme="minorBidi"/>
          <w:noProof/>
          <w:sz w:val="22"/>
          <w:szCs w:val="22"/>
        </w:rPr>
      </w:pPr>
      <w:del w:id="46167" w:author="Author">
        <w:r w:rsidDel="00A17716">
          <w:fldChar w:fldCharType="begin"/>
        </w:r>
        <w:r w:rsidDel="00A17716">
          <w:delInstrText xml:space="preserve"> HYPERLINK \l "_Toc481658749" </w:delInstrText>
        </w:r>
        <w:r w:rsidDel="00A17716">
          <w:fldChar w:fldCharType="separate"/>
        </w:r>
        <w:r w:rsidR="00E37989" w:rsidRPr="005C321F" w:rsidDel="00A17716">
          <w:rPr>
            <w:rStyle w:val="Hyperlink"/>
            <w:noProof/>
          </w:rPr>
          <w:delText>4.2.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ifferent approaches of how shared components can be used in Node.j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49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293FCC0A" w14:textId="072D5620" w:rsidR="00E37989" w:rsidDel="00A17716" w:rsidRDefault="007E0421">
      <w:pPr>
        <w:pStyle w:val="TOC5"/>
        <w:rPr>
          <w:del w:id="46168" w:author="Author"/>
          <w:rFonts w:asciiTheme="minorHAnsi" w:eastAsiaTheme="minorEastAsia" w:hAnsiTheme="minorHAnsi" w:cstheme="minorBidi"/>
          <w:noProof/>
          <w:sz w:val="22"/>
          <w:szCs w:val="22"/>
        </w:rPr>
      </w:pPr>
      <w:del w:id="46169" w:author="Author">
        <w:r w:rsidDel="00A17716">
          <w:fldChar w:fldCharType="begin"/>
        </w:r>
        <w:r w:rsidDel="00A17716">
          <w:delInstrText xml:space="preserve"> HYPERLINK \l "_Toc481658750" </w:delInstrText>
        </w:r>
        <w:r w:rsidDel="00A17716">
          <w:fldChar w:fldCharType="separate"/>
        </w:r>
        <w:r w:rsidR="00E37989" w:rsidRPr="005C321F" w:rsidDel="00A17716">
          <w:rPr>
            <w:rStyle w:val="Hyperlink"/>
            <w:noProof/>
          </w:rPr>
          <w:delText>4.2.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cally installing the common modules into your application module using npm install &lt;common_module&g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0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0F836909" w14:textId="74D77EB3" w:rsidR="00E37989" w:rsidDel="00A17716" w:rsidRDefault="007E0421">
      <w:pPr>
        <w:pStyle w:val="TOC5"/>
        <w:rPr>
          <w:del w:id="46170" w:author="Author"/>
          <w:rFonts w:asciiTheme="minorHAnsi" w:eastAsiaTheme="minorEastAsia" w:hAnsiTheme="minorHAnsi" w:cstheme="minorBidi"/>
          <w:noProof/>
          <w:sz w:val="22"/>
          <w:szCs w:val="22"/>
        </w:rPr>
      </w:pPr>
      <w:del w:id="46171" w:author="Author">
        <w:r w:rsidDel="00A17716">
          <w:fldChar w:fldCharType="begin"/>
        </w:r>
        <w:r w:rsidDel="00A17716">
          <w:delInstrText xml:space="preserve"> HYPERLINK \l "_Toc481658751" </w:delInstrText>
        </w:r>
        <w:r w:rsidDel="00A17716">
          <w:fldChar w:fldCharType="separate"/>
        </w:r>
        <w:r w:rsidR="00E37989" w:rsidRPr="005C321F" w:rsidDel="00A17716">
          <w:rPr>
            <w:rStyle w:val="Hyperlink"/>
            <w:noProof/>
          </w:rPr>
          <w:delText>4.2.2.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ocally adding dependencies to application's package.js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1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3F614A19" w14:textId="7C5604B8" w:rsidR="00E37989" w:rsidDel="00A17716" w:rsidRDefault="007E0421">
      <w:pPr>
        <w:pStyle w:val="TOC5"/>
        <w:rPr>
          <w:del w:id="46172" w:author="Author"/>
          <w:rFonts w:asciiTheme="minorHAnsi" w:eastAsiaTheme="minorEastAsia" w:hAnsiTheme="minorHAnsi" w:cstheme="minorBidi"/>
          <w:noProof/>
          <w:sz w:val="22"/>
          <w:szCs w:val="22"/>
        </w:rPr>
      </w:pPr>
      <w:del w:id="46173" w:author="Author">
        <w:r w:rsidDel="00A17716">
          <w:fldChar w:fldCharType="begin"/>
        </w:r>
        <w:r w:rsidDel="00A17716">
          <w:delInstrText xml:space="preserve"> HYPERLINK \l "_Toc481658752" </w:delInstrText>
        </w:r>
        <w:r w:rsidDel="00A17716">
          <w:fldChar w:fldCharType="separate"/>
        </w:r>
        <w:r w:rsidR="00E37989" w:rsidRPr="005C321F" w:rsidDel="00A17716">
          <w:rPr>
            <w:rStyle w:val="Hyperlink"/>
            <w:noProof/>
          </w:rPr>
          <w:delText>4.2.2.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sing npm link during develop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2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12647408" w14:textId="2B6C303A" w:rsidR="00E37989" w:rsidDel="00A17716" w:rsidRDefault="007E0421">
      <w:pPr>
        <w:pStyle w:val="TOC5"/>
        <w:rPr>
          <w:del w:id="46174" w:author="Author"/>
          <w:rFonts w:asciiTheme="minorHAnsi" w:eastAsiaTheme="minorEastAsia" w:hAnsiTheme="minorHAnsi" w:cstheme="minorBidi"/>
          <w:noProof/>
          <w:sz w:val="22"/>
          <w:szCs w:val="22"/>
        </w:rPr>
      </w:pPr>
      <w:del w:id="46175" w:author="Author">
        <w:r w:rsidDel="00A17716">
          <w:fldChar w:fldCharType="begin"/>
        </w:r>
        <w:r w:rsidDel="00A17716">
          <w:delInstrText xml:space="preserve"> HYPERLINK \l "_Toc481658753" </w:delInstrText>
        </w:r>
        <w:r w:rsidDel="00A17716">
          <w:fldChar w:fldCharType="separate"/>
        </w:r>
        <w:r w:rsidR="00E37989" w:rsidRPr="005C321F" w:rsidDel="00A17716">
          <w:rPr>
            <w:rStyle w:val="Hyperlink"/>
            <w:noProof/>
          </w:rPr>
          <w:delText>4.2.2.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reating local regis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3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32C40D4E" w14:textId="08D3B121" w:rsidR="00E37989" w:rsidDel="00A17716" w:rsidRDefault="007E0421">
      <w:pPr>
        <w:pStyle w:val="TOC5"/>
        <w:rPr>
          <w:del w:id="46176" w:author="Author"/>
          <w:rFonts w:asciiTheme="minorHAnsi" w:eastAsiaTheme="minorEastAsia" w:hAnsiTheme="minorHAnsi" w:cstheme="minorBidi"/>
          <w:noProof/>
          <w:sz w:val="22"/>
          <w:szCs w:val="22"/>
        </w:rPr>
      </w:pPr>
      <w:del w:id="46177" w:author="Author">
        <w:r w:rsidDel="00A17716">
          <w:fldChar w:fldCharType="begin"/>
        </w:r>
        <w:r w:rsidDel="00A17716">
          <w:delInstrText xml:space="preserve"> HYPERLINK \l "_Toc481658754" </w:delInstrText>
        </w:r>
        <w:r w:rsidDel="00A17716">
          <w:fldChar w:fldCharType="separate"/>
        </w:r>
        <w:r w:rsidR="00E37989" w:rsidRPr="005C321F" w:rsidDel="00A17716">
          <w:rPr>
            <w:rStyle w:val="Hyperlink"/>
            <w:noProof/>
          </w:rPr>
          <w:delText>4.2.2.2.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sing a private Node Package Manager to host and manage a local npm regis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4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263F3E3B" w14:textId="0FA8B0D5" w:rsidR="00E37989" w:rsidDel="00A17716" w:rsidRDefault="007E0421">
      <w:pPr>
        <w:pStyle w:val="TOC4"/>
        <w:rPr>
          <w:del w:id="46178" w:author="Author"/>
          <w:rFonts w:asciiTheme="minorHAnsi" w:eastAsiaTheme="minorEastAsia" w:hAnsiTheme="minorHAnsi" w:cstheme="minorBidi"/>
          <w:noProof/>
          <w:sz w:val="22"/>
          <w:szCs w:val="22"/>
        </w:rPr>
      </w:pPr>
      <w:del w:id="46179" w:author="Author">
        <w:r w:rsidDel="00A17716">
          <w:fldChar w:fldCharType="begin"/>
        </w:r>
        <w:r w:rsidDel="00A17716">
          <w:delInstrText xml:space="preserve"> HYPERLINK \l "_Toc481658755" </w:delInstrText>
        </w:r>
        <w:r w:rsidDel="00A17716">
          <w:fldChar w:fldCharType="separate"/>
        </w:r>
        <w:r w:rsidR="00E37989" w:rsidRPr="005C321F" w:rsidDel="00A17716">
          <w:rPr>
            <w:rStyle w:val="Hyperlink"/>
            <w:noProof/>
          </w:rPr>
          <w:delText>4.2.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Best Practi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5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63432F8E" w14:textId="64CBB0DC" w:rsidR="00E37989" w:rsidDel="00A17716" w:rsidRDefault="007E0421">
      <w:pPr>
        <w:pStyle w:val="TOC5"/>
        <w:rPr>
          <w:del w:id="46180" w:author="Author"/>
          <w:rFonts w:asciiTheme="minorHAnsi" w:eastAsiaTheme="minorEastAsia" w:hAnsiTheme="minorHAnsi" w:cstheme="minorBidi"/>
          <w:noProof/>
          <w:sz w:val="22"/>
          <w:szCs w:val="22"/>
        </w:rPr>
      </w:pPr>
      <w:del w:id="46181" w:author="Author">
        <w:r w:rsidDel="00A17716">
          <w:fldChar w:fldCharType="begin"/>
        </w:r>
        <w:r w:rsidDel="00A17716">
          <w:delInstrText xml:space="preserve"> HYPERLINK \l "_Toc481658756" </w:delInstrText>
        </w:r>
        <w:r w:rsidDel="00A17716">
          <w:fldChar w:fldCharType="separate"/>
        </w:r>
        <w:r w:rsidR="00E37989" w:rsidRPr="005C321F" w:rsidDel="00A17716">
          <w:rPr>
            <w:rStyle w:val="Hyperlink"/>
            <w:noProof/>
          </w:rPr>
          <w:delText>4.2.2.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or Node.js in gener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6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2384376D" w14:textId="2B47A06B" w:rsidR="00E37989" w:rsidDel="00A17716" w:rsidRDefault="007E0421">
      <w:pPr>
        <w:pStyle w:val="TOC5"/>
        <w:rPr>
          <w:del w:id="46182" w:author="Author"/>
          <w:rFonts w:asciiTheme="minorHAnsi" w:eastAsiaTheme="minorEastAsia" w:hAnsiTheme="minorHAnsi" w:cstheme="minorBidi"/>
          <w:noProof/>
          <w:sz w:val="22"/>
          <w:szCs w:val="22"/>
        </w:rPr>
      </w:pPr>
      <w:del w:id="46183" w:author="Author">
        <w:r w:rsidDel="00A17716">
          <w:fldChar w:fldCharType="begin"/>
        </w:r>
        <w:r w:rsidDel="00A17716">
          <w:delInstrText xml:space="preserve"> HYPERLINK \l "_Toc481658757" </w:delInstrText>
        </w:r>
        <w:r w:rsidDel="00A17716">
          <w:fldChar w:fldCharType="separate"/>
        </w:r>
        <w:r w:rsidR="00E37989" w:rsidRPr="005C321F" w:rsidDel="00A17716">
          <w:rPr>
            <w:rStyle w:val="Hyperlink"/>
            <w:noProof/>
          </w:rPr>
          <w:delText>4.2.2.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educing complexity of node modul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7 \h </w:delInstrText>
        </w:r>
        <w:r w:rsidR="00E37989" w:rsidDel="00A17716">
          <w:rPr>
            <w:noProof/>
            <w:webHidden/>
          </w:rPr>
        </w:r>
        <w:r w:rsidR="00E37989" w:rsidDel="00A17716">
          <w:rPr>
            <w:noProof/>
            <w:webHidden/>
          </w:rPr>
          <w:fldChar w:fldCharType="separate"/>
        </w:r>
        <w:r w:rsidR="00E37989" w:rsidDel="00A17716">
          <w:rPr>
            <w:noProof/>
            <w:webHidden/>
          </w:rPr>
          <w:delText>95</w:delText>
        </w:r>
        <w:r w:rsidR="00E37989" w:rsidDel="00A17716">
          <w:rPr>
            <w:noProof/>
            <w:webHidden/>
          </w:rPr>
          <w:fldChar w:fldCharType="end"/>
        </w:r>
        <w:r w:rsidDel="00A17716">
          <w:rPr>
            <w:noProof/>
          </w:rPr>
          <w:fldChar w:fldCharType="end"/>
        </w:r>
      </w:del>
    </w:p>
    <w:p w14:paraId="224F0619" w14:textId="175F886A" w:rsidR="00E37989" w:rsidDel="00A17716" w:rsidRDefault="007E0421">
      <w:pPr>
        <w:pStyle w:val="TOC4"/>
        <w:rPr>
          <w:del w:id="46184" w:author="Author"/>
          <w:rFonts w:asciiTheme="minorHAnsi" w:eastAsiaTheme="minorEastAsia" w:hAnsiTheme="minorHAnsi" w:cstheme="minorBidi"/>
          <w:noProof/>
          <w:sz w:val="22"/>
          <w:szCs w:val="22"/>
        </w:rPr>
      </w:pPr>
      <w:del w:id="46185" w:author="Author">
        <w:r w:rsidDel="00A17716">
          <w:fldChar w:fldCharType="begin"/>
        </w:r>
        <w:r w:rsidDel="00A17716">
          <w:delInstrText xml:space="preserve"> HYPERLINK \l "_Toc481658758" </w:delInstrText>
        </w:r>
        <w:r w:rsidDel="00A17716">
          <w:fldChar w:fldCharType="separate"/>
        </w:r>
        <w:r w:rsidR="00E37989" w:rsidRPr="005C321F" w:rsidDel="00A17716">
          <w:rPr>
            <w:rStyle w:val="Hyperlink"/>
            <w:noProof/>
          </w:rPr>
          <w:delText>4.2.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ink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58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4CA9BB15" w14:textId="490B98B1" w:rsidR="00E37989" w:rsidDel="00A17716" w:rsidRDefault="007E0421">
      <w:pPr>
        <w:pStyle w:val="TOC3"/>
        <w:rPr>
          <w:del w:id="46186" w:author="Author"/>
          <w:rFonts w:asciiTheme="minorHAnsi" w:eastAsiaTheme="minorEastAsia" w:hAnsiTheme="minorHAnsi" w:cstheme="minorBidi"/>
          <w:sz w:val="22"/>
          <w:szCs w:val="22"/>
        </w:rPr>
      </w:pPr>
      <w:del w:id="46187" w:author="Author">
        <w:r w:rsidDel="00A17716">
          <w:fldChar w:fldCharType="begin"/>
        </w:r>
        <w:r w:rsidDel="00A17716">
          <w:delInstrText xml:space="preserve"> HYPERLINK \l "_Toc481658759" </w:delInstrText>
        </w:r>
        <w:r w:rsidDel="00A17716">
          <w:fldChar w:fldCharType="separate"/>
        </w:r>
        <w:r w:rsidR="00E37989" w:rsidRPr="005C321F" w:rsidDel="00A17716">
          <w:rPr>
            <w:rStyle w:val="Hyperlink"/>
          </w:rPr>
          <w:delText>4.2.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Using shared components in Angular</w:delText>
        </w:r>
        <w:r w:rsidR="00E37989" w:rsidDel="00A17716">
          <w:rPr>
            <w:webHidden/>
          </w:rPr>
          <w:tab/>
        </w:r>
        <w:r w:rsidR="00E37989" w:rsidDel="00A17716">
          <w:rPr>
            <w:webHidden/>
          </w:rPr>
          <w:fldChar w:fldCharType="begin"/>
        </w:r>
        <w:r w:rsidR="00E37989" w:rsidDel="00A17716">
          <w:rPr>
            <w:webHidden/>
          </w:rPr>
          <w:delInstrText xml:space="preserve"> PAGEREF _Toc481658759 \h </w:delInstrText>
        </w:r>
        <w:r w:rsidR="00E37989" w:rsidDel="00A17716">
          <w:rPr>
            <w:webHidden/>
          </w:rPr>
        </w:r>
        <w:r w:rsidR="00E37989" w:rsidDel="00A17716">
          <w:rPr>
            <w:webHidden/>
          </w:rPr>
          <w:fldChar w:fldCharType="separate"/>
        </w:r>
        <w:r w:rsidR="00E37989" w:rsidDel="00A17716">
          <w:rPr>
            <w:webHidden/>
          </w:rPr>
          <w:delText>96</w:delText>
        </w:r>
        <w:r w:rsidR="00E37989" w:rsidDel="00A17716">
          <w:rPr>
            <w:webHidden/>
          </w:rPr>
          <w:fldChar w:fldCharType="end"/>
        </w:r>
        <w:r w:rsidDel="00A17716">
          <w:fldChar w:fldCharType="end"/>
        </w:r>
      </w:del>
    </w:p>
    <w:p w14:paraId="267AF1D7" w14:textId="224397EB" w:rsidR="00E37989" w:rsidDel="00A17716" w:rsidRDefault="007E0421">
      <w:pPr>
        <w:pStyle w:val="TOC4"/>
        <w:rPr>
          <w:del w:id="46188" w:author="Author"/>
          <w:rFonts w:asciiTheme="minorHAnsi" w:eastAsiaTheme="minorEastAsia" w:hAnsiTheme="minorHAnsi" w:cstheme="minorBidi"/>
          <w:noProof/>
          <w:sz w:val="22"/>
          <w:szCs w:val="22"/>
        </w:rPr>
      </w:pPr>
      <w:del w:id="46189" w:author="Author">
        <w:r w:rsidDel="00A17716">
          <w:fldChar w:fldCharType="begin"/>
        </w:r>
        <w:r w:rsidDel="00A17716">
          <w:delInstrText xml:space="preserve"> HYPERLINK \l "_Toc481658760" </w:delInstrText>
        </w:r>
        <w:r w:rsidDel="00A17716">
          <w:fldChar w:fldCharType="separate"/>
        </w:r>
        <w:r w:rsidR="00E37989" w:rsidRPr="005C321F" w:rsidDel="00A17716">
          <w:rPr>
            <w:rStyle w:val="Hyperlink"/>
            <w:noProof/>
          </w:rPr>
          <w:delText>4.2.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General Structure of an Angular Modu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0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559C9D72" w14:textId="0B538673" w:rsidR="00E37989" w:rsidDel="00A17716" w:rsidRDefault="007E0421">
      <w:pPr>
        <w:pStyle w:val="TOC4"/>
        <w:rPr>
          <w:del w:id="46190" w:author="Author"/>
          <w:rFonts w:asciiTheme="minorHAnsi" w:eastAsiaTheme="minorEastAsia" w:hAnsiTheme="minorHAnsi" w:cstheme="minorBidi"/>
          <w:noProof/>
          <w:sz w:val="22"/>
          <w:szCs w:val="22"/>
        </w:rPr>
      </w:pPr>
      <w:del w:id="46191" w:author="Author">
        <w:r w:rsidDel="00A17716">
          <w:fldChar w:fldCharType="begin"/>
        </w:r>
        <w:r w:rsidDel="00A17716">
          <w:delInstrText xml:space="preserve"> HYPERLINK \l "_Toc481658761" </w:delInstrText>
        </w:r>
        <w:r w:rsidDel="00A17716">
          <w:fldChar w:fldCharType="separate"/>
        </w:r>
        <w:r w:rsidR="00E37989" w:rsidRPr="005C321F" w:rsidDel="00A17716">
          <w:rPr>
            <w:rStyle w:val="Hyperlink"/>
            <w:noProof/>
          </w:rPr>
          <w:delText>4.2.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hared Resources on Component Leve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1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7450FE2B" w14:textId="299B50D9" w:rsidR="00E37989" w:rsidDel="00A17716" w:rsidRDefault="007E0421">
      <w:pPr>
        <w:pStyle w:val="TOC4"/>
        <w:rPr>
          <w:del w:id="46192" w:author="Author"/>
          <w:rFonts w:asciiTheme="minorHAnsi" w:eastAsiaTheme="minorEastAsia" w:hAnsiTheme="minorHAnsi" w:cstheme="minorBidi"/>
          <w:noProof/>
          <w:sz w:val="22"/>
          <w:szCs w:val="22"/>
        </w:rPr>
      </w:pPr>
      <w:del w:id="46193" w:author="Author">
        <w:r w:rsidDel="00A17716">
          <w:fldChar w:fldCharType="begin"/>
        </w:r>
        <w:r w:rsidDel="00A17716">
          <w:delInstrText xml:space="preserve"> HYPERLINK \l "_Toc481658762" </w:delInstrText>
        </w:r>
        <w:r w:rsidDel="00A17716">
          <w:fldChar w:fldCharType="separate"/>
        </w:r>
        <w:r w:rsidR="00E37989" w:rsidRPr="005C321F" w:rsidDel="00A17716">
          <w:rPr>
            <w:rStyle w:val="Hyperlink"/>
            <w:noProof/>
          </w:rPr>
          <w:delText>4.2.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hared Modules on Module Leve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2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6233BD11" w14:textId="71700056" w:rsidR="00E37989" w:rsidDel="00A17716" w:rsidRDefault="007E0421">
      <w:pPr>
        <w:pStyle w:val="TOC4"/>
        <w:rPr>
          <w:del w:id="46194" w:author="Author"/>
          <w:rFonts w:asciiTheme="minorHAnsi" w:eastAsiaTheme="minorEastAsia" w:hAnsiTheme="minorHAnsi" w:cstheme="minorBidi"/>
          <w:noProof/>
          <w:sz w:val="22"/>
          <w:szCs w:val="22"/>
        </w:rPr>
      </w:pPr>
      <w:del w:id="46195" w:author="Author">
        <w:r w:rsidDel="00A17716">
          <w:fldChar w:fldCharType="begin"/>
        </w:r>
        <w:r w:rsidDel="00A17716">
          <w:delInstrText xml:space="preserve"> HYPERLINK \l "_Toc481658763" </w:delInstrText>
        </w:r>
        <w:r w:rsidDel="00A17716">
          <w:fldChar w:fldCharType="separate"/>
        </w:r>
        <w:r w:rsidR="00E37989" w:rsidRPr="005C321F" w:rsidDel="00A17716">
          <w:rPr>
            <w:rStyle w:val="Hyperlink"/>
            <w:noProof/>
          </w:rPr>
          <w:delText>4.2.3.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xample and document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3 \h </w:delInstrText>
        </w:r>
        <w:r w:rsidR="00E37989" w:rsidDel="00A17716">
          <w:rPr>
            <w:noProof/>
            <w:webHidden/>
          </w:rPr>
        </w:r>
        <w:r w:rsidR="00E37989" w:rsidDel="00A17716">
          <w:rPr>
            <w:noProof/>
            <w:webHidden/>
          </w:rPr>
          <w:fldChar w:fldCharType="separate"/>
        </w:r>
        <w:r w:rsidR="00E37989" w:rsidDel="00A17716">
          <w:rPr>
            <w:noProof/>
            <w:webHidden/>
          </w:rPr>
          <w:delText>96</w:delText>
        </w:r>
        <w:r w:rsidR="00E37989" w:rsidDel="00A17716">
          <w:rPr>
            <w:noProof/>
            <w:webHidden/>
          </w:rPr>
          <w:fldChar w:fldCharType="end"/>
        </w:r>
        <w:r w:rsidDel="00A17716">
          <w:rPr>
            <w:noProof/>
          </w:rPr>
          <w:fldChar w:fldCharType="end"/>
        </w:r>
      </w:del>
    </w:p>
    <w:p w14:paraId="75E92258" w14:textId="5D5CD197" w:rsidR="00E37989" w:rsidDel="00A17716" w:rsidRDefault="007E0421">
      <w:pPr>
        <w:pStyle w:val="TOC4"/>
        <w:rPr>
          <w:del w:id="46196" w:author="Author"/>
          <w:rFonts w:asciiTheme="minorHAnsi" w:eastAsiaTheme="minorEastAsia" w:hAnsiTheme="minorHAnsi" w:cstheme="minorBidi"/>
          <w:noProof/>
          <w:sz w:val="22"/>
          <w:szCs w:val="22"/>
        </w:rPr>
      </w:pPr>
      <w:del w:id="46197" w:author="Author">
        <w:r w:rsidDel="00A17716">
          <w:fldChar w:fldCharType="begin"/>
        </w:r>
        <w:r w:rsidDel="00A17716">
          <w:delInstrText xml:space="preserve"> HYPERLINK \l "_Toc481658764" </w:delInstrText>
        </w:r>
        <w:r w:rsidDel="00A17716">
          <w:fldChar w:fldCharType="separate"/>
        </w:r>
        <w:r w:rsidR="00E37989" w:rsidRPr="005C321F" w:rsidDel="00A17716">
          <w:rPr>
            <w:rStyle w:val="Hyperlink"/>
            <w:noProof/>
          </w:rPr>
          <w:delText>4.2.3.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Best Practi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4 \h </w:delInstrText>
        </w:r>
        <w:r w:rsidR="00E37989" w:rsidDel="00A17716">
          <w:rPr>
            <w:noProof/>
            <w:webHidden/>
          </w:rPr>
        </w:r>
        <w:r w:rsidR="00E37989" w:rsidDel="00A17716">
          <w:rPr>
            <w:noProof/>
            <w:webHidden/>
          </w:rPr>
          <w:fldChar w:fldCharType="separate"/>
        </w:r>
        <w:r w:rsidR="00E37989" w:rsidDel="00A17716">
          <w:rPr>
            <w:noProof/>
            <w:webHidden/>
          </w:rPr>
          <w:delText>97</w:delText>
        </w:r>
        <w:r w:rsidR="00E37989" w:rsidDel="00A17716">
          <w:rPr>
            <w:noProof/>
            <w:webHidden/>
          </w:rPr>
          <w:fldChar w:fldCharType="end"/>
        </w:r>
        <w:r w:rsidDel="00A17716">
          <w:rPr>
            <w:noProof/>
          </w:rPr>
          <w:fldChar w:fldCharType="end"/>
        </w:r>
      </w:del>
    </w:p>
    <w:p w14:paraId="0BD77CC3" w14:textId="697DF1E0" w:rsidR="00E37989" w:rsidDel="00A17716" w:rsidRDefault="007E0421">
      <w:pPr>
        <w:pStyle w:val="TOC4"/>
        <w:rPr>
          <w:del w:id="46198" w:author="Author"/>
          <w:rFonts w:asciiTheme="minorHAnsi" w:eastAsiaTheme="minorEastAsia" w:hAnsiTheme="minorHAnsi" w:cstheme="minorBidi"/>
          <w:noProof/>
          <w:sz w:val="22"/>
          <w:szCs w:val="22"/>
        </w:rPr>
      </w:pPr>
      <w:del w:id="46199" w:author="Author">
        <w:r w:rsidDel="00A17716">
          <w:fldChar w:fldCharType="begin"/>
        </w:r>
        <w:r w:rsidDel="00A17716">
          <w:delInstrText xml:space="preserve"> HYPERLINK \l "_Toc481658765" </w:delInstrText>
        </w:r>
        <w:r w:rsidDel="00A17716">
          <w:fldChar w:fldCharType="separate"/>
        </w:r>
        <w:r w:rsidR="00E37989" w:rsidRPr="005C321F" w:rsidDel="00A17716">
          <w:rPr>
            <w:rStyle w:val="Hyperlink"/>
            <w:noProof/>
          </w:rPr>
          <w:delText>4.2.3.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Link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5 \h </w:delInstrText>
        </w:r>
        <w:r w:rsidR="00E37989" w:rsidDel="00A17716">
          <w:rPr>
            <w:noProof/>
            <w:webHidden/>
          </w:rPr>
        </w:r>
        <w:r w:rsidR="00E37989" w:rsidDel="00A17716">
          <w:rPr>
            <w:noProof/>
            <w:webHidden/>
          </w:rPr>
          <w:fldChar w:fldCharType="separate"/>
        </w:r>
        <w:r w:rsidR="00E37989" w:rsidDel="00A17716">
          <w:rPr>
            <w:noProof/>
            <w:webHidden/>
          </w:rPr>
          <w:delText>97</w:delText>
        </w:r>
        <w:r w:rsidR="00E37989" w:rsidDel="00A17716">
          <w:rPr>
            <w:noProof/>
            <w:webHidden/>
          </w:rPr>
          <w:fldChar w:fldCharType="end"/>
        </w:r>
        <w:r w:rsidDel="00A17716">
          <w:rPr>
            <w:noProof/>
          </w:rPr>
          <w:fldChar w:fldCharType="end"/>
        </w:r>
      </w:del>
    </w:p>
    <w:p w14:paraId="64DA02CE" w14:textId="172F1F94" w:rsidR="00E37989" w:rsidDel="00A17716" w:rsidRDefault="007E0421">
      <w:pPr>
        <w:pStyle w:val="TOC5"/>
        <w:rPr>
          <w:del w:id="46200" w:author="Author"/>
          <w:rFonts w:asciiTheme="minorHAnsi" w:eastAsiaTheme="minorEastAsia" w:hAnsiTheme="minorHAnsi" w:cstheme="minorBidi"/>
          <w:noProof/>
          <w:sz w:val="22"/>
          <w:szCs w:val="22"/>
        </w:rPr>
      </w:pPr>
      <w:del w:id="46201" w:author="Author">
        <w:r w:rsidDel="00A17716">
          <w:fldChar w:fldCharType="begin"/>
        </w:r>
        <w:r w:rsidDel="00A17716">
          <w:delInstrText xml:space="preserve"> HYPERLINK \l "_Toc481658766" </w:delInstrText>
        </w:r>
        <w:r w:rsidDel="00A17716">
          <w:fldChar w:fldCharType="separate"/>
        </w:r>
        <w:r w:rsidR="00E37989" w:rsidRPr="005C321F" w:rsidDel="00A17716">
          <w:rPr>
            <w:rStyle w:val="Hyperlink"/>
            <w:noProof/>
          </w:rPr>
          <w:delText>4.2.3.6.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odules in Angula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66 \h </w:delInstrText>
        </w:r>
        <w:r w:rsidR="00E37989" w:rsidDel="00A17716">
          <w:rPr>
            <w:noProof/>
            <w:webHidden/>
          </w:rPr>
        </w:r>
        <w:r w:rsidR="00E37989" w:rsidDel="00A17716">
          <w:rPr>
            <w:noProof/>
            <w:webHidden/>
          </w:rPr>
          <w:fldChar w:fldCharType="separate"/>
        </w:r>
        <w:r w:rsidR="00E37989" w:rsidDel="00A17716">
          <w:rPr>
            <w:noProof/>
            <w:webHidden/>
          </w:rPr>
          <w:delText>97</w:delText>
        </w:r>
        <w:r w:rsidR="00E37989" w:rsidDel="00A17716">
          <w:rPr>
            <w:noProof/>
            <w:webHidden/>
          </w:rPr>
          <w:fldChar w:fldCharType="end"/>
        </w:r>
        <w:r w:rsidDel="00A17716">
          <w:rPr>
            <w:noProof/>
          </w:rPr>
          <w:fldChar w:fldCharType="end"/>
        </w:r>
      </w:del>
    </w:p>
    <w:p w14:paraId="1AAA7AFF" w14:textId="6449D723" w:rsidR="00E37989" w:rsidDel="00A17716" w:rsidRDefault="007E0421">
      <w:pPr>
        <w:pStyle w:val="TOC2"/>
        <w:rPr>
          <w:del w:id="46202" w:author="Author"/>
          <w:rFonts w:asciiTheme="minorHAnsi" w:eastAsiaTheme="minorEastAsia" w:hAnsiTheme="minorHAnsi" w:cstheme="minorBidi"/>
          <w:sz w:val="22"/>
          <w:szCs w:val="22"/>
        </w:rPr>
      </w:pPr>
      <w:del w:id="46203" w:author="Author">
        <w:r w:rsidDel="00A17716">
          <w:fldChar w:fldCharType="begin"/>
        </w:r>
        <w:r w:rsidDel="00A17716">
          <w:delInstrText xml:space="preserve"> HYPERLINK \l "_Toc481658767" </w:delInstrText>
        </w:r>
        <w:r w:rsidDel="00A17716">
          <w:fldChar w:fldCharType="separate"/>
        </w:r>
        <w:r w:rsidR="00E37989" w:rsidRPr="005C321F" w:rsidDel="00A17716">
          <w:rPr>
            <w:rStyle w:val="Hyperlink"/>
          </w:rPr>
          <w:delText>4.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etwork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67 \h </w:delInstrText>
        </w:r>
        <w:r w:rsidR="00E37989" w:rsidDel="00A17716">
          <w:rPr>
            <w:webHidden/>
          </w:rPr>
        </w:r>
        <w:r w:rsidR="00E37989" w:rsidDel="00A17716">
          <w:rPr>
            <w:webHidden/>
          </w:rPr>
          <w:fldChar w:fldCharType="separate"/>
        </w:r>
        <w:r w:rsidR="00E37989" w:rsidDel="00A17716">
          <w:rPr>
            <w:webHidden/>
          </w:rPr>
          <w:delText>97</w:delText>
        </w:r>
        <w:r w:rsidR="00E37989" w:rsidDel="00A17716">
          <w:rPr>
            <w:webHidden/>
          </w:rPr>
          <w:fldChar w:fldCharType="end"/>
        </w:r>
        <w:r w:rsidDel="00A17716">
          <w:fldChar w:fldCharType="end"/>
        </w:r>
      </w:del>
    </w:p>
    <w:p w14:paraId="193D3A2B" w14:textId="04C1FC33" w:rsidR="00E37989" w:rsidDel="00A17716" w:rsidRDefault="007E0421">
      <w:pPr>
        <w:pStyle w:val="TOC2"/>
        <w:rPr>
          <w:del w:id="46204" w:author="Author"/>
          <w:rFonts w:asciiTheme="minorHAnsi" w:eastAsiaTheme="minorEastAsia" w:hAnsiTheme="minorHAnsi" w:cstheme="minorBidi"/>
          <w:sz w:val="22"/>
          <w:szCs w:val="22"/>
        </w:rPr>
      </w:pPr>
      <w:del w:id="46205" w:author="Author">
        <w:r w:rsidDel="00A17716">
          <w:fldChar w:fldCharType="begin"/>
        </w:r>
        <w:r w:rsidDel="00A17716">
          <w:delInstrText xml:space="preserve"> HYPERLINK \l "_Toc481658768" </w:delInstrText>
        </w:r>
        <w:r w:rsidDel="00A17716">
          <w:fldChar w:fldCharType="separate"/>
        </w:r>
        <w:r w:rsidR="00E37989" w:rsidRPr="005C321F" w:rsidDel="00A17716">
          <w:rPr>
            <w:rStyle w:val="Hyperlink"/>
          </w:rPr>
          <w:delText>4.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rvice Oriented Architecture / ESS</w:delText>
        </w:r>
        <w:r w:rsidR="00E37989" w:rsidDel="00A17716">
          <w:rPr>
            <w:webHidden/>
          </w:rPr>
          <w:tab/>
        </w:r>
        <w:r w:rsidR="00E37989" w:rsidDel="00A17716">
          <w:rPr>
            <w:webHidden/>
          </w:rPr>
          <w:fldChar w:fldCharType="begin"/>
        </w:r>
        <w:r w:rsidR="00E37989" w:rsidDel="00A17716">
          <w:rPr>
            <w:webHidden/>
          </w:rPr>
          <w:delInstrText xml:space="preserve"> PAGEREF _Toc481658768 \h </w:delInstrText>
        </w:r>
        <w:r w:rsidR="00E37989" w:rsidDel="00A17716">
          <w:rPr>
            <w:webHidden/>
          </w:rPr>
        </w:r>
        <w:r w:rsidR="00E37989" w:rsidDel="00A17716">
          <w:rPr>
            <w:webHidden/>
          </w:rPr>
          <w:fldChar w:fldCharType="separate"/>
        </w:r>
        <w:r w:rsidR="00E37989" w:rsidDel="00A17716">
          <w:rPr>
            <w:webHidden/>
          </w:rPr>
          <w:delText>97</w:delText>
        </w:r>
        <w:r w:rsidR="00E37989" w:rsidDel="00A17716">
          <w:rPr>
            <w:webHidden/>
          </w:rPr>
          <w:fldChar w:fldCharType="end"/>
        </w:r>
        <w:r w:rsidDel="00A17716">
          <w:fldChar w:fldCharType="end"/>
        </w:r>
      </w:del>
    </w:p>
    <w:p w14:paraId="5CED3991" w14:textId="65CCB881" w:rsidR="00E37989" w:rsidDel="00A17716" w:rsidRDefault="007E0421">
      <w:pPr>
        <w:pStyle w:val="TOC2"/>
        <w:rPr>
          <w:del w:id="46206" w:author="Author"/>
          <w:rFonts w:asciiTheme="minorHAnsi" w:eastAsiaTheme="minorEastAsia" w:hAnsiTheme="minorHAnsi" w:cstheme="minorBidi"/>
          <w:sz w:val="22"/>
          <w:szCs w:val="22"/>
        </w:rPr>
      </w:pPr>
      <w:del w:id="46207" w:author="Author">
        <w:r w:rsidDel="00A17716">
          <w:fldChar w:fldCharType="begin"/>
        </w:r>
        <w:r w:rsidDel="00A17716">
          <w:delInstrText xml:space="preserve"> HYPERLINK \l "_Toc481658769" </w:delInstrText>
        </w:r>
        <w:r w:rsidDel="00A17716">
          <w:fldChar w:fldCharType="separate"/>
        </w:r>
        <w:r w:rsidR="00E37989" w:rsidRPr="005C321F" w:rsidDel="00A17716">
          <w:rPr>
            <w:rStyle w:val="Hyperlink"/>
          </w:rPr>
          <w:delText>4.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nterprise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769 \h </w:delInstrText>
        </w:r>
        <w:r w:rsidR="00E37989" w:rsidDel="00A17716">
          <w:rPr>
            <w:webHidden/>
          </w:rPr>
        </w:r>
        <w:r w:rsidR="00E37989" w:rsidDel="00A17716">
          <w:rPr>
            <w:webHidden/>
          </w:rPr>
          <w:fldChar w:fldCharType="separate"/>
        </w:r>
        <w:r w:rsidR="00E37989" w:rsidDel="00A17716">
          <w:rPr>
            <w:webHidden/>
          </w:rPr>
          <w:delText>100</w:delText>
        </w:r>
        <w:r w:rsidR="00E37989" w:rsidDel="00A17716">
          <w:rPr>
            <w:webHidden/>
          </w:rPr>
          <w:fldChar w:fldCharType="end"/>
        </w:r>
        <w:r w:rsidDel="00A17716">
          <w:fldChar w:fldCharType="end"/>
        </w:r>
      </w:del>
    </w:p>
    <w:p w14:paraId="13C6677D" w14:textId="4DEC2192" w:rsidR="00E37989" w:rsidDel="00A17716" w:rsidRDefault="007E0421">
      <w:pPr>
        <w:pStyle w:val="TOC1"/>
        <w:rPr>
          <w:del w:id="46208" w:author="Author"/>
          <w:rFonts w:asciiTheme="minorHAnsi" w:eastAsiaTheme="minorEastAsia" w:hAnsiTheme="minorHAnsi" w:cstheme="minorBidi"/>
          <w:sz w:val="22"/>
          <w:szCs w:val="22"/>
        </w:rPr>
      </w:pPr>
      <w:del w:id="46209" w:author="Author">
        <w:r w:rsidDel="00A17716">
          <w:fldChar w:fldCharType="begin"/>
        </w:r>
        <w:r w:rsidDel="00A17716">
          <w:delInstrText xml:space="preserve"> HYPERLINK \l "_Toc481658770" </w:delInstrText>
        </w:r>
        <w:r w:rsidDel="00A17716">
          <w:fldChar w:fldCharType="separate"/>
        </w:r>
        <w:r w:rsidR="00E37989" w:rsidRPr="005C321F" w:rsidDel="00A17716">
          <w:rPr>
            <w:rStyle w:val="Hyperlink"/>
          </w:rPr>
          <w:delText>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ata Design</w:delText>
        </w:r>
        <w:r w:rsidR="00E37989" w:rsidDel="00A17716">
          <w:rPr>
            <w:webHidden/>
          </w:rPr>
          <w:tab/>
        </w:r>
        <w:r w:rsidR="00E37989" w:rsidDel="00A17716">
          <w:rPr>
            <w:webHidden/>
          </w:rPr>
          <w:fldChar w:fldCharType="begin"/>
        </w:r>
        <w:r w:rsidR="00E37989" w:rsidDel="00A17716">
          <w:rPr>
            <w:webHidden/>
          </w:rPr>
          <w:delInstrText xml:space="preserve"> PAGEREF _Toc481658770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3D7CEAE5" w14:textId="63B8B284" w:rsidR="00E37989" w:rsidDel="00A17716" w:rsidRDefault="007E0421">
      <w:pPr>
        <w:pStyle w:val="TOC2"/>
        <w:rPr>
          <w:del w:id="46210" w:author="Author"/>
          <w:rFonts w:asciiTheme="minorHAnsi" w:eastAsiaTheme="minorEastAsia" w:hAnsiTheme="minorHAnsi" w:cstheme="minorBidi"/>
          <w:sz w:val="22"/>
          <w:szCs w:val="22"/>
        </w:rPr>
      </w:pPr>
      <w:del w:id="46211" w:author="Author">
        <w:r w:rsidDel="00A17716">
          <w:fldChar w:fldCharType="begin"/>
        </w:r>
        <w:r w:rsidDel="00A17716">
          <w:delInstrText xml:space="preserve"> HYPERLINK \l "_Toc481658771" </w:delInstrText>
        </w:r>
        <w:r w:rsidDel="00A17716">
          <w:fldChar w:fldCharType="separate"/>
        </w:r>
        <w:r w:rsidR="00E37989" w:rsidRPr="005C321F" w:rsidDel="00A17716">
          <w:rPr>
            <w:rStyle w:val="Hyperlink"/>
          </w:rPr>
          <w:delText>5.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BMS Files</w:delText>
        </w:r>
        <w:r w:rsidR="00E37989" w:rsidDel="00A17716">
          <w:rPr>
            <w:webHidden/>
          </w:rPr>
          <w:tab/>
        </w:r>
        <w:r w:rsidR="00E37989" w:rsidDel="00A17716">
          <w:rPr>
            <w:webHidden/>
          </w:rPr>
          <w:fldChar w:fldCharType="begin"/>
        </w:r>
        <w:r w:rsidR="00E37989" w:rsidDel="00A17716">
          <w:rPr>
            <w:webHidden/>
          </w:rPr>
          <w:delInstrText xml:space="preserve"> PAGEREF _Toc481658771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7C4C2DC7" w14:textId="758AE39E" w:rsidR="00E37989" w:rsidDel="00A17716" w:rsidRDefault="007E0421">
      <w:pPr>
        <w:pStyle w:val="TOC2"/>
        <w:rPr>
          <w:del w:id="46212" w:author="Author"/>
          <w:rFonts w:asciiTheme="minorHAnsi" w:eastAsiaTheme="minorEastAsia" w:hAnsiTheme="minorHAnsi" w:cstheme="minorBidi"/>
          <w:sz w:val="22"/>
          <w:szCs w:val="22"/>
        </w:rPr>
      </w:pPr>
      <w:del w:id="46213" w:author="Author">
        <w:r w:rsidDel="00A17716">
          <w:fldChar w:fldCharType="begin"/>
        </w:r>
        <w:r w:rsidDel="00A17716">
          <w:delInstrText xml:space="preserve"> HYPERLINK \l "_Toc481658772" </w:delInstrText>
        </w:r>
        <w:r w:rsidDel="00A17716">
          <w:fldChar w:fldCharType="separate"/>
        </w:r>
        <w:r w:rsidR="00E37989" w:rsidRPr="005C321F" w:rsidDel="00A17716">
          <w:rPr>
            <w:rStyle w:val="Hyperlink"/>
          </w:rPr>
          <w:delText>5.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on-DBMS Files</w:delText>
        </w:r>
        <w:r w:rsidR="00E37989" w:rsidDel="00A17716">
          <w:rPr>
            <w:webHidden/>
          </w:rPr>
          <w:tab/>
        </w:r>
        <w:r w:rsidR="00E37989" w:rsidDel="00A17716">
          <w:rPr>
            <w:webHidden/>
          </w:rPr>
          <w:fldChar w:fldCharType="begin"/>
        </w:r>
        <w:r w:rsidR="00E37989" w:rsidDel="00A17716">
          <w:rPr>
            <w:webHidden/>
          </w:rPr>
          <w:delInstrText xml:space="preserve"> PAGEREF _Toc481658772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11851C4A" w14:textId="5F4F7274" w:rsidR="00E37989" w:rsidDel="00A17716" w:rsidRDefault="007E0421">
      <w:pPr>
        <w:pStyle w:val="TOC2"/>
        <w:rPr>
          <w:del w:id="46214" w:author="Author"/>
          <w:rFonts w:asciiTheme="minorHAnsi" w:eastAsiaTheme="minorEastAsia" w:hAnsiTheme="minorHAnsi" w:cstheme="minorBidi"/>
          <w:sz w:val="22"/>
          <w:szCs w:val="22"/>
        </w:rPr>
      </w:pPr>
      <w:del w:id="46215" w:author="Author">
        <w:r w:rsidDel="00A17716">
          <w:fldChar w:fldCharType="begin"/>
        </w:r>
        <w:r w:rsidDel="00A17716">
          <w:delInstrText xml:space="preserve"> HYPERLINK \l "_Toc481658773" </w:delInstrText>
        </w:r>
        <w:r w:rsidDel="00A17716">
          <w:fldChar w:fldCharType="separate"/>
        </w:r>
        <w:r w:rsidR="00E37989" w:rsidRPr="005C321F" w:rsidDel="00A17716">
          <w:rPr>
            <w:rStyle w:val="Hyperlink"/>
          </w:rPr>
          <w:delText>5.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ata View</w:delText>
        </w:r>
        <w:r w:rsidR="00E37989" w:rsidDel="00A17716">
          <w:rPr>
            <w:webHidden/>
          </w:rPr>
          <w:tab/>
        </w:r>
        <w:r w:rsidR="00E37989" w:rsidDel="00A17716">
          <w:rPr>
            <w:webHidden/>
          </w:rPr>
          <w:fldChar w:fldCharType="begin"/>
        </w:r>
        <w:r w:rsidR="00E37989" w:rsidDel="00A17716">
          <w:rPr>
            <w:webHidden/>
          </w:rPr>
          <w:delInstrText xml:space="preserve"> PAGEREF _Toc481658773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3A9AF310" w14:textId="7D10B21C" w:rsidR="00E37989" w:rsidDel="00A17716" w:rsidRDefault="007E0421">
      <w:pPr>
        <w:pStyle w:val="TOC3"/>
        <w:rPr>
          <w:del w:id="46216" w:author="Author"/>
          <w:rFonts w:asciiTheme="minorHAnsi" w:eastAsiaTheme="minorEastAsia" w:hAnsiTheme="minorHAnsi" w:cstheme="minorBidi"/>
          <w:sz w:val="22"/>
          <w:szCs w:val="22"/>
        </w:rPr>
      </w:pPr>
      <w:del w:id="46217" w:author="Author">
        <w:r w:rsidDel="00A17716">
          <w:fldChar w:fldCharType="begin"/>
        </w:r>
        <w:r w:rsidDel="00A17716">
          <w:delInstrText xml:space="preserve"> HYPERLINK \l "_Toc481658774" </w:delInstrText>
        </w:r>
        <w:r w:rsidDel="00A17716">
          <w:fldChar w:fldCharType="separate"/>
        </w:r>
        <w:r w:rsidR="00E37989" w:rsidRPr="005C321F" w:rsidDel="00A17716">
          <w:rPr>
            <w:rStyle w:val="Hyperlink"/>
          </w:rPr>
          <w:delText>5.3.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Payment EDI Transaction Processing</w:delText>
        </w:r>
        <w:r w:rsidR="00E37989" w:rsidDel="00A17716">
          <w:rPr>
            <w:webHidden/>
          </w:rPr>
          <w:tab/>
        </w:r>
        <w:r w:rsidR="00E37989" w:rsidDel="00A17716">
          <w:rPr>
            <w:webHidden/>
          </w:rPr>
          <w:fldChar w:fldCharType="begin"/>
        </w:r>
        <w:r w:rsidR="00E37989" w:rsidDel="00A17716">
          <w:rPr>
            <w:webHidden/>
          </w:rPr>
          <w:delInstrText xml:space="preserve"> PAGEREF _Toc481658774 \h </w:delInstrText>
        </w:r>
        <w:r w:rsidR="00E37989" w:rsidDel="00A17716">
          <w:rPr>
            <w:webHidden/>
          </w:rPr>
        </w:r>
        <w:r w:rsidR="00E37989" w:rsidDel="00A17716">
          <w:rPr>
            <w:webHidden/>
          </w:rPr>
          <w:fldChar w:fldCharType="separate"/>
        </w:r>
        <w:r w:rsidR="00E37989" w:rsidDel="00A17716">
          <w:rPr>
            <w:webHidden/>
          </w:rPr>
          <w:delText>102</w:delText>
        </w:r>
        <w:r w:rsidR="00E37989" w:rsidDel="00A17716">
          <w:rPr>
            <w:webHidden/>
          </w:rPr>
          <w:fldChar w:fldCharType="end"/>
        </w:r>
        <w:r w:rsidDel="00A17716">
          <w:fldChar w:fldCharType="end"/>
        </w:r>
      </w:del>
    </w:p>
    <w:p w14:paraId="656B7EC8" w14:textId="750D448F" w:rsidR="00E37989" w:rsidDel="00A17716" w:rsidRDefault="007E0421">
      <w:pPr>
        <w:pStyle w:val="TOC3"/>
        <w:rPr>
          <w:del w:id="46218" w:author="Author"/>
          <w:rFonts w:asciiTheme="minorHAnsi" w:eastAsiaTheme="minorEastAsia" w:hAnsiTheme="minorHAnsi" w:cstheme="minorBidi"/>
          <w:sz w:val="22"/>
          <w:szCs w:val="22"/>
        </w:rPr>
      </w:pPr>
      <w:del w:id="46219" w:author="Author">
        <w:r w:rsidDel="00A17716">
          <w:fldChar w:fldCharType="begin"/>
        </w:r>
        <w:r w:rsidDel="00A17716">
          <w:delInstrText xml:space="preserve"> HYPERLINK \l "_Toc481658775" </w:delInstrText>
        </w:r>
        <w:r w:rsidDel="00A17716">
          <w:fldChar w:fldCharType="separate"/>
        </w:r>
        <w:r w:rsidR="00E37989" w:rsidRPr="005C321F" w:rsidDel="00A17716">
          <w:rPr>
            <w:rStyle w:val="Hyperlink"/>
          </w:rPr>
          <w:delText>5.3.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Insurance EDI Transaction Processing</w:delText>
        </w:r>
        <w:r w:rsidR="00E37989" w:rsidDel="00A17716">
          <w:rPr>
            <w:webHidden/>
          </w:rPr>
          <w:tab/>
        </w:r>
        <w:r w:rsidR="00E37989" w:rsidDel="00A17716">
          <w:rPr>
            <w:webHidden/>
          </w:rPr>
          <w:fldChar w:fldCharType="begin"/>
        </w:r>
        <w:r w:rsidR="00E37989" w:rsidDel="00A17716">
          <w:rPr>
            <w:webHidden/>
          </w:rPr>
          <w:delInstrText xml:space="preserve"> PAGEREF _Toc481658775 \h </w:delInstrText>
        </w:r>
        <w:r w:rsidR="00E37989" w:rsidDel="00A17716">
          <w:rPr>
            <w:webHidden/>
          </w:rPr>
        </w:r>
        <w:r w:rsidR="00E37989" w:rsidDel="00A17716">
          <w:rPr>
            <w:webHidden/>
          </w:rPr>
          <w:fldChar w:fldCharType="separate"/>
        </w:r>
        <w:r w:rsidR="00E37989" w:rsidDel="00A17716">
          <w:rPr>
            <w:webHidden/>
          </w:rPr>
          <w:delText>104</w:delText>
        </w:r>
        <w:r w:rsidR="00E37989" w:rsidDel="00A17716">
          <w:rPr>
            <w:webHidden/>
          </w:rPr>
          <w:fldChar w:fldCharType="end"/>
        </w:r>
        <w:r w:rsidDel="00A17716">
          <w:fldChar w:fldCharType="end"/>
        </w:r>
      </w:del>
    </w:p>
    <w:p w14:paraId="67EBB3EB" w14:textId="3BC9E116" w:rsidR="00E37989" w:rsidDel="00A17716" w:rsidRDefault="007E0421">
      <w:pPr>
        <w:pStyle w:val="TOC4"/>
        <w:rPr>
          <w:del w:id="46220" w:author="Author"/>
          <w:rFonts w:asciiTheme="minorHAnsi" w:eastAsiaTheme="minorEastAsia" w:hAnsiTheme="minorHAnsi" w:cstheme="minorBidi"/>
          <w:noProof/>
          <w:sz w:val="22"/>
          <w:szCs w:val="22"/>
        </w:rPr>
      </w:pPr>
      <w:del w:id="46221" w:author="Author">
        <w:r w:rsidDel="00A17716">
          <w:fldChar w:fldCharType="begin"/>
        </w:r>
        <w:r w:rsidDel="00A17716">
          <w:delInstrText xml:space="preserve"> HYPERLINK \l "_Toc481658776" </w:delInstrText>
        </w:r>
        <w:r w:rsidDel="00A17716">
          <w:fldChar w:fldCharType="separate"/>
        </w:r>
        <w:r w:rsidR="00E37989" w:rsidRPr="005C321F" w:rsidDel="00A17716">
          <w:rPr>
            <w:rStyle w:val="Hyperlink"/>
            <w:noProof/>
          </w:rPr>
          <w:delText>5.3.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1 Health Care Eligibility Benefit Respons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76 \h </w:delInstrText>
        </w:r>
        <w:r w:rsidR="00E37989" w:rsidDel="00A17716">
          <w:rPr>
            <w:noProof/>
            <w:webHidden/>
          </w:rPr>
        </w:r>
        <w:r w:rsidR="00E37989" w:rsidDel="00A17716">
          <w:rPr>
            <w:noProof/>
            <w:webHidden/>
          </w:rPr>
          <w:fldChar w:fldCharType="separate"/>
        </w:r>
        <w:r w:rsidR="00E37989" w:rsidDel="00A17716">
          <w:rPr>
            <w:noProof/>
            <w:webHidden/>
          </w:rPr>
          <w:delText>131</w:delText>
        </w:r>
        <w:r w:rsidR="00E37989" w:rsidDel="00A17716">
          <w:rPr>
            <w:noProof/>
            <w:webHidden/>
          </w:rPr>
          <w:fldChar w:fldCharType="end"/>
        </w:r>
        <w:r w:rsidDel="00A17716">
          <w:rPr>
            <w:noProof/>
          </w:rPr>
          <w:fldChar w:fldCharType="end"/>
        </w:r>
      </w:del>
    </w:p>
    <w:p w14:paraId="58622279" w14:textId="3859B567" w:rsidR="00E37989" w:rsidDel="00A17716" w:rsidRDefault="007E0421">
      <w:pPr>
        <w:pStyle w:val="TOC4"/>
        <w:rPr>
          <w:del w:id="46222" w:author="Author"/>
          <w:rFonts w:asciiTheme="minorHAnsi" w:eastAsiaTheme="minorEastAsia" w:hAnsiTheme="minorHAnsi" w:cstheme="minorBidi"/>
          <w:noProof/>
          <w:sz w:val="22"/>
          <w:szCs w:val="22"/>
        </w:rPr>
      </w:pPr>
      <w:del w:id="46223" w:author="Author">
        <w:r w:rsidDel="00A17716">
          <w:fldChar w:fldCharType="begin"/>
        </w:r>
        <w:r w:rsidDel="00A17716">
          <w:delInstrText xml:space="preserve"> HYPERLINK \l "_Toc481658777" </w:delInstrText>
        </w:r>
        <w:r w:rsidDel="00A17716">
          <w:fldChar w:fldCharType="separate"/>
        </w:r>
        <w:r w:rsidR="00E37989" w:rsidRPr="005C321F" w:rsidDel="00A17716">
          <w:rPr>
            <w:rStyle w:val="Hyperlink"/>
            <w:noProof/>
          </w:rPr>
          <w:delText>5.3.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mmit Acknowledgem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77 \h </w:delInstrText>
        </w:r>
        <w:r w:rsidR="00E37989" w:rsidDel="00A17716">
          <w:rPr>
            <w:noProof/>
            <w:webHidden/>
          </w:rPr>
        </w:r>
        <w:r w:rsidR="00E37989" w:rsidDel="00A17716">
          <w:rPr>
            <w:noProof/>
            <w:webHidden/>
          </w:rPr>
          <w:fldChar w:fldCharType="separate"/>
        </w:r>
        <w:r w:rsidR="00E37989" w:rsidDel="00A17716">
          <w:rPr>
            <w:noProof/>
            <w:webHidden/>
          </w:rPr>
          <w:delText>216</w:delText>
        </w:r>
        <w:r w:rsidR="00E37989" w:rsidDel="00A17716">
          <w:rPr>
            <w:noProof/>
            <w:webHidden/>
          </w:rPr>
          <w:fldChar w:fldCharType="end"/>
        </w:r>
        <w:r w:rsidDel="00A17716">
          <w:rPr>
            <w:noProof/>
          </w:rPr>
          <w:fldChar w:fldCharType="end"/>
        </w:r>
      </w:del>
    </w:p>
    <w:p w14:paraId="47D16F92" w14:textId="57A4CD4F" w:rsidR="00E37989" w:rsidDel="00A17716" w:rsidRDefault="007E0421">
      <w:pPr>
        <w:pStyle w:val="TOC4"/>
        <w:rPr>
          <w:del w:id="46224" w:author="Author"/>
          <w:rFonts w:asciiTheme="minorHAnsi" w:eastAsiaTheme="minorEastAsia" w:hAnsiTheme="minorHAnsi" w:cstheme="minorBidi"/>
          <w:noProof/>
          <w:sz w:val="22"/>
          <w:szCs w:val="22"/>
        </w:rPr>
      </w:pPr>
      <w:del w:id="46225" w:author="Author">
        <w:r w:rsidDel="00A17716">
          <w:fldChar w:fldCharType="begin"/>
        </w:r>
        <w:r w:rsidDel="00A17716">
          <w:delInstrText xml:space="preserve"> HYPERLINK \l "_Toc481658778" </w:delInstrText>
        </w:r>
        <w:r w:rsidDel="00A17716">
          <w:fldChar w:fldCharType="separate"/>
        </w:r>
        <w:r w:rsidR="00E37989" w:rsidRPr="005C321F" w:rsidDel="00A17716">
          <w:rPr>
            <w:rStyle w:val="Hyperlink"/>
            <w:noProof/>
          </w:rPr>
          <w:delText>5.3.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egistration Reques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78 \h </w:delInstrText>
        </w:r>
        <w:r w:rsidR="00E37989" w:rsidDel="00A17716">
          <w:rPr>
            <w:noProof/>
            <w:webHidden/>
          </w:rPr>
        </w:r>
        <w:r w:rsidR="00E37989" w:rsidDel="00A17716">
          <w:rPr>
            <w:noProof/>
            <w:webHidden/>
          </w:rPr>
          <w:fldChar w:fldCharType="separate"/>
        </w:r>
        <w:r w:rsidR="00E37989" w:rsidDel="00A17716">
          <w:rPr>
            <w:noProof/>
            <w:webHidden/>
          </w:rPr>
          <w:delText>220</w:delText>
        </w:r>
        <w:r w:rsidR="00E37989" w:rsidDel="00A17716">
          <w:rPr>
            <w:noProof/>
            <w:webHidden/>
          </w:rPr>
          <w:fldChar w:fldCharType="end"/>
        </w:r>
        <w:r w:rsidDel="00A17716">
          <w:rPr>
            <w:noProof/>
          </w:rPr>
          <w:fldChar w:fldCharType="end"/>
        </w:r>
      </w:del>
    </w:p>
    <w:p w14:paraId="48B2184B" w14:textId="5E7B7C47" w:rsidR="00E37989" w:rsidDel="00A17716" w:rsidRDefault="007E0421">
      <w:pPr>
        <w:pStyle w:val="TOC4"/>
        <w:rPr>
          <w:del w:id="46226" w:author="Author"/>
          <w:rFonts w:asciiTheme="minorHAnsi" w:eastAsiaTheme="minorEastAsia" w:hAnsiTheme="minorHAnsi" w:cstheme="minorBidi"/>
          <w:noProof/>
          <w:sz w:val="22"/>
          <w:szCs w:val="22"/>
        </w:rPr>
      </w:pPr>
      <w:del w:id="46227" w:author="Author">
        <w:r w:rsidDel="00A17716">
          <w:fldChar w:fldCharType="begin"/>
        </w:r>
        <w:r w:rsidDel="00A17716">
          <w:delInstrText xml:space="preserve"> HYPERLINK \l "_Toc481658779" </w:delInstrText>
        </w:r>
        <w:r w:rsidDel="00A17716">
          <w:fldChar w:fldCharType="separate"/>
        </w:r>
        <w:r w:rsidR="00E37989" w:rsidRPr="005C321F" w:rsidDel="00A17716">
          <w:rPr>
            <w:rStyle w:val="Hyperlink"/>
            <w:noProof/>
          </w:rPr>
          <w:delText>5.3.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egistration Acknowledgement Messag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79 \h </w:delInstrText>
        </w:r>
        <w:r w:rsidR="00E37989" w:rsidDel="00A17716">
          <w:rPr>
            <w:noProof/>
            <w:webHidden/>
          </w:rPr>
        </w:r>
        <w:r w:rsidR="00E37989" w:rsidDel="00A17716">
          <w:rPr>
            <w:noProof/>
            <w:webHidden/>
          </w:rPr>
          <w:fldChar w:fldCharType="separate"/>
        </w:r>
        <w:r w:rsidR="00E37989" w:rsidDel="00A17716">
          <w:rPr>
            <w:noProof/>
            <w:webHidden/>
          </w:rPr>
          <w:delText>229</w:delText>
        </w:r>
        <w:r w:rsidR="00E37989" w:rsidDel="00A17716">
          <w:rPr>
            <w:noProof/>
            <w:webHidden/>
          </w:rPr>
          <w:fldChar w:fldCharType="end"/>
        </w:r>
        <w:r w:rsidDel="00A17716">
          <w:rPr>
            <w:noProof/>
          </w:rPr>
          <w:fldChar w:fldCharType="end"/>
        </w:r>
      </w:del>
    </w:p>
    <w:p w14:paraId="735AD06E" w14:textId="59605C56" w:rsidR="00E37989" w:rsidDel="00A17716" w:rsidRDefault="007E0421">
      <w:pPr>
        <w:pStyle w:val="TOC4"/>
        <w:rPr>
          <w:del w:id="46228" w:author="Author"/>
          <w:rFonts w:asciiTheme="minorHAnsi" w:eastAsiaTheme="minorEastAsia" w:hAnsiTheme="minorHAnsi" w:cstheme="minorBidi"/>
          <w:noProof/>
          <w:sz w:val="22"/>
          <w:szCs w:val="22"/>
        </w:rPr>
      </w:pPr>
      <w:del w:id="46229" w:author="Author">
        <w:r w:rsidDel="00A17716">
          <w:fldChar w:fldCharType="begin"/>
        </w:r>
        <w:r w:rsidDel="00A17716">
          <w:delInstrText xml:space="preserve"> HYPERLINK \l "_Toc481658780" </w:delInstrText>
        </w:r>
        <w:r w:rsidDel="00A17716">
          <w:fldChar w:fldCharType="separate"/>
        </w:r>
        <w:r w:rsidR="00E37989" w:rsidRPr="005C321F" w:rsidDel="00A17716">
          <w:rPr>
            <w:rStyle w:val="Hyperlink"/>
            <w:noProof/>
          </w:rPr>
          <w:delText>5.3.2.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Inquiry Problem Mess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0 \h </w:delInstrText>
        </w:r>
        <w:r w:rsidR="00E37989" w:rsidDel="00A17716">
          <w:rPr>
            <w:noProof/>
            <w:webHidden/>
          </w:rPr>
        </w:r>
        <w:r w:rsidR="00E37989" w:rsidDel="00A17716">
          <w:rPr>
            <w:noProof/>
            <w:webHidden/>
          </w:rPr>
          <w:fldChar w:fldCharType="separate"/>
        </w:r>
        <w:r w:rsidR="00E37989" w:rsidDel="00A17716">
          <w:rPr>
            <w:noProof/>
            <w:webHidden/>
          </w:rPr>
          <w:delText>232</w:delText>
        </w:r>
        <w:r w:rsidR="00E37989" w:rsidDel="00A17716">
          <w:rPr>
            <w:noProof/>
            <w:webHidden/>
          </w:rPr>
          <w:fldChar w:fldCharType="end"/>
        </w:r>
        <w:r w:rsidDel="00A17716">
          <w:rPr>
            <w:noProof/>
          </w:rPr>
          <w:fldChar w:fldCharType="end"/>
        </w:r>
      </w:del>
    </w:p>
    <w:p w14:paraId="7DFB0E55" w14:textId="728DA0DC" w:rsidR="00E37989" w:rsidDel="00A17716" w:rsidRDefault="007E0421">
      <w:pPr>
        <w:pStyle w:val="TOC4"/>
        <w:rPr>
          <w:del w:id="46230" w:author="Author"/>
          <w:rFonts w:asciiTheme="minorHAnsi" w:eastAsiaTheme="minorEastAsia" w:hAnsiTheme="minorHAnsi" w:cstheme="minorBidi"/>
          <w:noProof/>
          <w:sz w:val="22"/>
          <w:szCs w:val="22"/>
        </w:rPr>
      </w:pPr>
      <w:del w:id="46231" w:author="Author">
        <w:r w:rsidDel="00A17716">
          <w:fldChar w:fldCharType="begin"/>
        </w:r>
        <w:r w:rsidDel="00A17716">
          <w:delInstrText xml:space="preserve"> HYPERLINK \l "_Toc481658781" </w:delInstrText>
        </w:r>
        <w:r w:rsidDel="00A17716">
          <w:fldChar w:fldCharType="separate"/>
        </w:r>
        <w:r w:rsidR="00E37989" w:rsidRPr="005C321F" w:rsidDel="00A17716">
          <w:rPr>
            <w:rStyle w:val="Hyperlink"/>
            <w:noProof/>
          </w:rPr>
          <w:delText>5.3.2.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X12 Table Update Messages (Not Payer Tab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1 \h </w:delInstrText>
        </w:r>
        <w:r w:rsidR="00E37989" w:rsidDel="00A17716">
          <w:rPr>
            <w:noProof/>
            <w:webHidden/>
          </w:rPr>
        </w:r>
        <w:r w:rsidR="00E37989" w:rsidDel="00A17716">
          <w:rPr>
            <w:noProof/>
            <w:webHidden/>
          </w:rPr>
          <w:fldChar w:fldCharType="separate"/>
        </w:r>
        <w:r w:rsidR="00E37989" w:rsidDel="00A17716">
          <w:rPr>
            <w:noProof/>
            <w:webHidden/>
          </w:rPr>
          <w:delText>246</w:delText>
        </w:r>
        <w:r w:rsidR="00E37989" w:rsidDel="00A17716">
          <w:rPr>
            <w:noProof/>
            <w:webHidden/>
          </w:rPr>
          <w:fldChar w:fldCharType="end"/>
        </w:r>
        <w:r w:rsidDel="00A17716">
          <w:rPr>
            <w:noProof/>
          </w:rPr>
          <w:fldChar w:fldCharType="end"/>
        </w:r>
      </w:del>
    </w:p>
    <w:p w14:paraId="2361D52E" w14:textId="40001C25" w:rsidR="00E37989" w:rsidDel="00A17716" w:rsidRDefault="007E0421">
      <w:pPr>
        <w:pStyle w:val="TOC4"/>
        <w:rPr>
          <w:del w:id="46232" w:author="Author"/>
          <w:rFonts w:asciiTheme="minorHAnsi" w:eastAsiaTheme="minorEastAsia" w:hAnsiTheme="minorHAnsi" w:cstheme="minorBidi"/>
          <w:noProof/>
          <w:sz w:val="22"/>
          <w:szCs w:val="22"/>
        </w:rPr>
      </w:pPr>
      <w:del w:id="46233" w:author="Author">
        <w:r w:rsidDel="00A17716">
          <w:fldChar w:fldCharType="begin"/>
        </w:r>
        <w:r w:rsidDel="00A17716">
          <w:delInstrText xml:space="preserve"> HYPERLINK \l "_Toc481658782" </w:delInstrText>
        </w:r>
        <w:r w:rsidDel="00A17716">
          <w:fldChar w:fldCharType="separate"/>
        </w:r>
        <w:r w:rsidR="00E37989" w:rsidRPr="005C321F" w:rsidDel="00A17716">
          <w:rPr>
            <w:rStyle w:val="Hyperlink"/>
            <w:noProof/>
          </w:rPr>
          <w:delText>5.3.2.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Table Update Messages (Not Payer Table &amp; Not X1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2 \h </w:delInstrText>
        </w:r>
        <w:r w:rsidR="00E37989" w:rsidDel="00A17716">
          <w:rPr>
            <w:noProof/>
            <w:webHidden/>
          </w:rPr>
        </w:r>
        <w:r w:rsidR="00E37989" w:rsidDel="00A17716">
          <w:rPr>
            <w:noProof/>
            <w:webHidden/>
          </w:rPr>
          <w:fldChar w:fldCharType="separate"/>
        </w:r>
        <w:r w:rsidR="00E37989" w:rsidDel="00A17716">
          <w:rPr>
            <w:noProof/>
            <w:webHidden/>
          </w:rPr>
          <w:delText>251</w:delText>
        </w:r>
        <w:r w:rsidR="00E37989" w:rsidDel="00A17716">
          <w:rPr>
            <w:noProof/>
            <w:webHidden/>
          </w:rPr>
          <w:fldChar w:fldCharType="end"/>
        </w:r>
        <w:r w:rsidDel="00A17716">
          <w:rPr>
            <w:noProof/>
          </w:rPr>
          <w:fldChar w:fldCharType="end"/>
        </w:r>
      </w:del>
    </w:p>
    <w:p w14:paraId="7B3C1AC0" w14:textId="2D253DE6" w:rsidR="00E37989" w:rsidDel="00A17716" w:rsidRDefault="007E0421">
      <w:pPr>
        <w:pStyle w:val="TOC4"/>
        <w:rPr>
          <w:del w:id="46234" w:author="Author"/>
          <w:rFonts w:asciiTheme="minorHAnsi" w:eastAsiaTheme="minorEastAsia" w:hAnsiTheme="minorHAnsi" w:cstheme="minorBidi"/>
          <w:noProof/>
          <w:sz w:val="22"/>
          <w:szCs w:val="22"/>
        </w:rPr>
      </w:pPr>
      <w:del w:id="46235" w:author="Author">
        <w:r w:rsidDel="00A17716">
          <w:fldChar w:fldCharType="begin"/>
        </w:r>
        <w:r w:rsidDel="00A17716">
          <w:delInstrText xml:space="preserve"> HYPERLINK \l "_Toc481658783" </w:delInstrText>
        </w:r>
        <w:r w:rsidDel="00A17716">
          <w:fldChar w:fldCharType="separate"/>
        </w:r>
        <w:r w:rsidR="00E37989" w:rsidRPr="005C321F" w:rsidDel="00A17716">
          <w:rPr>
            <w:rStyle w:val="Hyperlink"/>
            <w:noProof/>
          </w:rPr>
          <w:delText>5.3.2.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Payer Table Update Mess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3 \h </w:delInstrText>
        </w:r>
        <w:r w:rsidR="00E37989" w:rsidDel="00A17716">
          <w:rPr>
            <w:noProof/>
            <w:webHidden/>
          </w:rPr>
        </w:r>
        <w:r w:rsidR="00E37989" w:rsidDel="00A17716">
          <w:rPr>
            <w:noProof/>
            <w:webHidden/>
          </w:rPr>
          <w:fldChar w:fldCharType="separate"/>
        </w:r>
        <w:r w:rsidR="00E37989" w:rsidDel="00A17716">
          <w:rPr>
            <w:noProof/>
            <w:webHidden/>
          </w:rPr>
          <w:delText>255</w:delText>
        </w:r>
        <w:r w:rsidR="00E37989" w:rsidDel="00A17716">
          <w:rPr>
            <w:noProof/>
            <w:webHidden/>
          </w:rPr>
          <w:fldChar w:fldCharType="end"/>
        </w:r>
        <w:r w:rsidDel="00A17716">
          <w:rPr>
            <w:noProof/>
          </w:rPr>
          <w:fldChar w:fldCharType="end"/>
        </w:r>
      </w:del>
    </w:p>
    <w:p w14:paraId="4BDB3E2C" w14:textId="18B39D60" w:rsidR="00E37989" w:rsidDel="00A17716" w:rsidRDefault="007E0421">
      <w:pPr>
        <w:pStyle w:val="TOC3"/>
        <w:rPr>
          <w:del w:id="46236" w:author="Author"/>
          <w:rFonts w:asciiTheme="minorHAnsi" w:eastAsiaTheme="minorEastAsia" w:hAnsiTheme="minorHAnsi" w:cstheme="minorBidi"/>
          <w:sz w:val="22"/>
          <w:szCs w:val="22"/>
        </w:rPr>
      </w:pPr>
      <w:del w:id="46237" w:author="Author">
        <w:r w:rsidDel="00A17716">
          <w:fldChar w:fldCharType="begin"/>
        </w:r>
        <w:r w:rsidDel="00A17716">
          <w:delInstrText xml:space="preserve"> HYPERLINK \l "_Toc481658784" </w:delInstrText>
        </w:r>
        <w:r w:rsidDel="00A17716">
          <w:fldChar w:fldCharType="separate"/>
        </w:r>
        <w:r w:rsidR="00E37989" w:rsidRPr="005C321F" w:rsidDel="00A17716">
          <w:rPr>
            <w:rStyle w:val="Hyperlink"/>
          </w:rPr>
          <w:delText>5.3.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Billing EDI Transaction Processing</w:delText>
        </w:r>
        <w:r w:rsidR="00E37989" w:rsidDel="00A17716">
          <w:rPr>
            <w:webHidden/>
          </w:rPr>
          <w:tab/>
        </w:r>
        <w:r w:rsidR="00E37989" w:rsidDel="00A17716">
          <w:rPr>
            <w:webHidden/>
          </w:rPr>
          <w:fldChar w:fldCharType="begin"/>
        </w:r>
        <w:r w:rsidR="00E37989" w:rsidDel="00A17716">
          <w:rPr>
            <w:webHidden/>
          </w:rPr>
          <w:delInstrText xml:space="preserve"> PAGEREF _Toc481658784 \h </w:delInstrText>
        </w:r>
        <w:r w:rsidR="00E37989" w:rsidDel="00A17716">
          <w:rPr>
            <w:webHidden/>
          </w:rPr>
        </w:r>
        <w:r w:rsidR="00E37989" w:rsidDel="00A17716">
          <w:rPr>
            <w:webHidden/>
          </w:rPr>
          <w:fldChar w:fldCharType="separate"/>
        </w:r>
        <w:r w:rsidR="00E37989" w:rsidDel="00A17716">
          <w:rPr>
            <w:webHidden/>
          </w:rPr>
          <w:delText>264</w:delText>
        </w:r>
        <w:r w:rsidR="00E37989" w:rsidDel="00A17716">
          <w:rPr>
            <w:webHidden/>
          </w:rPr>
          <w:fldChar w:fldCharType="end"/>
        </w:r>
        <w:r w:rsidDel="00A17716">
          <w:fldChar w:fldCharType="end"/>
        </w:r>
      </w:del>
    </w:p>
    <w:p w14:paraId="34ECF2BB" w14:textId="21E73F12" w:rsidR="00E37989" w:rsidDel="00A17716" w:rsidRDefault="007E0421">
      <w:pPr>
        <w:pStyle w:val="TOC4"/>
        <w:rPr>
          <w:del w:id="46238" w:author="Author"/>
          <w:rFonts w:asciiTheme="minorHAnsi" w:eastAsiaTheme="minorEastAsia" w:hAnsiTheme="minorHAnsi" w:cstheme="minorBidi"/>
          <w:noProof/>
          <w:sz w:val="22"/>
          <w:szCs w:val="22"/>
        </w:rPr>
      </w:pPr>
      <w:del w:id="46239" w:author="Author">
        <w:r w:rsidDel="00A17716">
          <w:fldChar w:fldCharType="begin"/>
        </w:r>
        <w:r w:rsidDel="00A17716">
          <w:delInstrText xml:space="preserve"> HYPERLINK \l "_Toc481658785" </w:delInstrText>
        </w:r>
        <w:r w:rsidDel="00A17716">
          <w:fldChar w:fldCharType="separate"/>
        </w:r>
        <w:r w:rsidR="00E37989" w:rsidRPr="005C321F" w:rsidDel="00A17716">
          <w:rPr>
            <w:rStyle w:val="Hyperlink"/>
            <w:noProof/>
          </w:rPr>
          <w:delText>5.3.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apping 277RFAI HL7 v2 message to FHIR Resour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5 \h </w:delInstrText>
        </w:r>
        <w:r w:rsidR="00E37989" w:rsidDel="00A17716">
          <w:rPr>
            <w:noProof/>
            <w:webHidden/>
          </w:rPr>
        </w:r>
        <w:r w:rsidR="00E37989" w:rsidDel="00A17716">
          <w:rPr>
            <w:noProof/>
            <w:webHidden/>
          </w:rPr>
          <w:fldChar w:fldCharType="separate"/>
        </w:r>
        <w:r w:rsidR="00E37989" w:rsidDel="00A17716">
          <w:rPr>
            <w:noProof/>
            <w:webHidden/>
          </w:rPr>
          <w:delText>264</w:delText>
        </w:r>
        <w:r w:rsidR="00E37989" w:rsidDel="00A17716">
          <w:rPr>
            <w:noProof/>
            <w:webHidden/>
          </w:rPr>
          <w:fldChar w:fldCharType="end"/>
        </w:r>
        <w:r w:rsidDel="00A17716">
          <w:rPr>
            <w:noProof/>
          </w:rPr>
          <w:fldChar w:fldCharType="end"/>
        </w:r>
      </w:del>
    </w:p>
    <w:p w14:paraId="0128B41F" w14:textId="753D571C" w:rsidR="00E37989" w:rsidDel="00A17716" w:rsidRDefault="007E0421">
      <w:pPr>
        <w:pStyle w:val="TOC5"/>
        <w:rPr>
          <w:del w:id="46240" w:author="Author"/>
          <w:rFonts w:asciiTheme="minorHAnsi" w:eastAsiaTheme="minorEastAsia" w:hAnsiTheme="minorHAnsi" w:cstheme="minorBidi"/>
          <w:noProof/>
          <w:sz w:val="22"/>
          <w:szCs w:val="22"/>
        </w:rPr>
      </w:pPr>
      <w:del w:id="46241" w:author="Author">
        <w:r w:rsidDel="00A17716">
          <w:fldChar w:fldCharType="begin"/>
        </w:r>
        <w:r w:rsidDel="00A17716">
          <w:delInstrText xml:space="preserve"> HYPERLINK \l "_Toc481658786" </w:delInstrText>
        </w:r>
        <w:r w:rsidDel="00A17716">
          <w:fldChar w:fldCharType="separate"/>
        </w:r>
        <w:r w:rsidR="00E37989" w:rsidRPr="005C321F" w:rsidDel="00A17716">
          <w:rPr>
            <w:rStyle w:val="Hyperlink"/>
            <w:noProof/>
          </w:rPr>
          <w:delText>5.3.3.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6 \h </w:delInstrText>
        </w:r>
        <w:r w:rsidR="00E37989" w:rsidDel="00A17716">
          <w:rPr>
            <w:noProof/>
            <w:webHidden/>
          </w:rPr>
        </w:r>
        <w:r w:rsidR="00E37989" w:rsidDel="00A17716">
          <w:rPr>
            <w:noProof/>
            <w:webHidden/>
          </w:rPr>
          <w:fldChar w:fldCharType="separate"/>
        </w:r>
        <w:r w:rsidR="00E37989" w:rsidDel="00A17716">
          <w:rPr>
            <w:noProof/>
            <w:webHidden/>
          </w:rPr>
          <w:delText>265</w:delText>
        </w:r>
        <w:r w:rsidR="00E37989" w:rsidDel="00A17716">
          <w:rPr>
            <w:noProof/>
            <w:webHidden/>
          </w:rPr>
          <w:fldChar w:fldCharType="end"/>
        </w:r>
        <w:r w:rsidDel="00A17716">
          <w:rPr>
            <w:noProof/>
          </w:rPr>
          <w:fldChar w:fldCharType="end"/>
        </w:r>
      </w:del>
    </w:p>
    <w:p w14:paraId="1192C7FB" w14:textId="2AE1C986" w:rsidR="00E37989" w:rsidDel="00A17716" w:rsidRDefault="007E0421">
      <w:pPr>
        <w:pStyle w:val="TOC5"/>
        <w:rPr>
          <w:del w:id="46242" w:author="Author"/>
          <w:rFonts w:asciiTheme="minorHAnsi" w:eastAsiaTheme="minorEastAsia" w:hAnsiTheme="minorHAnsi" w:cstheme="minorBidi"/>
          <w:noProof/>
          <w:sz w:val="22"/>
          <w:szCs w:val="22"/>
        </w:rPr>
      </w:pPr>
      <w:del w:id="46243" w:author="Author">
        <w:r w:rsidDel="00A17716">
          <w:fldChar w:fldCharType="begin"/>
        </w:r>
        <w:r w:rsidDel="00A17716">
          <w:delInstrText xml:space="preserve"> HYPERLINK \l "_Toc481658787" </w:delInstrText>
        </w:r>
        <w:r w:rsidDel="00A17716">
          <w:fldChar w:fldCharType="separate"/>
        </w:r>
        <w:r w:rsidR="00E37989" w:rsidRPr="005C321F" w:rsidDel="00A17716">
          <w:rPr>
            <w:rStyle w:val="Hyperlink"/>
            <w:noProof/>
          </w:rPr>
          <w:delText>5.3.3.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RFI Segment (BHS &amp; Response Due Date - Loop 2200D) – Requir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7 \h </w:delInstrText>
        </w:r>
        <w:r w:rsidR="00E37989" w:rsidDel="00A17716">
          <w:rPr>
            <w:noProof/>
            <w:webHidden/>
          </w:rPr>
        </w:r>
        <w:r w:rsidR="00E37989" w:rsidDel="00A17716">
          <w:rPr>
            <w:noProof/>
            <w:webHidden/>
          </w:rPr>
          <w:fldChar w:fldCharType="separate"/>
        </w:r>
        <w:r w:rsidR="00E37989" w:rsidDel="00A17716">
          <w:rPr>
            <w:noProof/>
            <w:webHidden/>
          </w:rPr>
          <w:delText>266</w:delText>
        </w:r>
        <w:r w:rsidR="00E37989" w:rsidDel="00A17716">
          <w:rPr>
            <w:noProof/>
            <w:webHidden/>
          </w:rPr>
          <w:fldChar w:fldCharType="end"/>
        </w:r>
        <w:r w:rsidDel="00A17716">
          <w:rPr>
            <w:noProof/>
          </w:rPr>
          <w:fldChar w:fldCharType="end"/>
        </w:r>
      </w:del>
    </w:p>
    <w:p w14:paraId="470E9CEF" w14:textId="211FB6CE" w:rsidR="00E37989" w:rsidDel="00A17716" w:rsidRDefault="007E0421">
      <w:pPr>
        <w:pStyle w:val="TOC5"/>
        <w:rPr>
          <w:del w:id="46244" w:author="Author"/>
          <w:rFonts w:asciiTheme="minorHAnsi" w:eastAsiaTheme="minorEastAsia" w:hAnsiTheme="minorHAnsi" w:cstheme="minorBidi"/>
          <w:noProof/>
          <w:sz w:val="22"/>
          <w:szCs w:val="22"/>
        </w:rPr>
      </w:pPr>
      <w:del w:id="46245" w:author="Author">
        <w:r w:rsidDel="00A17716">
          <w:fldChar w:fldCharType="begin"/>
        </w:r>
        <w:r w:rsidDel="00A17716">
          <w:delInstrText xml:space="preserve"> HYPERLINK \l "_Toc481658788" </w:delInstrText>
        </w:r>
        <w:r w:rsidDel="00A17716">
          <w:fldChar w:fldCharType="separate"/>
        </w:r>
        <w:r w:rsidR="00E37989" w:rsidRPr="005C321F" w:rsidDel="00A17716">
          <w:rPr>
            <w:rStyle w:val="Hyperlink"/>
            <w:noProof/>
          </w:rPr>
          <w:delText>5.3.3.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CTD Segment (Payer Contact Information – Loop 2100A) – Situa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8 \h </w:delInstrText>
        </w:r>
        <w:r w:rsidR="00E37989" w:rsidDel="00A17716">
          <w:rPr>
            <w:noProof/>
            <w:webHidden/>
          </w:rPr>
        </w:r>
        <w:r w:rsidR="00E37989" w:rsidDel="00A17716">
          <w:rPr>
            <w:noProof/>
            <w:webHidden/>
          </w:rPr>
          <w:fldChar w:fldCharType="separate"/>
        </w:r>
        <w:r w:rsidR="00E37989" w:rsidDel="00A17716">
          <w:rPr>
            <w:noProof/>
            <w:webHidden/>
          </w:rPr>
          <w:delText>267</w:delText>
        </w:r>
        <w:r w:rsidR="00E37989" w:rsidDel="00A17716">
          <w:rPr>
            <w:noProof/>
            <w:webHidden/>
          </w:rPr>
          <w:fldChar w:fldCharType="end"/>
        </w:r>
        <w:r w:rsidDel="00A17716">
          <w:rPr>
            <w:noProof/>
          </w:rPr>
          <w:fldChar w:fldCharType="end"/>
        </w:r>
      </w:del>
    </w:p>
    <w:p w14:paraId="16A75D5F" w14:textId="27DBA5B7" w:rsidR="00E37989" w:rsidDel="00A17716" w:rsidRDefault="007E0421">
      <w:pPr>
        <w:pStyle w:val="TOC5"/>
        <w:rPr>
          <w:del w:id="46246" w:author="Author"/>
          <w:rFonts w:asciiTheme="minorHAnsi" w:eastAsiaTheme="minorEastAsia" w:hAnsiTheme="minorHAnsi" w:cstheme="minorBidi"/>
          <w:noProof/>
          <w:sz w:val="22"/>
          <w:szCs w:val="22"/>
        </w:rPr>
      </w:pPr>
      <w:del w:id="46247" w:author="Author">
        <w:r w:rsidDel="00A17716">
          <w:fldChar w:fldCharType="begin"/>
        </w:r>
        <w:r w:rsidDel="00A17716">
          <w:delInstrText xml:space="preserve"> HYPERLINK \l "_Toc481658789" </w:delInstrText>
        </w:r>
        <w:r w:rsidDel="00A17716">
          <w:fldChar w:fldCharType="separate"/>
        </w:r>
        <w:r w:rsidR="00E37989" w:rsidRPr="005C321F" w:rsidDel="00A17716">
          <w:rPr>
            <w:rStyle w:val="Hyperlink"/>
            <w:noProof/>
          </w:rPr>
          <w:delText>5.3.3.1.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CTD Segment (Payer Response Contact Information – Loop 2210D) – Requir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89 \h </w:delInstrText>
        </w:r>
        <w:r w:rsidR="00E37989" w:rsidDel="00A17716">
          <w:rPr>
            <w:noProof/>
            <w:webHidden/>
          </w:rPr>
        </w:r>
        <w:r w:rsidR="00E37989" w:rsidDel="00A17716">
          <w:rPr>
            <w:noProof/>
            <w:webHidden/>
          </w:rPr>
          <w:fldChar w:fldCharType="separate"/>
        </w:r>
        <w:r w:rsidR="00E37989" w:rsidDel="00A17716">
          <w:rPr>
            <w:noProof/>
            <w:webHidden/>
          </w:rPr>
          <w:delText>269</w:delText>
        </w:r>
        <w:r w:rsidR="00E37989" w:rsidDel="00A17716">
          <w:rPr>
            <w:noProof/>
            <w:webHidden/>
          </w:rPr>
          <w:fldChar w:fldCharType="end"/>
        </w:r>
        <w:r w:rsidDel="00A17716">
          <w:rPr>
            <w:noProof/>
          </w:rPr>
          <w:fldChar w:fldCharType="end"/>
        </w:r>
      </w:del>
    </w:p>
    <w:p w14:paraId="2DB5CDE5" w14:textId="7EECEA5E" w:rsidR="00E37989" w:rsidDel="00A17716" w:rsidRDefault="007E0421">
      <w:pPr>
        <w:pStyle w:val="TOC5"/>
        <w:rPr>
          <w:del w:id="46248" w:author="Author"/>
          <w:rFonts w:asciiTheme="minorHAnsi" w:eastAsiaTheme="minorEastAsia" w:hAnsiTheme="minorHAnsi" w:cstheme="minorBidi"/>
          <w:noProof/>
          <w:sz w:val="22"/>
          <w:szCs w:val="22"/>
        </w:rPr>
      </w:pPr>
      <w:del w:id="46249" w:author="Author">
        <w:r w:rsidDel="00A17716">
          <w:fldChar w:fldCharType="begin"/>
        </w:r>
        <w:r w:rsidDel="00A17716">
          <w:delInstrText xml:space="preserve"> HYPERLINK \l "_Toc481658790" </w:delInstrText>
        </w:r>
        <w:r w:rsidDel="00A17716">
          <w:fldChar w:fldCharType="separate"/>
        </w:r>
        <w:r w:rsidR="00E37989" w:rsidRPr="005C321F" w:rsidDel="00A17716">
          <w:rPr>
            <w:rStyle w:val="Hyperlink"/>
            <w:noProof/>
          </w:rPr>
          <w:delText>5.3.3.1.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IVC Segment (Loop 2100A, 2100C, 2200D) – Requir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0 \h </w:delInstrText>
        </w:r>
        <w:r w:rsidR="00E37989" w:rsidDel="00A17716">
          <w:rPr>
            <w:noProof/>
            <w:webHidden/>
          </w:rPr>
        </w:r>
        <w:r w:rsidR="00E37989" w:rsidDel="00A17716">
          <w:rPr>
            <w:noProof/>
            <w:webHidden/>
          </w:rPr>
          <w:fldChar w:fldCharType="separate"/>
        </w:r>
        <w:r w:rsidR="00E37989" w:rsidDel="00A17716">
          <w:rPr>
            <w:noProof/>
            <w:webHidden/>
          </w:rPr>
          <w:delText>272</w:delText>
        </w:r>
        <w:r w:rsidR="00E37989" w:rsidDel="00A17716">
          <w:rPr>
            <w:noProof/>
            <w:webHidden/>
          </w:rPr>
          <w:fldChar w:fldCharType="end"/>
        </w:r>
        <w:r w:rsidDel="00A17716">
          <w:rPr>
            <w:noProof/>
          </w:rPr>
          <w:fldChar w:fldCharType="end"/>
        </w:r>
      </w:del>
    </w:p>
    <w:p w14:paraId="32A88F80" w14:textId="530AA624" w:rsidR="00E37989" w:rsidDel="00A17716" w:rsidRDefault="007E0421">
      <w:pPr>
        <w:pStyle w:val="TOC5"/>
        <w:rPr>
          <w:del w:id="46250" w:author="Author"/>
          <w:rFonts w:asciiTheme="minorHAnsi" w:eastAsiaTheme="minorEastAsia" w:hAnsiTheme="minorHAnsi" w:cstheme="minorBidi"/>
          <w:noProof/>
          <w:sz w:val="22"/>
          <w:szCs w:val="22"/>
        </w:rPr>
      </w:pPr>
      <w:del w:id="46251" w:author="Author">
        <w:r w:rsidDel="00A17716">
          <w:fldChar w:fldCharType="begin"/>
        </w:r>
        <w:r w:rsidDel="00A17716">
          <w:delInstrText xml:space="preserve"> HYPERLINK \l "_Toc481658791" </w:delInstrText>
        </w:r>
        <w:r w:rsidDel="00A17716">
          <w:fldChar w:fldCharType="separate"/>
        </w:r>
        <w:r w:rsidR="00E37989" w:rsidRPr="005C321F" w:rsidDel="00A17716">
          <w:rPr>
            <w:rStyle w:val="Hyperlink"/>
            <w:noProof/>
          </w:rPr>
          <w:delText>5.3.3.1.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SS Segment – Not Support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1 \h </w:delInstrText>
        </w:r>
        <w:r w:rsidR="00E37989" w:rsidDel="00A17716">
          <w:rPr>
            <w:noProof/>
            <w:webHidden/>
          </w:rPr>
        </w:r>
        <w:r w:rsidR="00E37989" w:rsidDel="00A17716">
          <w:rPr>
            <w:noProof/>
            <w:webHidden/>
          </w:rPr>
          <w:fldChar w:fldCharType="separate"/>
        </w:r>
        <w:r w:rsidR="00E37989" w:rsidDel="00A17716">
          <w:rPr>
            <w:noProof/>
            <w:webHidden/>
          </w:rPr>
          <w:delText>277</w:delText>
        </w:r>
        <w:r w:rsidR="00E37989" w:rsidDel="00A17716">
          <w:rPr>
            <w:noProof/>
            <w:webHidden/>
          </w:rPr>
          <w:fldChar w:fldCharType="end"/>
        </w:r>
        <w:r w:rsidDel="00A17716">
          <w:rPr>
            <w:noProof/>
          </w:rPr>
          <w:fldChar w:fldCharType="end"/>
        </w:r>
      </w:del>
    </w:p>
    <w:p w14:paraId="0795FC04" w14:textId="436EE2CD" w:rsidR="00E37989" w:rsidDel="00A17716" w:rsidRDefault="007E0421">
      <w:pPr>
        <w:pStyle w:val="TOC5"/>
        <w:rPr>
          <w:del w:id="46252" w:author="Author"/>
          <w:rFonts w:asciiTheme="minorHAnsi" w:eastAsiaTheme="minorEastAsia" w:hAnsiTheme="minorHAnsi" w:cstheme="minorBidi"/>
          <w:noProof/>
          <w:sz w:val="22"/>
          <w:szCs w:val="22"/>
        </w:rPr>
      </w:pPr>
      <w:del w:id="46253" w:author="Author">
        <w:r w:rsidDel="00A17716">
          <w:fldChar w:fldCharType="begin"/>
        </w:r>
        <w:r w:rsidDel="00A17716">
          <w:delInstrText xml:space="preserve"> HYPERLINK \l "_Toc481658792" </w:delInstrText>
        </w:r>
        <w:r w:rsidDel="00A17716">
          <w:fldChar w:fldCharType="separate"/>
        </w:r>
        <w:r w:rsidR="00E37989" w:rsidRPr="005C321F" w:rsidDel="00A17716">
          <w:rPr>
            <w:rStyle w:val="Hyperlink"/>
            <w:noProof/>
          </w:rPr>
          <w:delText>5.3.3.1.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SG Segment – Not Support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2 \h </w:delInstrText>
        </w:r>
        <w:r w:rsidR="00E37989" w:rsidDel="00A17716">
          <w:rPr>
            <w:noProof/>
            <w:webHidden/>
          </w:rPr>
        </w:r>
        <w:r w:rsidR="00E37989" w:rsidDel="00A17716">
          <w:rPr>
            <w:noProof/>
            <w:webHidden/>
          </w:rPr>
          <w:fldChar w:fldCharType="separate"/>
        </w:r>
        <w:r w:rsidR="00E37989" w:rsidDel="00A17716">
          <w:rPr>
            <w:noProof/>
            <w:webHidden/>
          </w:rPr>
          <w:delText>277</w:delText>
        </w:r>
        <w:r w:rsidR="00E37989" w:rsidDel="00A17716">
          <w:rPr>
            <w:noProof/>
            <w:webHidden/>
          </w:rPr>
          <w:fldChar w:fldCharType="end"/>
        </w:r>
        <w:r w:rsidDel="00A17716">
          <w:rPr>
            <w:noProof/>
          </w:rPr>
          <w:fldChar w:fldCharType="end"/>
        </w:r>
      </w:del>
    </w:p>
    <w:p w14:paraId="1FF1E91E" w14:textId="1EF72418" w:rsidR="00E37989" w:rsidDel="00A17716" w:rsidRDefault="007E0421">
      <w:pPr>
        <w:pStyle w:val="TOC5"/>
        <w:rPr>
          <w:del w:id="46254" w:author="Author"/>
          <w:rFonts w:asciiTheme="minorHAnsi" w:eastAsiaTheme="minorEastAsia" w:hAnsiTheme="minorHAnsi" w:cstheme="minorBidi"/>
          <w:noProof/>
          <w:sz w:val="22"/>
          <w:szCs w:val="22"/>
        </w:rPr>
      </w:pPr>
      <w:del w:id="46255" w:author="Author">
        <w:r w:rsidDel="00A17716">
          <w:fldChar w:fldCharType="begin"/>
        </w:r>
        <w:r w:rsidDel="00A17716">
          <w:delInstrText xml:space="preserve"> HYPERLINK \l "_Toc481658793" </w:delInstrText>
        </w:r>
        <w:r w:rsidDel="00A17716">
          <w:fldChar w:fldCharType="separate"/>
        </w:r>
        <w:r w:rsidR="00E37989" w:rsidRPr="005C321F" w:rsidDel="00A17716">
          <w:rPr>
            <w:rStyle w:val="Hyperlink"/>
            <w:noProof/>
          </w:rPr>
          <w:delText>5.3.3.1.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ID Segment (Patient – Loop 2100D) – Requir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3 \h </w:delInstrText>
        </w:r>
        <w:r w:rsidR="00E37989" w:rsidDel="00A17716">
          <w:rPr>
            <w:noProof/>
            <w:webHidden/>
          </w:rPr>
        </w:r>
        <w:r w:rsidR="00E37989" w:rsidDel="00A17716">
          <w:rPr>
            <w:noProof/>
            <w:webHidden/>
          </w:rPr>
          <w:fldChar w:fldCharType="separate"/>
        </w:r>
        <w:r w:rsidR="00E37989" w:rsidDel="00A17716">
          <w:rPr>
            <w:noProof/>
            <w:webHidden/>
          </w:rPr>
          <w:delText>278</w:delText>
        </w:r>
        <w:r w:rsidR="00E37989" w:rsidDel="00A17716">
          <w:rPr>
            <w:noProof/>
            <w:webHidden/>
          </w:rPr>
          <w:fldChar w:fldCharType="end"/>
        </w:r>
        <w:r w:rsidDel="00A17716">
          <w:rPr>
            <w:noProof/>
          </w:rPr>
          <w:fldChar w:fldCharType="end"/>
        </w:r>
      </w:del>
    </w:p>
    <w:p w14:paraId="1E88D833" w14:textId="14F7E278" w:rsidR="00E37989" w:rsidDel="00A17716" w:rsidRDefault="007E0421">
      <w:pPr>
        <w:pStyle w:val="TOC5"/>
        <w:rPr>
          <w:del w:id="46256" w:author="Author"/>
          <w:rFonts w:asciiTheme="minorHAnsi" w:eastAsiaTheme="minorEastAsia" w:hAnsiTheme="minorHAnsi" w:cstheme="minorBidi"/>
          <w:noProof/>
          <w:sz w:val="22"/>
          <w:szCs w:val="22"/>
        </w:rPr>
      </w:pPr>
      <w:del w:id="46257" w:author="Author">
        <w:r w:rsidDel="00A17716">
          <w:fldChar w:fldCharType="begin"/>
        </w:r>
        <w:r w:rsidDel="00A17716">
          <w:delInstrText xml:space="preserve"> HYPERLINK \l "_Toc481658794" </w:delInstrText>
        </w:r>
        <w:r w:rsidDel="00A17716">
          <w:fldChar w:fldCharType="separate"/>
        </w:r>
        <w:r w:rsidR="00E37989" w:rsidRPr="005C321F" w:rsidDel="00A17716">
          <w:rPr>
            <w:rStyle w:val="Hyperlink"/>
            <w:noProof/>
          </w:rPr>
          <w:delText>5.3.3.1.9.</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SL Segment (Service Line Item – Loop 2220D) – Situa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4 \h </w:delInstrText>
        </w:r>
        <w:r w:rsidR="00E37989" w:rsidDel="00A17716">
          <w:rPr>
            <w:noProof/>
            <w:webHidden/>
          </w:rPr>
        </w:r>
        <w:r w:rsidR="00E37989" w:rsidDel="00A17716">
          <w:rPr>
            <w:noProof/>
            <w:webHidden/>
          </w:rPr>
          <w:fldChar w:fldCharType="separate"/>
        </w:r>
        <w:r w:rsidR="00E37989" w:rsidDel="00A17716">
          <w:rPr>
            <w:noProof/>
            <w:webHidden/>
          </w:rPr>
          <w:delText>280</w:delText>
        </w:r>
        <w:r w:rsidR="00E37989" w:rsidDel="00A17716">
          <w:rPr>
            <w:noProof/>
            <w:webHidden/>
          </w:rPr>
          <w:fldChar w:fldCharType="end"/>
        </w:r>
        <w:r w:rsidDel="00A17716">
          <w:rPr>
            <w:noProof/>
          </w:rPr>
          <w:fldChar w:fldCharType="end"/>
        </w:r>
      </w:del>
    </w:p>
    <w:p w14:paraId="02DAEE21" w14:textId="608E3DE2" w:rsidR="00E37989" w:rsidDel="00A17716" w:rsidRDefault="007E0421">
      <w:pPr>
        <w:pStyle w:val="TOC5"/>
        <w:rPr>
          <w:del w:id="46258" w:author="Author"/>
          <w:rFonts w:asciiTheme="minorHAnsi" w:eastAsiaTheme="minorEastAsia" w:hAnsiTheme="minorHAnsi" w:cstheme="minorBidi"/>
          <w:noProof/>
          <w:sz w:val="22"/>
          <w:szCs w:val="22"/>
        </w:rPr>
      </w:pPr>
      <w:del w:id="46259" w:author="Author">
        <w:r w:rsidDel="00A17716">
          <w:fldChar w:fldCharType="begin"/>
        </w:r>
        <w:r w:rsidDel="00A17716">
          <w:delInstrText xml:space="preserve"> HYPERLINK \l "_Toc481658795" </w:delInstrText>
        </w:r>
        <w:r w:rsidDel="00A17716">
          <w:fldChar w:fldCharType="separate"/>
        </w:r>
        <w:r w:rsidR="00E37989" w:rsidRPr="005C321F" w:rsidDel="00A17716">
          <w:rPr>
            <w:rStyle w:val="Hyperlink"/>
            <w:noProof/>
          </w:rPr>
          <w:delText>5.3.3.1.10.</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PYE Segment (Service Line Item – Loop 2100B) – Situa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5 \h </w:delInstrText>
        </w:r>
        <w:r w:rsidR="00E37989" w:rsidDel="00A17716">
          <w:rPr>
            <w:noProof/>
            <w:webHidden/>
          </w:rPr>
        </w:r>
        <w:r w:rsidR="00E37989" w:rsidDel="00A17716">
          <w:rPr>
            <w:noProof/>
            <w:webHidden/>
          </w:rPr>
          <w:fldChar w:fldCharType="separate"/>
        </w:r>
        <w:r w:rsidR="00E37989" w:rsidDel="00A17716">
          <w:rPr>
            <w:noProof/>
            <w:webHidden/>
          </w:rPr>
          <w:delText>283</w:delText>
        </w:r>
        <w:r w:rsidR="00E37989" w:rsidDel="00A17716">
          <w:rPr>
            <w:noProof/>
            <w:webHidden/>
          </w:rPr>
          <w:fldChar w:fldCharType="end"/>
        </w:r>
        <w:r w:rsidDel="00A17716">
          <w:rPr>
            <w:noProof/>
          </w:rPr>
          <w:fldChar w:fldCharType="end"/>
        </w:r>
      </w:del>
    </w:p>
    <w:p w14:paraId="23EE140C" w14:textId="051C5659" w:rsidR="00E37989" w:rsidDel="00A17716" w:rsidRDefault="007E0421">
      <w:pPr>
        <w:pStyle w:val="TOC5"/>
        <w:rPr>
          <w:del w:id="46260" w:author="Author"/>
          <w:rFonts w:asciiTheme="minorHAnsi" w:eastAsiaTheme="minorEastAsia" w:hAnsiTheme="minorHAnsi" w:cstheme="minorBidi"/>
          <w:noProof/>
          <w:sz w:val="22"/>
          <w:szCs w:val="22"/>
        </w:rPr>
      </w:pPr>
      <w:del w:id="46261" w:author="Author">
        <w:r w:rsidDel="00A17716">
          <w:fldChar w:fldCharType="begin"/>
        </w:r>
        <w:r w:rsidDel="00A17716">
          <w:delInstrText xml:space="preserve"> HYPERLINK \l "_Toc481658796" </w:delInstrText>
        </w:r>
        <w:r w:rsidDel="00A17716">
          <w:fldChar w:fldCharType="separate"/>
        </w:r>
        <w:r w:rsidR="00E37989" w:rsidRPr="005C321F" w:rsidDel="00A17716">
          <w:rPr>
            <w:rStyle w:val="Hyperlink"/>
            <w:noProof/>
          </w:rPr>
          <w:delText>5.3.3.1.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277RFAI Request OBX Segment (Claim Level Status Codes – Loop 2200D) – Situa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6 \h </w:delInstrText>
        </w:r>
        <w:r w:rsidR="00E37989" w:rsidDel="00A17716">
          <w:rPr>
            <w:noProof/>
            <w:webHidden/>
          </w:rPr>
        </w:r>
        <w:r w:rsidR="00E37989" w:rsidDel="00A17716">
          <w:rPr>
            <w:noProof/>
            <w:webHidden/>
          </w:rPr>
          <w:fldChar w:fldCharType="separate"/>
        </w:r>
        <w:r w:rsidR="00E37989" w:rsidDel="00A17716">
          <w:rPr>
            <w:noProof/>
            <w:webHidden/>
          </w:rPr>
          <w:delText>285</w:delText>
        </w:r>
        <w:r w:rsidR="00E37989" w:rsidDel="00A17716">
          <w:rPr>
            <w:noProof/>
            <w:webHidden/>
          </w:rPr>
          <w:fldChar w:fldCharType="end"/>
        </w:r>
        <w:r w:rsidDel="00A17716">
          <w:rPr>
            <w:noProof/>
          </w:rPr>
          <w:fldChar w:fldCharType="end"/>
        </w:r>
      </w:del>
    </w:p>
    <w:p w14:paraId="7F83E2B4" w14:textId="34EA60E9" w:rsidR="00E37989" w:rsidDel="00A17716" w:rsidRDefault="007E0421">
      <w:pPr>
        <w:pStyle w:val="TOC4"/>
        <w:rPr>
          <w:del w:id="46262" w:author="Author"/>
          <w:rFonts w:asciiTheme="minorHAnsi" w:eastAsiaTheme="minorEastAsia" w:hAnsiTheme="minorHAnsi" w:cstheme="minorBidi"/>
          <w:noProof/>
          <w:sz w:val="22"/>
          <w:szCs w:val="22"/>
        </w:rPr>
      </w:pPr>
      <w:del w:id="46263" w:author="Author">
        <w:r w:rsidDel="00A17716">
          <w:fldChar w:fldCharType="begin"/>
        </w:r>
        <w:r w:rsidDel="00A17716">
          <w:delInstrText xml:space="preserve"> HYPERLINK \l "_Toc481658797" </w:delInstrText>
        </w:r>
        <w:r w:rsidDel="00A17716">
          <w:fldChar w:fldCharType="separate"/>
        </w:r>
        <w:r w:rsidR="00E37989" w:rsidRPr="005C321F" w:rsidDel="00A17716">
          <w:rPr>
            <w:rStyle w:val="Hyperlink"/>
            <w:noProof/>
          </w:rPr>
          <w:delText>5.3.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apping 278 HL7 v2 message to FHIR Resour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7 \h </w:delInstrText>
        </w:r>
        <w:r w:rsidR="00E37989" w:rsidDel="00A17716">
          <w:rPr>
            <w:noProof/>
            <w:webHidden/>
          </w:rPr>
        </w:r>
        <w:r w:rsidR="00E37989" w:rsidDel="00A17716">
          <w:rPr>
            <w:noProof/>
            <w:webHidden/>
          </w:rPr>
          <w:fldChar w:fldCharType="separate"/>
        </w:r>
        <w:r w:rsidR="00E37989" w:rsidDel="00A17716">
          <w:rPr>
            <w:noProof/>
            <w:webHidden/>
          </w:rPr>
          <w:delText>286</w:delText>
        </w:r>
        <w:r w:rsidR="00E37989" w:rsidDel="00A17716">
          <w:rPr>
            <w:noProof/>
            <w:webHidden/>
          </w:rPr>
          <w:fldChar w:fldCharType="end"/>
        </w:r>
        <w:r w:rsidDel="00A17716">
          <w:rPr>
            <w:noProof/>
          </w:rPr>
          <w:fldChar w:fldCharType="end"/>
        </w:r>
      </w:del>
    </w:p>
    <w:p w14:paraId="019D1C24" w14:textId="19D1DCEB" w:rsidR="00E37989" w:rsidDel="00A17716" w:rsidRDefault="007E0421">
      <w:pPr>
        <w:pStyle w:val="TOC4"/>
        <w:rPr>
          <w:del w:id="46264" w:author="Author"/>
          <w:rFonts w:asciiTheme="minorHAnsi" w:eastAsiaTheme="minorEastAsia" w:hAnsiTheme="minorHAnsi" w:cstheme="minorBidi"/>
          <w:noProof/>
          <w:sz w:val="22"/>
          <w:szCs w:val="22"/>
        </w:rPr>
      </w:pPr>
      <w:del w:id="46265" w:author="Author">
        <w:r w:rsidDel="00A17716">
          <w:fldChar w:fldCharType="begin"/>
        </w:r>
        <w:r w:rsidDel="00A17716">
          <w:delInstrText xml:space="preserve"> HYPERLINK \l "_Toc481658798" </w:delInstrText>
        </w:r>
        <w:r w:rsidDel="00A17716">
          <w:fldChar w:fldCharType="separate"/>
        </w:r>
        <w:r w:rsidR="00E37989" w:rsidRPr="005C321F" w:rsidDel="00A17716">
          <w:rPr>
            <w:rStyle w:val="Hyperlink"/>
            <w:noProof/>
          </w:rPr>
          <w:delText>5.3.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DI 837 Transaction Data Mapping Tab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798 \h </w:delInstrText>
        </w:r>
        <w:r w:rsidR="00E37989" w:rsidDel="00A17716">
          <w:rPr>
            <w:noProof/>
            <w:webHidden/>
          </w:rPr>
        </w:r>
        <w:r w:rsidR="00E37989" w:rsidDel="00A17716">
          <w:rPr>
            <w:noProof/>
            <w:webHidden/>
          </w:rPr>
          <w:fldChar w:fldCharType="separate"/>
        </w:r>
        <w:r w:rsidR="00E37989" w:rsidDel="00A17716">
          <w:rPr>
            <w:noProof/>
            <w:webHidden/>
          </w:rPr>
          <w:delText>287</w:delText>
        </w:r>
        <w:r w:rsidR="00E37989" w:rsidDel="00A17716">
          <w:rPr>
            <w:noProof/>
            <w:webHidden/>
          </w:rPr>
          <w:fldChar w:fldCharType="end"/>
        </w:r>
        <w:r w:rsidDel="00A17716">
          <w:rPr>
            <w:noProof/>
          </w:rPr>
          <w:fldChar w:fldCharType="end"/>
        </w:r>
      </w:del>
    </w:p>
    <w:p w14:paraId="034D313A" w14:textId="60529B27" w:rsidR="00E37989" w:rsidDel="00A17716" w:rsidRDefault="007E0421">
      <w:pPr>
        <w:pStyle w:val="TOC1"/>
        <w:rPr>
          <w:del w:id="46266" w:author="Author"/>
          <w:rFonts w:asciiTheme="minorHAnsi" w:eastAsiaTheme="minorEastAsia" w:hAnsiTheme="minorHAnsi" w:cstheme="minorBidi"/>
          <w:sz w:val="22"/>
          <w:szCs w:val="22"/>
        </w:rPr>
      </w:pPr>
      <w:del w:id="46267" w:author="Author">
        <w:r w:rsidDel="00A17716">
          <w:fldChar w:fldCharType="begin"/>
        </w:r>
        <w:r w:rsidDel="00A17716">
          <w:delInstrText xml:space="preserve"> HYPERLINK \l "_Toc481658799" </w:delInstrText>
        </w:r>
        <w:r w:rsidDel="00A17716">
          <w:fldChar w:fldCharType="separate"/>
        </w:r>
        <w:r w:rsidR="00E37989" w:rsidRPr="005C321F" w:rsidDel="00A17716">
          <w:rPr>
            <w:rStyle w:val="Hyperlink"/>
          </w:rPr>
          <w:delText>6.</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799 \h </w:delInstrText>
        </w:r>
        <w:r w:rsidR="00E37989" w:rsidDel="00A17716">
          <w:rPr>
            <w:webHidden/>
          </w:rPr>
        </w:r>
        <w:r w:rsidR="00E37989" w:rsidDel="00A17716">
          <w:rPr>
            <w:webHidden/>
          </w:rPr>
          <w:fldChar w:fldCharType="separate"/>
        </w:r>
        <w:r w:rsidR="00E37989" w:rsidDel="00A17716">
          <w:rPr>
            <w:webHidden/>
          </w:rPr>
          <w:delText>444</w:delText>
        </w:r>
        <w:r w:rsidR="00E37989" w:rsidDel="00A17716">
          <w:rPr>
            <w:webHidden/>
          </w:rPr>
          <w:fldChar w:fldCharType="end"/>
        </w:r>
        <w:r w:rsidDel="00A17716">
          <w:fldChar w:fldCharType="end"/>
        </w:r>
      </w:del>
    </w:p>
    <w:p w14:paraId="43662EA0" w14:textId="523F605C" w:rsidR="00E37989" w:rsidDel="00A17716" w:rsidRDefault="007E0421">
      <w:pPr>
        <w:pStyle w:val="TOC2"/>
        <w:rPr>
          <w:del w:id="46268" w:author="Author"/>
          <w:rFonts w:asciiTheme="minorHAnsi" w:eastAsiaTheme="minorEastAsia" w:hAnsiTheme="minorHAnsi" w:cstheme="minorBidi"/>
          <w:sz w:val="22"/>
          <w:szCs w:val="22"/>
        </w:rPr>
      </w:pPr>
      <w:del w:id="46269" w:author="Author">
        <w:r w:rsidDel="00A17716">
          <w:fldChar w:fldCharType="begin"/>
        </w:r>
        <w:r w:rsidDel="00A17716">
          <w:delInstrText xml:space="preserve"> HYPERLINK \l "_Toc481658800" </w:delInstrText>
        </w:r>
        <w:r w:rsidDel="00A17716">
          <w:fldChar w:fldCharType="separate"/>
        </w:r>
        <w:r w:rsidR="00E37989" w:rsidRPr="005C321F" w:rsidDel="00A17716">
          <w:rPr>
            <w:rStyle w:val="Hyperlink"/>
          </w:rPr>
          <w:delText>6.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ardware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00 \h </w:delInstrText>
        </w:r>
        <w:r w:rsidR="00E37989" w:rsidDel="00A17716">
          <w:rPr>
            <w:webHidden/>
          </w:rPr>
        </w:r>
        <w:r w:rsidR="00E37989" w:rsidDel="00A17716">
          <w:rPr>
            <w:webHidden/>
          </w:rPr>
          <w:fldChar w:fldCharType="separate"/>
        </w:r>
        <w:r w:rsidR="00E37989" w:rsidDel="00A17716">
          <w:rPr>
            <w:webHidden/>
          </w:rPr>
          <w:delText>444</w:delText>
        </w:r>
        <w:r w:rsidR="00E37989" w:rsidDel="00A17716">
          <w:rPr>
            <w:webHidden/>
          </w:rPr>
          <w:fldChar w:fldCharType="end"/>
        </w:r>
        <w:r w:rsidDel="00A17716">
          <w:fldChar w:fldCharType="end"/>
        </w:r>
      </w:del>
    </w:p>
    <w:p w14:paraId="42178A13" w14:textId="11D80CF1" w:rsidR="00E37989" w:rsidDel="00A17716" w:rsidRDefault="007E0421">
      <w:pPr>
        <w:pStyle w:val="TOC2"/>
        <w:rPr>
          <w:del w:id="46270" w:author="Author"/>
          <w:rFonts w:asciiTheme="minorHAnsi" w:eastAsiaTheme="minorEastAsia" w:hAnsiTheme="minorHAnsi" w:cstheme="minorBidi"/>
          <w:sz w:val="22"/>
          <w:szCs w:val="22"/>
        </w:rPr>
      </w:pPr>
      <w:del w:id="46271" w:author="Author">
        <w:r w:rsidDel="00A17716">
          <w:fldChar w:fldCharType="begin"/>
        </w:r>
        <w:r w:rsidDel="00A17716">
          <w:delInstrText xml:space="preserve"> HYPERLINK \l "_Toc481658801" </w:delInstrText>
        </w:r>
        <w:r w:rsidDel="00A17716">
          <w:fldChar w:fldCharType="separate"/>
        </w:r>
        <w:r w:rsidR="00E37989" w:rsidRPr="005C321F" w:rsidDel="00A17716">
          <w:rPr>
            <w:rStyle w:val="Hyperlink"/>
          </w:rPr>
          <w:delText>6.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oftware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01 \h </w:delInstrText>
        </w:r>
        <w:r w:rsidR="00E37989" w:rsidDel="00A17716">
          <w:rPr>
            <w:webHidden/>
          </w:rPr>
        </w:r>
        <w:r w:rsidR="00E37989" w:rsidDel="00A17716">
          <w:rPr>
            <w:webHidden/>
          </w:rPr>
          <w:fldChar w:fldCharType="separate"/>
        </w:r>
        <w:r w:rsidR="00E37989" w:rsidDel="00A17716">
          <w:rPr>
            <w:webHidden/>
          </w:rPr>
          <w:delText>444</w:delText>
        </w:r>
        <w:r w:rsidR="00E37989" w:rsidDel="00A17716">
          <w:rPr>
            <w:webHidden/>
          </w:rPr>
          <w:fldChar w:fldCharType="end"/>
        </w:r>
        <w:r w:rsidDel="00A17716">
          <w:fldChar w:fldCharType="end"/>
        </w:r>
      </w:del>
    </w:p>
    <w:p w14:paraId="1C18D33F" w14:textId="51269FE3" w:rsidR="00E37989" w:rsidDel="00A17716" w:rsidRDefault="007E0421">
      <w:pPr>
        <w:pStyle w:val="TOC3"/>
        <w:rPr>
          <w:del w:id="46272" w:author="Author"/>
          <w:rFonts w:asciiTheme="minorHAnsi" w:eastAsiaTheme="minorEastAsia" w:hAnsiTheme="minorHAnsi" w:cstheme="minorBidi"/>
          <w:sz w:val="22"/>
          <w:szCs w:val="22"/>
        </w:rPr>
      </w:pPr>
      <w:del w:id="46273" w:author="Author">
        <w:r w:rsidDel="00A17716">
          <w:fldChar w:fldCharType="begin"/>
        </w:r>
        <w:r w:rsidDel="00A17716">
          <w:delInstrText xml:space="preserve"> HYPERLINK \l "_Toc481658802" </w:delInstrText>
        </w:r>
        <w:r w:rsidDel="00A17716">
          <w:fldChar w:fldCharType="separate"/>
        </w:r>
        <w:r w:rsidR="00E37989" w:rsidRPr="005C321F" w:rsidDel="00A17716">
          <w:rPr>
            <w:rStyle w:val="Hyperlink"/>
          </w:rPr>
          <w:delText>6.2.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ceptual Design</w:delText>
        </w:r>
        <w:r w:rsidR="00E37989" w:rsidDel="00A17716">
          <w:rPr>
            <w:webHidden/>
          </w:rPr>
          <w:tab/>
        </w:r>
        <w:r w:rsidR="00E37989" w:rsidDel="00A17716">
          <w:rPr>
            <w:webHidden/>
          </w:rPr>
          <w:fldChar w:fldCharType="begin"/>
        </w:r>
        <w:r w:rsidR="00E37989" w:rsidDel="00A17716">
          <w:rPr>
            <w:webHidden/>
          </w:rPr>
          <w:delInstrText xml:space="preserve"> PAGEREF _Toc481658802 \h </w:delInstrText>
        </w:r>
        <w:r w:rsidR="00E37989" w:rsidDel="00A17716">
          <w:rPr>
            <w:webHidden/>
          </w:rPr>
        </w:r>
        <w:r w:rsidR="00E37989" w:rsidDel="00A17716">
          <w:rPr>
            <w:webHidden/>
          </w:rPr>
          <w:fldChar w:fldCharType="separate"/>
        </w:r>
        <w:r w:rsidR="00E37989" w:rsidDel="00A17716">
          <w:rPr>
            <w:webHidden/>
          </w:rPr>
          <w:delText>444</w:delText>
        </w:r>
        <w:r w:rsidR="00E37989" w:rsidDel="00A17716">
          <w:rPr>
            <w:webHidden/>
          </w:rPr>
          <w:fldChar w:fldCharType="end"/>
        </w:r>
        <w:r w:rsidDel="00A17716">
          <w:fldChar w:fldCharType="end"/>
        </w:r>
      </w:del>
    </w:p>
    <w:p w14:paraId="7F6CD147" w14:textId="0AA7BA68" w:rsidR="00E37989" w:rsidDel="00A17716" w:rsidRDefault="007E0421">
      <w:pPr>
        <w:pStyle w:val="TOC5"/>
        <w:rPr>
          <w:del w:id="46274" w:author="Author"/>
          <w:rFonts w:asciiTheme="minorHAnsi" w:eastAsiaTheme="minorEastAsia" w:hAnsiTheme="minorHAnsi" w:cstheme="minorBidi"/>
          <w:noProof/>
          <w:sz w:val="22"/>
          <w:szCs w:val="22"/>
        </w:rPr>
      </w:pPr>
      <w:del w:id="46275" w:author="Author">
        <w:r w:rsidDel="00A17716">
          <w:fldChar w:fldCharType="begin"/>
        </w:r>
        <w:r w:rsidDel="00A17716">
          <w:delInstrText xml:space="preserve"> HYPERLINK \l "_Toc481658803" </w:delInstrText>
        </w:r>
        <w:r w:rsidDel="00A17716">
          <w:fldChar w:fldCharType="separate"/>
        </w:r>
        <w:r w:rsidR="00E37989" w:rsidRPr="005C321F" w:rsidDel="00A17716">
          <w:rPr>
            <w:rStyle w:val="Hyperlink"/>
            <w:noProof/>
          </w:rPr>
          <w:delText>6.2.1.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mmunications Interfa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3 \h </w:delInstrText>
        </w:r>
        <w:r w:rsidR="00E37989" w:rsidDel="00A17716">
          <w:rPr>
            <w:noProof/>
            <w:webHidden/>
          </w:rPr>
        </w:r>
        <w:r w:rsidR="00E37989" w:rsidDel="00A17716">
          <w:rPr>
            <w:noProof/>
            <w:webHidden/>
          </w:rPr>
          <w:fldChar w:fldCharType="separate"/>
        </w:r>
        <w:r w:rsidR="00E37989" w:rsidDel="00A17716">
          <w:rPr>
            <w:noProof/>
            <w:webHidden/>
          </w:rPr>
          <w:delText>444</w:delText>
        </w:r>
        <w:r w:rsidR="00E37989" w:rsidDel="00A17716">
          <w:rPr>
            <w:noProof/>
            <w:webHidden/>
          </w:rPr>
          <w:fldChar w:fldCharType="end"/>
        </w:r>
        <w:r w:rsidDel="00A17716">
          <w:rPr>
            <w:noProof/>
          </w:rPr>
          <w:fldChar w:fldCharType="end"/>
        </w:r>
      </w:del>
    </w:p>
    <w:p w14:paraId="0CA5963E" w14:textId="6728ED11" w:rsidR="00E37989" w:rsidDel="00A17716" w:rsidRDefault="007E0421">
      <w:pPr>
        <w:pStyle w:val="TOC4"/>
        <w:rPr>
          <w:del w:id="46276" w:author="Author"/>
          <w:rFonts w:asciiTheme="minorHAnsi" w:eastAsiaTheme="minorEastAsia" w:hAnsiTheme="minorHAnsi" w:cstheme="minorBidi"/>
          <w:noProof/>
          <w:sz w:val="22"/>
          <w:szCs w:val="22"/>
        </w:rPr>
      </w:pPr>
      <w:del w:id="46277" w:author="Author">
        <w:r w:rsidDel="00A17716">
          <w:fldChar w:fldCharType="begin"/>
        </w:r>
        <w:r w:rsidDel="00A17716">
          <w:delInstrText xml:space="preserve"> HYPERLINK \l "_Toc481658804" </w:delInstrText>
        </w:r>
        <w:r w:rsidDel="00A17716">
          <w:fldChar w:fldCharType="separate"/>
        </w:r>
        <w:r w:rsidR="00E37989" w:rsidRPr="005C321F" w:rsidDel="00A17716">
          <w:rPr>
            <w:rStyle w:val="Hyperlink"/>
            <w:noProof/>
          </w:rPr>
          <w:delText>6.2.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ser Characteristic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4 \h </w:delInstrText>
        </w:r>
        <w:r w:rsidR="00E37989" w:rsidDel="00A17716">
          <w:rPr>
            <w:noProof/>
            <w:webHidden/>
          </w:rPr>
        </w:r>
        <w:r w:rsidR="00E37989" w:rsidDel="00A17716">
          <w:rPr>
            <w:noProof/>
            <w:webHidden/>
          </w:rPr>
          <w:fldChar w:fldCharType="separate"/>
        </w:r>
        <w:r w:rsidR="00E37989" w:rsidDel="00A17716">
          <w:rPr>
            <w:noProof/>
            <w:webHidden/>
          </w:rPr>
          <w:delText>444</w:delText>
        </w:r>
        <w:r w:rsidR="00E37989" w:rsidDel="00A17716">
          <w:rPr>
            <w:noProof/>
            <w:webHidden/>
          </w:rPr>
          <w:fldChar w:fldCharType="end"/>
        </w:r>
        <w:r w:rsidDel="00A17716">
          <w:rPr>
            <w:noProof/>
          </w:rPr>
          <w:fldChar w:fldCharType="end"/>
        </w:r>
      </w:del>
    </w:p>
    <w:p w14:paraId="47818F55" w14:textId="5CB10354" w:rsidR="00E37989" w:rsidDel="00A17716" w:rsidRDefault="007E0421">
      <w:pPr>
        <w:pStyle w:val="TOC4"/>
        <w:rPr>
          <w:del w:id="46278" w:author="Author"/>
          <w:rFonts w:asciiTheme="minorHAnsi" w:eastAsiaTheme="minorEastAsia" w:hAnsiTheme="minorHAnsi" w:cstheme="minorBidi"/>
          <w:noProof/>
          <w:sz w:val="22"/>
          <w:szCs w:val="22"/>
        </w:rPr>
      </w:pPr>
      <w:del w:id="46279" w:author="Author">
        <w:r w:rsidDel="00A17716">
          <w:fldChar w:fldCharType="begin"/>
        </w:r>
        <w:r w:rsidDel="00A17716">
          <w:delInstrText xml:space="preserve"> HYPERLINK \l "_Toc481658805" </w:delInstrText>
        </w:r>
        <w:r w:rsidDel="00A17716">
          <w:fldChar w:fldCharType="separate"/>
        </w:r>
        <w:r w:rsidR="00E37989" w:rsidRPr="005C321F" w:rsidDel="00A17716">
          <w:rPr>
            <w:rStyle w:val="Hyperlink"/>
            <w:noProof/>
          </w:rPr>
          <w:delText>6.2.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ependencies and Constrai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5 \h </w:delInstrText>
        </w:r>
        <w:r w:rsidR="00E37989" w:rsidDel="00A17716">
          <w:rPr>
            <w:noProof/>
            <w:webHidden/>
          </w:rPr>
        </w:r>
        <w:r w:rsidR="00E37989" w:rsidDel="00A17716">
          <w:rPr>
            <w:noProof/>
            <w:webHidden/>
          </w:rPr>
          <w:fldChar w:fldCharType="separate"/>
        </w:r>
        <w:r w:rsidR="00E37989" w:rsidDel="00A17716">
          <w:rPr>
            <w:noProof/>
            <w:webHidden/>
          </w:rPr>
          <w:delText>445</w:delText>
        </w:r>
        <w:r w:rsidR="00E37989" w:rsidDel="00A17716">
          <w:rPr>
            <w:noProof/>
            <w:webHidden/>
          </w:rPr>
          <w:fldChar w:fldCharType="end"/>
        </w:r>
        <w:r w:rsidDel="00A17716">
          <w:rPr>
            <w:noProof/>
          </w:rPr>
          <w:fldChar w:fldCharType="end"/>
        </w:r>
      </w:del>
    </w:p>
    <w:p w14:paraId="50647C4E" w14:textId="2C947839" w:rsidR="00E37989" w:rsidDel="00A17716" w:rsidRDefault="007E0421">
      <w:pPr>
        <w:pStyle w:val="TOC5"/>
        <w:rPr>
          <w:del w:id="46280" w:author="Author"/>
          <w:rFonts w:asciiTheme="minorHAnsi" w:eastAsiaTheme="minorEastAsia" w:hAnsiTheme="minorHAnsi" w:cstheme="minorBidi"/>
          <w:noProof/>
          <w:sz w:val="22"/>
          <w:szCs w:val="22"/>
        </w:rPr>
      </w:pPr>
      <w:del w:id="46281" w:author="Author">
        <w:r w:rsidDel="00A17716">
          <w:fldChar w:fldCharType="begin"/>
        </w:r>
        <w:r w:rsidDel="00A17716">
          <w:delInstrText xml:space="preserve"> HYPERLINK \l "_Toc481658806" </w:delInstrText>
        </w:r>
        <w:r w:rsidDel="00A17716">
          <w:fldChar w:fldCharType="separate"/>
        </w:r>
        <w:r w:rsidR="00E37989" w:rsidRPr="005C321F" w:rsidDel="00A17716">
          <w:rPr>
            <w:rStyle w:val="Hyperlink"/>
            <w:noProof/>
          </w:rPr>
          <w:delText>6.2.1.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I and Presentation Layer Dependencies, Risks and Tradeoff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6 \h </w:delInstrText>
        </w:r>
        <w:r w:rsidR="00E37989" w:rsidDel="00A17716">
          <w:rPr>
            <w:noProof/>
            <w:webHidden/>
          </w:rPr>
        </w:r>
        <w:r w:rsidR="00E37989" w:rsidDel="00A17716">
          <w:rPr>
            <w:noProof/>
            <w:webHidden/>
          </w:rPr>
          <w:fldChar w:fldCharType="separate"/>
        </w:r>
        <w:r w:rsidR="00E37989" w:rsidDel="00A17716">
          <w:rPr>
            <w:noProof/>
            <w:webHidden/>
          </w:rPr>
          <w:delText>445</w:delText>
        </w:r>
        <w:r w:rsidR="00E37989" w:rsidDel="00A17716">
          <w:rPr>
            <w:noProof/>
            <w:webHidden/>
          </w:rPr>
          <w:fldChar w:fldCharType="end"/>
        </w:r>
        <w:r w:rsidDel="00A17716">
          <w:rPr>
            <w:noProof/>
          </w:rPr>
          <w:fldChar w:fldCharType="end"/>
        </w:r>
      </w:del>
    </w:p>
    <w:p w14:paraId="3A01A0AA" w14:textId="61E3364E" w:rsidR="00E37989" w:rsidDel="00A17716" w:rsidRDefault="007E0421">
      <w:pPr>
        <w:pStyle w:val="TOC5"/>
        <w:rPr>
          <w:del w:id="46282" w:author="Author"/>
          <w:rFonts w:asciiTheme="minorHAnsi" w:eastAsiaTheme="minorEastAsia" w:hAnsiTheme="minorHAnsi" w:cstheme="minorBidi"/>
          <w:noProof/>
          <w:sz w:val="22"/>
          <w:szCs w:val="22"/>
        </w:rPr>
      </w:pPr>
      <w:del w:id="46283" w:author="Author">
        <w:r w:rsidDel="00A17716">
          <w:fldChar w:fldCharType="begin"/>
        </w:r>
        <w:r w:rsidDel="00A17716">
          <w:delInstrText xml:space="preserve"> HYPERLINK \l "_Toc481658807" </w:delInstrText>
        </w:r>
        <w:r w:rsidDel="00A17716">
          <w:fldChar w:fldCharType="separate"/>
        </w:r>
        <w:r w:rsidR="00E37989" w:rsidRPr="005C321F" w:rsidDel="00A17716">
          <w:rPr>
            <w:rStyle w:val="Hyperlink"/>
            <w:noProof/>
          </w:rPr>
          <w:delText>6.2.1.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Business, Service, Data Layer Dependencies, Risks and Tradeoff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7 \h </w:delInstrText>
        </w:r>
        <w:r w:rsidR="00E37989" w:rsidDel="00A17716">
          <w:rPr>
            <w:noProof/>
            <w:webHidden/>
          </w:rPr>
        </w:r>
        <w:r w:rsidR="00E37989" w:rsidDel="00A17716">
          <w:rPr>
            <w:noProof/>
            <w:webHidden/>
          </w:rPr>
          <w:fldChar w:fldCharType="separate"/>
        </w:r>
        <w:r w:rsidR="00E37989" w:rsidDel="00A17716">
          <w:rPr>
            <w:noProof/>
            <w:webHidden/>
          </w:rPr>
          <w:delText>454</w:delText>
        </w:r>
        <w:r w:rsidR="00E37989" w:rsidDel="00A17716">
          <w:rPr>
            <w:noProof/>
            <w:webHidden/>
          </w:rPr>
          <w:fldChar w:fldCharType="end"/>
        </w:r>
        <w:r w:rsidDel="00A17716">
          <w:rPr>
            <w:noProof/>
          </w:rPr>
          <w:fldChar w:fldCharType="end"/>
        </w:r>
      </w:del>
    </w:p>
    <w:p w14:paraId="6B7D7BE9" w14:textId="179CEECE" w:rsidR="00E37989" w:rsidDel="00A17716" w:rsidRDefault="007E0421">
      <w:pPr>
        <w:pStyle w:val="TOC5"/>
        <w:rPr>
          <w:del w:id="46284" w:author="Author"/>
          <w:rFonts w:asciiTheme="minorHAnsi" w:eastAsiaTheme="minorEastAsia" w:hAnsiTheme="minorHAnsi" w:cstheme="minorBidi"/>
          <w:noProof/>
          <w:sz w:val="22"/>
          <w:szCs w:val="22"/>
        </w:rPr>
      </w:pPr>
      <w:del w:id="46285" w:author="Author">
        <w:r w:rsidDel="00A17716">
          <w:fldChar w:fldCharType="begin"/>
        </w:r>
        <w:r w:rsidDel="00A17716">
          <w:delInstrText xml:space="preserve"> HYPERLINK \l "_Toc481658808" </w:delInstrText>
        </w:r>
        <w:r w:rsidDel="00A17716">
          <w:fldChar w:fldCharType="separate"/>
        </w:r>
        <w:r w:rsidR="00E37989" w:rsidRPr="005C321F" w:rsidDel="00A17716">
          <w:rPr>
            <w:rStyle w:val="Hyperlink"/>
            <w:noProof/>
          </w:rPr>
          <w:delText>6.2.1.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essaging Layer Dependencies, Risks and Tradeoff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08 \h </w:delInstrText>
        </w:r>
        <w:r w:rsidR="00E37989" w:rsidDel="00A17716">
          <w:rPr>
            <w:noProof/>
            <w:webHidden/>
          </w:rPr>
        </w:r>
        <w:r w:rsidR="00E37989" w:rsidDel="00A17716">
          <w:rPr>
            <w:noProof/>
            <w:webHidden/>
          </w:rPr>
          <w:fldChar w:fldCharType="separate"/>
        </w:r>
        <w:r w:rsidR="00E37989" w:rsidDel="00A17716">
          <w:rPr>
            <w:noProof/>
            <w:webHidden/>
          </w:rPr>
          <w:delText>467</w:delText>
        </w:r>
        <w:r w:rsidR="00E37989" w:rsidDel="00A17716">
          <w:rPr>
            <w:noProof/>
            <w:webHidden/>
          </w:rPr>
          <w:fldChar w:fldCharType="end"/>
        </w:r>
        <w:r w:rsidDel="00A17716">
          <w:rPr>
            <w:noProof/>
          </w:rPr>
          <w:fldChar w:fldCharType="end"/>
        </w:r>
      </w:del>
    </w:p>
    <w:p w14:paraId="480797E6" w14:textId="048BA42F" w:rsidR="00E37989" w:rsidDel="00A17716" w:rsidRDefault="007E0421">
      <w:pPr>
        <w:pStyle w:val="TOC3"/>
        <w:rPr>
          <w:del w:id="46286" w:author="Author"/>
          <w:rFonts w:asciiTheme="minorHAnsi" w:eastAsiaTheme="minorEastAsia" w:hAnsiTheme="minorHAnsi" w:cstheme="minorBidi"/>
          <w:sz w:val="22"/>
          <w:szCs w:val="22"/>
        </w:rPr>
      </w:pPr>
      <w:del w:id="46287" w:author="Author">
        <w:r w:rsidDel="00A17716">
          <w:fldChar w:fldCharType="begin"/>
        </w:r>
        <w:r w:rsidDel="00A17716">
          <w:delInstrText xml:space="preserve"> HYPERLINK \l "_Toc481658809" </w:delInstrText>
        </w:r>
        <w:r w:rsidDel="00A17716">
          <w:fldChar w:fldCharType="separate"/>
        </w:r>
        <w:r w:rsidR="00E37989" w:rsidRPr="005C321F" w:rsidDel="00A17716">
          <w:rPr>
            <w:rStyle w:val="Hyperlink"/>
          </w:rPr>
          <w:delText>6.2.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pecific Requirements</w:delText>
        </w:r>
        <w:r w:rsidR="00E37989" w:rsidDel="00A17716">
          <w:rPr>
            <w:webHidden/>
          </w:rPr>
          <w:tab/>
        </w:r>
        <w:r w:rsidR="00E37989" w:rsidDel="00A17716">
          <w:rPr>
            <w:webHidden/>
          </w:rPr>
          <w:fldChar w:fldCharType="begin"/>
        </w:r>
        <w:r w:rsidR="00E37989" w:rsidDel="00A17716">
          <w:rPr>
            <w:webHidden/>
          </w:rPr>
          <w:delInstrText xml:space="preserve"> PAGEREF _Toc481658809 \h </w:delInstrText>
        </w:r>
        <w:r w:rsidR="00E37989" w:rsidDel="00A17716">
          <w:rPr>
            <w:webHidden/>
          </w:rPr>
        </w:r>
        <w:r w:rsidR="00E37989" w:rsidDel="00A17716">
          <w:rPr>
            <w:webHidden/>
          </w:rPr>
          <w:fldChar w:fldCharType="separate"/>
        </w:r>
        <w:r w:rsidR="00E37989" w:rsidDel="00A17716">
          <w:rPr>
            <w:webHidden/>
          </w:rPr>
          <w:delText>473</w:delText>
        </w:r>
        <w:r w:rsidR="00E37989" w:rsidDel="00A17716">
          <w:rPr>
            <w:webHidden/>
          </w:rPr>
          <w:fldChar w:fldCharType="end"/>
        </w:r>
        <w:r w:rsidDel="00A17716">
          <w:fldChar w:fldCharType="end"/>
        </w:r>
      </w:del>
    </w:p>
    <w:p w14:paraId="665B2EF0" w14:textId="178395B7" w:rsidR="00E37989" w:rsidDel="00A17716" w:rsidRDefault="007E0421">
      <w:pPr>
        <w:pStyle w:val="TOC4"/>
        <w:rPr>
          <w:del w:id="46288" w:author="Author"/>
          <w:rFonts w:asciiTheme="minorHAnsi" w:eastAsiaTheme="minorEastAsia" w:hAnsiTheme="minorHAnsi" w:cstheme="minorBidi"/>
          <w:noProof/>
          <w:sz w:val="22"/>
          <w:szCs w:val="22"/>
        </w:rPr>
      </w:pPr>
      <w:del w:id="46289" w:author="Author">
        <w:r w:rsidDel="00A17716">
          <w:fldChar w:fldCharType="begin"/>
        </w:r>
        <w:r w:rsidDel="00A17716">
          <w:delInstrText xml:space="preserve"> HYPERLINK \l "_Toc481658810" </w:delInstrText>
        </w:r>
        <w:r w:rsidDel="00A17716">
          <w:fldChar w:fldCharType="separate"/>
        </w:r>
        <w:r w:rsidR="00E37989" w:rsidRPr="005C321F" w:rsidDel="00A17716">
          <w:rPr>
            <w:rStyle w:val="Hyperlink"/>
            <w:noProof/>
          </w:rPr>
          <w:delText>6.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atabase Reposito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0 \h </w:delInstrText>
        </w:r>
        <w:r w:rsidR="00E37989" w:rsidDel="00A17716">
          <w:rPr>
            <w:noProof/>
            <w:webHidden/>
          </w:rPr>
        </w:r>
        <w:r w:rsidR="00E37989" w:rsidDel="00A17716">
          <w:rPr>
            <w:noProof/>
            <w:webHidden/>
          </w:rPr>
          <w:fldChar w:fldCharType="separate"/>
        </w:r>
        <w:r w:rsidR="00E37989" w:rsidDel="00A17716">
          <w:rPr>
            <w:noProof/>
            <w:webHidden/>
          </w:rPr>
          <w:delText>473</w:delText>
        </w:r>
        <w:r w:rsidR="00E37989" w:rsidDel="00A17716">
          <w:rPr>
            <w:noProof/>
            <w:webHidden/>
          </w:rPr>
          <w:fldChar w:fldCharType="end"/>
        </w:r>
        <w:r w:rsidDel="00A17716">
          <w:rPr>
            <w:noProof/>
          </w:rPr>
          <w:fldChar w:fldCharType="end"/>
        </w:r>
      </w:del>
    </w:p>
    <w:p w14:paraId="5324ABF7" w14:textId="06317616" w:rsidR="00E37989" w:rsidDel="00A17716" w:rsidRDefault="007E0421">
      <w:pPr>
        <w:pStyle w:val="TOC4"/>
        <w:rPr>
          <w:del w:id="46290" w:author="Author"/>
          <w:rFonts w:asciiTheme="minorHAnsi" w:eastAsiaTheme="minorEastAsia" w:hAnsiTheme="minorHAnsi" w:cstheme="minorBidi"/>
          <w:noProof/>
          <w:sz w:val="22"/>
          <w:szCs w:val="22"/>
        </w:rPr>
      </w:pPr>
      <w:del w:id="46291" w:author="Author">
        <w:r w:rsidDel="00A17716">
          <w:fldChar w:fldCharType="begin"/>
        </w:r>
        <w:r w:rsidDel="00A17716">
          <w:delInstrText xml:space="preserve"> HYPERLINK \l "_Toc481658811" </w:delInstrText>
        </w:r>
        <w:r w:rsidDel="00A17716">
          <w:fldChar w:fldCharType="separate"/>
        </w:r>
        <w:r w:rsidR="00E37989" w:rsidRPr="005C321F" w:rsidDel="00A17716">
          <w:rPr>
            <w:rStyle w:val="Hyperlink"/>
            <w:noProof/>
          </w:rPr>
          <w:delText>6.2.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1 \h </w:delInstrText>
        </w:r>
        <w:r w:rsidR="00E37989" w:rsidDel="00A17716">
          <w:rPr>
            <w:noProof/>
            <w:webHidden/>
          </w:rPr>
        </w:r>
        <w:r w:rsidR="00E37989" w:rsidDel="00A17716">
          <w:rPr>
            <w:noProof/>
            <w:webHidden/>
          </w:rPr>
          <w:fldChar w:fldCharType="separate"/>
        </w:r>
        <w:r w:rsidR="00E37989" w:rsidDel="00A17716">
          <w:rPr>
            <w:noProof/>
            <w:webHidden/>
          </w:rPr>
          <w:delText>473</w:delText>
        </w:r>
        <w:r w:rsidR="00E37989" w:rsidDel="00A17716">
          <w:rPr>
            <w:noProof/>
            <w:webHidden/>
          </w:rPr>
          <w:fldChar w:fldCharType="end"/>
        </w:r>
        <w:r w:rsidDel="00A17716">
          <w:rPr>
            <w:noProof/>
          </w:rPr>
          <w:fldChar w:fldCharType="end"/>
        </w:r>
      </w:del>
    </w:p>
    <w:p w14:paraId="40E60975" w14:textId="370EFDEB" w:rsidR="00E37989" w:rsidDel="00A17716" w:rsidRDefault="007E0421">
      <w:pPr>
        <w:pStyle w:val="TOC5"/>
        <w:rPr>
          <w:del w:id="46292" w:author="Author"/>
          <w:rFonts w:asciiTheme="minorHAnsi" w:eastAsiaTheme="minorEastAsia" w:hAnsiTheme="minorHAnsi" w:cstheme="minorBidi"/>
          <w:noProof/>
          <w:sz w:val="22"/>
          <w:szCs w:val="22"/>
        </w:rPr>
      </w:pPr>
      <w:del w:id="46293" w:author="Author">
        <w:r w:rsidDel="00A17716">
          <w:fldChar w:fldCharType="begin"/>
        </w:r>
        <w:r w:rsidDel="00A17716">
          <w:delInstrText xml:space="preserve"> HYPERLINK \l "_Toc481658812" </w:delInstrText>
        </w:r>
        <w:r w:rsidDel="00A17716">
          <w:fldChar w:fldCharType="separate"/>
        </w:r>
        <w:r w:rsidR="00E37989" w:rsidRPr="005C321F" w:rsidDel="00A17716">
          <w:rPr>
            <w:rStyle w:val="Hyperlink"/>
            <w:noProof/>
          </w:rPr>
          <w:delText>6.2.2.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Billing 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2 \h </w:delInstrText>
        </w:r>
        <w:r w:rsidR="00E37989" w:rsidDel="00A17716">
          <w:rPr>
            <w:noProof/>
            <w:webHidden/>
          </w:rPr>
        </w:r>
        <w:r w:rsidR="00E37989" w:rsidDel="00A17716">
          <w:rPr>
            <w:noProof/>
            <w:webHidden/>
          </w:rPr>
          <w:fldChar w:fldCharType="separate"/>
        </w:r>
        <w:r w:rsidR="00E37989" w:rsidDel="00A17716">
          <w:rPr>
            <w:noProof/>
            <w:webHidden/>
          </w:rPr>
          <w:delText>473</w:delText>
        </w:r>
        <w:r w:rsidR="00E37989" w:rsidDel="00A17716">
          <w:rPr>
            <w:noProof/>
            <w:webHidden/>
          </w:rPr>
          <w:fldChar w:fldCharType="end"/>
        </w:r>
        <w:r w:rsidDel="00A17716">
          <w:rPr>
            <w:noProof/>
          </w:rPr>
          <w:fldChar w:fldCharType="end"/>
        </w:r>
      </w:del>
    </w:p>
    <w:p w14:paraId="5405A877" w14:textId="2DDCC34D" w:rsidR="00E37989" w:rsidDel="00A17716" w:rsidRDefault="007E0421">
      <w:pPr>
        <w:pStyle w:val="TOC5"/>
        <w:rPr>
          <w:del w:id="46294" w:author="Author"/>
          <w:rFonts w:asciiTheme="minorHAnsi" w:eastAsiaTheme="minorEastAsia" w:hAnsiTheme="minorHAnsi" w:cstheme="minorBidi"/>
          <w:noProof/>
          <w:sz w:val="22"/>
          <w:szCs w:val="22"/>
        </w:rPr>
      </w:pPr>
      <w:del w:id="46295" w:author="Author">
        <w:r w:rsidDel="00A17716">
          <w:fldChar w:fldCharType="begin"/>
        </w:r>
        <w:r w:rsidDel="00A17716">
          <w:delInstrText xml:space="preserve"> HYPERLINK \l "_Toc481658813" </w:delInstrText>
        </w:r>
        <w:r w:rsidDel="00A17716">
          <w:fldChar w:fldCharType="separate"/>
        </w:r>
        <w:r w:rsidR="00E37989" w:rsidRPr="005C321F" w:rsidDel="00A17716">
          <w:rPr>
            <w:rStyle w:val="Hyperlink"/>
            <w:noProof/>
          </w:rPr>
          <w:delText>6.2.2.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Payment 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3 \h </w:delInstrText>
        </w:r>
        <w:r w:rsidR="00E37989" w:rsidDel="00A17716">
          <w:rPr>
            <w:noProof/>
            <w:webHidden/>
          </w:rPr>
        </w:r>
        <w:r w:rsidR="00E37989" w:rsidDel="00A17716">
          <w:rPr>
            <w:noProof/>
            <w:webHidden/>
          </w:rPr>
          <w:fldChar w:fldCharType="separate"/>
        </w:r>
        <w:r w:rsidR="00E37989" w:rsidDel="00A17716">
          <w:rPr>
            <w:noProof/>
            <w:webHidden/>
          </w:rPr>
          <w:delText>475</w:delText>
        </w:r>
        <w:r w:rsidR="00E37989" w:rsidDel="00A17716">
          <w:rPr>
            <w:noProof/>
            <w:webHidden/>
          </w:rPr>
          <w:fldChar w:fldCharType="end"/>
        </w:r>
        <w:r w:rsidDel="00A17716">
          <w:rPr>
            <w:noProof/>
          </w:rPr>
          <w:fldChar w:fldCharType="end"/>
        </w:r>
      </w:del>
    </w:p>
    <w:p w14:paraId="781CCAB3" w14:textId="1B0CDB7F" w:rsidR="00E37989" w:rsidDel="00A17716" w:rsidRDefault="007E0421">
      <w:pPr>
        <w:pStyle w:val="TOC5"/>
        <w:rPr>
          <w:del w:id="46296" w:author="Author"/>
          <w:rFonts w:asciiTheme="minorHAnsi" w:eastAsiaTheme="minorEastAsia" w:hAnsiTheme="minorHAnsi" w:cstheme="minorBidi"/>
          <w:noProof/>
          <w:sz w:val="22"/>
          <w:szCs w:val="22"/>
        </w:rPr>
      </w:pPr>
      <w:del w:id="46297" w:author="Author">
        <w:r w:rsidDel="00A17716">
          <w:fldChar w:fldCharType="begin"/>
        </w:r>
        <w:r w:rsidDel="00A17716">
          <w:delInstrText xml:space="preserve"> HYPERLINK \l "_Toc481658814" </w:delInstrText>
        </w:r>
        <w:r w:rsidDel="00A17716">
          <w:fldChar w:fldCharType="separate"/>
        </w:r>
        <w:r w:rsidR="00E37989" w:rsidRPr="005C321F" w:rsidDel="00A17716">
          <w:rPr>
            <w:rStyle w:val="Hyperlink"/>
            <w:noProof/>
          </w:rPr>
          <w:delText>6.2.2.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Insurance 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4 \h </w:delInstrText>
        </w:r>
        <w:r w:rsidR="00E37989" w:rsidDel="00A17716">
          <w:rPr>
            <w:noProof/>
            <w:webHidden/>
          </w:rPr>
        </w:r>
        <w:r w:rsidR="00E37989" w:rsidDel="00A17716">
          <w:rPr>
            <w:noProof/>
            <w:webHidden/>
          </w:rPr>
          <w:fldChar w:fldCharType="separate"/>
        </w:r>
        <w:r w:rsidR="00E37989" w:rsidDel="00A17716">
          <w:rPr>
            <w:noProof/>
            <w:webHidden/>
          </w:rPr>
          <w:delText>475</w:delText>
        </w:r>
        <w:r w:rsidR="00E37989" w:rsidDel="00A17716">
          <w:rPr>
            <w:noProof/>
            <w:webHidden/>
          </w:rPr>
          <w:fldChar w:fldCharType="end"/>
        </w:r>
        <w:r w:rsidDel="00A17716">
          <w:rPr>
            <w:noProof/>
          </w:rPr>
          <w:fldChar w:fldCharType="end"/>
        </w:r>
      </w:del>
    </w:p>
    <w:p w14:paraId="03991D55" w14:textId="0088842F" w:rsidR="00E37989" w:rsidDel="00A17716" w:rsidRDefault="007E0421">
      <w:pPr>
        <w:pStyle w:val="TOC5"/>
        <w:rPr>
          <w:del w:id="46298" w:author="Author"/>
          <w:rFonts w:asciiTheme="minorHAnsi" w:eastAsiaTheme="minorEastAsia" w:hAnsiTheme="minorHAnsi" w:cstheme="minorBidi"/>
          <w:noProof/>
          <w:sz w:val="22"/>
          <w:szCs w:val="22"/>
        </w:rPr>
      </w:pPr>
      <w:del w:id="46299" w:author="Author">
        <w:r w:rsidDel="00A17716">
          <w:fldChar w:fldCharType="begin"/>
        </w:r>
        <w:r w:rsidDel="00A17716">
          <w:delInstrText xml:space="preserve"> HYPERLINK \l "_Toc481658815" </w:delInstrText>
        </w:r>
        <w:r w:rsidDel="00A17716">
          <w:fldChar w:fldCharType="separate"/>
        </w:r>
        <w:r w:rsidR="00E37989" w:rsidRPr="005C321F" w:rsidDel="00A17716">
          <w:rPr>
            <w:rStyle w:val="Hyperlink"/>
            <w:noProof/>
          </w:rPr>
          <w:delText>6.2.2.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Admin System Featur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5 \h </w:delInstrText>
        </w:r>
        <w:r w:rsidR="00E37989" w:rsidDel="00A17716">
          <w:rPr>
            <w:noProof/>
            <w:webHidden/>
          </w:rPr>
        </w:r>
        <w:r w:rsidR="00E37989" w:rsidDel="00A17716">
          <w:rPr>
            <w:noProof/>
            <w:webHidden/>
          </w:rPr>
          <w:fldChar w:fldCharType="separate"/>
        </w:r>
        <w:r w:rsidR="00E37989" w:rsidDel="00A17716">
          <w:rPr>
            <w:noProof/>
            <w:webHidden/>
          </w:rPr>
          <w:delText>478</w:delText>
        </w:r>
        <w:r w:rsidR="00E37989" w:rsidDel="00A17716">
          <w:rPr>
            <w:noProof/>
            <w:webHidden/>
          </w:rPr>
          <w:fldChar w:fldCharType="end"/>
        </w:r>
        <w:r w:rsidDel="00A17716">
          <w:rPr>
            <w:noProof/>
          </w:rPr>
          <w:fldChar w:fldCharType="end"/>
        </w:r>
      </w:del>
    </w:p>
    <w:p w14:paraId="2406F35D" w14:textId="775FC08D" w:rsidR="00E37989" w:rsidDel="00A17716" w:rsidRDefault="007E0421">
      <w:pPr>
        <w:pStyle w:val="TOC4"/>
        <w:rPr>
          <w:del w:id="46300" w:author="Author"/>
          <w:rFonts w:asciiTheme="minorHAnsi" w:eastAsiaTheme="minorEastAsia" w:hAnsiTheme="minorHAnsi" w:cstheme="minorBidi"/>
          <w:noProof/>
          <w:sz w:val="22"/>
          <w:szCs w:val="22"/>
        </w:rPr>
      </w:pPr>
      <w:del w:id="46301" w:author="Author">
        <w:r w:rsidDel="00A17716">
          <w:fldChar w:fldCharType="begin"/>
        </w:r>
        <w:r w:rsidDel="00A17716">
          <w:delInstrText xml:space="preserve"> HYPERLINK \l "_Toc481658816" </w:delInstrText>
        </w:r>
        <w:r w:rsidDel="00A17716">
          <w:fldChar w:fldCharType="separate"/>
        </w:r>
        <w:r w:rsidR="00E37989" w:rsidRPr="005C321F" w:rsidDel="00A17716">
          <w:rPr>
            <w:rStyle w:val="Hyperlink"/>
            <w:noProof/>
          </w:rPr>
          <w:delText>6.2.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esign Element Tabl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6 \h </w:delInstrText>
        </w:r>
        <w:r w:rsidR="00E37989" w:rsidDel="00A17716">
          <w:rPr>
            <w:noProof/>
            <w:webHidden/>
          </w:rPr>
        </w:r>
        <w:r w:rsidR="00E37989" w:rsidDel="00A17716">
          <w:rPr>
            <w:noProof/>
            <w:webHidden/>
          </w:rPr>
          <w:fldChar w:fldCharType="separate"/>
        </w:r>
        <w:r w:rsidR="00E37989" w:rsidDel="00A17716">
          <w:rPr>
            <w:noProof/>
            <w:webHidden/>
          </w:rPr>
          <w:delText>481</w:delText>
        </w:r>
        <w:r w:rsidR="00E37989" w:rsidDel="00A17716">
          <w:rPr>
            <w:noProof/>
            <w:webHidden/>
          </w:rPr>
          <w:fldChar w:fldCharType="end"/>
        </w:r>
        <w:r w:rsidDel="00A17716">
          <w:rPr>
            <w:noProof/>
          </w:rPr>
          <w:fldChar w:fldCharType="end"/>
        </w:r>
      </w:del>
    </w:p>
    <w:p w14:paraId="39B2F414" w14:textId="6D50156C" w:rsidR="00E37989" w:rsidDel="00A17716" w:rsidRDefault="007E0421">
      <w:pPr>
        <w:pStyle w:val="TOC5"/>
        <w:rPr>
          <w:del w:id="46302" w:author="Author"/>
          <w:rFonts w:asciiTheme="minorHAnsi" w:eastAsiaTheme="minorEastAsia" w:hAnsiTheme="minorHAnsi" w:cstheme="minorBidi"/>
          <w:noProof/>
          <w:sz w:val="22"/>
          <w:szCs w:val="22"/>
        </w:rPr>
      </w:pPr>
      <w:del w:id="46303" w:author="Author">
        <w:r w:rsidDel="00A17716">
          <w:fldChar w:fldCharType="begin"/>
        </w:r>
        <w:r w:rsidDel="00A17716">
          <w:delInstrText xml:space="preserve"> HYPERLINK \l "_Toc481658817" </w:delInstrText>
        </w:r>
        <w:r w:rsidDel="00A17716">
          <w:fldChar w:fldCharType="separate"/>
        </w:r>
        <w:r w:rsidR="00E37989" w:rsidRPr="005C321F" w:rsidDel="00A17716">
          <w:rPr>
            <w:rStyle w:val="Hyperlink"/>
            <w:noProof/>
          </w:rPr>
          <w:delText>6.2.2.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outines (Entry Poi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7 \h </w:delInstrText>
        </w:r>
        <w:r w:rsidR="00E37989" w:rsidDel="00A17716">
          <w:rPr>
            <w:noProof/>
            <w:webHidden/>
          </w:rPr>
        </w:r>
        <w:r w:rsidR="00E37989" w:rsidDel="00A17716">
          <w:rPr>
            <w:noProof/>
            <w:webHidden/>
          </w:rPr>
          <w:fldChar w:fldCharType="separate"/>
        </w:r>
        <w:r w:rsidR="00E37989" w:rsidDel="00A17716">
          <w:rPr>
            <w:noProof/>
            <w:webHidden/>
          </w:rPr>
          <w:delText>481</w:delText>
        </w:r>
        <w:r w:rsidR="00E37989" w:rsidDel="00A17716">
          <w:rPr>
            <w:noProof/>
            <w:webHidden/>
          </w:rPr>
          <w:fldChar w:fldCharType="end"/>
        </w:r>
        <w:r w:rsidDel="00A17716">
          <w:rPr>
            <w:noProof/>
          </w:rPr>
          <w:fldChar w:fldCharType="end"/>
        </w:r>
      </w:del>
    </w:p>
    <w:p w14:paraId="214A6D12" w14:textId="70F9F633" w:rsidR="00E37989" w:rsidDel="00A17716" w:rsidRDefault="007E0421">
      <w:pPr>
        <w:pStyle w:val="TOC5"/>
        <w:rPr>
          <w:del w:id="46304" w:author="Author"/>
          <w:rFonts w:asciiTheme="minorHAnsi" w:eastAsiaTheme="minorEastAsia" w:hAnsiTheme="minorHAnsi" w:cstheme="minorBidi"/>
          <w:noProof/>
          <w:sz w:val="22"/>
          <w:szCs w:val="22"/>
        </w:rPr>
      </w:pPr>
      <w:del w:id="46305" w:author="Author">
        <w:r w:rsidDel="00A17716">
          <w:fldChar w:fldCharType="begin"/>
        </w:r>
        <w:r w:rsidDel="00A17716">
          <w:delInstrText xml:space="preserve"> HYPERLINK \l "_Toc481658818" </w:delInstrText>
        </w:r>
        <w:r w:rsidDel="00A17716">
          <w:fldChar w:fldCharType="separate"/>
        </w:r>
        <w:r w:rsidR="00E37989" w:rsidRPr="005C321F" w:rsidDel="00A17716">
          <w:rPr>
            <w:rStyle w:val="Hyperlink"/>
            <w:noProof/>
          </w:rPr>
          <w:delText>6.2.2.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Templat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8 \h </w:delInstrText>
        </w:r>
        <w:r w:rsidR="00E37989" w:rsidDel="00A17716">
          <w:rPr>
            <w:noProof/>
            <w:webHidden/>
          </w:rPr>
        </w:r>
        <w:r w:rsidR="00E37989" w:rsidDel="00A17716">
          <w:rPr>
            <w:noProof/>
            <w:webHidden/>
          </w:rPr>
          <w:fldChar w:fldCharType="separate"/>
        </w:r>
        <w:r w:rsidR="00E37989" w:rsidDel="00A17716">
          <w:rPr>
            <w:noProof/>
            <w:webHidden/>
          </w:rPr>
          <w:delText>482</w:delText>
        </w:r>
        <w:r w:rsidR="00E37989" w:rsidDel="00A17716">
          <w:rPr>
            <w:noProof/>
            <w:webHidden/>
          </w:rPr>
          <w:fldChar w:fldCharType="end"/>
        </w:r>
        <w:r w:rsidDel="00A17716">
          <w:rPr>
            <w:noProof/>
          </w:rPr>
          <w:fldChar w:fldCharType="end"/>
        </w:r>
      </w:del>
    </w:p>
    <w:p w14:paraId="3F472228" w14:textId="605BB867" w:rsidR="00E37989" w:rsidDel="00A17716" w:rsidRDefault="007E0421">
      <w:pPr>
        <w:pStyle w:val="TOC5"/>
        <w:rPr>
          <w:del w:id="46306" w:author="Author"/>
          <w:rFonts w:asciiTheme="minorHAnsi" w:eastAsiaTheme="minorEastAsia" w:hAnsiTheme="minorHAnsi" w:cstheme="minorBidi"/>
          <w:noProof/>
          <w:sz w:val="22"/>
          <w:szCs w:val="22"/>
        </w:rPr>
      </w:pPr>
      <w:del w:id="46307" w:author="Author">
        <w:r w:rsidDel="00A17716">
          <w:fldChar w:fldCharType="begin"/>
        </w:r>
        <w:r w:rsidDel="00A17716">
          <w:delInstrText xml:space="preserve"> HYPERLINK \l "_Toc481658819" </w:delInstrText>
        </w:r>
        <w:r w:rsidDel="00A17716">
          <w:fldChar w:fldCharType="separate"/>
        </w:r>
        <w:r w:rsidR="00E37989" w:rsidRPr="005C321F" w:rsidDel="00A17716">
          <w:rPr>
            <w:rStyle w:val="Hyperlink"/>
            <w:noProof/>
          </w:rPr>
          <w:delText>6.2.2.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Bulleti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19 \h </w:delInstrText>
        </w:r>
        <w:r w:rsidR="00E37989" w:rsidDel="00A17716">
          <w:rPr>
            <w:noProof/>
            <w:webHidden/>
          </w:rPr>
        </w:r>
        <w:r w:rsidR="00E37989" w:rsidDel="00A17716">
          <w:rPr>
            <w:noProof/>
            <w:webHidden/>
          </w:rPr>
          <w:fldChar w:fldCharType="separate"/>
        </w:r>
        <w:r w:rsidR="00E37989" w:rsidDel="00A17716">
          <w:rPr>
            <w:noProof/>
            <w:webHidden/>
          </w:rPr>
          <w:delText>483</w:delText>
        </w:r>
        <w:r w:rsidR="00E37989" w:rsidDel="00A17716">
          <w:rPr>
            <w:noProof/>
            <w:webHidden/>
          </w:rPr>
          <w:fldChar w:fldCharType="end"/>
        </w:r>
        <w:r w:rsidDel="00A17716">
          <w:rPr>
            <w:noProof/>
          </w:rPr>
          <w:fldChar w:fldCharType="end"/>
        </w:r>
      </w:del>
    </w:p>
    <w:p w14:paraId="26F63179" w14:textId="2F9C38DF" w:rsidR="00E37989" w:rsidDel="00A17716" w:rsidRDefault="007E0421">
      <w:pPr>
        <w:pStyle w:val="TOC5"/>
        <w:rPr>
          <w:del w:id="46308" w:author="Author"/>
          <w:rFonts w:asciiTheme="minorHAnsi" w:eastAsiaTheme="minorEastAsia" w:hAnsiTheme="minorHAnsi" w:cstheme="minorBidi"/>
          <w:noProof/>
          <w:sz w:val="22"/>
          <w:szCs w:val="22"/>
        </w:rPr>
      </w:pPr>
      <w:del w:id="46309" w:author="Author">
        <w:r w:rsidDel="00A17716">
          <w:fldChar w:fldCharType="begin"/>
        </w:r>
        <w:r w:rsidDel="00A17716">
          <w:delInstrText xml:space="preserve"> HYPERLINK \l "_Toc481658820" </w:delInstrText>
        </w:r>
        <w:r w:rsidDel="00A17716">
          <w:fldChar w:fldCharType="separate"/>
        </w:r>
        <w:r w:rsidR="00E37989" w:rsidRPr="005C321F" w:rsidDel="00A17716">
          <w:rPr>
            <w:rStyle w:val="Hyperlink"/>
            <w:noProof/>
          </w:rPr>
          <w:delText>6.2.2.3.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ata Entries Affected by th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0 \h </w:delInstrText>
        </w:r>
        <w:r w:rsidR="00E37989" w:rsidDel="00A17716">
          <w:rPr>
            <w:noProof/>
            <w:webHidden/>
          </w:rPr>
        </w:r>
        <w:r w:rsidR="00E37989" w:rsidDel="00A17716">
          <w:rPr>
            <w:noProof/>
            <w:webHidden/>
          </w:rPr>
          <w:fldChar w:fldCharType="separate"/>
        </w:r>
        <w:r w:rsidR="00E37989" w:rsidDel="00A17716">
          <w:rPr>
            <w:noProof/>
            <w:webHidden/>
          </w:rPr>
          <w:delText>484</w:delText>
        </w:r>
        <w:r w:rsidR="00E37989" w:rsidDel="00A17716">
          <w:rPr>
            <w:noProof/>
            <w:webHidden/>
          </w:rPr>
          <w:fldChar w:fldCharType="end"/>
        </w:r>
        <w:r w:rsidDel="00A17716">
          <w:rPr>
            <w:noProof/>
          </w:rPr>
          <w:fldChar w:fldCharType="end"/>
        </w:r>
      </w:del>
    </w:p>
    <w:p w14:paraId="4DD4B9BC" w14:textId="3883C55B" w:rsidR="00E37989" w:rsidDel="00A17716" w:rsidRDefault="007E0421">
      <w:pPr>
        <w:pStyle w:val="TOC5"/>
        <w:rPr>
          <w:del w:id="46310" w:author="Author"/>
          <w:rFonts w:asciiTheme="minorHAnsi" w:eastAsiaTheme="minorEastAsia" w:hAnsiTheme="minorHAnsi" w:cstheme="minorBidi"/>
          <w:noProof/>
          <w:sz w:val="22"/>
          <w:szCs w:val="22"/>
        </w:rPr>
      </w:pPr>
      <w:del w:id="46311" w:author="Author">
        <w:r w:rsidDel="00A17716">
          <w:fldChar w:fldCharType="begin"/>
        </w:r>
        <w:r w:rsidDel="00A17716">
          <w:delInstrText xml:space="preserve"> HYPERLINK \l "_Toc481658821" </w:delInstrText>
        </w:r>
        <w:r w:rsidDel="00A17716">
          <w:fldChar w:fldCharType="separate"/>
        </w:r>
        <w:r w:rsidR="00E37989" w:rsidRPr="005C321F" w:rsidDel="00A17716">
          <w:rPr>
            <w:rStyle w:val="Hyperlink"/>
            <w:noProof/>
          </w:rPr>
          <w:delText>6.2.2.3.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nique Recor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1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74E645C6" w14:textId="668ADA0A" w:rsidR="00E37989" w:rsidDel="00A17716" w:rsidRDefault="007E0421">
      <w:pPr>
        <w:pStyle w:val="TOC5"/>
        <w:rPr>
          <w:del w:id="46312" w:author="Author"/>
          <w:rFonts w:asciiTheme="minorHAnsi" w:eastAsiaTheme="minorEastAsia" w:hAnsiTheme="minorHAnsi" w:cstheme="minorBidi"/>
          <w:noProof/>
          <w:sz w:val="22"/>
          <w:szCs w:val="22"/>
        </w:rPr>
      </w:pPr>
      <w:del w:id="46313" w:author="Author">
        <w:r w:rsidDel="00A17716">
          <w:fldChar w:fldCharType="begin"/>
        </w:r>
        <w:r w:rsidDel="00A17716">
          <w:delInstrText xml:space="preserve"> HYPERLINK \l "_Toc481658822" </w:delInstrText>
        </w:r>
        <w:r w:rsidDel="00A17716">
          <w:fldChar w:fldCharType="separate"/>
        </w:r>
        <w:r w:rsidR="00E37989" w:rsidRPr="005C321F" w:rsidDel="00A17716">
          <w:rPr>
            <w:rStyle w:val="Hyperlink"/>
            <w:noProof/>
          </w:rPr>
          <w:delText>6.2.2.3.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ile or Global Size Chan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2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410FAD06" w14:textId="2D045644" w:rsidR="00E37989" w:rsidDel="00A17716" w:rsidRDefault="007E0421">
      <w:pPr>
        <w:pStyle w:val="TOC5"/>
        <w:rPr>
          <w:del w:id="46314" w:author="Author"/>
          <w:rFonts w:asciiTheme="minorHAnsi" w:eastAsiaTheme="minorEastAsia" w:hAnsiTheme="minorHAnsi" w:cstheme="minorBidi"/>
          <w:noProof/>
          <w:sz w:val="22"/>
          <w:szCs w:val="22"/>
        </w:rPr>
      </w:pPr>
      <w:del w:id="46315" w:author="Author">
        <w:r w:rsidDel="00A17716">
          <w:fldChar w:fldCharType="begin"/>
        </w:r>
        <w:r w:rsidDel="00A17716">
          <w:delInstrText xml:space="preserve"> HYPERLINK \l "_Toc481658823" </w:delInstrText>
        </w:r>
        <w:r w:rsidDel="00A17716">
          <w:fldChar w:fldCharType="separate"/>
        </w:r>
        <w:r w:rsidR="00E37989" w:rsidRPr="005C321F" w:rsidDel="00A17716">
          <w:rPr>
            <w:rStyle w:val="Hyperlink"/>
            <w:noProof/>
          </w:rPr>
          <w:delText>6.2.2.3.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ail Group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3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116D8ED5" w14:textId="0598C29E" w:rsidR="00E37989" w:rsidDel="00A17716" w:rsidRDefault="007E0421">
      <w:pPr>
        <w:pStyle w:val="TOC5"/>
        <w:rPr>
          <w:del w:id="46316" w:author="Author"/>
          <w:rFonts w:asciiTheme="minorHAnsi" w:eastAsiaTheme="minorEastAsia" w:hAnsiTheme="minorHAnsi" w:cstheme="minorBidi"/>
          <w:noProof/>
          <w:sz w:val="22"/>
          <w:szCs w:val="22"/>
        </w:rPr>
      </w:pPr>
      <w:del w:id="46317" w:author="Author">
        <w:r w:rsidDel="00A17716">
          <w:fldChar w:fldCharType="begin"/>
        </w:r>
        <w:r w:rsidDel="00A17716">
          <w:delInstrText xml:space="preserve"> HYPERLINK \l "_Toc481658824" </w:delInstrText>
        </w:r>
        <w:r w:rsidDel="00A17716">
          <w:fldChar w:fldCharType="separate"/>
        </w:r>
        <w:r w:rsidR="00E37989" w:rsidRPr="005C321F" w:rsidDel="00A17716">
          <w:rPr>
            <w:rStyle w:val="Hyperlink"/>
            <w:noProof/>
          </w:rPr>
          <w:delText>6.2.2.3.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ecurity Key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4 \h </w:delInstrText>
        </w:r>
        <w:r w:rsidR="00E37989" w:rsidDel="00A17716">
          <w:rPr>
            <w:noProof/>
            <w:webHidden/>
          </w:rPr>
        </w:r>
        <w:r w:rsidR="00E37989" w:rsidDel="00A17716">
          <w:rPr>
            <w:noProof/>
            <w:webHidden/>
          </w:rPr>
          <w:fldChar w:fldCharType="separate"/>
        </w:r>
        <w:r w:rsidR="00E37989" w:rsidDel="00A17716">
          <w:rPr>
            <w:noProof/>
            <w:webHidden/>
          </w:rPr>
          <w:delText>486</w:delText>
        </w:r>
        <w:r w:rsidR="00E37989" w:rsidDel="00A17716">
          <w:rPr>
            <w:noProof/>
            <w:webHidden/>
          </w:rPr>
          <w:fldChar w:fldCharType="end"/>
        </w:r>
        <w:r w:rsidDel="00A17716">
          <w:rPr>
            <w:noProof/>
          </w:rPr>
          <w:fldChar w:fldCharType="end"/>
        </w:r>
      </w:del>
    </w:p>
    <w:p w14:paraId="330D3814" w14:textId="7214C1CF" w:rsidR="00E37989" w:rsidDel="00A17716" w:rsidRDefault="007E0421">
      <w:pPr>
        <w:pStyle w:val="TOC5"/>
        <w:rPr>
          <w:del w:id="46318" w:author="Author"/>
          <w:rFonts w:asciiTheme="minorHAnsi" w:eastAsiaTheme="minorEastAsia" w:hAnsiTheme="minorHAnsi" w:cstheme="minorBidi"/>
          <w:noProof/>
          <w:sz w:val="22"/>
          <w:szCs w:val="22"/>
        </w:rPr>
      </w:pPr>
      <w:del w:id="46319" w:author="Author">
        <w:r w:rsidDel="00A17716">
          <w:fldChar w:fldCharType="begin"/>
        </w:r>
        <w:r w:rsidDel="00A17716">
          <w:delInstrText xml:space="preserve"> HYPERLINK \l "_Toc481658825" </w:delInstrText>
        </w:r>
        <w:r w:rsidDel="00A17716">
          <w:fldChar w:fldCharType="separate"/>
        </w:r>
        <w:r w:rsidR="00E37989" w:rsidRPr="005C321F" w:rsidDel="00A17716">
          <w:rPr>
            <w:rStyle w:val="Hyperlink"/>
            <w:noProof/>
          </w:rPr>
          <w:delText>6.2.2.3.9.</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Op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5 \h </w:delInstrText>
        </w:r>
        <w:r w:rsidR="00E37989" w:rsidDel="00A17716">
          <w:rPr>
            <w:noProof/>
            <w:webHidden/>
          </w:rPr>
        </w:r>
        <w:r w:rsidR="00E37989" w:rsidDel="00A17716">
          <w:rPr>
            <w:noProof/>
            <w:webHidden/>
          </w:rPr>
          <w:fldChar w:fldCharType="separate"/>
        </w:r>
        <w:r w:rsidR="00E37989" w:rsidDel="00A17716">
          <w:rPr>
            <w:noProof/>
            <w:webHidden/>
          </w:rPr>
          <w:delText>488</w:delText>
        </w:r>
        <w:r w:rsidR="00E37989" w:rsidDel="00A17716">
          <w:rPr>
            <w:noProof/>
            <w:webHidden/>
          </w:rPr>
          <w:fldChar w:fldCharType="end"/>
        </w:r>
        <w:r w:rsidDel="00A17716">
          <w:rPr>
            <w:noProof/>
          </w:rPr>
          <w:fldChar w:fldCharType="end"/>
        </w:r>
      </w:del>
    </w:p>
    <w:p w14:paraId="1D2D21AC" w14:textId="1EF01422" w:rsidR="00E37989" w:rsidDel="00A17716" w:rsidRDefault="007E0421">
      <w:pPr>
        <w:pStyle w:val="TOC5"/>
        <w:rPr>
          <w:del w:id="46320" w:author="Author"/>
          <w:rFonts w:asciiTheme="minorHAnsi" w:eastAsiaTheme="minorEastAsia" w:hAnsiTheme="minorHAnsi" w:cstheme="minorBidi"/>
          <w:noProof/>
          <w:sz w:val="22"/>
          <w:szCs w:val="22"/>
        </w:rPr>
      </w:pPr>
      <w:del w:id="46321" w:author="Author">
        <w:r w:rsidDel="00A17716">
          <w:fldChar w:fldCharType="begin"/>
        </w:r>
        <w:r w:rsidDel="00A17716">
          <w:delInstrText xml:space="preserve"> HYPERLINK \l "_Toc481658826" </w:delInstrText>
        </w:r>
        <w:r w:rsidDel="00A17716">
          <w:fldChar w:fldCharType="separate"/>
        </w:r>
        <w:r w:rsidR="00E37989" w:rsidRPr="005C321F" w:rsidDel="00A17716">
          <w:rPr>
            <w:rStyle w:val="Hyperlink"/>
            <w:noProof/>
          </w:rPr>
          <w:delText>6.2.2.3.10.</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Protocol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6 \h </w:delInstrText>
        </w:r>
        <w:r w:rsidR="00E37989" w:rsidDel="00A17716">
          <w:rPr>
            <w:noProof/>
            <w:webHidden/>
          </w:rPr>
        </w:r>
        <w:r w:rsidR="00E37989" w:rsidDel="00A17716">
          <w:rPr>
            <w:noProof/>
            <w:webHidden/>
          </w:rPr>
          <w:fldChar w:fldCharType="separate"/>
        </w:r>
        <w:r w:rsidR="00E37989" w:rsidDel="00A17716">
          <w:rPr>
            <w:noProof/>
            <w:webHidden/>
          </w:rPr>
          <w:delText>490</w:delText>
        </w:r>
        <w:r w:rsidR="00E37989" w:rsidDel="00A17716">
          <w:rPr>
            <w:noProof/>
            <w:webHidden/>
          </w:rPr>
          <w:fldChar w:fldCharType="end"/>
        </w:r>
        <w:r w:rsidDel="00A17716">
          <w:rPr>
            <w:noProof/>
          </w:rPr>
          <w:fldChar w:fldCharType="end"/>
        </w:r>
      </w:del>
    </w:p>
    <w:p w14:paraId="6771851F" w14:textId="4E74A1CF" w:rsidR="00E37989" w:rsidDel="00A17716" w:rsidRDefault="007E0421">
      <w:pPr>
        <w:pStyle w:val="TOC5"/>
        <w:rPr>
          <w:del w:id="46322" w:author="Author"/>
          <w:rFonts w:asciiTheme="minorHAnsi" w:eastAsiaTheme="minorEastAsia" w:hAnsiTheme="minorHAnsi" w:cstheme="minorBidi"/>
          <w:noProof/>
          <w:sz w:val="22"/>
          <w:szCs w:val="22"/>
        </w:rPr>
      </w:pPr>
      <w:del w:id="46323" w:author="Author">
        <w:r w:rsidDel="00A17716">
          <w:fldChar w:fldCharType="begin"/>
        </w:r>
        <w:r w:rsidDel="00A17716">
          <w:delInstrText xml:space="preserve"> HYPERLINK \l "_Toc481658827" </w:delInstrText>
        </w:r>
        <w:r w:rsidDel="00A17716">
          <w:fldChar w:fldCharType="separate"/>
        </w:r>
        <w:r w:rsidR="00E37989" w:rsidRPr="005C321F" w:rsidDel="00A17716">
          <w:rPr>
            <w:rStyle w:val="Hyperlink"/>
            <w:noProof/>
          </w:rPr>
          <w:delText>6.2.2.3.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Remote Procedure Call (RPC)</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7 \h </w:delInstrText>
        </w:r>
        <w:r w:rsidR="00E37989" w:rsidDel="00A17716">
          <w:rPr>
            <w:noProof/>
            <w:webHidden/>
          </w:rPr>
        </w:r>
        <w:r w:rsidR="00E37989" w:rsidDel="00A17716">
          <w:rPr>
            <w:noProof/>
            <w:webHidden/>
          </w:rPr>
          <w:fldChar w:fldCharType="separate"/>
        </w:r>
        <w:r w:rsidR="00E37989" w:rsidDel="00A17716">
          <w:rPr>
            <w:noProof/>
            <w:webHidden/>
          </w:rPr>
          <w:delText>491</w:delText>
        </w:r>
        <w:r w:rsidR="00E37989" w:rsidDel="00A17716">
          <w:rPr>
            <w:noProof/>
            <w:webHidden/>
          </w:rPr>
          <w:fldChar w:fldCharType="end"/>
        </w:r>
        <w:r w:rsidDel="00A17716">
          <w:rPr>
            <w:noProof/>
          </w:rPr>
          <w:fldChar w:fldCharType="end"/>
        </w:r>
      </w:del>
    </w:p>
    <w:p w14:paraId="090CD49A" w14:textId="5571F1D9" w:rsidR="00E37989" w:rsidDel="00A17716" w:rsidRDefault="007E0421">
      <w:pPr>
        <w:pStyle w:val="TOC5"/>
        <w:rPr>
          <w:del w:id="46324" w:author="Author"/>
          <w:rFonts w:asciiTheme="minorHAnsi" w:eastAsiaTheme="minorEastAsia" w:hAnsiTheme="minorHAnsi" w:cstheme="minorBidi"/>
          <w:noProof/>
          <w:sz w:val="22"/>
          <w:szCs w:val="22"/>
        </w:rPr>
      </w:pPr>
      <w:del w:id="46325" w:author="Author">
        <w:r w:rsidDel="00A17716">
          <w:fldChar w:fldCharType="begin"/>
        </w:r>
        <w:r w:rsidDel="00A17716">
          <w:delInstrText xml:space="preserve"> HYPERLINK \l "_Toc481658828" </w:delInstrText>
        </w:r>
        <w:r w:rsidDel="00A17716">
          <w:fldChar w:fldCharType="separate"/>
        </w:r>
        <w:r w:rsidR="00E37989" w:rsidRPr="005C321F" w:rsidDel="00A17716">
          <w:rPr>
            <w:rStyle w:val="Hyperlink"/>
            <w:noProof/>
          </w:rPr>
          <w:delText>6.2.2.3.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nstant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8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4C44BF5B" w14:textId="3AD0D63C" w:rsidR="00E37989" w:rsidDel="00A17716" w:rsidRDefault="007E0421">
      <w:pPr>
        <w:pStyle w:val="TOC5"/>
        <w:rPr>
          <w:del w:id="46326" w:author="Author"/>
          <w:rFonts w:asciiTheme="minorHAnsi" w:eastAsiaTheme="minorEastAsia" w:hAnsiTheme="minorHAnsi" w:cstheme="minorBidi"/>
          <w:noProof/>
          <w:sz w:val="22"/>
          <w:szCs w:val="22"/>
        </w:rPr>
      </w:pPr>
      <w:del w:id="46327" w:author="Author">
        <w:r w:rsidDel="00A17716">
          <w:fldChar w:fldCharType="begin"/>
        </w:r>
        <w:r w:rsidDel="00A17716">
          <w:delInstrText xml:space="preserve"> HYPERLINK \l "_Toc481658829" </w:delInstrText>
        </w:r>
        <w:r w:rsidDel="00A17716">
          <w:fldChar w:fldCharType="separate"/>
        </w:r>
        <w:r w:rsidR="00E37989" w:rsidRPr="005C321F" w:rsidDel="00A17716">
          <w:rPr>
            <w:rStyle w:val="Hyperlink"/>
            <w:noProof/>
          </w:rPr>
          <w:delText>6.2.2.3.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Variable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29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046DF4BB" w14:textId="682E4460" w:rsidR="00E37989" w:rsidDel="00A17716" w:rsidRDefault="007E0421">
      <w:pPr>
        <w:pStyle w:val="TOC5"/>
        <w:rPr>
          <w:del w:id="46328" w:author="Author"/>
          <w:rFonts w:asciiTheme="minorHAnsi" w:eastAsiaTheme="minorEastAsia" w:hAnsiTheme="minorHAnsi" w:cstheme="minorBidi"/>
          <w:noProof/>
          <w:sz w:val="22"/>
          <w:szCs w:val="22"/>
        </w:rPr>
      </w:pPr>
      <w:del w:id="46329" w:author="Author">
        <w:r w:rsidDel="00A17716">
          <w:fldChar w:fldCharType="begin"/>
        </w:r>
        <w:r w:rsidDel="00A17716">
          <w:delInstrText xml:space="preserve"> HYPERLINK \l "_Toc481658830" </w:delInstrText>
        </w:r>
        <w:r w:rsidDel="00A17716">
          <w:fldChar w:fldCharType="separate"/>
        </w:r>
        <w:r w:rsidR="00E37989" w:rsidRPr="005C321F" w:rsidDel="00A17716">
          <w:rPr>
            <w:rStyle w:val="Hyperlink"/>
            <w:noProof/>
          </w:rPr>
          <w:delText>6.2.2.3.1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Type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0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09526847" w14:textId="6A95D66D" w:rsidR="00E37989" w:rsidDel="00A17716" w:rsidRDefault="007E0421">
      <w:pPr>
        <w:pStyle w:val="TOC5"/>
        <w:rPr>
          <w:del w:id="46330" w:author="Author"/>
          <w:rFonts w:asciiTheme="minorHAnsi" w:eastAsiaTheme="minorEastAsia" w:hAnsiTheme="minorHAnsi" w:cstheme="minorBidi"/>
          <w:noProof/>
          <w:sz w:val="22"/>
          <w:szCs w:val="22"/>
        </w:rPr>
      </w:pPr>
      <w:del w:id="46331" w:author="Author">
        <w:r w:rsidDel="00A17716">
          <w:fldChar w:fldCharType="begin"/>
        </w:r>
        <w:r w:rsidDel="00A17716">
          <w:delInstrText xml:space="preserve"> HYPERLINK \l "_Toc481658831" </w:delInstrText>
        </w:r>
        <w:r w:rsidDel="00A17716">
          <w:fldChar w:fldCharType="separate"/>
        </w:r>
        <w:r w:rsidR="00E37989" w:rsidRPr="005C321F" w:rsidDel="00A17716">
          <w:rPr>
            <w:rStyle w:val="Hyperlink"/>
            <w:noProof/>
          </w:rPr>
          <w:delText>6.2.2.3.1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GUI</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1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39772411" w14:textId="7C943766" w:rsidR="00E37989" w:rsidDel="00A17716" w:rsidRDefault="007E0421">
      <w:pPr>
        <w:pStyle w:val="TOC5"/>
        <w:rPr>
          <w:del w:id="46332" w:author="Author"/>
          <w:rFonts w:asciiTheme="minorHAnsi" w:eastAsiaTheme="minorEastAsia" w:hAnsiTheme="minorHAnsi" w:cstheme="minorBidi"/>
          <w:noProof/>
          <w:sz w:val="22"/>
          <w:szCs w:val="22"/>
        </w:rPr>
      </w:pPr>
      <w:del w:id="46333" w:author="Author">
        <w:r w:rsidDel="00A17716">
          <w:fldChar w:fldCharType="begin"/>
        </w:r>
        <w:r w:rsidDel="00A17716">
          <w:delInstrText xml:space="preserve"> HYPERLINK \l "_Toc481658832" </w:delInstrText>
        </w:r>
        <w:r w:rsidDel="00A17716">
          <w:fldChar w:fldCharType="separate"/>
        </w:r>
        <w:r w:rsidR="00E37989" w:rsidRPr="005C321F" w:rsidDel="00A17716">
          <w:rPr>
            <w:rStyle w:val="Hyperlink"/>
            <w:noProof/>
          </w:rPr>
          <w:delText>6.2.2.3.1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GUI Class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2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2AAF6377" w14:textId="40ECA92A" w:rsidR="00E37989" w:rsidDel="00A17716" w:rsidRDefault="007E0421">
      <w:pPr>
        <w:pStyle w:val="TOC5"/>
        <w:rPr>
          <w:del w:id="46334" w:author="Author"/>
          <w:rFonts w:asciiTheme="minorHAnsi" w:eastAsiaTheme="minorEastAsia" w:hAnsiTheme="minorHAnsi" w:cstheme="minorBidi"/>
          <w:noProof/>
          <w:sz w:val="22"/>
          <w:szCs w:val="22"/>
        </w:rPr>
      </w:pPr>
      <w:del w:id="46335" w:author="Author">
        <w:r w:rsidDel="00A17716">
          <w:fldChar w:fldCharType="begin"/>
        </w:r>
        <w:r w:rsidDel="00A17716">
          <w:delInstrText xml:space="preserve"> HYPERLINK \l "_Toc481658833" </w:delInstrText>
        </w:r>
        <w:r w:rsidDel="00A17716">
          <w:fldChar w:fldCharType="separate"/>
        </w:r>
        <w:r w:rsidR="00E37989" w:rsidRPr="005C321F" w:rsidDel="00A17716">
          <w:rPr>
            <w:rStyle w:val="Hyperlink"/>
            <w:noProof/>
          </w:rPr>
          <w:delText>6.2.2.3.1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urrent For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3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2587840E" w14:textId="4CC54DD1" w:rsidR="00E37989" w:rsidDel="00A17716" w:rsidRDefault="007E0421">
      <w:pPr>
        <w:pStyle w:val="TOC5"/>
        <w:rPr>
          <w:del w:id="46336" w:author="Author"/>
          <w:rFonts w:asciiTheme="minorHAnsi" w:eastAsiaTheme="minorEastAsia" w:hAnsiTheme="minorHAnsi" w:cstheme="minorBidi"/>
          <w:noProof/>
          <w:sz w:val="22"/>
          <w:szCs w:val="22"/>
        </w:rPr>
      </w:pPr>
      <w:del w:id="46337" w:author="Author">
        <w:r w:rsidDel="00A17716">
          <w:fldChar w:fldCharType="begin"/>
        </w:r>
        <w:r w:rsidDel="00A17716">
          <w:delInstrText xml:space="preserve"> HYPERLINK \l "_Toc481658834" </w:delInstrText>
        </w:r>
        <w:r w:rsidDel="00A17716">
          <w:fldChar w:fldCharType="separate"/>
        </w:r>
        <w:r w:rsidR="00E37989" w:rsidRPr="005C321F" w:rsidDel="00A17716">
          <w:rPr>
            <w:rStyle w:val="Hyperlink"/>
            <w:noProof/>
          </w:rPr>
          <w:delText>6.2.2.3.1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odified For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4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5AE1CCEC" w14:textId="54844208" w:rsidR="00E37989" w:rsidDel="00A17716" w:rsidRDefault="007E0421">
      <w:pPr>
        <w:pStyle w:val="TOC5"/>
        <w:rPr>
          <w:del w:id="46338" w:author="Author"/>
          <w:rFonts w:asciiTheme="minorHAnsi" w:eastAsiaTheme="minorEastAsia" w:hAnsiTheme="minorHAnsi" w:cstheme="minorBidi"/>
          <w:noProof/>
          <w:sz w:val="22"/>
          <w:szCs w:val="22"/>
        </w:rPr>
      </w:pPr>
      <w:del w:id="46339" w:author="Author">
        <w:r w:rsidDel="00A17716">
          <w:fldChar w:fldCharType="begin"/>
        </w:r>
        <w:r w:rsidDel="00A17716">
          <w:delInstrText xml:space="preserve"> HYPERLINK \l "_Toc481658835" </w:delInstrText>
        </w:r>
        <w:r w:rsidDel="00A17716">
          <w:fldChar w:fldCharType="separate"/>
        </w:r>
        <w:r w:rsidR="00E37989" w:rsidRPr="005C321F" w:rsidDel="00A17716">
          <w:rPr>
            <w:rStyle w:val="Hyperlink"/>
            <w:noProof/>
          </w:rPr>
          <w:delText>6.2.2.3.19.</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mponents on For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5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237F70A6" w14:textId="45E7294F" w:rsidR="00E37989" w:rsidDel="00A17716" w:rsidRDefault="007E0421">
      <w:pPr>
        <w:pStyle w:val="TOC5"/>
        <w:rPr>
          <w:del w:id="46340" w:author="Author"/>
          <w:rFonts w:asciiTheme="minorHAnsi" w:eastAsiaTheme="minorEastAsia" w:hAnsiTheme="minorHAnsi" w:cstheme="minorBidi"/>
          <w:noProof/>
          <w:sz w:val="22"/>
          <w:szCs w:val="22"/>
        </w:rPr>
      </w:pPr>
      <w:del w:id="46341" w:author="Author">
        <w:r w:rsidDel="00A17716">
          <w:fldChar w:fldCharType="begin"/>
        </w:r>
        <w:r w:rsidDel="00A17716">
          <w:delInstrText xml:space="preserve"> HYPERLINK \l "_Toc481658836" </w:delInstrText>
        </w:r>
        <w:r w:rsidDel="00A17716">
          <w:fldChar w:fldCharType="separate"/>
        </w:r>
        <w:r w:rsidR="00E37989" w:rsidRPr="005C321F" w:rsidDel="00A17716">
          <w:rPr>
            <w:rStyle w:val="Hyperlink"/>
            <w:noProof/>
          </w:rPr>
          <w:delText>6.2.2.3.20.</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v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6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6B114DE5" w14:textId="43320431" w:rsidR="00E37989" w:rsidDel="00A17716" w:rsidRDefault="007E0421">
      <w:pPr>
        <w:pStyle w:val="TOC5"/>
        <w:rPr>
          <w:del w:id="46342" w:author="Author"/>
          <w:rFonts w:asciiTheme="minorHAnsi" w:eastAsiaTheme="minorEastAsia" w:hAnsiTheme="minorHAnsi" w:cstheme="minorBidi"/>
          <w:noProof/>
          <w:sz w:val="22"/>
          <w:szCs w:val="22"/>
        </w:rPr>
      </w:pPr>
      <w:del w:id="46343" w:author="Author">
        <w:r w:rsidDel="00A17716">
          <w:fldChar w:fldCharType="begin"/>
        </w:r>
        <w:r w:rsidDel="00A17716">
          <w:delInstrText xml:space="preserve"> HYPERLINK \l "_Toc481658837" </w:delInstrText>
        </w:r>
        <w:r w:rsidDel="00A17716">
          <w:fldChar w:fldCharType="separate"/>
        </w:r>
        <w:r w:rsidR="00E37989" w:rsidRPr="005C321F" w:rsidDel="00A17716">
          <w:rPr>
            <w:rStyle w:val="Hyperlink"/>
            <w:noProof/>
          </w:rPr>
          <w:delText>6.2.2.3.2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Metho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7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11E62FDF" w14:textId="76828A6D" w:rsidR="00E37989" w:rsidDel="00A17716" w:rsidRDefault="007E0421">
      <w:pPr>
        <w:pStyle w:val="TOC5"/>
        <w:rPr>
          <w:del w:id="46344" w:author="Author"/>
          <w:rFonts w:asciiTheme="minorHAnsi" w:eastAsiaTheme="minorEastAsia" w:hAnsiTheme="minorHAnsi" w:cstheme="minorBidi"/>
          <w:noProof/>
          <w:sz w:val="22"/>
          <w:szCs w:val="22"/>
        </w:rPr>
      </w:pPr>
      <w:del w:id="46345" w:author="Author">
        <w:r w:rsidDel="00A17716">
          <w:fldChar w:fldCharType="begin"/>
        </w:r>
        <w:r w:rsidDel="00A17716">
          <w:delInstrText xml:space="preserve"> HYPERLINK \l "_Toc481658838" </w:delInstrText>
        </w:r>
        <w:r w:rsidDel="00A17716">
          <w:fldChar w:fldCharType="separate"/>
        </w:r>
        <w:r w:rsidR="00E37989" w:rsidRPr="005C321F" w:rsidDel="00A17716">
          <w:rPr>
            <w:rStyle w:val="Hyperlink"/>
            <w:noProof/>
          </w:rPr>
          <w:delText>6.2.2.3.2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Special Referen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8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46C74438" w14:textId="3B93CC4E" w:rsidR="00E37989" w:rsidDel="00A17716" w:rsidRDefault="007E0421">
      <w:pPr>
        <w:pStyle w:val="TOC5"/>
        <w:rPr>
          <w:del w:id="46346" w:author="Author"/>
          <w:rFonts w:asciiTheme="minorHAnsi" w:eastAsiaTheme="minorEastAsia" w:hAnsiTheme="minorHAnsi" w:cstheme="minorBidi"/>
          <w:noProof/>
          <w:sz w:val="22"/>
          <w:szCs w:val="22"/>
        </w:rPr>
      </w:pPr>
      <w:del w:id="46347" w:author="Author">
        <w:r w:rsidDel="00A17716">
          <w:fldChar w:fldCharType="begin"/>
        </w:r>
        <w:r w:rsidDel="00A17716">
          <w:delInstrText xml:space="preserve"> HYPERLINK \l "_Toc481658839" </w:delInstrText>
        </w:r>
        <w:r w:rsidDel="00A17716">
          <w:fldChar w:fldCharType="separate"/>
        </w:r>
        <w:r w:rsidR="00E37989" w:rsidRPr="005C321F" w:rsidDel="00A17716">
          <w:rPr>
            <w:rStyle w:val="Hyperlink"/>
            <w:noProof/>
          </w:rPr>
          <w:delText>6.2.2.3.2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lass Ev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39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6590F9C0" w14:textId="6CB4DEAA" w:rsidR="00E37989" w:rsidDel="00A17716" w:rsidRDefault="007E0421">
      <w:pPr>
        <w:pStyle w:val="TOC5"/>
        <w:rPr>
          <w:del w:id="46348" w:author="Author"/>
          <w:rFonts w:asciiTheme="minorHAnsi" w:eastAsiaTheme="minorEastAsia" w:hAnsiTheme="minorHAnsi" w:cstheme="minorBidi"/>
          <w:noProof/>
          <w:sz w:val="22"/>
          <w:szCs w:val="22"/>
        </w:rPr>
      </w:pPr>
      <w:del w:id="46349" w:author="Author">
        <w:r w:rsidDel="00A17716">
          <w:fldChar w:fldCharType="begin"/>
        </w:r>
        <w:r w:rsidDel="00A17716">
          <w:delInstrText xml:space="preserve"> HYPERLINK \l "_Toc481658840" </w:delInstrText>
        </w:r>
        <w:r w:rsidDel="00A17716">
          <w:fldChar w:fldCharType="separate"/>
        </w:r>
        <w:r w:rsidR="00E37989" w:rsidRPr="005C321F" w:rsidDel="00A17716">
          <w:rPr>
            <w:rStyle w:val="Hyperlink"/>
            <w:noProof/>
          </w:rPr>
          <w:delText>6.2.2.3.24.</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lass Metho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0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05CA19B0" w14:textId="2804BC05" w:rsidR="00E37989" w:rsidDel="00A17716" w:rsidRDefault="007E0421">
      <w:pPr>
        <w:pStyle w:val="TOC5"/>
        <w:rPr>
          <w:del w:id="46350" w:author="Author"/>
          <w:rFonts w:asciiTheme="minorHAnsi" w:eastAsiaTheme="minorEastAsia" w:hAnsiTheme="minorHAnsi" w:cstheme="minorBidi"/>
          <w:noProof/>
          <w:sz w:val="22"/>
          <w:szCs w:val="22"/>
        </w:rPr>
      </w:pPr>
      <w:del w:id="46351" w:author="Author">
        <w:r w:rsidDel="00A17716">
          <w:fldChar w:fldCharType="begin"/>
        </w:r>
        <w:r w:rsidDel="00A17716">
          <w:delInstrText xml:space="preserve"> HYPERLINK \l "_Toc481658841" </w:delInstrText>
        </w:r>
        <w:r w:rsidDel="00A17716">
          <w:fldChar w:fldCharType="separate"/>
        </w:r>
        <w:r w:rsidR="00E37989" w:rsidRPr="005C321F" w:rsidDel="00A17716">
          <w:rPr>
            <w:rStyle w:val="Hyperlink"/>
            <w:noProof/>
          </w:rPr>
          <w:delText>6.2.2.3.25.</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lass Propert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1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35482DBC" w14:textId="32EA9781" w:rsidR="00E37989" w:rsidDel="00A17716" w:rsidRDefault="007E0421">
      <w:pPr>
        <w:pStyle w:val="TOC5"/>
        <w:rPr>
          <w:del w:id="46352" w:author="Author"/>
          <w:rFonts w:asciiTheme="minorHAnsi" w:eastAsiaTheme="minorEastAsia" w:hAnsiTheme="minorHAnsi" w:cstheme="minorBidi"/>
          <w:noProof/>
          <w:sz w:val="22"/>
          <w:szCs w:val="22"/>
        </w:rPr>
      </w:pPr>
      <w:del w:id="46353" w:author="Author">
        <w:r w:rsidDel="00A17716">
          <w:fldChar w:fldCharType="begin"/>
        </w:r>
        <w:r w:rsidDel="00A17716">
          <w:delInstrText xml:space="preserve"> HYPERLINK \l "_Toc481658842" </w:delInstrText>
        </w:r>
        <w:r w:rsidDel="00A17716">
          <w:fldChar w:fldCharType="separate"/>
        </w:r>
        <w:r w:rsidR="00E37989" w:rsidRPr="005C321F" w:rsidDel="00A17716">
          <w:rPr>
            <w:rStyle w:val="Hyperlink"/>
            <w:noProof/>
          </w:rPr>
          <w:delText>6.2.2.3.26.</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Uses Claus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2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2D0F5300" w14:textId="3FF9A80C" w:rsidR="00E37989" w:rsidDel="00A17716" w:rsidRDefault="007E0421">
      <w:pPr>
        <w:pStyle w:val="TOC5"/>
        <w:rPr>
          <w:del w:id="46354" w:author="Author"/>
          <w:rFonts w:asciiTheme="minorHAnsi" w:eastAsiaTheme="minorEastAsia" w:hAnsiTheme="minorHAnsi" w:cstheme="minorBidi"/>
          <w:noProof/>
          <w:sz w:val="22"/>
          <w:szCs w:val="22"/>
        </w:rPr>
      </w:pPr>
      <w:del w:id="46355" w:author="Author">
        <w:r w:rsidDel="00A17716">
          <w:fldChar w:fldCharType="begin"/>
        </w:r>
        <w:r w:rsidDel="00A17716">
          <w:delInstrText xml:space="preserve"> HYPERLINK \l "_Toc481658843" </w:delInstrText>
        </w:r>
        <w:r w:rsidDel="00A17716">
          <w:fldChar w:fldCharType="separate"/>
        </w:r>
        <w:r w:rsidR="00E37989" w:rsidRPr="005C321F" w:rsidDel="00A17716">
          <w:rPr>
            <w:rStyle w:val="Hyperlink"/>
            <w:noProof/>
          </w:rPr>
          <w:delText>6.2.2.3.27.</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orm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3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3FEFE856" w14:textId="06DD6489" w:rsidR="00E37989" w:rsidDel="00A17716" w:rsidRDefault="007E0421">
      <w:pPr>
        <w:pStyle w:val="TOC5"/>
        <w:rPr>
          <w:del w:id="46356" w:author="Author"/>
          <w:rFonts w:asciiTheme="minorHAnsi" w:eastAsiaTheme="minorEastAsia" w:hAnsiTheme="minorHAnsi" w:cstheme="minorBidi"/>
          <w:noProof/>
          <w:sz w:val="22"/>
          <w:szCs w:val="22"/>
        </w:rPr>
      </w:pPr>
      <w:del w:id="46357" w:author="Author">
        <w:r w:rsidDel="00A17716">
          <w:fldChar w:fldCharType="begin"/>
        </w:r>
        <w:r w:rsidDel="00A17716">
          <w:delInstrText xml:space="preserve"> HYPERLINK \l "_Toc481658844" </w:delInstrText>
        </w:r>
        <w:r w:rsidDel="00A17716">
          <w:fldChar w:fldCharType="separate"/>
        </w:r>
        <w:r w:rsidR="00E37989" w:rsidRPr="005C321F" w:rsidDel="00A17716">
          <w:rPr>
            <w:rStyle w:val="Hyperlink"/>
            <w:noProof/>
          </w:rPr>
          <w:delText>6.2.2.3.28.</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Fun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4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71B11410" w14:textId="2D5390B9" w:rsidR="00E37989" w:rsidDel="00A17716" w:rsidRDefault="007E0421">
      <w:pPr>
        <w:pStyle w:val="TOC5"/>
        <w:rPr>
          <w:del w:id="46358" w:author="Author"/>
          <w:rFonts w:asciiTheme="minorHAnsi" w:eastAsiaTheme="minorEastAsia" w:hAnsiTheme="minorHAnsi" w:cstheme="minorBidi"/>
          <w:noProof/>
          <w:sz w:val="22"/>
          <w:szCs w:val="22"/>
        </w:rPr>
      </w:pPr>
      <w:del w:id="46359" w:author="Author">
        <w:r w:rsidDel="00A17716">
          <w:fldChar w:fldCharType="begin"/>
        </w:r>
        <w:r w:rsidDel="00A17716">
          <w:delInstrText xml:space="preserve"> HYPERLINK \l "_Toc481658845" </w:delInstrText>
        </w:r>
        <w:r w:rsidDel="00A17716">
          <w:fldChar w:fldCharType="separate"/>
        </w:r>
        <w:r w:rsidR="00E37989" w:rsidRPr="005C321F" w:rsidDel="00A17716">
          <w:rPr>
            <w:rStyle w:val="Hyperlink"/>
            <w:noProof/>
          </w:rPr>
          <w:delText>6.2.2.3.29.</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Dialo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5 \h </w:delInstrText>
        </w:r>
        <w:r w:rsidR="00E37989" w:rsidDel="00A17716">
          <w:rPr>
            <w:noProof/>
            <w:webHidden/>
          </w:rPr>
        </w:r>
        <w:r w:rsidR="00E37989" w:rsidDel="00A17716">
          <w:rPr>
            <w:noProof/>
            <w:webHidden/>
          </w:rPr>
          <w:fldChar w:fldCharType="separate"/>
        </w:r>
        <w:r w:rsidR="00E37989" w:rsidDel="00A17716">
          <w:rPr>
            <w:noProof/>
            <w:webHidden/>
          </w:rPr>
          <w:delText>496</w:delText>
        </w:r>
        <w:r w:rsidR="00E37989" w:rsidDel="00A17716">
          <w:rPr>
            <w:noProof/>
            <w:webHidden/>
          </w:rPr>
          <w:fldChar w:fldCharType="end"/>
        </w:r>
        <w:r w:rsidDel="00A17716">
          <w:rPr>
            <w:noProof/>
          </w:rPr>
          <w:fldChar w:fldCharType="end"/>
        </w:r>
      </w:del>
    </w:p>
    <w:p w14:paraId="315BAE70" w14:textId="46930364" w:rsidR="00E37989" w:rsidDel="00A17716" w:rsidRDefault="007E0421">
      <w:pPr>
        <w:pStyle w:val="TOC5"/>
        <w:rPr>
          <w:del w:id="46360" w:author="Author"/>
          <w:rFonts w:asciiTheme="minorHAnsi" w:eastAsiaTheme="minorEastAsia" w:hAnsiTheme="minorHAnsi" w:cstheme="minorBidi"/>
          <w:noProof/>
          <w:sz w:val="22"/>
          <w:szCs w:val="22"/>
        </w:rPr>
      </w:pPr>
      <w:del w:id="46361" w:author="Author">
        <w:r w:rsidDel="00A17716">
          <w:fldChar w:fldCharType="begin"/>
        </w:r>
        <w:r w:rsidDel="00A17716">
          <w:delInstrText xml:space="preserve"> HYPERLINK \l "_Toc481658846" </w:delInstrText>
        </w:r>
        <w:r w:rsidDel="00A17716">
          <w:fldChar w:fldCharType="separate"/>
        </w:r>
        <w:r w:rsidR="00E37989" w:rsidRPr="005C321F" w:rsidDel="00A17716">
          <w:rPr>
            <w:rStyle w:val="Hyperlink"/>
            <w:noProof/>
          </w:rPr>
          <w:delText>6.2.2.3.30.</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Help Fram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6 \h </w:delInstrText>
        </w:r>
        <w:r w:rsidR="00E37989" w:rsidDel="00A17716">
          <w:rPr>
            <w:noProof/>
            <w:webHidden/>
          </w:rPr>
        </w:r>
        <w:r w:rsidR="00E37989" w:rsidDel="00A17716">
          <w:rPr>
            <w:noProof/>
            <w:webHidden/>
          </w:rPr>
          <w:fldChar w:fldCharType="separate"/>
        </w:r>
        <w:r w:rsidR="00E37989" w:rsidDel="00A17716">
          <w:rPr>
            <w:noProof/>
            <w:webHidden/>
          </w:rPr>
          <w:delText>497</w:delText>
        </w:r>
        <w:r w:rsidR="00E37989" w:rsidDel="00A17716">
          <w:rPr>
            <w:noProof/>
            <w:webHidden/>
          </w:rPr>
          <w:fldChar w:fldCharType="end"/>
        </w:r>
        <w:r w:rsidDel="00A17716">
          <w:rPr>
            <w:noProof/>
          </w:rPr>
          <w:fldChar w:fldCharType="end"/>
        </w:r>
      </w:del>
    </w:p>
    <w:p w14:paraId="253FC5A6" w14:textId="69CDA82C" w:rsidR="00E37989" w:rsidDel="00A17716" w:rsidRDefault="007E0421">
      <w:pPr>
        <w:pStyle w:val="TOC5"/>
        <w:rPr>
          <w:del w:id="46362" w:author="Author"/>
          <w:rFonts w:asciiTheme="minorHAnsi" w:eastAsiaTheme="minorEastAsia" w:hAnsiTheme="minorHAnsi" w:cstheme="minorBidi"/>
          <w:noProof/>
          <w:sz w:val="22"/>
          <w:szCs w:val="22"/>
        </w:rPr>
      </w:pPr>
      <w:del w:id="46363" w:author="Author">
        <w:r w:rsidDel="00A17716">
          <w:fldChar w:fldCharType="begin"/>
        </w:r>
        <w:r w:rsidDel="00A17716">
          <w:delInstrText xml:space="preserve"> HYPERLINK \l "_Toc481658847" </w:delInstrText>
        </w:r>
        <w:r w:rsidDel="00A17716">
          <w:fldChar w:fldCharType="separate"/>
        </w:r>
        <w:r w:rsidR="00E37989" w:rsidRPr="005C321F" w:rsidDel="00A17716">
          <w:rPr>
            <w:rStyle w:val="Hyperlink"/>
            <w:noProof/>
          </w:rPr>
          <w:delText>6.2.2.3.3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HL7 Application Paramet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7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1A8E254F" w14:textId="49A8E450" w:rsidR="00E37989" w:rsidDel="00A17716" w:rsidRDefault="007E0421">
      <w:pPr>
        <w:pStyle w:val="TOC5"/>
        <w:rPr>
          <w:del w:id="46364" w:author="Author"/>
          <w:rFonts w:asciiTheme="minorHAnsi" w:eastAsiaTheme="minorEastAsia" w:hAnsiTheme="minorHAnsi" w:cstheme="minorBidi"/>
          <w:noProof/>
          <w:sz w:val="22"/>
          <w:szCs w:val="22"/>
        </w:rPr>
      </w:pPr>
      <w:del w:id="46365" w:author="Author">
        <w:r w:rsidDel="00A17716">
          <w:fldChar w:fldCharType="begin"/>
        </w:r>
        <w:r w:rsidDel="00A17716">
          <w:delInstrText xml:space="preserve"> HYPERLINK \l "_Toc481658848" </w:delInstrText>
        </w:r>
        <w:r w:rsidDel="00A17716">
          <w:fldChar w:fldCharType="separate"/>
        </w:r>
        <w:r w:rsidR="00E37989" w:rsidRPr="005C321F" w:rsidDel="00A17716">
          <w:rPr>
            <w:rStyle w:val="Hyperlink"/>
            <w:noProof/>
          </w:rPr>
          <w:delText>6.2.2.3.3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HL7 Logical Link</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8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5A39FD6C" w14:textId="33BEEC71" w:rsidR="00E37989" w:rsidDel="00A17716" w:rsidRDefault="007E0421">
      <w:pPr>
        <w:pStyle w:val="TOC5"/>
        <w:rPr>
          <w:del w:id="46366" w:author="Author"/>
          <w:rFonts w:asciiTheme="minorHAnsi" w:eastAsiaTheme="minorEastAsia" w:hAnsiTheme="minorHAnsi" w:cstheme="minorBidi"/>
          <w:noProof/>
          <w:sz w:val="22"/>
          <w:szCs w:val="22"/>
        </w:rPr>
      </w:pPr>
      <w:del w:id="46367" w:author="Author">
        <w:r w:rsidDel="00A17716">
          <w:fldChar w:fldCharType="begin"/>
        </w:r>
        <w:r w:rsidDel="00A17716">
          <w:delInstrText xml:space="preserve"> HYPERLINK \l "_Toc481658849" </w:delInstrText>
        </w:r>
        <w:r w:rsidDel="00A17716">
          <w:fldChar w:fldCharType="separate"/>
        </w:r>
        <w:r w:rsidR="00E37989" w:rsidRPr="005C321F" w:rsidDel="00A17716">
          <w:rPr>
            <w:rStyle w:val="Hyperlink"/>
            <w:noProof/>
          </w:rPr>
          <w:delText>6.2.2.3.3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COTS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49 \h </w:delInstrText>
        </w:r>
        <w:r w:rsidR="00E37989" w:rsidDel="00A17716">
          <w:rPr>
            <w:noProof/>
            <w:webHidden/>
          </w:rPr>
        </w:r>
        <w:r w:rsidR="00E37989" w:rsidDel="00A17716">
          <w:rPr>
            <w:noProof/>
            <w:webHidden/>
          </w:rPr>
          <w:fldChar w:fldCharType="separate"/>
        </w:r>
        <w:r w:rsidR="00E37989" w:rsidDel="00A17716">
          <w:rPr>
            <w:noProof/>
            <w:webHidden/>
          </w:rPr>
          <w:delText>499</w:delText>
        </w:r>
        <w:r w:rsidR="00E37989" w:rsidDel="00A17716">
          <w:rPr>
            <w:noProof/>
            <w:webHidden/>
          </w:rPr>
          <w:fldChar w:fldCharType="end"/>
        </w:r>
        <w:r w:rsidDel="00A17716">
          <w:rPr>
            <w:noProof/>
          </w:rPr>
          <w:fldChar w:fldCharType="end"/>
        </w:r>
      </w:del>
    </w:p>
    <w:p w14:paraId="7DBBFB23" w14:textId="25FCC771" w:rsidR="00E37989" w:rsidDel="00A17716" w:rsidRDefault="007E0421">
      <w:pPr>
        <w:pStyle w:val="TOC2"/>
        <w:rPr>
          <w:del w:id="46368" w:author="Author"/>
          <w:rFonts w:asciiTheme="minorHAnsi" w:eastAsiaTheme="minorEastAsia" w:hAnsiTheme="minorHAnsi" w:cstheme="minorBidi"/>
          <w:sz w:val="22"/>
          <w:szCs w:val="22"/>
        </w:rPr>
      </w:pPr>
      <w:del w:id="46369" w:author="Author">
        <w:r w:rsidDel="00A17716">
          <w:fldChar w:fldCharType="begin"/>
        </w:r>
        <w:r w:rsidDel="00A17716">
          <w:delInstrText xml:space="preserve"> HYPERLINK \l "_Toc481658850" </w:delInstrText>
        </w:r>
        <w:r w:rsidDel="00A17716">
          <w:fldChar w:fldCharType="separate"/>
        </w:r>
        <w:r w:rsidR="00E37989" w:rsidRPr="005C321F" w:rsidDel="00A17716">
          <w:rPr>
            <w:rStyle w:val="Hyperlink"/>
          </w:rPr>
          <w:delText>6.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etwork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50 \h </w:delInstrText>
        </w:r>
        <w:r w:rsidR="00E37989" w:rsidDel="00A17716">
          <w:rPr>
            <w:webHidden/>
          </w:rPr>
        </w:r>
        <w:r w:rsidR="00E37989" w:rsidDel="00A17716">
          <w:rPr>
            <w:webHidden/>
          </w:rPr>
          <w:fldChar w:fldCharType="separate"/>
        </w:r>
        <w:r w:rsidR="00E37989" w:rsidDel="00A17716">
          <w:rPr>
            <w:webHidden/>
          </w:rPr>
          <w:delText>499</w:delText>
        </w:r>
        <w:r w:rsidR="00E37989" w:rsidDel="00A17716">
          <w:rPr>
            <w:webHidden/>
          </w:rPr>
          <w:fldChar w:fldCharType="end"/>
        </w:r>
        <w:r w:rsidDel="00A17716">
          <w:fldChar w:fldCharType="end"/>
        </w:r>
      </w:del>
    </w:p>
    <w:p w14:paraId="2F9E64ED" w14:textId="618F4E94" w:rsidR="00E37989" w:rsidDel="00A17716" w:rsidRDefault="007E0421">
      <w:pPr>
        <w:pStyle w:val="TOC2"/>
        <w:rPr>
          <w:del w:id="46370" w:author="Author"/>
          <w:rFonts w:asciiTheme="minorHAnsi" w:eastAsiaTheme="minorEastAsia" w:hAnsiTheme="minorHAnsi" w:cstheme="minorBidi"/>
          <w:sz w:val="22"/>
          <w:szCs w:val="22"/>
        </w:rPr>
      </w:pPr>
      <w:del w:id="46371" w:author="Author">
        <w:r w:rsidDel="00A17716">
          <w:fldChar w:fldCharType="begin"/>
        </w:r>
        <w:r w:rsidDel="00A17716">
          <w:delInstrText xml:space="preserve"> HYPERLINK \l "_Toc481658851" </w:delInstrText>
        </w:r>
        <w:r w:rsidDel="00A17716">
          <w:fldChar w:fldCharType="separate"/>
        </w:r>
        <w:r w:rsidR="00E37989" w:rsidRPr="005C321F" w:rsidDel="00A17716">
          <w:rPr>
            <w:rStyle w:val="Hyperlink"/>
          </w:rPr>
          <w:delText>6.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curity and Privacy</w:delText>
        </w:r>
        <w:r w:rsidR="00E37989" w:rsidDel="00A17716">
          <w:rPr>
            <w:webHidden/>
          </w:rPr>
          <w:tab/>
        </w:r>
        <w:r w:rsidR="00E37989" w:rsidDel="00A17716">
          <w:rPr>
            <w:webHidden/>
          </w:rPr>
          <w:fldChar w:fldCharType="begin"/>
        </w:r>
        <w:r w:rsidR="00E37989" w:rsidDel="00A17716">
          <w:rPr>
            <w:webHidden/>
          </w:rPr>
          <w:delInstrText xml:space="preserve"> PAGEREF _Toc481658851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6A92B1A2" w14:textId="6CA3E973" w:rsidR="00E37989" w:rsidDel="00A17716" w:rsidRDefault="007E0421">
      <w:pPr>
        <w:pStyle w:val="TOC3"/>
        <w:rPr>
          <w:del w:id="46372" w:author="Author"/>
          <w:rFonts w:asciiTheme="minorHAnsi" w:eastAsiaTheme="minorEastAsia" w:hAnsiTheme="minorHAnsi" w:cstheme="minorBidi"/>
          <w:sz w:val="22"/>
          <w:szCs w:val="22"/>
        </w:rPr>
      </w:pPr>
      <w:del w:id="46373" w:author="Author">
        <w:r w:rsidDel="00A17716">
          <w:fldChar w:fldCharType="begin"/>
        </w:r>
        <w:r w:rsidDel="00A17716">
          <w:delInstrText xml:space="preserve"> HYPERLINK \l "_Toc481658852" </w:delInstrText>
        </w:r>
        <w:r w:rsidDel="00A17716">
          <w:fldChar w:fldCharType="separate"/>
        </w:r>
        <w:r w:rsidR="00E37989" w:rsidRPr="005C321F" w:rsidDel="00A17716">
          <w:rPr>
            <w:rStyle w:val="Hyperlink"/>
          </w:rPr>
          <w:delText>6.4.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curity</w:delText>
        </w:r>
        <w:r w:rsidR="00E37989" w:rsidDel="00A17716">
          <w:rPr>
            <w:webHidden/>
          </w:rPr>
          <w:tab/>
        </w:r>
        <w:r w:rsidR="00E37989" w:rsidDel="00A17716">
          <w:rPr>
            <w:webHidden/>
          </w:rPr>
          <w:fldChar w:fldCharType="begin"/>
        </w:r>
        <w:r w:rsidR="00E37989" w:rsidDel="00A17716">
          <w:rPr>
            <w:webHidden/>
          </w:rPr>
          <w:delInstrText xml:space="preserve"> PAGEREF _Toc481658852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18B59661" w14:textId="714E6956" w:rsidR="00E37989" w:rsidDel="00A17716" w:rsidRDefault="007E0421">
      <w:pPr>
        <w:pStyle w:val="TOC3"/>
        <w:rPr>
          <w:del w:id="46374" w:author="Author"/>
          <w:rFonts w:asciiTheme="minorHAnsi" w:eastAsiaTheme="minorEastAsia" w:hAnsiTheme="minorHAnsi" w:cstheme="minorBidi"/>
          <w:sz w:val="22"/>
          <w:szCs w:val="22"/>
        </w:rPr>
      </w:pPr>
      <w:del w:id="46375" w:author="Author">
        <w:r w:rsidDel="00A17716">
          <w:fldChar w:fldCharType="begin"/>
        </w:r>
        <w:r w:rsidDel="00A17716">
          <w:delInstrText xml:space="preserve"> HYPERLINK \l "_Toc481658853" </w:delInstrText>
        </w:r>
        <w:r w:rsidDel="00A17716">
          <w:fldChar w:fldCharType="separate"/>
        </w:r>
        <w:r w:rsidR="00E37989" w:rsidRPr="005C321F" w:rsidDel="00A17716">
          <w:rPr>
            <w:rStyle w:val="Hyperlink"/>
          </w:rPr>
          <w:delText>6.4.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Privacy</w:delText>
        </w:r>
        <w:r w:rsidR="00E37989" w:rsidDel="00A17716">
          <w:rPr>
            <w:webHidden/>
          </w:rPr>
          <w:tab/>
        </w:r>
        <w:r w:rsidR="00E37989" w:rsidDel="00A17716">
          <w:rPr>
            <w:webHidden/>
          </w:rPr>
          <w:fldChar w:fldCharType="begin"/>
        </w:r>
        <w:r w:rsidR="00E37989" w:rsidDel="00A17716">
          <w:rPr>
            <w:webHidden/>
          </w:rPr>
          <w:delInstrText xml:space="preserve"> PAGEREF _Toc481658853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0956CAC1" w14:textId="3BEC7C1B" w:rsidR="00E37989" w:rsidDel="00A17716" w:rsidRDefault="007E0421">
      <w:pPr>
        <w:pStyle w:val="TOC2"/>
        <w:rPr>
          <w:del w:id="46376" w:author="Author"/>
          <w:rFonts w:asciiTheme="minorHAnsi" w:eastAsiaTheme="minorEastAsia" w:hAnsiTheme="minorHAnsi" w:cstheme="minorBidi"/>
          <w:sz w:val="22"/>
          <w:szCs w:val="22"/>
        </w:rPr>
      </w:pPr>
      <w:del w:id="46377" w:author="Author">
        <w:r w:rsidDel="00A17716">
          <w:fldChar w:fldCharType="begin"/>
        </w:r>
        <w:r w:rsidDel="00A17716">
          <w:delInstrText xml:space="preserve"> HYPERLINK \l "_Toc481658854" </w:delInstrText>
        </w:r>
        <w:r w:rsidDel="00A17716">
          <w:fldChar w:fldCharType="separate"/>
        </w:r>
        <w:r w:rsidR="00E37989" w:rsidRPr="005C321F" w:rsidDel="00A17716">
          <w:rPr>
            <w:rStyle w:val="Hyperlink"/>
          </w:rPr>
          <w:delText>6.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rvice Oriented Architecture / ESS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54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61ACF47A" w14:textId="1AC4F014" w:rsidR="00E37989" w:rsidDel="00A17716" w:rsidRDefault="007E0421">
      <w:pPr>
        <w:pStyle w:val="TOC3"/>
        <w:rPr>
          <w:del w:id="46378" w:author="Author"/>
          <w:rFonts w:asciiTheme="minorHAnsi" w:eastAsiaTheme="minorEastAsia" w:hAnsiTheme="minorHAnsi" w:cstheme="minorBidi"/>
          <w:sz w:val="22"/>
          <w:szCs w:val="22"/>
        </w:rPr>
      </w:pPr>
      <w:del w:id="46379" w:author="Author">
        <w:r w:rsidDel="00A17716">
          <w:fldChar w:fldCharType="begin"/>
        </w:r>
        <w:r w:rsidDel="00A17716">
          <w:delInstrText xml:space="preserve"> HYPERLINK \l "_Toc481658855" </w:delInstrText>
        </w:r>
        <w:r w:rsidDel="00A17716">
          <w:fldChar w:fldCharType="separate"/>
        </w:r>
        <w:r w:rsidR="00E37989" w:rsidRPr="005C321F" w:rsidDel="00A17716">
          <w:rPr>
            <w:rStyle w:val="Hyperlink"/>
          </w:rPr>
          <w:delText>6.5.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rvice Integration Flow</w:delText>
        </w:r>
        <w:r w:rsidR="00E37989" w:rsidDel="00A17716">
          <w:rPr>
            <w:webHidden/>
          </w:rPr>
          <w:tab/>
        </w:r>
        <w:r w:rsidR="00E37989" w:rsidDel="00A17716">
          <w:rPr>
            <w:webHidden/>
          </w:rPr>
          <w:fldChar w:fldCharType="begin"/>
        </w:r>
        <w:r w:rsidR="00E37989" w:rsidDel="00A17716">
          <w:rPr>
            <w:webHidden/>
          </w:rPr>
          <w:delInstrText xml:space="preserve"> PAGEREF _Toc481658855 \h </w:delInstrText>
        </w:r>
        <w:r w:rsidR="00E37989" w:rsidDel="00A17716">
          <w:rPr>
            <w:webHidden/>
          </w:rPr>
        </w:r>
        <w:r w:rsidR="00E37989" w:rsidDel="00A17716">
          <w:rPr>
            <w:webHidden/>
          </w:rPr>
          <w:fldChar w:fldCharType="separate"/>
        </w:r>
        <w:r w:rsidR="00E37989" w:rsidDel="00A17716">
          <w:rPr>
            <w:webHidden/>
          </w:rPr>
          <w:delText>500</w:delText>
        </w:r>
        <w:r w:rsidR="00E37989" w:rsidDel="00A17716">
          <w:rPr>
            <w:webHidden/>
          </w:rPr>
          <w:fldChar w:fldCharType="end"/>
        </w:r>
        <w:r w:rsidDel="00A17716">
          <w:fldChar w:fldCharType="end"/>
        </w:r>
      </w:del>
    </w:p>
    <w:p w14:paraId="432BC629" w14:textId="51CABBB7" w:rsidR="00E37989" w:rsidDel="00A17716" w:rsidRDefault="007E0421">
      <w:pPr>
        <w:pStyle w:val="TOC4"/>
        <w:rPr>
          <w:del w:id="46380" w:author="Author"/>
          <w:rFonts w:asciiTheme="minorHAnsi" w:eastAsiaTheme="minorEastAsia" w:hAnsiTheme="minorHAnsi" w:cstheme="minorBidi"/>
          <w:noProof/>
          <w:sz w:val="22"/>
          <w:szCs w:val="22"/>
        </w:rPr>
      </w:pPr>
      <w:del w:id="46381" w:author="Author">
        <w:r w:rsidDel="00A17716">
          <w:fldChar w:fldCharType="begin"/>
        </w:r>
        <w:r w:rsidDel="00A17716">
          <w:delInstrText xml:space="preserve"> HYPERLINK \l "_Toc481658856" </w:delInstrText>
        </w:r>
        <w:r w:rsidDel="00A17716">
          <w:fldChar w:fldCharType="separate"/>
        </w:r>
        <w:r w:rsidR="00E37989" w:rsidRPr="005C321F" w:rsidDel="00A17716">
          <w:rPr>
            <w:rStyle w:val="Hyperlink"/>
            <w:noProof/>
          </w:rPr>
          <w:delText>6.5.1.1.</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Billing Service Integration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56 \h </w:delInstrText>
        </w:r>
        <w:r w:rsidR="00E37989" w:rsidDel="00A17716">
          <w:rPr>
            <w:noProof/>
            <w:webHidden/>
          </w:rPr>
        </w:r>
        <w:r w:rsidR="00E37989" w:rsidDel="00A17716">
          <w:rPr>
            <w:noProof/>
            <w:webHidden/>
          </w:rPr>
          <w:fldChar w:fldCharType="separate"/>
        </w:r>
        <w:r w:rsidR="00E37989" w:rsidDel="00A17716">
          <w:rPr>
            <w:noProof/>
            <w:webHidden/>
          </w:rPr>
          <w:delText>501</w:delText>
        </w:r>
        <w:r w:rsidR="00E37989" w:rsidDel="00A17716">
          <w:rPr>
            <w:noProof/>
            <w:webHidden/>
          </w:rPr>
          <w:fldChar w:fldCharType="end"/>
        </w:r>
        <w:r w:rsidDel="00A17716">
          <w:rPr>
            <w:noProof/>
          </w:rPr>
          <w:fldChar w:fldCharType="end"/>
        </w:r>
      </w:del>
    </w:p>
    <w:p w14:paraId="015DE492" w14:textId="79F701BD" w:rsidR="00E37989" w:rsidDel="00A17716" w:rsidRDefault="007E0421">
      <w:pPr>
        <w:pStyle w:val="TOC4"/>
        <w:rPr>
          <w:del w:id="46382" w:author="Author"/>
          <w:rFonts w:asciiTheme="minorHAnsi" w:eastAsiaTheme="minorEastAsia" w:hAnsiTheme="minorHAnsi" w:cstheme="minorBidi"/>
          <w:noProof/>
          <w:sz w:val="22"/>
          <w:szCs w:val="22"/>
        </w:rPr>
      </w:pPr>
      <w:del w:id="46383" w:author="Author">
        <w:r w:rsidDel="00A17716">
          <w:fldChar w:fldCharType="begin"/>
        </w:r>
        <w:r w:rsidDel="00A17716">
          <w:delInstrText xml:space="preserve"> HYPERLINK \l "_Toc481658857" </w:delInstrText>
        </w:r>
        <w:r w:rsidDel="00A17716">
          <w:fldChar w:fldCharType="separate"/>
        </w:r>
        <w:r w:rsidR="00E37989" w:rsidRPr="005C321F" w:rsidDel="00A17716">
          <w:rPr>
            <w:rStyle w:val="Hyperlink"/>
            <w:noProof/>
          </w:rPr>
          <w:delText>6.5.1.2.</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Insurance Service Integration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57 \h </w:delInstrText>
        </w:r>
        <w:r w:rsidR="00E37989" w:rsidDel="00A17716">
          <w:rPr>
            <w:noProof/>
            <w:webHidden/>
          </w:rPr>
        </w:r>
        <w:r w:rsidR="00E37989" w:rsidDel="00A17716">
          <w:rPr>
            <w:noProof/>
            <w:webHidden/>
          </w:rPr>
          <w:fldChar w:fldCharType="separate"/>
        </w:r>
        <w:r w:rsidR="00E37989" w:rsidDel="00A17716">
          <w:rPr>
            <w:noProof/>
            <w:webHidden/>
          </w:rPr>
          <w:delText>506</w:delText>
        </w:r>
        <w:r w:rsidR="00E37989" w:rsidDel="00A17716">
          <w:rPr>
            <w:noProof/>
            <w:webHidden/>
          </w:rPr>
          <w:fldChar w:fldCharType="end"/>
        </w:r>
        <w:r w:rsidDel="00A17716">
          <w:rPr>
            <w:noProof/>
          </w:rPr>
          <w:fldChar w:fldCharType="end"/>
        </w:r>
      </w:del>
    </w:p>
    <w:p w14:paraId="0A166812" w14:textId="68313FB2" w:rsidR="00E37989" w:rsidDel="00A17716" w:rsidRDefault="007E0421">
      <w:pPr>
        <w:pStyle w:val="TOC4"/>
        <w:rPr>
          <w:del w:id="46384" w:author="Author"/>
          <w:rFonts w:asciiTheme="minorHAnsi" w:eastAsiaTheme="minorEastAsia" w:hAnsiTheme="minorHAnsi" w:cstheme="minorBidi"/>
          <w:noProof/>
          <w:sz w:val="22"/>
          <w:szCs w:val="22"/>
        </w:rPr>
      </w:pPr>
      <w:del w:id="46385" w:author="Author">
        <w:r w:rsidDel="00A17716">
          <w:fldChar w:fldCharType="begin"/>
        </w:r>
        <w:r w:rsidDel="00A17716">
          <w:delInstrText xml:space="preserve"> HYPERLINK \l "_Toc481658858" </w:delInstrText>
        </w:r>
        <w:r w:rsidDel="00A17716">
          <w:fldChar w:fldCharType="separate"/>
        </w:r>
        <w:r w:rsidR="00E37989" w:rsidRPr="005C321F" w:rsidDel="00A17716">
          <w:rPr>
            <w:rStyle w:val="Hyperlink"/>
            <w:noProof/>
          </w:rPr>
          <w:delText>6.5.1.3.</w:delText>
        </w:r>
        <w:r w:rsidR="00E37989" w:rsidDel="00A17716">
          <w:rPr>
            <w:rFonts w:asciiTheme="minorHAnsi" w:eastAsiaTheme="minorEastAsia" w:hAnsiTheme="minorHAnsi" w:cstheme="minorBidi"/>
            <w:noProof/>
            <w:sz w:val="22"/>
            <w:szCs w:val="22"/>
          </w:rPr>
          <w:tab/>
        </w:r>
        <w:r w:rsidR="00E37989" w:rsidRPr="005C321F" w:rsidDel="00A17716">
          <w:rPr>
            <w:rStyle w:val="Hyperlink"/>
            <w:noProof/>
          </w:rPr>
          <w:delText>ePayments Service Integration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58 \h </w:delInstrText>
        </w:r>
        <w:r w:rsidR="00E37989" w:rsidDel="00A17716">
          <w:rPr>
            <w:noProof/>
            <w:webHidden/>
          </w:rPr>
        </w:r>
        <w:r w:rsidR="00E37989" w:rsidDel="00A17716">
          <w:rPr>
            <w:noProof/>
            <w:webHidden/>
          </w:rPr>
          <w:fldChar w:fldCharType="separate"/>
        </w:r>
        <w:r w:rsidR="00E37989" w:rsidDel="00A17716">
          <w:rPr>
            <w:noProof/>
            <w:webHidden/>
          </w:rPr>
          <w:delText>564</w:delText>
        </w:r>
        <w:r w:rsidR="00E37989" w:rsidDel="00A17716">
          <w:rPr>
            <w:noProof/>
            <w:webHidden/>
          </w:rPr>
          <w:fldChar w:fldCharType="end"/>
        </w:r>
        <w:r w:rsidDel="00A17716">
          <w:rPr>
            <w:noProof/>
          </w:rPr>
          <w:fldChar w:fldCharType="end"/>
        </w:r>
      </w:del>
    </w:p>
    <w:p w14:paraId="18A32268" w14:textId="765C1D1F" w:rsidR="00E37989" w:rsidDel="00A17716" w:rsidRDefault="007E0421">
      <w:pPr>
        <w:pStyle w:val="TOC3"/>
        <w:rPr>
          <w:del w:id="46386" w:author="Author"/>
          <w:rFonts w:asciiTheme="minorHAnsi" w:eastAsiaTheme="minorEastAsia" w:hAnsiTheme="minorHAnsi" w:cstheme="minorBidi"/>
          <w:sz w:val="22"/>
          <w:szCs w:val="22"/>
        </w:rPr>
      </w:pPr>
      <w:del w:id="46387" w:author="Author">
        <w:r w:rsidDel="00A17716">
          <w:fldChar w:fldCharType="begin"/>
        </w:r>
        <w:r w:rsidDel="00A17716">
          <w:delInstrText xml:space="preserve"> HYPERLINK \l "_Toc481658859" </w:delInstrText>
        </w:r>
        <w:r w:rsidDel="00A17716">
          <w:fldChar w:fldCharType="separate"/>
        </w:r>
        <w:r w:rsidR="00E37989" w:rsidRPr="005C321F" w:rsidDel="00A17716">
          <w:rPr>
            <w:rStyle w:val="Hyperlink"/>
          </w:rPr>
          <w:delText>6.5.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ervice Descriptions</w:delText>
        </w:r>
        <w:r w:rsidR="00E37989" w:rsidDel="00A17716">
          <w:rPr>
            <w:webHidden/>
          </w:rPr>
          <w:tab/>
        </w:r>
        <w:r w:rsidR="00E37989" w:rsidDel="00A17716">
          <w:rPr>
            <w:webHidden/>
          </w:rPr>
          <w:fldChar w:fldCharType="begin"/>
        </w:r>
        <w:r w:rsidR="00E37989" w:rsidDel="00A17716">
          <w:rPr>
            <w:webHidden/>
          </w:rPr>
          <w:delInstrText xml:space="preserve"> PAGEREF _Toc481658859 \h </w:delInstrText>
        </w:r>
        <w:r w:rsidR="00E37989" w:rsidDel="00A17716">
          <w:rPr>
            <w:webHidden/>
          </w:rPr>
        </w:r>
        <w:r w:rsidR="00E37989" w:rsidDel="00A17716">
          <w:rPr>
            <w:webHidden/>
          </w:rPr>
          <w:fldChar w:fldCharType="separate"/>
        </w:r>
        <w:r w:rsidR="00E37989" w:rsidDel="00A17716">
          <w:rPr>
            <w:webHidden/>
          </w:rPr>
          <w:delText>572</w:delText>
        </w:r>
        <w:r w:rsidR="00E37989" w:rsidDel="00A17716">
          <w:rPr>
            <w:webHidden/>
          </w:rPr>
          <w:fldChar w:fldCharType="end"/>
        </w:r>
        <w:r w:rsidDel="00A17716">
          <w:fldChar w:fldCharType="end"/>
        </w:r>
      </w:del>
    </w:p>
    <w:p w14:paraId="456BA0AC" w14:textId="26BE9631" w:rsidR="00E37989" w:rsidDel="00A17716" w:rsidRDefault="007E0421">
      <w:pPr>
        <w:pStyle w:val="TOC1"/>
        <w:rPr>
          <w:del w:id="46388" w:author="Author"/>
          <w:rFonts w:asciiTheme="minorHAnsi" w:eastAsiaTheme="minorEastAsia" w:hAnsiTheme="minorHAnsi" w:cstheme="minorBidi"/>
          <w:sz w:val="22"/>
          <w:szCs w:val="22"/>
        </w:rPr>
      </w:pPr>
      <w:del w:id="46389" w:author="Author">
        <w:r w:rsidDel="00A17716">
          <w:fldChar w:fldCharType="begin"/>
        </w:r>
        <w:r w:rsidDel="00A17716">
          <w:delInstrText xml:space="preserve"> HYPERLINK \l "_Toc481658860" </w:delInstrText>
        </w:r>
        <w:r w:rsidDel="00A17716">
          <w:fldChar w:fldCharType="separate"/>
        </w:r>
        <w:r w:rsidR="00E37989" w:rsidRPr="005C321F" w:rsidDel="00A17716">
          <w:rPr>
            <w:rStyle w:val="Hyperlink"/>
          </w:rPr>
          <w:delText>7.</w:delText>
        </w:r>
        <w:r w:rsidR="00E37989" w:rsidDel="00A17716">
          <w:rPr>
            <w:rFonts w:asciiTheme="minorHAnsi" w:eastAsiaTheme="minorEastAsia" w:hAnsiTheme="minorHAnsi" w:cstheme="minorBidi"/>
            <w:sz w:val="22"/>
            <w:szCs w:val="22"/>
          </w:rPr>
          <w:tab/>
        </w:r>
        <w:r w:rsidR="00E37989" w:rsidRPr="005C321F" w:rsidDel="00A17716">
          <w:rPr>
            <w:rStyle w:val="Hyperlink"/>
          </w:rPr>
          <w:delText>External System Interface Design</w:delText>
        </w:r>
        <w:r w:rsidR="00E37989" w:rsidDel="00A17716">
          <w:rPr>
            <w:webHidden/>
          </w:rPr>
          <w:tab/>
        </w:r>
        <w:r w:rsidR="00E37989" w:rsidDel="00A17716">
          <w:rPr>
            <w:webHidden/>
          </w:rPr>
          <w:fldChar w:fldCharType="begin"/>
        </w:r>
        <w:r w:rsidR="00E37989" w:rsidDel="00A17716">
          <w:rPr>
            <w:webHidden/>
          </w:rPr>
          <w:delInstrText xml:space="preserve"> PAGEREF _Toc481658860 \h </w:delInstrText>
        </w:r>
        <w:r w:rsidR="00E37989" w:rsidDel="00A17716">
          <w:rPr>
            <w:webHidden/>
          </w:rPr>
        </w:r>
        <w:r w:rsidR="00E37989" w:rsidDel="00A17716">
          <w:rPr>
            <w:webHidden/>
          </w:rPr>
          <w:fldChar w:fldCharType="separate"/>
        </w:r>
        <w:r w:rsidR="00E37989" w:rsidDel="00A17716">
          <w:rPr>
            <w:webHidden/>
          </w:rPr>
          <w:delText>573</w:delText>
        </w:r>
        <w:r w:rsidR="00E37989" w:rsidDel="00A17716">
          <w:rPr>
            <w:webHidden/>
          </w:rPr>
          <w:fldChar w:fldCharType="end"/>
        </w:r>
        <w:r w:rsidDel="00A17716">
          <w:fldChar w:fldCharType="end"/>
        </w:r>
      </w:del>
    </w:p>
    <w:p w14:paraId="4CFFC11C" w14:textId="4C9357CB" w:rsidR="00E37989" w:rsidDel="00A17716" w:rsidRDefault="007E0421">
      <w:pPr>
        <w:pStyle w:val="TOC2"/>
        <w:rPr>
          <w:del w:id="46390" w:author="Author"/>
          <w:rFonts w:asciiTheme="minorHAnsi" w:eastAsiaTheme="minorEastAsia" w:hAnsiTheme="minorHAnsi" w:cstheme="minorBidi"/>
          <w:sz w:val="22"/>
          <w:szCs w:val="22"/>
        </w:rPr>
      </w:pPr>
      <w:del w:id="46391" w:author="Author">
        <w:r w:rsidDel="00A17716">
          <w:fldChar w:fldCharType="begin"/>
        </w:r>
        <w:r w:rsidDel="00A17716">
          <w:delInstrText xml:space="preserve"> HYPERLINK \l "_Toc481658861" </w:delInstrText>
        </w:r>
        <w:r w:rsidDel="00A17716">
          <w:fldChar w:fldCharType="separate"/>
        </w:r>
        <w:r w:rsidR="00E37989" w:rsidRPr="005C321F" w:rsidDel="00A17716">
          <w:rPr>
            <w:rStyle w:val="Hyperlink"/>
          </w:rPr>
          <w:delText>7.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terface Architecture</w:delText>
        </w:r>
        <w:r w:rsidR="00E37989" w:rsidDel="00A17716">
          <w:rPr>
            <w:webHidden/>
          </w:rPr>
          <w:tab/>
        </w:r>
        <w:r w:rsidR="00E37989" w:rsidDel="00A17716">
          <w:rPr>
            <w:webHidden/>
          </w:rPr>
          <w:fldChar w:fldCharType="begin"/>
        </w:r>
        <w:r w:rsidR="00E37989" w:rsidDel="00A17716">
          <w:rPr>
            <w:webHidden/>
          </w:rPr>
          <w:delInstrText xml:space="preserve"> PAGEREF _Toc481658861 \h </w:delInstrText>
        </w:r>
        <w:r w:rsidR="00E37989" w:rsidDel="00A17716">
          <w:rPr>
            <w:webHidden/>
          </w:rPr>
        </w:r>
        <w:r w:rsidR="00E37989" w:rsidDel="00A17716">
          <w:rPr>
            <w:webHidden/>
          </w:rPr>
          <w:fldChar w:fldCharType="separate"/>
        </w:r>
        <w:r w:rsidR="00E37989" w:rsidDel="00A17716">
          <w:rPr>
            <w:webHidden/>
          </w:rPr>
          <w:delText>573</w:delText>
        </w:r>
        <w:r w:rsidR="00E37989" w:rsidDel="00A17716">
          <w:rPr>
            <w:webHidden/>
          </w:rPr>
          <w:fldChar w:fldCharType="end"/>
        </w:r>
        <w:r w:rsidDel="00A17716">
          <w:fldChar w:fldCharType="end"/>
        </w:r>
      </w:del>
    </w:p>
    <w:p w14:paraId="0AA0306F" w14:textId="481F7F60" w:rsidR="00E37989" w:rsidDel="00A17716" w:rsidRDefault="007E0421">
      <w:pPr>
        <w:pStyle w:val="TOC3"/>
        <w:rPr>
          <w:del w:id="46392" w:author="Author"/>
          <w:rFonts w:asciiTheme="minorHAnsi" w:eastAsiaTheme="minorEastAsia" w:hAnsiTheme="minorHAnsi" w:cstheme="minorBidi"/>
          <w:sz w:val="22"/>
          <w:szCs w:val="22"/>
        </w:rPr>
      </w:pPr>
      <w:del w:id="46393" w:author="Author">
        <w:r w:rsidDel="00A17716">
          <w:fldChar w:fldCharType="begin"/>
        </w:r>
        <w:r w:rsidDel="00A17716">
          <w:delInstrText xml:space="preserve"> HYPERLINK \l "_Toc481658862" </w:delInstrText>
        </w:r>
        <w:r w:rsidDel="00A17716">
          <w:fldChar w:fldCharType="separate"/>
        </w:r>
        <w:r w:rsidR="00E37989" w:rsidRPr="005C321F" w:rsidDel="00A17716">
          <w:rPr>
            <w:rStyle w:val="Hyperlink"/>
          </w:rPr>
          <w:delText>7.1.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TAS Web Development Ports</w:delText>
        </w:r>
        <w:r w:rsidR="00E37989" w:rsidDel="00A17716">
          <w:rPr>
            <w:webHidden/>
          </w:rPr>
          <w:tab/>
        </w:r>
        <w:r w:rsidR="00E37989" w:rsidDel="00A17716">
          <w:rPr>
            <w:webHidden/>
          </w:rPr>
          <w:fldChar w:fldCharType="begin"/>
        </w:r>
        <w:r w:rsidR="00E37989" w:rsidDel="00A17716">
          <w:rPr>
            <w:webHidden/>
          </w:rPr>
          <w:delInstrText xml:space="preserve"> PAGEREF _Toc481658862 \h </w:delInstrText>
        </w:r>
        <w:r w:rsidR="00E37989" w:rsidDel="00A17716">
          <w:rPr>
            <w:webHidden/>
          </w:rPr>
        </w:r>
        <w:r w:rsidR="00E37989" w:rsidDel="00A17716">
          <w:rPr>
            <w:webHidden/>
          </w:rPr>
          <w:fldChar w:fldCharType="separate"/>
        </w:r>
        <w:r w:rsidR="00E37989" w:rsidDel="00A17716">
          <w:rPr>
            <w:webHidden/>
          </w:rPr>
          <w:delText>575</w:delText>
        </w:r>
        <w:r w:rsidR="00E37989" w:rsidDel="00A17716">
          <w:rPr>
            <w:webHidden/>
          </w:rPr>
          <w:fldChar w:fldCharType="end"/>
        </w:r>
        <w:r w:rsidDel="00A17716">
          <w:fldChar w:fldCharType="end"/>
        </w:r>
      </w:del>
    </w:p>
    <w:p w14:paraId="3E6EBCF5" w14:textId="0AE916F9" w:rsidR="00E37989" w:rsidDel="00A17716" w:rsidRDefault="007E0421">
      <w:pPr>
        <w:pStyle w:val="TOC3"/>
        <w:rPr>
          <w:del w:id="46394" w:author="Author"/>
          <w:rFonts w:asciiTheme="minorHAnsi" w:eastAsiaTheme="minorEastAsia" w:hAnsiTheme="minorHAnsi" w:cstheme="minorBidi"/>
          <w:sz w:val="22"/>
          <w:szCs w:val="22"/>
        </w:rPr>
      </w:pPr>
      <w:del w:id="46395" w:author="Author">
        <w:r w:rsidDel="00A17716">
          <w:fldChar w:fldCharType="begin"/>
        </w:r>
        <w:r w:rsidDel="00A17716">
          <w:delInstrText xml:space="preserve"> HYPERLINK \l "_Toc481658863" </w:delInstrText>
        </w:r>
        <w:r w:rsidDel="00A17716">
          <w:fldChar w:fldCharType="separate"/>
        </w:r>
        <w:r w:rsidR="00E37989" w:rsidRPr="005C321F" w:rsidDel="00A17716">
          <w:rPr>
            <w:rStyle w:val="Hyperlink"/>
          </w:rPr>
          <w:delText>7.1.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IT EDE Servers</w:delText>
        </w:r>
        <w:r w:rsidR="00E37989" w:rsidDel="00A17716">
          <w:rPr>
            <w:webHidden/>
          </w:rPr>
          <w:tab/>
        </w:r>
        <w:r w:rsidR="00E37989" w:rsidDel="00A17716">
          <w:rPr>
            <w:webHidden/>
          </w:rPr>
          <w:fldChar w:fldCharType="begin"/>
        </w:r>
        <w:r w:rsidR="00E37989" w:rsidDel="00A17716">
          <w:rPr>
            <w:webHidden/>
          </w:rPr>
          <w:delInstrText xml:space="preserve"> PAGEREF _Toc481658863 \h </w:delInstrText>
        </w:r>
        <w:r w:rsidR="00E37989" w:rsidDel="00A17716">
          <w:rPr>
            <w:webHidden/>
          </w:rPr>
        </w:r>
        <w:r w:rsidR="00E37989" w:rsidDel="00A17716">
          <w:rPr>
            <w:webHidden/>
          </w:rPr>
          <w:fldChar w:fldCharType="separate"/>
        </w:r>
        <w:r w:rsidR="00E37989" w:rsidDel="00A17716">
          <w:rPr>
            <w:webHidden/>
          </w:rPr>
          <w:delText>578</w:delText>
        </w:r>
        <w:r w:rsidR="00E37989" w:rsidDel="00A17716">
          <w:rPr>
            <w:webHidden/>
          </w:rPr>
          <w:fldChar w:fldCharType="end"/>
        </w:r>
        <w:r w:rsidDel="00A17716">
          <w:fldChar w:fldCharType="end"/>
        </w:r>
      </w:del>
    </w:p>
    <w:p w14:paraId="3953EA68" w14:textId="0048783F" w:rsidR="00E37989" w:rsidDel="00A17716" w:rsidRDefault="007E0421">
      <w:pPr>
        <w:pStyle w:val="TOC3"/>
        <w:rPr>
          <w:del w:id="46396" w:author="Author"/>
          <w:rFonts w:asciiTheme="minorHAnsi" w:eastAsiaTheme="minorEastAsia" w:hAnsiTheme="minorHAnsi" w:cstheme="minorBidi"/>
          <w:sz w:val="22"/>
          <w:szCs w:val="22"/>
        </w:rPr>
      </w:pPr>
      <w:del w:id="46397" w:author="Author">
        <w:r w:rsidDel="00A17716">
          <w:fldChar w:fldCharType="begin"/>
        </w:r>
        <w:r w:rsidDel="00A17716">
          <w:delInstrText xml:space="preserve"> HYPERLINK \l "_Toc481658864" </w:delInstrText>
        </w:r>
        <w:r w:rsidDel="00A17716">
          <w:fldChar w:fldCharType="separate"/>
        </w:r>
        <w:r w:rsidR="00E37989" w:rsidRPr="005C321F" w:rsidDel="00A17716">
          <w:rPr>
            <w:rStyle w:val="Hyperlink"/>
          </w:rPr>
          <w:delText>7.1.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QA EDE Servers</w:delText>
        </w:r>
        <w:r w:rsidR="00E37989" w:rsidDel="00A17716">
          <w:rPr>
            <w:webHidden/>
          </w:rPr>
          <w:tab/>
        </w:r>
        <w:r w:rsidR="00E37989" w:rsidDel="00A17716">
          <w:rPr>
            <w:webHidden/>
          </w:rPr>
          <w:fldChar w:fldCharType="begin"/>
        </w:r>
        <w:r w:rsidR="00E37989" w:rsidDel="00A17716">
          <w:rPr>
            <w:webHidden/>
          </w:rPr>
          <w:delInstrText xml:space="preserve"> PAGEREF _Toc481658864 \h </w:delInstrText>
        </w:r>
        <w:r w:rsidR="00E37989" w:rsidDel="00A17716">
          <w:rPr>
            <w:webHidden/>
          </w:rPr>
        </w:r>
        <w:r w:rsidR="00E37989" w:rsidDel="00A17716">
          <w:rPr>
            <w:webHidden/>
          </w:rPr>
          <w:fldChar w:fldCharType="separate"/>
        </w:r>
        <w:r w:rsidR="00E37989" w:rsidDel="00A17716">
          <w:rPr>
            <w:webHidden/>
          </w:rPr>
          <w:delText>578</w:delText>
        </w:r>
        <w:r w:rsidR="00E37989" w:rsidDel="00A17716">
          <w:rPr>
            <w:webHidden/>
          </w:rPr>
          <w:fldChar w:fldCharType="end"/>
        </w:r>
        <w:r w:rsidDel="00A17716">
          <w:fldChar w:fldCharType="end"/>
        </w:r>
      </w:del>
    </w:p>
    <w:p w14:paraId="635464BB" w14:textId="6800E6A2" w:rsidR="00E37989" w:rsidDel="00A17716" w:rsidRDefault="007E0421">
      <w:pPr>
        <w:pStyle w:val="TOC3"/>
        <w:rPr>
          <w:del w:id="46398" w:author="Author"/>
          <w:rFonts w:asciiTheme="minorHAnsi" w:eastAsiaTheme="minorEastAsia" w:hAnsiTheme="minorHAnsi" w:cstheme="minorBidi"/>
          <w:sz w:val="22"/>
          <w:szCs w:val="22"/>
        </w:rPr>
      </w:pPr>
      <w:del w:id="46399" w:author="Author">
        <w:r w:rsidDel="00A17716">
          <w:fldChar w:fldCharType="begin"/>
        </w:r>
        <w:r w:rsidDel="00A17716">
          <w:delInstrText xml:space="preserve"> HYPERLINK \l "_Toc481658865" </w:delInstrText>
        </w:r>
        <w:r w:rsidDel="00A17716">
          <w:fldChar w:fldCharType="separate"/>
        </w:r>
        <w:r w:rsidR="00E37989" w:rsidRPr="005C321F" w:rsidDel="00A17716">
          <w:rPr>
            <w:rStyle w:val="Hyperlink"/>
          </w:rPr>
          <w:delText>7.1.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UAT EDE Servers</w:delText>
        </w:r>
        <w:r w:rsidR="00E37989" w:rsidDel="00A17716">
          <w:rPr>
            <w:webHidden/>
          </w:rPr>
          <w:tab/>
        </w:r>
        <w:r w:rsidR="00E37989" w:rsidDel="00A17716">
          <w:rPr>
            <w:webHidden/>
          </w:rPr>
          <w:fldChar w:fldCharType="begin"/>
        </w:r>
        <w:r w:rsidR="00E37989" w:rsidDel="00A17716">
          <w:rPr>
            <w:webHidden/>
          </w:rPr>
          <w:delInstrText xml:space="preserve"> PAGEREF _Toc481658865 \h </w:delInstrText>
        </w:r>
        <w:r w:rsidR="00E37989" w:rsidDel="00A17716">
          <w:rPr>
            <w:webHidden/>
          </w:rPr>
        </w:r>
        <w:r w:rsidR="00E37989" w:rsidDel="00A17716">
          <w:rPr>
            <w:webHidden/>
          </w:rPr>
          <w:fldChar w:fldCharType="separate"/>
        </w:r>
        <w:r w:rsidR="00E37989" w:rsidDel="00A17716">
          <w:rPr>
            <w:webHidden/>
          </w:rPr>
          <w:delText>579</w:delText>
        </w:r>
        <w:r w:rsidR="00E37989" w:rsidDel="00A17716">
          <w:rPr>
            <w:webHidden/>
          </w:rPr>
          <w:fldChar w:fldCharType="end"/>
        </w:r>
        <w:r w:rsidDel="00A17716">
          <w:fldChar w:fldCharType="end"/>
        </w:r>
      </w:del>
    </w:p>
    <w:p w14:paraId="37A948AE" w14:textId="1743B055" w:rsidR="00E37989" w:rsidDel="00A17716" w:rsidRDefault="007E0421">
      <w:pPr>
        <w:pStyle w:val="TOC2"/>
        <w:rPr>
          <w:del w:id="46400" w:author="Author"/>
          <w:rFonts w:asciiTheme="minorHAnsi" w:eastAsiaTheme="minorEastAsia" w:hAnsiTheme="minorHAnsi" w:cstheme="minorBidi"/>
          <w:sz w:val="22"/>
          <w:szCs w:val="22"/>
        </w:rPr>
      </w:pPr>
      <w:del w:id="46401" w:author="Author">
        <w:r w:rsidDel="00A17716">
          <w:fldChar w:fldCharType="begin"/>
        </w:r>
        <w:r w:rsidDel="00A17716">
          <w:delInstrText xml:space="preserve"> HYPERLINK \l "_Toc481658866" </w:delInstrText>
        </w:r>
        <w:r w:rsidDel="00A17716">
          <w:fldChar w:fldCharType="separate"/>
        </w:r>
        <w:r w:rsidR="00E37989" w:rsidRPr="005C321F" w:rsidDel="00A17716">
          <w:rPr>
            <w:rStyle w:val="Hyperlink"/>
          </w:rPr>
          <w:delText>7.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terface Detailed Design</w:delText>
        </w:r>
        <w:r w:rsidR="00E37989" w:rsidDel="00A17716">
          <w:rPr>
            <w:webHidden/>
          </w:rPr>
          <w:tab/>
        </w:r>
        <w:r w:rsidR="00E37989" w:rsidDel="00A17716">
          <w:rPr>
            <w:webHidden/>
          </w:rPr>
          <w:fldChar w:fldCharType="begin"/>
        </w:r>
        <w:r w:rsidR="00E37989" w:rsidDel="00A17716">
          <w:rPr>
            <w:webHidden/>
          </w:rPr>
          <w:delInstrText xml:space="preserve"> PAGEREF _Toc481658866 \h </w:delInstrText>
        </w:r>
        <w:r w:rsidR="00E37989" w:rsidDel="00A17716">
          <w:rPr>
            <w:webHidden/>
          </w:rPr>
        </w:r>
        <w:r w:rsidR="00E37989" w:rsidDel="00A17716">
          <w:rPr>
            <w:webHidden/>
          </w:rPr>
          <w:fldChar w:fldCharType="separate"/>
        </w:r>
        <w:r w:rsidR="00E37989" w:rsidDel="00A17716">
          <w:rPr>
            <w:webHidden/>
          </w:rPr>
          <w:delText>579</w:delText>
        </w:r>
        <w:r w:rsidR="00E37989" w:rsidDel="00A17716">
          <w:rPr>
            <w:webHidden/>
          </w:rPr>
          <w:fldChar w:fldCharType="end"/>
        </w:r>
        <w:r w:rsidDel="00A17716">
          <w:fldChar w:fldCharType="end"/>
        </w:r>
      </w:del>
    </w:p>
    <w:p w14:paraId="74560084" w14:textId="25DAD46D" w:rsidR="00E37989" w:rsidDel="00A17716" w:rsidRDefault="007E0421">
      <w:pPr>
        <w:pStyle w:val="TOC1"/>
        <w:rPr>
          <w:del w:id="46402" w:author="Author"/>
          <w:rFonts w:asciiTheme="minorHAnsi" w:eastAsiaTheme="minorEastAsia" w:hAnsiTheme="minorHAnsi" w:cstheme="minorBidi"/>
          <w:sz w:val="22"/>
          <w:szCs w:val="22"/>
        </w:rPr>
      </w:pPr>
      <w:del w:id="46403" w:author="Author">
        <w:r w:rsidDel="00A17716">
          <w:fldChar w:fldCharType="begin"/>
        </w:r>
        <w:r w:rsidDel="00A17716">
          <w:delInstrText xml:space="preserve"> HYPERLINK \l "_Toc481658867" </w:delInstrText>
        </w:r>
        <w:r w:rsidDel="00A17716">
          <w:fldChar w:fldCharType="separate"/>
        </w:r>
        <w:r w:rsidR="00E37989" w:rsidRPr="005C321F" w:rsidDel="00A17716">
          <w:rPr>
            <w:rStyle w:val="Hyperlink"/>
          </w:rPr>
          <w:delText>8.</w:delText>
        </w:r>
        <w:r w:rsidR="00E37989" w:rsidDel="00A17716">
          <w:rPr>
            <w:rFonts w:asciiTheme="minorHAnsi" w:eastAsiaTheme="minorEastAsia" w:hAnsiTheme="minorHAnsi" w:cstheme="minorBidi"/>
            <w:sz w:val="22"/>
            <w:szCs w:val="22"/>
          </w:rPr>
          <w:tab/>
        </w:r>
        <w:r w:rsidR="00E37989" w:rsidRPr="005C321F" w:rsidDel="00A17716">
          <w:rPr>
            <w:rStyle w:val="Hyperlink"/>
          </w:rPr>
          <w:delText>Human-Machine Interface</w:delText>
        </w:r>
        <w:r w:rsidR="00E37989" w:rsidDel="00A17716">
          <w:rPr>
            <w:webHidden/>
          </w:rPr>
          <w:tab/>
        </w:r>
        <w:r w:rsidR="00E37989" w:rsidDel="00A17716">
          <w:rPr>
            <w:webHidden/>
          </w:rPr>
          <w:fldChar w:fldCharType="begin"/>
        </w:r>
        <w:r w:rsidR="00E37989" w:rsidDel="00A17716">
          <w:rPr>
            <w:webHidden/>
          </w:rPr>
          <w:delInstrText xml:space="preserve"> PAGEREF _Toc481658867 \h </w:delInstrText>
        </w:r>
        <w:r w:rsidR="00E37989" w:rsidDel="00A17716">
          <w:rPr>
            <w:webHidden/>
          </w:rPr>
        </w:r>
        <w:r w:rsidR="00E37989" w:rsidDel="00A17716">
          <w:rPr>
            <w:webHidden/>
          </w:rPr>
          <w:fldChar w:fldCharType="separate"/>
        </w:r>
        <w:r w:rsidR="00E37989" w:rsidDel="00A17716">
          <w:rPr>
            <w:webHidden/>
          </w:rPr>
          <w:delText>580</w:delText>
        </w:r>
        <w:r w:rsidR="00E37989" w:rsidDel="00A17716">
          <w:rPr>
            <w:webHidden/>
          </w:rPr>
          <w:fldChar w:fldCharType="end"/>
        </w:r>
        <w:r w:rsidDel="00A17716">
          <w:fldChar w:fldCharType="end"/>
        </w:r>
      </w:del>
    </w:p>
    <w:p w14:paraId="225EC8D5" w14:textId="415F2C46" w:rsidR="00E37989" w:rsidDel="00A17716" w:rsidRDefault="007E0421">
      <w:pPr>
        <w:pStyle w:val="TOC2"/>
        <w:rPr>
          <w:del w:id="46404" w:author="Author"/>
          <w:rFonts w:asciiTheme="minorHAnsi" w:eastAsiaTheme="minorEastAsia" w:hAnsiTheme="minorHAnsi" w:cstheme="minorBidi"/>
          <w:sz w:val="22"/>
          <w:szCs w:val="22"/>
        </w:rPr>
      </w:pPr>
      <w:del w:id="46405" w:author="Author">
        <w:r w:rsidDel="00A17716">
          <w:fldChar w:fldCharType="begin"/>
        </w:r>
        <w:r w:rsidDel="00A17716">
          <w:delInstrText xml:space="preserve"> HYPERLINK \l "_Toc481658868" </w:delInstrText>
        </w:r>
        <w:r w:rsidDel="00A17716">
          <w:fldChar w:fldCharType="separate"/>
        </w:r>
        <w:r w:rsidR="00E37989" w:rsidRPr="005C321F" w:rsidDel="00A17716">
          <w:rPr>
            <w:rStyle w:val="Hyperlink"/>
          </w:rPr>
          <w:delText>8.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terface Design Rules</w:delText>
        </w:r>
        <w:r w:rsidR="00E37989" w:rsidDel="00A17716">
          <w:rPr>
            <w:webHidden/>
          </w:rPr>
          <w:tab/>
        </w:r>
        <w:r w:rsidR="00E37989" w:rsidDel="00A17716">
          <w:rPr>
            <w:webHidden/>
          </w:rPr>
          <w:fldChar w:fldCharType="begin"/>
        </w:r>
        <w:r w:rsidR="00E37989" w:rsidDel="00A17716">
          <w:rPr>
            <w:webHidden/>
          </w:rPr>
          <w:delInstrText xml:space="preserve"> PAGEREF _Toc481658868 \h </w:delInstrText>
        </w:r>
        <w:r w:rsidR="00E37989" w:rsidDel="00A17716">
          <w:rPr>
            <w:webHidden/>
          </w:rPr>
        </w:r>
        <w:r w:rsidR="00E37989" w:rsidDel="00A17716">
          <w:rPr>
            <w:webHidden/>
          </w:rPr>
          <w:fldChar w:fldCharType="separate"/>
        </w:r>
        <w:r w:rsidR="00E37989" w:rsidDel="00A17716">
          <w:rPr>
            <w:webHidden/>
          </w:rPr>
          <w:delText>580</w:delText>
        </w:r>
        <w:r w:rsidR="00E37989" w:rsidDel="00A17716">
          <w:rPr>
            <w:webHidden/>
          </w:rPr>
          <w:fldChar w:fldCharType="end"/>
        </w:r>
        <w:r w:rsidDel="00A17716">
          <w:fldChar w:fldCharType="end"/>
        </w:r>
      </w:del>
    </w:p>
    <w:p w14:paraId="294B570A" w14:textId="3DF97256" w:rsidR="00E37989" w:rsidDel="00A17716" w:rsidRDefault="007E0421">
      <w:pPr>
        <w:pStyle w:val="TOC2"/>
        <w:rPr>
          <w:del w:id="46406" w:author="Author"/>
          <w:rFonts w:asciiTheme="minorHAnsi" w:eastAsiaTheme="minorEastAsia" w:hAnsiTheme="minorHAnsi" w:cstheme="minorBidi"/>
          <w:sz w:val="22"/>
          <w:szCs w:val="22"/>
        </w:rPr>
      </w:pPr>
      <w:del w:id="46407" w:author="Author">
        <w:r w:rsidDel="00A17716">
          <w:fldChar w:fldCharType="begin"/>
        </w:r>
        <w:r w:rsidDel="00A17716">
          <w:delInstrText xml:space="preserve"> HYPERLINK \l "_Toc481658869" </w:delInstrText>
        </w:r>
        <w:r w:rsidDel="00A17716">
          <w:fldChar w:fldCharType="separate"/>
        </w:r>
        <w:r w:rsidR="00E37989" w:rsidRPr="005C321F" w:rsidDel="00A17716">
          <w:rPr>
            <w:rStyle w:val="Hyperlink"/>
          </w:rPr>
          <w:delText>8.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nputs</w:delText>
        </w:r>
        <w:r w:rsidR="00E37989" w:rsidDel="00A17716">
          <w:rPr>
            <w:webHidden/>
          </w:rPr>
          <w:tab/>
        </w:r>
        <w:r w:rsidR="00E37989" w:rsidDel="00A17716">
          <w:rPr>
            <w:webHidden/>
          </w:rPr>
          <w:fldChar w:fldCharType="begin"/>
        </w:r>
        <w:r w:rsidR="00E37989" w:rsidDel="00A17716">
          <w:rPr>
            <w:webHidden/>
          </w:rPr>
          <w:delInstrText xml:space="preserve"> PAGEREF _Toc481658869 \h </w:delInstrText>
        </w:r>
        <w:r w:rsidR="00E37989" w:rsidDel="00A17716">
          <w:rPr>
            <w:webHidden/>
          </w:rPr>
        </w:r>
        <w:r w:rsidR="00E37989" w:rsidDel="00A17716">
          <w:rPr>
            <w:webHidden/>
          </w:rPr>
          <w:fldChar w:fldCharType="separate"/>
        </w:r>
        <w:r w:rsidR="00E37989" w:rsidDel="00A17716">
          <w:rPr>
            <w:webHidden/>
          </w:rPr>
          <w:delText>580</w:delText>
        </w:r>
        <w:r w:rsidR="00E37989" w:rsidDel="00A17716">
          <w:rPr>
            <w:webHidden/>
          </w:rPr>
          <w:fldChar w:fldCharType="end"/>
        </w:r>
        <w:r w:rsidDel="00A17716">
          <w:fldChar w:fldCharType="end"/>
        </w:r>
      </w:del>
    </w:p>
    <w:p w14:paraId="4A56F54C" w14:textId="4ED97C0A" w:rsidR="00E37989" w:rsidDel="00A17716" w:rsidRDefault="007E0421">
      <w:pPr>
        <w:pStyle w:val="TOC2"/>
        <w:rPr>
          <w:del w:id="46408" w:author="Author"/>
          <w:rFonts w:asciiTheme="minorHAnsi" w:eastAsiaTheme="minorEastAsia" w:hAnsiTheme="minorHAnsi" w:cstheme="minorBidi"/>
          <w:sz w:val="22"/>
          <w:szCs w:val="22"/>
        </w:rPr>
      </w:pPr>
      <w:del w:id="46409" w:author="Author">
        <w:r w:rsidDel="00A17716">
          <w:fldChar w:fldCharType="begin"/>
        </w:r>
        <w:r w:rsidDel="00A17716">
          <w:delInstrText xml:space="preserve"> HYPERLINK \l "_Toc481658870" </w:delInstrText>
        </w:r>
        <w:r w:rsidDel="00A17716">
          <w:fldChar w:fldCharType="separate"/>
        </w:r>
        <w:r w:rsidR="00E37989" w:rsidRPr="005C321F" w:rsidDel="00A17716">
          <w:rPr>
            <w:rStyle w:val="Hyperlink"/>
          </w:rPr>
          <w:delText>8.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Outputs</w:delText>
        </w:r>
        <w:r w:rsidR="00E37989" w:rsidDel="00A17716">
          <w:rPr>
            <w:webHidden/>
          </w:rPr>
          <w:tab/>
        </w:r>
        <w:r w:rsidR="00E37989" w:rsidDel="00A17716">
          <w:rPr>
            <w:webHidden/>
          </w:rPr>
          <w:fldChar w:fldCharType="begin"/>
        </w:r>
        <w:r w:rsidR="00E37989" w:rsidDel="00A17716">
          <w:rPr>
            <w:webHidden/>
          </w:rPr>
          <w:delInstrText xml:space="preserve"> PAGEREF _Toc481658870 \h </w:delInstrText>
        </w:r>
        <w:r w:rsidR="00E37989" w:rsidDel="00A17716">
          <w:rPr>
            <w:webHidden/>
          </w:rPr>
        </w:r>
        <w:r w:rsidR="00E37989" w:rsidDel="00A17716">
          <w:rPr>
            <w:webHidden/>
          </w:rPr>
          <w:fldChar w:fldCharType="separate"/>
        </w:r>
        <w:r w:rsidR="00E37989" w:rsidDel="00A17716">
          <w:rPr>
            <w:webHidden/>
          </w:rPr>
          <w:delText>580</w:delText>
        </w:r>
        <w:r w:rsidR="00E37989" w:rsidDel="00A17716">
          <w:rPr>
            <w:webHidden/>
          </w:rPr>
          <w:fldChar w:fldCharType="end"/>
        </w:r>
        <w:r w:rsidDel="00A17716">
          <w:fldChar w:fldCharType="end"/>
        </w:r>
      </w:del>
    </w:p>
    <w:p w14:paraId="050D3636" w14:textId="705F06F8" w:rsidR="00E37989" w:rsidDel="00A17716" w:rsidRDefault="007E0421">
      <w:pPr>
        <w:pStyle w:val="TOC2"/>
        <w:rPr>
          <w:del w:id="46410" w:author="Author"/>
          <w:rFonts w:asciiTheme="minorHAnsi" w:eastAsiaTheme="minorEastAsia" w:hAnsiTheme="minorHAnsi" w:cstheme="minorBidi"/>
          <w:sz w:val="22"/>
          <w:szCs w:val="22"/>
        </w:rPr>
      </w:pPr>
      <w:del w:id="46411" w:author="Author">
        <w:r w:rsidDel="00A17716">
          <w:fldChar w:fldCharType="begin"/>
        </w:r>
        <w:r w:rsidDel="00A17716">
          <w:delInstrText xml:space="preserve"> HYPERLINK \l "_Toc481658871" </w:delInstrText>
        </w:r>
        <w:r w:rsidDel="00A17716">
          <w:fldChar w:fldCharType="separate"/>
        </w:r>
        <w:r w:rsidR="00E37989" w:rsidRPr="005C321F" w:rsidDel="00A17716">
          <w:rPr>
            <w:rStyle w:val="Hyperlink"/>
          </w:rPr>
          <w:delText>8.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Navigation Hierarchy</w:delText>
        </w:r>
        <w:r w:rsidR="00E37989" w:rsidDel="00A17716">
          <w:rPr>
            <w:webHidden/>
          </w:rPr>
          <w:tab/>
        </w:r>
        <w:r w:rsidR="00E37989" w:rsidDel="00A17716">
          <w:rPr>
            <w:webHidden/>
          </w:rPr>
          <w:fldChar w:fldCharType="begin"/>
        </w:r>
        <w:r w:rsidR="00E37989" w:rsidDel="00A17716">
          <w:rPr>
            <w:webHidden/>
          </w:rPr>
          <w:delInstrText xml:space="preserve"> PAGEREF _Toc481658871 \h </w:delInstrText>
        </w:r>
        <w:r w:rsidR="00E37989" w:rsidDel="00A17716">
          <w:rPr>
            <w:webHidden/>
          </w:rPr>
        </w:r>
        <w:r w:rsidR="00E37989" w:rsidDel="00A17716">
          <w:rPr>
            <w:webHidden/>
          </w:rPr>
          <w:fldChar w:fldCharType="separate"/>
        </w:r>
        <w:r w:rsidR="00E37989" w:rsidDel="00A17716">
          <w:rPr>
            <w:webHidden/>
          </w:rPr>
          <w:delText>602</w:delText>
        </w:r>
        <w:r w:rsidR="00E37989" w:rsidDel="00A17716">
          <w:rPr>
            <w:webHidden/>
          </w:rPr>
          <w:fldChar w:fldCharType="end"/>
        </w:r>
        <w:r w:rsidDel="00A17716">
          <w:fldChar w:fldCharType="end"/>
        </w:r>
      </w:del>
    </w:p>
    <w:p w14:paraId="66E561AC" w14:textId="6A83C715" w:rsidR="00E37989" w:rsidDel="00A17716" w:rsidRDefault="007E0421">
      <w:pPr>
        <w:pStyle w:val="TOC3"/>
        <w:rPr>
          <w:del w:id="46412" w:author="Author"/>
          <w:rFonts w:asciiTheme="minorHAnsi" w:eastAsiaTheme="minorEastAsia" w:hAnsiTheme="minorHAnsi" w:cstheme="minorBidi"/>
          <w:sz w:val="22"/>
          <w:szCs w:val="22"/>
        </w:rPr>
      </w:pPr>
      <w:del w:id="46413" w:author="Author">
        <w:r w:rsidDel="00A17716">
          <w:fldChar w:fldCharType="begin"/>
        </w:r>
        <w:r w:rsidDel="00A17716">
          <w:delInstrText xml:space="preserve"> HYPERLINK \l "_Toc481658872" </w:delInstrText>
        </w:r>
        <w:r w:rsidDel="00A17716">
          <w:fldChar w:fldCharType="separate"/>
        </w:r>
        <w:r w:rsidR="00E37989" w:rsidRPr="005C321F" w:rsidDel="00A17716">
          <w:rPr>
            <w:rStyle w:val="Hyperlink"/>
          </w:rPr>
          <w:delText>8.4.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Screens</w:delText>
        </w:r>
        <w:r w:rsidR="00E37989" w:rsidDel="00A17716">
          <w:rPr>
            <w:webHidden/>
          </w:rPr>
          <w:tab/>
        </w:r>
        <w:r w:rsidR="00E37989" w:rsidDel="00A17716">
          <w:rPr>
            <w:webHidden/>
          </w:rPr>
          <w:fldChar w:fldCharType="begin"/>
        </w:r>
        <w:r w:rsidR="00E37989" w:rsidDel="00A17716">
          <w:rPr>
            <w:webHidden/>
          </w:rPr>
          <w:delInstrText xml:space="preserve"> PAGEREF _Toc481658872 \h </w:delInstrText>
        </w:r>
        <w:r w:rsidR="00E37989" w:rsidDel="00A17716">
          <w:rPr>
            <w:webHidden/>
          </w:rPr>
        </w:r>
        <w:r w:rsidR="00E37989" w:rsidDel="00A17716">
          <w:rPr>
            <w:webHidden/>
          </w:rPr>
          <w:fldChar w:fldCharType="separate"/>
        </w:r>
        <w:r w:rsidR="00E37989" w:rsidDel="00A17716">
          <w:rPr>
            <w:webHidden/>
          </w:rPr>
          <w:delText>602</w:delText>
        </w:r>
        <w:r w:rsidR="00E37989" w:rsidDel="00A17716">
          <w:rPr>
            <w:webHidden/>
          </w:rPr>
          <w:fldChar w:fldCharType="end"/>
        </w:r>
        <w:r w:rsidDel="00A17716">
          <w:fldChar w:fldCharType="end"/>
        </w:r>
      </w:del>
    </w:p>
    <w:p w14:paraId="08E0FC33" w14:textId="04A3C125" w:rsidR="00E37989" w:rsidDel="00A17716" w:rsidRDefault="007E0421">
      <w:pPr>
        <w:pStyle w:val="TOC1"/>
        <w:rPr>
          <w:del w:id="46414" w:author="Author"/>
          <w:rFonts w:asciiTheme="minorHAnsi" w:eastAsiaTheme="minorEastAsia" w:hAnsiTheme="minorHAnsi" w:cstheme="minorBidi"/>
          <w:sz w:val="22"/>
          <w:szCs w:val="22"/>
        </w:rPr>
      </w:pPr>
      <w:del w:id="46415" w:author="Author">
        <w:r w:rsidDel="00A17716">
          <w:fldChar w:fldCharType="begin"/>
        </w:r>
        <w:r w:rsidDel="00A17716">
          <w:delInstrText xml:space="preserve"> HYPERLINK \l "_Toc481658873" </w:delInstrText>
        </w:r>
        <w:r w:rsidDel="00A17716">
          <w:fldChar w:fldCharType="separate"/>
        </w:r>
        <w:r w:rsidR="00E37989" w:rsidRPr="005C321F" w:rsidDel="00A17716">
          <w:rPr>
            <w:rStyle w:val="Hyperlink"/>
          </w:rPr>
          <w:delText>9.</w:delText>
        </w:r>
        <w:r w:rsidR="00E37989" w:rsidDel="00A17716">
          <w:rPr>
            <w:rFonts w:asciiTheme="minorHAnsi" w:eastAsiaTheme="minorEastAsia" w:hAnsiTheme="minorHAnsi" w:cstheme="minorBidi"/>
            <w:sz w:val="22"/>
            <w:szCs w:val="22"/>
          </w:rPr>
          <w:tab/>
        </w:r>
        <w:r w:rsidR="00E37989" w:rsidRPr="005C321F" w:rsidDel="00A17716">
          <w:rPr>
            <w:rStyle w:val="Hyperlink"/>
          </w:rPr>
          <w:delText>Attachment A – Approval Signatures</w:delText>
        </w:r>
        <w:r w:rsidR="00E37989" w:rsidDel="00A17716">
          <w:rPr>
            <w:webHidden/>
          </w:rPr>
          <w:tab/>
        </w:r>
        <w:r w:rsidR="00E37989" w:rsidDel="00A17716">
          <w:rPr>
            <w:webHidden/>
          </w:rPr>
          <w:fldChar w:fldCharType="begin"/>
        </w:r>
        <w:r w:rsidR="00E37989" w:rsidDel="00A17716">
          <w:rPr>
            <w:webHidden/>
          </w:rPr>
          <w:delInstrText xml:space="preserve"> PAGEREF _Toc481658873 \h </w:delInstrText>
        </w:r>
        <w:r w:rsidR="00E37989" w:rsidDel="00A17716">
          <w:rPr>
            <w:webHidden/>
          </w:rPr>
        </w:r>
        <w:r w:rsidR="00E37989" w:rsidDel="00A17716">
          <w:rPr>
            <w:webHidden/>
          </w:rPr>
          <w:fldChar w:fldCharType="separate"/>
        </w:r>
        <w:r w:rsidR="00E37989" w:rsidDel="00A17716">
          <w:rPr>
            <w:webHidden/>
          </w:rPr>
          <w:delText>606</w:delText>
        </w:r>
        <w:r w:rsidR="00E37989" w:rsidDel="00A17716">
          <w:rPr>
            <w:webHidden/>
          </w:rPr>
          <w:fldChar w:fldCharType="end"/>
        </w:r>
        <w:r w:rsidDel="00A17716">
          <w:fldChar w:fldCharType="end"/>
        </w:r>
      </w:del>
    </w:p>
    <w:p w14:paraId="3A37D58B" w14:textId="25D60652" w:rsidR="00E37989" w:rsidDel="00A17716" w:rsidRDefault="007E0421">
      <w:pPr>
        <w:pStyle w:val="TOC2"/>
        <w:rPr>
          <w:del w:id="46416" w:author="Author"/>
          <w:rFonts w:asciiTheme="minorHAnsi" w:eastAsiaTheme="minorEastAsia" w:hAnsiTheme="minorHAnsi" w:cstheme="minorBidi"/>
          <w:sz w:val="22"/>
          <w:szCs w:val="22"/>
        </w:rPr>
      </w:pPr>
      <w:del w:id="46417" w:author="Author">
        <w:r w:rsidDel="00A17716">
          <w:fldChar w:fldCharType="begin"/>
        </w:r>
        <w:r w:rsidDel="00A17716">
          <w:delInstrText xml:space="preserve"> HYPERLINK \l "_Toc481658874" </w:delInstrText>
        </w:r>
        <w:r w:rsidDel="00A17716">
          <w:fldChar w:fldCharType="separate"/>
        </w:r>
        <w:r w:rsidR="00E37989" w:rsidRPr="005C321F" w:rsidDel="00A17716">
          <w:rPr>
            <w:rStyle w:val="Hyperlink"/>
          </w:rPr>
          <w:delText>A.1.</w:delText>
        </w:r>
        <w:r w:rsidR="00E37989" w:rsidDel="00A17716">
          <w:rPr>
            <w:rFonts w:asciiTheme="minorHAnsi" w:eastAsiaTheme="minorEastAsia" w:hAnsiTheme="minorHAnsi" w:cstheme="minorBidi"/>
            <w:sz w:val="22"/>
            <w:szCs w:val="22"/>
          </w:rPr>
          <w:tab/>
        </w:r>
        <w:r w:rsidR="00E37989" w:rsidRPr="005C321F" w:rsidDel="00A17716">
          <w:rPr>
            <w:rStyle w:val="Hyperlink"/>
          </w:rPr>
          <w:delText>Identification of Technology and Standards</w:delText>
        </w:r>
        <w:r w:rsidR="00E37989" w:rsidDel="00A17716">
          <w:rPr>
            <w:webHidden/>
          </w:rPr>
          <w:tab/>
        </w:r>
        <w:r w:rsidR="00E37989" w:rsidDel="00A17716">
          <w:rPr>
            <w:webHidden/>
          </w:rPr>
          <w:fldChar w:fldCharType="begin"/>
        </w:r>
        <w:r w:rsidR="00E37989" w:rsidDel="00A17716">
          <w:rPr>
            <w:webHidden/>
          </w:rPr>
          <w:delInstrText xml:space="preserve"> PAGEREF _Toc481658874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0B080500" w14:textId="010BE70F" w:rsidR="00E37989" w:rsidDel="00A17716" w:rsidRDefault="007E0421">
      <w:pPr>
        <w:pStyle w:val="TOC2"/>
        <w:rPr>
          <w:del w:id="46418" w:author="Author"/>
          <w:rFonts w:asciiTheme="minorHAnsi" w:eastAsiaTheme="minorEastAsia" w:hAnsiTheme="minorHAnsi" w:cstheme="minorBidi"/>
          <w:sz w:val="22"/>
          <w:szCs w:val="22"/>
        </w:rPr>
      </w:pPr>
      <w:del w:id="46419" w:author="Author">
        <w:r w:rsidDel="00A17716">
          <w:fldChar w:fldCharType="begin"/>
        </w:r>
        <w:r w:rsidDel="00A17716">
          <w:delInstrText xml:space="preserve"> HYPERLINK \l "_Toc481658875" </w:delInstrText>
        </w:r>
        <w:r w:rsidDel="00A17716">
          <w:fldChar w:fldCharType="separate"/>
        </w:r>
        <w:r w:rsidR="00E37989" w:rsidRPr="005C321F" w:rsidDel="00A17716">
          <w:rPr>
            <w:rStyle w:val="Hyperlink"/>
          </w:rPr>
          <w:delText>A.2.</w:delText>
        </w:r>
        <w:r w:rsidR="00E37989" w:rsidDel="00A17716">
          <w:rPr>
            <w:rFonts w:asciiTheme="minorHAnsi" w:eastAsiaTheme="minorEastAsia" w:hAnsiTheme="minorHAnsi" w:cstheme="minorBidi"/>
            <w:sz w:val="22"/>
            <w:szCs w:val="22"/>
          </w:rPr>
          <w:tab/>
        </w:r>
        <w:r w:rsidR="00E37989" w:rsidRPr="005C321F" w:rsidDel="00A17716">
          <w:rPr>
            <w:rStyle w:val="Hyperlink"/>
          </w:rPr>
          <w:delText>Constraining Policies, Directives and Procedures</w:delText>
        </w:r>
        <w:r w:rsidR="00E37989" w:rsidDel="00A17716">
          <w:rPr>
            <w:webHidden/>
          </w:rPr>
          <w:tab/>
        </w:r>
        <w:r w:rsidR="00E37989" w:rsidDel="00A17716">
          <w:rPr>
            <w:webHidden/>
          </w:rPr>
          <w:fldChar w:fldCharType="begin"/>
        </w:r>
        <w:r w:rsidR="00E37989" w:rsidDel="00A17716">
          <w:rPr>
            <w:webHidden/>
          </w:rPr>
          <w:delInstrText xml:space="preserve"> PAGEREF _Toc481658875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4DB479C3" w14:textId="4615C73D" w:rsidR="00E37989" w:rsidDel="00A17716" w:rsidRDefault="007E0421">
      <w:pPr>
        <w:pStyle w:val="TOC2"/>
        <w:rPr>
          <w:del w:id="46420" w:author="Author"/>
          <w:rFonts w:asciiTheme="minorHAnsi" w:eastAsiaTheme="minorEastAsia" w:hAnsiTheme="minorHAnsi" w:cstheme="minorBidi"/>
          <w:sz w:val="22"/>
          <w:szCs w:val="22"/>
        </w:rPr>
      </w:pPr>
      <w:del w:id="46421" w:author="Author">
        <w:r w:rsidDel="00A17716">
          <w:fldChar w:fldCharType="begin"/>
        </w:r>
        <w:r w:rsidDel="00A17716">
          <w:delInstrText xml:space="preserve"> HYPERLINK \l "_Toc481658876" </w:delInstrText>
        </w:r>
        <w:r w:rsidDel="00A17716">
          <w:fldChar w:fldCharType="separate"/>
        </w:r>
        <w:r w:rsidR="00E37989" w:rsidRPr="005C321F" w:rsidDel="00A17716">
          <w:rPr>
            <w:rStyle w:val="Hyperlink"/>
          </w:rPr>
          <w:delText>A.3.</w:delText>
        </w:r>
        <w:r w:rsidR="00E37989" w:rsidDel="00A17716">
          <w:rPr>
            <w:rFonts w:asciiTheme="minorHAnsi" w:eastAsiaTheme="minorEastAsia" w:hAnsiTheme="minorHAnsi" w:cstheme="minorBidi"/>
            <w:sz w:val="22"/>
            <w:szCs w:val="22"/>
          </w:rPr>
          <w:tab/>
        </w:r>
        <w:r w:rsidR="00E37989" w:rsidRPr="005C321F" w:rsidDel="00A17716">
          <w:rPr>
            <w:rStyle w:val="Hyperlink"/>
          </w:rPr>
          <w:delText>Requirements Traceability Matrix</w:delText>
        </w:r>
        <w:r w:rsidR="00E37989" w:rsidDel="00A17716">
          <w:rPr>
            <w:webHidden/>
          </w:rPr>
          <w:tab/>
        </w:r>
        <w:r w:rsidR="00E37989" w:rsidDel="00A17716">
          <w:rPr>
            <w:webHidden/>
          </w:rPr>
          <w:fldChar w:fldCharType="begin"/>
        </w:r>
        <w:r w:rsidR="00E37989" w:rsidDel="00A17716">
          <w:rPr>
            <w:webHidden/>
          </w:rPr>
          <w:delInstrText xml:space="preserve"> PAGEREF _Toc481658876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1FB0007D" w14:textId="4F9E9CFE" w:rsidR="00E37989" w:rsidDel="00A17716" w:rsidRDefault="007E0421">
      <w:pPr>
        <w:pStyle w:val="TOC2"/>
        <w:rPr>
          <w:del w:id="46422" w:author="Author"/>
          <w:rFonts w:asciiTheme="minorHAnsi" w:eastAsiaTheme="minorEastAsia" w:hAnsiTheme="minorHAnsi" w:cstheme="minorBidi"/>
          <w:sz w:val="22"/>
          <w:szCs w:val="22"/>
        </w:rPr>
      </w:pPr>
      <w:del w:id="46423" w:author="Author">
        <w:r w:rsidDel="00A17716">
          <w:fldChar w:fldCharType="begin"/>
        </w:r>
        <w:r w:rsidDel="00A17716">
          <w:delInstrText xml:space="preserve"> HYPERLINK \l "_Toc481658877" </w:delInstrText>
        </w:r>
        <w:r w:rsidDel="00A17716">
          <w:fldChar w:fldCharType="separate"/>
        </w:r>
        <w:r w:rsidR="00E37989" w:rsidRPr="005C321F" w:rsidDel="00A17716">
          <w:rPr>
            <w:rStyle w:val="Hyperlink"/>
          </w:rPr>
          <w:delText>A.4.</w:delText>
        </w:r>
        <w:r w:rsidR="00E37989" w:rsidDel="00A17716">
          <w:rPr>
            <w:rFonts w:asciiTheme="minorHAnsi" w:eastAsiaTheme="minorEastAsia" w:hAnsiTheme="minorHAnsi" w:cstheme="minorBidi"/>
            <w:sz w:val="22"/>
            <w:szCs w:val="22"/>
          </w:rPr>
          <w:tab/>
        </w:r>
        <w:r w:rsidR="00E37989" w:rsidRPr="005C321F" w:rsidDel="00A17716">
          <w:rPr>
            <w:rStyle w:val="Hyperlink"/>
          </w:rPr>
          <w:delText>Packaging and Installation</w:delText>
        </w:r>
        <w:r w:rsidR="00E37989" w:rsidDel="00A17716">
          <w:rPr>
            <w:webHidden/>
          </w:rPr>
          <w:tab/>
        </w:r>
        <w:r w:rsidR="00E37989" w:rsidDel="00A17716">
          <w:rPr>
            <w:webHidden/>
          </w:rPr>
          <w:fldChar w:fldCharType="begin"/>
        </w:r>
        <w:r w:rsidR="00E37989" w:rsidDel="00A17716">
          <w:rPr>
            <w:webHidden/>
          </w:rPr>
          <w:delInstrText xml:space="preserve"> PAGEREF _Toc481658877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3E0F7C4C" w14:textId="6AA07BCB" w:rsidR="00E37989" w:rsidDel="00A17716" w:rsidRDefault="007E0421">
      <w:pPr>
        <w:pStyle w:val="TOC2"/>
        <w:rPr>
          <w:del w:id="46424" w:author="Author"/>
          <w:rFonts w:asciiTheme="minorHAnsi" w:eastAsiaTheme="minorEastAsia" w:hAnsiTheme="minorHAnsi" w:cstheme="minorBidi"/>
          <w:sz w:val="22"/>
          <w:szCs w:val="22"/>
        </w:rPr>
      </w:pPr>
      <w:del w:id="46425" w:author="Author">
        <w:r w:rsidDel="00A17716">
          <w:fldChar w:fldCharType="begin"/>
        </w:r>
        <w:r w:rsidDel="00A17716">
          <w:delInstrText xml:space="preserve"> HYPERLINK \l "_Toc481658878" </w:delInstrText>
        </w:r>
        <w:r w:rsidDel="00A17716">
          <w:fldChar w:fldCharType="separate"/>
        </w:r>
        <w:r w:rsidR="00E37989" w:rsidRPr="005C321F" w:rsidDel="00A17716">
          <w:rPr>
            <w:rStyle w:val="Hyperlink"/>
          </w:rPr>
          <w:delText>A.5.</w:delText>
        </w:r>
        <w:r w:rsidR="00E37989" w:rsidDel="00A17716">
          <w:rPr>
            <w:rFonts w:asciiTheme="minorHAnsi" w:eastAsiaTheme="minorEastAsia" w:hAnsiTheme="minorHAnsi" w:cstheme="minorBidi"/>
            <w:sz w:val="22"/>
            <w:szCs w:val="22"/>
          </w:rPr>
          <w:tab/>
        </w:r>
        <w:r w:rsidR="00E37989" w:rsidRPr="005C321F" w:rsidDel="00A17716">
          <w:rPr>
            <w:rStyle w:val="Hyperlink"/>
          </w:rPr>
          <w:delText>Design Metrics</w:delText>
        </w:r>
        <w:r w:rsidR="00E37989" w:rsidDel="00A17716">
          <w:rPr>
            <w:webHidden/>
          </w:rPr>
          <w:tab/>
        </w:r>
        <w:r w:rsidR="00E37989" w:rsidDel="00A17716">
          <w:rPr>
            <w:webHidden/>
          </w:rPr>
          <w:fldChar w:fldCharType="begin"/>
        </w:r>
        <w:r w:rsidR="00E37989" w:rsidDel="00A17716">
          <w:rPr>
            <w:webHidden/>
          </w:rPr>
          <w:delInstrText xml:space="preserve"> PAGEREF _Toc481658878 \h </w:delInstrText>
        </w:r>
        <w:r w:rsidR="00E37989" w:rsidDel="00A17716">
          <w:rPr>
            <w:webHidden/>
          </w:rPr>
        </w:r>
        <w:r w:rsidR="00E37989" w:rsidDel="00A17716">
          <w:rPr>
            <w:webHidden/>
          </w:rPr>
          <w:fldChar w:fldCharType="separate"/>
        </w:r>
        <w:r w:rsidR="00E37989" w:rsidDel="00A17716">
          <w:rPr>
            <w:webHidden/>
          </w:rPr>
          <w:delText>607</w:delText>
        </w:r>
        <w:r w:rsidR="00E37989" w:rsidDel="00A17716">
          <w:rPr>
            <w:webHidden/>
          </w:rPr>
          <w:fldChar w:fldCharType="end"/>
        </w:r>
        <w:r w:rsidDel="00A17716">
          <w:fldChar w:fldCharType="end"/>
        </w:r>
      </w:del>
    </w:p>
    <w:p w14:paraId="701BF81C" w14:textId="632753C4" w:rsidR="00DC37B7" w:rsidRPr="00F458A0" w:rsidDel="00A17716" w:rsidRDefault="00281577" w:rsidP="003D707B">
      <w:pPr>
        <w:pStyle w:val="TOC1"/>
        <w:rPr>
          <w:del w:id="46426" w:author="Author"/>
          <w:rStyle w:val="Hyperlink"/>
          <w:rFonts w:ascii="Arial" w:hAnsi="Arial"/>
          <w:b/>
        </w:rPr>
      </w:pPr>
      <w:del w:id="46427" w:author="Author">
        <w:r w:rsidRPr="00F458A0" w:rsidDel="00A17716">
          <w:fldChar w:fldCharType="end"/>
        </w:r>
      </w:del>
    </w:p>
    <w:p w14:paraId="60759E1F" w14:textId="76C57F95" w:rsidR="005043CC" w:rsidRPr="00F458A0" w:rsidDel="00A17716" w:rsidRDefault="005043CC" w:rsidP="003D707B">
      <w:pPr>
        <w:pStyle w:val="TOC1"/>
        <w:rPr>
          <w:del w:id="46428" w:author="Author"/>
          <w:rStyle w:val="Hyperlink"/>
          <w:rFonts w:ascii="Arial" w:hAnsi="Arial"/>
          <w:b/>
        </w:rPr>
      </w:pPr>
      <w:del w:id="46429" w:author="Author">
        <w:r w:rsidRPr="00F458A0" w:rsidDel="00A17716">
          <w:rPr>
            <w:rStyle w:val="Hyperlink"/>
            <w:rFonts w:ascii="Arial" w:hAnsi="Arial"/>
            <w:b/>
          </w:rPr>
          <w:br w:type="page"/>
        </w:r>
      </w:del>
    </w:p>
    <w:p w14:paraId="54EE697C" w14:textId="07B6388F" w:rsidR="00DC37B7" w:rsidRPr="00F458A0" w:rsidDel="00A17716" w:rsidRDefault="008B1161" w:rsidP="008B1161">
      <w:pPr>
        <w:jc w:val="center"/>
        <w:rPr>
          <w:del w:id="46430" w:author="Author"/>
          <w:rFonts w:ascii="Arial" w:hAnsi="Arial" w:cs="Arial"/>
          <w:sz w:val="28"/>
          <w:szCs w:val="28"/>
        </w:rPr>
      </w:pPr>
      <w:del w:id="46431" w:author="Author">
        <w:r w:rsidRPr="00F458A0" w:rsidDel="00A17716">
          <w:rPr>
            <w:rFonts w:ascii="Arial" w:hAnsi="Arial" w:cs="Arial"/>
            <w:sz w:val="28"/>
            <w:szCs w:val="28"/>
          </w:rPr>
          <w:delText>Table of Figures</w:delText>
        </w:r>
      </w:del>
    </w:p>
    <w:p w14:paraId="6E2D714C" w14:textId="5F618CB5" w:rsidR="00E37989" w:rsidDel="00A17716" w:rsidRDefault="008B1161">
      <w:pPr>
        <w:pStyle w:val="TableofFigures"/>
        <w:rPr>
          <w:del w:id="46432" w:author="Author"/>
          <w:rFonts w:asciiTheme="minorHAnsi" w:eastAsiaTheme="minorEastAsia" w:hAnsiTheme="minorHAnsi" w:cstheme="minorBidi"/>
          <w:noProof/>
          <w:sz w:val="22"/>
          <w:szCs w:val="22"/>
        </w:rPr>
      </w:pPr>
      <w:del w:id="46433" w:author="Author">
        <w:r w:rsidRPr="00F458A0" w:rsidDel="00A17716">
          <w:fldChar w:fldCharType="begin"/>
        </w:r>
        <w:r w:rsidRPr="00F458A0" w:rsidDel="00A17716">
          <w:delInstrText xml:space="preserve"> TOC \h \z \c "Figure" </w:delInstrText>
        </w:r>
        <w:r w:rsidRPr="00F458A0" w:rsidDel="00A17716">
          <w:fldChar w:fldCharType="separate"/>
        </w:r>
        <w:r w:rsidR="007E0421" w:rsidDel="00A17716">
          <w:fldChar w:fldCharType="begin"/>
        </w:r>
        <w:r w:rsidR="007E0421" w:rsidDel="00A17716">
          <w:delInstrText xml:space="preserve"> HYPERLINK \l "_Toc481658879" </w:delInstrText>
        </w:r>
        <w:r w:rsidR="007E0421" w:rsidDel="00A17716">
          <w:fldChar w:fldCharType="separate"/>
        </w:r>
        <w:r w:rsidR="00E37989" w:rsidRPr="00E14C81" w:rsidDel="00A17716">
          <w:rPr>
            <w:rStyle w:val="Hyperlink"/>
            <w:noProof/>
          </w:rPr>
          <w:delText>Figure 1: VA Revenue Cycle Business Proces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79 \h </w:delInstrText>
        </w:r>
        <w:r w:rsidR="00E37989" w:rsidDel="00A17716">
          <w:rPr>
            <w:noProof/>
            <w:webHidden/>
          </w:rPr>
        </w:r>
        <w:r w:rsidR="00E37989" w:rsidDel="00A17716">
          <w:rPr>
            <w:noProof/>
            <w:webHidden/>
          </w:rPr>
          <w:fldChar w:fldCharType="separate"/>
        </w:r>
        <w:r w:rsidR="00E37989" w:rsidDel="00A17716">
          <w:rPr>
            <w:noProof/>
            <w:webHidden/>
          </w:rPr>
          <w:delText>6</w:delText>
        </w:r>
        <w:r w:rsidR="00E37989" w:rsidDel="00A17716">
          <w:rPr>
            <w:noProof/>
            <w:webHidden/>
          </w:rPr>
          <w:fldChar w:fldCharType="end"/>
        </w:r>
        <w:r w:rsidR="007E0421" w:rsidDel="00A17716">
          <w:rPr>
            <w:noProof/>
          </w:rPr>
          <w:fldChar w:fldCharType="end"/>
        </w:r>
      </w:del>
    </w:p>
    <w:p w14:paraId="606061AD" w14:textId="5052BE35" w:rsidR="00E37989" w:rsidDel="00A17716" w:rsidRDefault="007E0421">
      <w:pPr>
        <w:pStyle w:val="TableofFigures"/>
        <w:rPr>
          <w:del w:id="46434" w:author="Author"/>
          <w:rFonts w:asciiTheme="minorHAnsi" w:eastAsiaTheme="minorEastAsia" w:hAnsiTheme="minorHAnsi" w:cstheme="minorBidi"/>
          <w:noProof/>
          <w:sz w:val="22"/>
          <w:szCs w:val="22"/>
        </w:rPr>
      </w:pPr>
      <w:del w:id="46435" w:author="Author">
        <w:r w:rsidDel="00A17716">
          <w:fldChar w:fldCharType="begin"/>
        </w:r>
        <w:r w:rsidDel="00A17716">
          <w:delInstrText xml:space="preserve"> HYPERLINK \l "_Toc481658880" </w:delInstrText>
        </w:r>
        <w:r w:rsidDel="00A17716">
          <w:fldChar w:fldCharType="separate"/>
        </w:r>
        <w:r w:rsidR="00E37989" w:rsidRPr="00E14C81" w:rsidDel="00A17716">
          <w:rPr>
            <w:rStyle w:val="Hyperlink"/>
            <w:noProof/>
          </w:rPr>
          <w:delText>Figure 2: Transactions per Hour when Insurance Collected at Each Visi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0 \h </w:delInstrText>
        </w:r>
        <w:r w:rsidR="00E37989" w:rsidDel="00A17716">
          <w:rPr>
            <w:noProof/>
            <w:webHidden/>
          </w:rPr>
        </w:r>
        <w:r w:rsidR="00E37989" w:rsidDel="00A17716">
          <w:rPr>
            <w:noProof/>
            <w:webHidden/>
          </w:rPr>
          <w:fldChar w:fldCharType="separate"/>
        </w:r>
        <w:r w:rsidR="00E37989" w:rsidDel="00A17716">
          <w:rPr>
            <w:noProof/>
            <w:webHidden/>
          </w:rPr>
          <w:delText>37</w:delText>
        </w:r>
        <w:r w:rsidR="00E37989" w:rsidDel="00A17716">
          <w:rPr>
            <w:noProof/>
            <w:webHidden/>
          </w:rPr>
          <w:fldChar w:fldCharType="end"/>
        </w:r>
        <w:r w:rsidDel="00A17716">
          <w:rPr>
            <w:noProof/>
          </w:rPr>
          <w:fldChar w:fldCharType="end"/>
        </w:r>
      </w:del>
    </w:p>
    <w:p w14:paraId="6C90076E" w14:textId="61E58429" w:rsidR="00E37989" w:rsidDel="00A17716" w:rsidRDefault="007E0421">
      <w:pPr>
        <w:pStyle w:val="TableofFigures"/>
        <w:rPr>
          <w:del w:id="46436" w:author="Author"/>
          <w:rFonts w:asciiTheme="minorHAnsi" w:eastAsiaTheme="minorEastAsia" w:hAnsiTheme="minorHAnsi" w:cstheme="minorBidi"/>
          <w:noProof/>
          <w:sz w:val="22"/>
          <w:szCs w:val="22"/>
        </w:rPr>
      </w:pPr>
      <w:del w:id="46437" w:author="Author">
        <w:r w:rsidDel="00A17716">
          <w:fldChar w:fldCharType="begin"/>
        </w:r>
        <w:r w:rsidDel="00A17716">
          <w:delInstrText xml:space="preserve"> HYPERLINK \l "_Toc481658881" </w:delInstrText>
        </w:r>
        <w:r w:rsidDel="00A17716">
          <w:fldChar w:fldCharType="separate"/>
        </w:r>
        <w:r w:rsidR="00E37989" w:rsidRPr="00E14C81" w:rsidDel="00A17716">
          <w:rPr>
            <w:rStyle w:val="Hyperlink"/>
            <w:noProof/>
          </w:rPr>
          <w:delText>Figure 3: Transactions per Hour when Insurance Requested Once per Month per Unique Pati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1 \h </w:delInstrText>
        </w:r>
        <w:r w:rsidR="00E37989" w:rsidDel="00A17716">
          <w:rPr>
            <w:noProof/>
            <w:webHidden/>
          </w:rPr>
        </w:r>
        <w:r w:rsidR="00E37989" w:rsidDel="00A17716">
          <w:rPr>
            <w:noProof/>
            <w:webHidden/>
          </w:rPr>
          <w:fldChar w:fldCharType="separate"/>
        </w:r>
        <w:r w:rsidR="00E37989" w:rsidDel="00A17716">
          <w:rPr>
            <w:noProof/>
            <w:webHidden/>
          </w:rPr>
          <w:delText>38</w:delText>
        </w:r>
        <w:r w:rsidR="00E37989" w:rsidDel="00A17716">
          <w:rPr>
            <w:noProof/>
            <w:webHidden/>
          </w:rPr>
          <w:fldChar w:fldCharType="end"/>
        </w:r>
        <w:r w:rsidDel="00A17716">
          <w:rPr>
            <w:noProof/>
          </w:rPr>
          <w:fldChar w:fldCharType="end"/>
        </w:r>
      </w:del>
    </w:p>
    <w:p w14:paraId="6C7A0224" w14:textId="1E41CDCD" w:rsidR="00E37989" w:rsidDel="00A17716" w:rsidRDefault="007E0421">
      <w:pPr>
        <w:pStyle w:val="TableofFigures"/>
        <w:rPr>
          <w:del w:id="46438" w:author="Author"/>
          <w:rFonts w:asciiTheme="minorHAnsi" w:eastAsiaTheme="minorEastAsia" w:hAnsiTheme="minorHAnsi" w:cstheme="minorBidi"/>
          <w:noProof/>
          <w:sz w:val="22"/>
          <w:szCs w:val="22"/>
        </w:rPr>
      </w:pPr>
      <w:del w:id="46439" w:author="Author">
        <w:r w:rsidDel="00A17716">
          <w:fldChar w:fldCharType="begin"/>
        </w:r>
        <w:r w:rsidDel="00A17716">
          <w:delInstrText xml:space="preserve"> HYPERLINK \l "_Toc481658882" </w:delInstrText>
        </w:r>
        <w:r w:rsidDel="00A17716">
          <w:fldChar w:fldCharType="separate"/>
        </w:r>
        <w:r w:rsidR="00E37989" w:rsidRPr="00E14C81" w:rsidDel="00A17716">
          <w:rPr>
            <w:rStyle w:val="Hyperlink"/>
            <w:noProof/>
          </w:rPr>
          <w:delText>Figure 4: MCCF EDI TAS Conceptual Archite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2 \h </w:delInstrText>
        </w:r>
        <w:r w:rsidR="00E37989" w:rsidDel="00A17716">
          <w:rPr>
            <w:noProof/>
            <w:webHidden/>
          </w:rPr>
        </w:r>
        <w:r w:rsidR="00E37989" w:rsidDel="00A17716">
          <w:rPr>
            <w:noProof/>
            <w:webHidden/>
          </w:rPr>
          <w:fldChar w:fldCharType="separate"/>
        </w:r>
        <w:r w:rsidR="00E37989" w:rsidDel="00A17716">
          <w:rPr>
            <w:noProof/>
            <w:webHidden/>
          </w:rPr>
          <w:delText>46</w:delText>
        </w:r>
        <w:r w:rsidR="00E37989" w:rsidDel="00A17716">
          <w:rPr>
            <w:noProof/>
            <w:webHidden/>
          </w:rPr>
          <w:fldChar w:fldCharType="end"/>
        </w:r>
        <w:r w:rsidDel="00A17716">
          <w:rPr>
            <w:noProof/>
          </w:rPr>
          <w:fldChar w:fldCharType="end"/>
        </w:r>
      </w:del>
    </w:p>
    <w:p w14:paraId="1FB11099" w14:textId="0F90D6E6" w:rsidR="00E37989" w:rsidDel="00A17716" w:rsidRDefault="007E0421">
      <w:pPr>
        <w:pStyle w:val="TableofFigures"/>
        <w:rPr>
          <w:del w:id="46440" w:author="Author"/>
          <w:rFonts w:asciiTheme="minorHAnsi" w:eastAsiaTheme="minorEastAsia" w:hAnsiTheme="minorHAnsi" w:cstheme="minorBidi"/>
          <w:noProof/>
          <w:sz w:val="22"/>
          <w:szCs w:val="22"/>
        </w:rPr>
      </w:pPr>
      <w:del w:id="46441" w:author="Author">
        <w:r w:rsidDel="00A17716">
          <w:fldChar w:fldCharType="begin"/>
        </w:r>
        <w:r w:rsidDel="00A17716">
          <w:delInstrText xml:space="preserve"> HYPERLINK \l "_Toc481658883" </w:delInstrText>
        </w:r>
        <w:r w:rsidDel="00A17716">
          <w:fldChar w:fldCharType="separate"/>
        </w:r>
        <w:r w:rsidR="00E37989" w:rsidRPr="00E14C81" w:rsidDel="00A17716">
          <w:rPr>
            <w:rStyle w:val="Hyperlink"/>
            <w:noProof/>
          </w:rPr>
          <w:delText>Figure 5: Servers Hosting the Software Compon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3 \h </w:delInstrText>
        </w:r>
        <w:r w:rsidR="00E37989" w:rsidDel="00A17716">
          <w:rPr>
            <w:noProof/>
            <w:webHidden/>
          </w:rPr>
        </w:r>
        <w:r w:rsidR="00E37989" w:rsidDel="00A17716">
          <w:rPr>
            <w:noProof/>
            <w:webHidden/>
          </w:rPr>
          <w:fldChar w:fldCharType="separate"/>
        </w:r>
        <w:r w:rsidR="00E37989" w:rsidDel="00A17716">
          <w:rPr>
            <w:noProof/>
            <w:webHidden/>
          </w:rPr>
          <w:delText>47</w:delText>
        </w:r>
        <w:r w:rsidR="00E37989" w:rsidDel="00A17716">
          <w:rPr>
            <w:noProof/>
            <w:webHidden/>
          </w:rPr>
          <w:fldChar w:fldCharType="end"/>
        </w:r>
        <w:r w:rsidDel="00A17716">
          <w:rPr>
            <w:noProof/>
          </w:rPr>
          <w:fldChar w:fldCharType="end"/>
        </w:r>
      </w:del>
    </w:p>
    <w:p w14:paraId="66D67840" w14:textId="1564379F" w:rsidR="00E37989" w:rsidDel="00A17716" w:rsidRDefault="007E0421">
      <w:pPr>
        <w:pStyle w:val="TableofFigures"/>
        <w:rPr>
          <w:del w:id="46442" w:author="Author"/>
          <w:rFonts w:asciiTheme="minorHAnsi" w:eastAsiaTheme="minorEastAsia" w:hAnsiTheme="minorHAnsi" w:cstheme="minorBidi"/>
          <w:noProof/>
          <w:sz w:val="22"/>
          <w:szCs w:val="22"/>
        </w:rPr>
      </w:pPr>
      <w:del w:id="46443" w:author="Author">
        <w:r w:rsidDel="00A17716">
          <w:fldChar w:fldCharType="begin"/>
        </w:r>
        <w:r w:rsidDel="00A17716">
          <w:delInstrText xml:space="preserve"> HYPERLINK \l "_Toc481658884" </w:delInstrText>
        </w:r>
        <w:r w:rsidDel="00A17716">
          <w:fldChar w:fldCharType="separate"/>
        </w:r>
        <w:r w:rsidR="00E37989" w:rsidRPr="00E14C81" w:rsidDel="00A17716">
          <w:rPr>
            <w:rStyle w:val="Hyperlink"/>
            <w:noProof/>
          </w:rPr>
          <w:delText>Figure 6: Test Environment Conceptual Infrastructure Diagram, Part 1</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4 \h </w:delInstrText>
        </w:r>
        <w:r w:rsidR="00E37989" w:rsidDel="00A17716">
          <w:rPr>
            <w:noProof/>
            <w:webHidden/>
          </w:rPr>
        </w:r>
        <w:r w:rsidR="00E37989" w:rsidDel="00A17716">
          <w:rPr>
            <w:noProof/>
            <w:webHidden/>
          </w:rPr>
          <w:fldChar w:fldCharType="separate"/>
        </w:r>
        <w:r w:rsidR="00E37989" w:rsidDel="00A17716">
          <w:rPr>
            <w:noProof/>
            <w:webHidden/>
          </w:rPr>
          <w:delText>88</w:delText>
        </w:r>
        <w:r w:rsidR="00E37989" w:rsidDel="00A17716">
          <w:rPr>
            <w:noProof/>
            <w:webHidden/>
          </w:rPr>
          <w:fldChar w:fldCharType="end"/>
        </w:r>
        <w:r w:rsidDel="00A17716">
          <w:rPr>
            <w:noProof/>
          </w:rPr>
          <w:fldChar w:fldCharType="end"/>
        </w:r>
      </w:del>
    </w:p>
    <w:p w14:paraId="4CD011B5" w14:textId="5AA34C13" w:rsidR="00E37989" w:rsidDel="00A17716" w:rsidRDefault="007E0421">
      <w:pPr>
        <w:pStyle w:val="TableofFigures"/>
        <w:rPr>
          <w:del w:id="46444" w:author="Author"/>
          <w:rFonts w:asciiTheme="minorHAnsi" w:eastAsiaTheme="minorEastAsia" w:hAnsiTheme="minorHAnsi" w:cstheme="minorBidi"/>
          <w:noProof/>
          <w:sz w:val="22"/>
          <w:szCs w:val="22"/>
        </w:rPr>
      </w:pPr>
      <w:del w:id="46445" w:author="Author">
        <w:r w:rsidDel="00A17716">
          <w:fldChar w:fldCharType="begin"/>
        </w:r>
        <w:r w:rsidDel="00A17716">
          <w:delInstrText xml:space="preserve"> HYPERLINK \l "_Toc481658885" </w:delInstrText>
        </w:r>
        <w:r w:rsidDel="00A17716">
          <w:fldChar w:fldCharType="separate"/>
        </w:r>
        <w:r w:rsidR="00E37989" w:rsidRPr="00E14C81" w:rsidDel="00A17716">
          <w:rPr>
            <w:rStyle w:val="Hyperlink"/>
            <w:noProof/>
          </w:rPr>
          <w:delText>Figure 7: Test Environment Conceptual Infrastructure Diagram, Part 2</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5 \h </w:delInstrText>
        </w:r>
        <w:r w:rsidR="00E37989" w:rsidDel="00A17716">
          <w:rPr>
            <w:noProof/>
            <w:webHidden/>
          </w:rPr>
        </w:r>
        <w:r w:rsidR="00E37989" w:rsidDel="00A17716">
          <w:rPr>
            <w:noProof/>
            <w:webHidden/>
          </w:rPr>
          <w:fldChar w:fldCharType="separate"/>
        </w:r>
        <w:r w:rsidR="00E37989" w:rsidDel="00A17716">
          <w:rPr>
            <w:noProof/>
            <w:webHidden/>
          </w:rPr>
          <w:delText>89</w:delText>
        </w:r>
        <w:r w:rsidR="00E37989" w:rsidDel="00A17716">
          <w:rPr>
            <w:noProof/>
            <w:webHidden/>
          </w:rPr>
          <w:fldChar w:fldCharType="end"/>
        </w:r>
        <w:r w:rsidDel="00A17716">
          <w:rPr>
            <w:noProof/>
          </w:rPr>
          <w:fldChar w:fldCharType="end"/>
        </w:r>
      </w:del>
    </w:p>
    <w:p w14:paraId="65441A27" w14:textId="5F4F229D" w:rsidR="00E37989" w:rsidDel="00A17716" w:rsidRDefault="007E0421">
      <w:pPr>
        <w:pStyle w:val="TableofFigures"/>
        <w:rPr>
          <w:del w:id="46446" w:author="Author"/>
          <w:rFonts w:asciiTheme="minorHAnsi" w:eastAsiaTheme="minorEastAsia" w:hAnsiTheme="minorHAnsi" w:cstheme="minorBidi"/>
          <w:noProof/>
          <w:sz w:val="22"/>
          <w:szCs w:val="22"/>
        </w:rPr>
      </w:pPr>
      <w:del w:id="46447" w:author="Author">
        <w:r w:rsidDel="00A17716">
          <w:fldChar w:fldCharType="begin"/>
        </w:r>
        <w:r w:rsidDel="00A17716">
          <w:delInstrText xml:space="preserve"> HYPERLINK \l "_Toc481658886" </w:delInstrText>
        </w:r>
        <w:r w:rsidDel="00A17716">
          <w:fldChar w:fldCharType="separate"/>
        </w:r>
        <w:r w:rsidR="00E37989" w:rsidRPr="00E14C81" w:rsidDel="00A17716">
          <w:rPr>
            <w:rStyle w:val="Hyperlink"/>
            <w:noProof/>
          </w:rPr>
          <w:delText>Figure 8: Conceptual Production String Diagra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6 \h </w:delInstrText>
        </w:r>
        <w:r w:rsidR="00E37989" w:rsidDel="00A17716">
          <w:rPr>
            <w:noProof/>
            <w:webHidden/>
          </w:rPr>
        </w:r>
        <w:r w:rsidR="00E37989" w:rsidDel="00A17716">
          <w:rPr>
            <w:noProof/>
            <w:webHidden/>
          </w:rPr>
          <w:fldChar w:fldCharType="separate"/>
        </w:r>
        <w:r w:rsidR="00E37989" w:rsidDel="00A17716">
          <w:rPr>
            <w:noProof/>
            <w:webHidden/>
          </w:rPr>
          <w:delText>90</w:delText>
        </w:r>
        <w:r w:rsidR="00E37989" w:rsidDel="00A17716">
          <w:rPr>
            <w:noProof/>
            <w:webHidden/>
          </w:rPr>
          <w:fldChar w:fldCharType="end"/>
        </w:r>
        <w:r w:rsidDel="00A17716">
          <w:rPr>
            <w:noProof/>
          </w:rPr>
          <w:fldChar w:fldCharType="end"/>
        </w:r>
      </w:del>
    </w:p>
    <w:p w14:paraId="00AC3C5D" w14:textId="5F0279FD" w:rsidR="00E37989" w:rsidDel="00A17716" w:rsidRDefault="007E0421">
      <w:pPr>
        <w:pStyle w:val="TableofFigures"/>
        <w:rPr>
          <w:del w:id="46448" w:author="Author"/>
          <w:rFonts w:asciiTheme="minorHAnsi" w:eastAsiaTheme="minorEastAsia" w:hAnsiTheme="minorHAnsi" w:cstheme="minorBidi"/>
          <w:noProof/>
          <w:sz w:val="22"/>
          <w:szCs w:val="22"/>
        </w:rPr>
      </w:pPr>
      <w:del w:id="46449" w:author="Author">
        <w:r w:rsidDel="00A17716">
          <w:fldChar w:fldCharType="begin"/>
        </w:r>
        <w:r w:rsidDel="00A17716">
          <w:delInstrText xml:space="preserve"> HYPERLINK \l "_Toc481658887" </w:delInstrText>
        </w:r>
        <w:r w:rsidDel="00A17716">
          <w:fldChar w:fldCharType="separate"/>
        </w:r>
        <w:r w:rsidR="00E37989" w:rsidRPr="00E14C81" w:rsidDel="00A17716">
          <w:rPr>
            <w:rStyle w:val="Hyperlink"/>
            <w:noProof/>
          </w:rPr>
          <w:delText>Figure 9: MCCF EDI TAS Conceptual Archite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7 \h </w:delInstrText>
        </w:r>
        <w:r w:rsidR="00E37989" w:rsidDel="00A17716">
          <w:rPr>
            <w:noProof/>
            <w:webHidden/>
          </w:rPr>
        </w:r>
        <w:r w:rsidR="00E37989" w:rsidDel="00A17716">
          <w:rPr>
            <w:noProof/>
            <w:webHidden/>
          </w:rPr>
          <w:fldChar w:fldCharType="separate"/>
        </w:r>
        <w:r w:rsidR="00E37989" w:rsidDel="00A17716">
          <w:rPr>
            <w:noProof/>
            <w:webHidden/>
          </w:rPr>
          <w:delText>99</w:delText>
        </w:r>
        <w:r w:rsidR="00E37989" w:rsidDel="00A17716">
          <w:rPr>
            <w:noProof/>
            <w:webHidden/>
          </w:rPr>
          <w:fldChar w:fldCharType="end"/>
        </w:r>
        <w:r w:rsidDel="00A17716">
          <w:rPr>
            <w:noProof/>
          </w:rPr>
          <w:fldChar w:fldCharType="end"/>
        </w:r>
      </w:del>
    </w:p>
    <w:p w14:paraId="6A94685D" w14:textId="66346E34" w:rsidR="00E37989" w:rsidDel="00A17716" w:rsidRDefault="007E0421">
      <w:pPr>
        <w:pStyle w:val="TableofFigures"/>
        <w:rPr>
          <w:del w:id="46450" w:author="Author"/>
          <w:rFonts w:asciiTheme="minorHAnsi" w:eastAsiaTheme="minorEastAsia" w:hAnsiTheme="minorHAnsi" w:cstheme="minorBidi"/>
          <w:noProof/>
          <w:sz w:val="22"/>
          <w:szCs w:val="22"/>
        </w:rPr>
      </w:pPr>
      <w:del w:id="46451" w:author="Author">
        <w:r w:rsidDel="00A17716">
          <w:fldChar w:fldCharType="begin"/>
        </w:r>
        <w:r w:rsidDel="00A17716">
          <w:delInstrText xml:space="preserve"> HYPERLINK \l "_Toc481658888" </w:delInstrText>
        </w:r>
        <w:r w:rsidDel="00A17716">
          <w:fldChar w:fldCharType="separate"/>
        </w:r>
        <w:r w:rsidR="00E37989" w:rsidRPr="00E14C81" w:rsidDel="00A17716">
          <w:rPr>
            <w:rStyle w:val="Hyperlink"/>
            <w:noProof/>
          </w:rPr>
          <w:delText>Figure 10: VA Future IT Vision Diagram (5-yea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8 \h </w:delInstrText>
        </w:r>
        <w:r w:rsidR="00E37989" w:rsidDel="00A17716">
          <w:rPr>
            <w:noProof/>
            <w:webHidden/>
          </w:rPr>
        </w:r>
        <w:r w:rsidR="00E37989" w:rsidDel="00A17716">
          <w:rPr>
            <w:noProof/>
            <w:webHidden/>
          </w:rPr>
          <w:fldChar w:fldCharType="separate"/>
        </w:r>
        <w:r w:rsidR="00E37989" w:rsidDel="00A17716">
          <w:rPr>
            <w:noProof/>
            <w:webHidden/>
          </w:rPr>
          <w:delText>101</w:delText>
        </w:r>
        <w:r w:rsidR="00E37989" w:rsidDel="00A17716">
          <w:rPr>
            <w:noProof/>
            <w:webHidden/>
          </w:rPr>
          <w:fldChar w:fldCharType="end"/>
        </w:r>
        <w:r w:rsidDel="00A17716">
          <w:rPr>
            <w:noProof/>
          </w:rPr>
          <w:fldChar w:fldCharType="end"/>
        </w:r>
      </w:del>
    </w:p>
    <w:p w14:paraId="5A74BAE9" w14:textId="263D0B4B" w:rsidR="00E37989" w:rsidDel="00A17716" w:rsidRDefault="007E0421">
      <w:pPr>
        <w:pStyle w:val="TableofFigures"/>
        <w:rPr>
          <w:del w:id="46452" w:author="Author"/>
          <w:rFonts w:asciiTheme="minorHAnsi" w:eastAsiaTheme="minorEastAsia" w:hAnsiTheme="minorHAnsi" w:cstheme="minorBidi"/>
          <w:noProof/>
          <w:sz w:val="22"/>
          <w:szCs w:val="22"/>
        </w:rPr>
      </w:pPr>
      <w:del w:id="46453" w:author="Author">
        <w:r w:rsidDel="00A17716">
          <w:fldChar w:fldCharType="begin"/>
        </w:r>
        <w:r w:rsidDel="00A17716">
          <w:delInstrText xml:space="preserve"> HYPERLINK \l "_Toc481658889" </w:delInstrText>
        </w:r>
        <w:r w:rsidDel="00A17716">
          <w:fldChar w:fldCharType="separate"/>
        </w:r>
        <w:r w:rsidR="00E37989" w:rsidRPr="00E14C81" w:rsidDel="00A17716">
          <w:rPr>
            <w:rStyle w:val="Hyperlink"/>
            <w:noProof/>
          </w:rPr>
          <w:delText>Figure 11: Architecture Build Plan Timelin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89 \h </w:delInstrText>
        </w:r>
        <w:r w:rsidR="00E37989" w:rsidDel="00A17716">
          <w:rPr>
            <w:noProof/>
            <w:webHidden/>
          </w:rPr>
        </w:r>
        <w:r w:rsidR="00E37989" w:rsidDel="00A17716">
          <w:rPr>
            <w:noProof/>
            <w:webHidden/>
          </w:rPr>
          <w:fldChar w:fldCharType="separate"/>
        </w:r>
        <w:r w:rsidR="00E37989" w:rsidDel="00A17716">
          <w:rPr>
            <w:noProof/>
            <w:webHidden/>
          </w:rPr>
          <w:delText>446</w:delText>
        </w:r>
        <w:r w:rsidR="00E37989" w:rsidDel="00A17716">
          <w:rPr>
            <w:noProof/>
            <w:webHidden/>
          </w:rPr>
          <w:fldChar w:fldCharType="end"/>
        </w:r>
        <w:r w:rsidDel="00A17716">
          <w:rPr>
            <w:noProof/>
          </w:rPr>
          <w:fldChar w:fldCharType="end"/>
        </w:r>
      </w:del>
    </w:p>
    <w:p w14:paraId="4B335D01" w14:textId="2C1EEF5F" w:rsidR="00E37989" w:rsidDel="00A17716" w:rsidRDefault="007E0421">
      <w:pPr>
        <w:pStyle w:val="TableofFigures"/>
        <w:rPr>
          <w:del w:id="46454" w:author="Author"/>
          <w:rFonts w:asciiTheme="minorHAnsi" w:eastAsiaTheme="minorEastAsia" w:hAnsiTheme="minorHAnsi" w:cstheme="minorBidi"/>
          <w:noProof/>
          <w:sz w:val="22"/>
          <w:szCs w:val="22"/>
        </w:rPr>
      </w:pPr>
      <w:del w:id="46455" w:author="Author">
        <w:r w:rsidDel="00A17716">
          <w:fldChar w:fldCharType="begin"/>
        </w:r>
        <w:r w:rsidDel="00A17716">
          <w:delInstrText xml:space="preserve"> HYPERLINK \l "_Toc481658890" </w:delInstrText>
        </w:r>
        <w:r w:rsidDel="00A17716">
          <w:fldChar w:fldCharType="separate"/>
        </w:r>
        <w:r w:rsidR="00E37989" w:rsidRPr="00E14C81" w:rsidDel="00A17716">
          <w:rPr>
            <w:rStyle w:val="Hyperlink"/>
            <w:noProof/>
          </w:rPr>
          <w:delText>Figure 12: MCCF EDI TAS Dependencies Timelin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0 \h </w:delInstrText>
        </w:r>
        <w:r w:rsidR="00E37989" w:rsidDel="00A17716">
          <w:rPr>
            <w:noProof/>
            <w:webHidden/>
          </w:rPr>
        </w:r>
        <w:r w:rsidR="00E37989" w:rsidDel="00A17716">
          <w:rPr>
            <w:noProof/>
            <w:webHidden/>
          </w:rPr>
          <w:fldChar w:fldCharType="separate"/>
        </w:r>
        <w:r w:rsidR="00E37989" w:rsidDel="00A17716">
          <w:rPr>
            <w:noProof/>
            <w:webHidden/>
          </w:rPr>
          <w:delText>457</w:delText>
        </w:r>
        <w:r w:rsidR="00E37989" w:rsidDel="00A17716">
          <w:rPr>
            <w:noProof/>
            <w:webHidden/>
          </w:rPr>
          <w:fldChar w:fldCharType="end"/>
        </w:r>
        <w:r w:rsidDel="00A17716">
          <w:rPr>
            <w:noProof/>
          </w:rPr>
          <w:fldChar w:fldCharType="end"/>
        </w:r>
      </w:del>
    </w:p>
    <w:p w14:paraId="0C83B979" w14:textId="26445ABD" w:rsidR="00E37989" w:rsidDel="00A17716" w:rsidRDefault="007E0421">
      <w:pPr>
        <w:pStyle w:val="TableofFigures"/>
        <w:rPr>
          <w:del w:id="46456" w:author="Author"/>
          <w:rFonts w:asciiTheme="minorHAnsi" w:eastAsiaTheme="minorEastAsia" w:hAnsiTheme="minorHAnsi" w:cstheme="minorBidi"/>
          <w:noProof/>
          <w:sz w:val="22"/>
          <w:szCs w:val="22"/>
        </w:rPr>
      </w:pPr>
      <w:del w:id="46457" w:author="Author">
        <w:r w:rsidDel="00A17716">
          <w:fldChar w:fldCharType="begin"/>
        </w:r>
        <w:r w:rsidDel="00A17716">
          <w:delInstrText xml:space="preserve"> HYPERLINK \l "_Toc481658891" </w:delInstrText>
        </w:r>
        <w:r w:rsidDel="00A17716">
          <w:fldChar w:fldCharType="separate"/>
        </w:r>
        <w:r w:rsidR="00E37989" w:rsidRPr="00E14C81" w:rsidDel="00A17716">
          <w:rPr>
            <w:rStyle w:val="Hyperlink"/>
            <w:noProof/>
          </w:rPr>
          <w:delText>Figure 13: Architecture Messaging Layer Dependenc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1 \h </w:delInstrText>
        </w:r>
        <w:r w:rsidR="00E37989" w:rsidDel="00A17716">
          <w:rPr>
            <w:noProof/>
            <w:webHidden/>
          </w:rPr>
        </w:r>
        <w:r w:rsidR="00E37989" w:rsidDel="00A17716">
          <w:rPr>
            <w:noProof/>
            <w:webHidden/>
          </w:rPr>
          <w:fldChar w:fldCharType="separate"/>
        </w:r>
        <w:r w:rsidR="00E37989" w:rsidDel="00A17716">
          <w:rPr>
            <w:noProof/>
            <w:webHidden/>
          </w:rPr>
          <w:delText>468</w:delText>
        </w:r>
        <w:r w:rsidR="00E37989" w:rsidDel="00A17716">
          <w:rPr>
            <w:noProof/>
            <w:webHidden/>
          </w:rPr>
          <w:fldChar w:fldCharType="end"/>
        </w:r>
        <w:r w:rsidDel="00A17716">
          <w:rPr>
            <w:noProof/>
          </w:rPr>
          <w:fldChar w:fldCharType="end"/>
        </w:r>
      </w:del>
    </w:p>
    <w:p w14:paraId="346EFCB9" w14:textId="1A046271" w:rsidR="00E37989" w:rsidDel="00A17716" w:rsidRDefault="007E0421">
      <w:pPr>
        <w:pStyle w:val="TableofFigures"/>
        <w:rPr>
          <w:del w:id="46458" w:author="Author"/>
          <w:rFonts w:asciiTheme="minorHAnsi" w:eastAsiaTheme="minorEastAsia" w:hAnsiTheme="minorHAnsi" w:cstheme="minorBidi"/>
          <w:noProof/>
          <w:sz w:val="22"/>
          <w:szCs w:val="22"/>
        </w:rPr>
      </w:pPr>
      <w:del w:id="46459" w:author="Author">
        <w:r w:rsidDel="00A17716">
          <w:fldChar w:fldCharType="begin"/>
        </w:r>
        <w:r w:rsidDel="00A17716">
          <w:delInstrText xml:space="preserve"> HYPERLINK \l "_Toc481658892" </w:delInstrText>
        </w:r>
        <w:r w:rsidDel="00A17716">
          <w:fldChar w:fldCharType="separate"/>
        </w:r>
        <w:r w:rsidR="00E37989" w:rsidRPr="00E14C81" w:rsidDel="00A17716">
          <w:rPr>
            <w:rStyle w:val="Hyperlink"/>
            <w:noProof/>
          </w:rPr>
          <w:delText>Figure 14: Service Integration Flow Diagra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2 \h </w:delInstrText>
        </w:r>
        <w:r w:rsidR="00E37989" w:rsidDel="00A17716">
          <w:rPr>
            <w:noProof/>
            <w:webHidden/>
          </w:rPr>
        </w:r>
        <w:r w:rsidR="00E37989" w:rsidDel="00A17716">
          <w:rPr>
            <w:noProof/>
            <w:webHidden/>
          </w:rPr>
          <w:fldChar w:fldCharType="separate"/>
        </w:r>
        <w:r w:rsidR="00E37989" w:rsidDel="00A17716">
          <w:rPr>
            <w:noProof/>
            <w:webHidden/>
          </w:rPr>
          <w:delText>501</w:delText>
        </w:r>
        <w:r w:rsidR="00E37989" w:rsidDel="00A17716">
          <w:rPr>
            <w:noProof/>
            <w:webHidden/>
          </w:rPr>
          <w:fldChar w:fldCharType="end"/>
        </w:r>
        <w:r w:rsidDel="00A17716">
          <w:rPr>
            <w:noProof/>
          </w:rPr>
          <w:fldChar w:fldCharType="end"/>
        </w:r>
      </w:del>
    </w:p>
    <w:p w14:paraId="20E20DAA" w14:textId="139AA872" w:rsidR="00E37989" w:rsidDel="00A17716" w:rsidRDefault="007E0421">
      <w:pPr>
        <w:pStyle w:val="TableofFigures"/>
        <w:rPr>
          <w:del w:id="46460" w:author="Author"/>
          <w:rFonts w:asciiTheme="minorHAnsi" w:eastAsiaTheme="minorEastAsia" w:hAnsiTheme="minorHAnsi" w:cstheme="minorBidi"/>
          <w:noProof/>
          <w:sz w:val="22"/>
          <w:szCs w:val="22"/>
        </w:rPr>
      </w:pPr>
      <w:del w:id="46461" w:author="Author">
        <w:r w:rsidDel="00A17716">
          <w:fldChar w:fldCharType="begin"/>
        </w:r>
        <w:r w:rsidDel="00A17716">
          <w:delInstrText xml:space="preserve"> HYPERLINK \l "_Toc481658893" </w:delInstrText>
        </w:r>
        <w:r w:rsidDel="00A17716">
          <w:fldChar w:fldCharType="separate"/>
        </w:r>
        <w:r w:rsidR="00E37989" w:rsidRPr="00E14C81" w:rsidDel="00A17716">
          <w:rPr>
            <w:rStyle w:val="Hyperlink"/>
            <w:noProof/>
          </w:rPr>
          <w:delText>Figure 15: eBilling Process Diagra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3 \h </w:delInstrText>
        </w:r>
        <w:r w:rsidR="00E37989" w:rsidDel="00A17716">
          <w:rPr>
            <w:noProof/>
            <w:webHidden/>
          </w:rPr>
        </w:r>
        <w:r w:rsidR="00E37989" w:rsidDel="00A17716">
          <w:rPr>
            <w:noProof/>
            <w:webHidden/>
          </w:rPr>
          <w:fldChar w:fldCharType="separate"/>
        </w:r>
        <w:r w:rsidR="00E37989" w:rsidDel="00A17716">
          <w:rPr>
            <w:noProof/>
            <w:webHidden/>
          </w:rPr>
          <w:delText>502</w:delText>
        </w:r>
        <w:r w:rsidR="00E37989" w:rsidDel="00A17716">
          <w:rPr>
            <w:noProof/>
            <w:webHidden/>
          </w:rPr>
          <w:fldChar w:fldCharType="end"/>
        </w:r>
        <w:r w:rsidDel="00A17716">
          <w:rPr>
            <w:noProof/>
          </w:rPr>
          <w:fldChar w:fldCharType="end"/>
        </w:r>
      </w:del>
    </w:p>
    <w:p w14:paraId="1B32FF0A" w14:textId="7850C384" w:rsidR="00E37989" w:rsidDel="00A17716" w:rsidRDefault="007E0421">
      <w:pPr>
        <w:pStyle w:val="TableofFigures"/>
        <w:rPr>
          <w:del w:id="46462" w:author="Author"/>
          <w:rFonts w:asciiTheme="minorHAnsi" w:eastAsiaTheme="minorEastAsia" w:hAnsiTheme="minorHAnsi" w:cstheme="minorBidi"/>
          <w:noProof/>
          <w:sz w:val="22"/>
          <w:szCs w:val="22"/>
        </w:rPr>
      </w:pPr>
      <w:del w:id="46463" w:author="Author">
        <w:r w:rsidDel="00A17716">
          <w:fldChar w:fldCharType="begin"/>
        </w:r>
        <w:r w:rsidDel="00A17716">
          <w:delInstrText xml:space="preserve"> HYPERLINK \l "_Toc481658894" </w:delInstrText>
        </w:r>
        <w:r w:rsidDel="00A17716">
          <w:fldChar w:fldCharType="separate"/>
        </w:r>
        <w:r w:rsidR="00E37989" w:rsidRPr="00E14C81" w:rsidDel="00A17716">
          <w:rPr>
            <w:rStyle w:val="Hyperlink"/>
            <w:noProof/>
          </w:rPr>
          <w:delText>Figure 16: eBilling Claims Process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4 \h </w:delInstrText>
        </w:r>
        <w:r w:rsidR="00E37989" w:rsidDel="00A17716">
          <w:rPr>
            <w:noProof/>
            <w:webHidden/>
          </w:rPr>
        </w:r>
        <w:r w:rsidR="00E37989" w:rsidDel="00A17716">
          <w:rPr>
            <w:noProof/>
            <w:webHidden/>
          </w:rPr>
          <w:fldChar w:fldCharType="separate"/>
        </w:r>
        <w:r w:rsidR="00E37989" w:rsidDel="00A17716">
          <w:rPr>
            <w:noProof/>
            <w:webHidden/>
          </w:rPr>
          <w:delText>503</w:delText>
        </w:r>
        <w:r w:rsidR="00E37989" w:rsidDel="00A17716">
          <w:rPr>
            <w:noProof/>
            <w:webHidden/>
          </w:rPr>
          <w:fldChar w:fldCharType="end"/>
        </w:r>
        <w:r w:rsidDel="00A17716">
          <w:rPr>
            <w:noProof/>
          </w:rPr>
          <w:fldChar w:fldCharType="end"/>
        </w:r>
      </w:del>
    </w:p>
    <w:p w14:paraId="0E6ED2AA" w14:textId="30D37231" w:rsidR="00E37989" w:rsidDel="00A17716" w:rsidRDefault="007E0421">
      <w:pPr>
        <w:pStyle w:val="TableofFigures"/>
        <w:rPr>
          <w:del w:id="46464" w:author="Author"/>
          <w:rFonts w:asciiTheme="minorHAnsi" w:eastAsiaTheme="minorEastAsia" w:hAnsiTheme="minorHAnsi" w:cstheme="minorBidi"/>
          <w:noProof/>
          <w:sz w:val="22"/>
          <w:szCs w:val="22"/>
        </w:rPr>
      </w:pPr>
      <w:del w:id="46465" w:author="Author">
        <w:r w:rsidDel="00A17716">
          <w:fldChar w:fldCharType="begin"/>
        </w:r>
        <w:r w:rsidDel="00A17716">
          <w:delInstrText xml:space="preserve"> HYPERLINK \l "_Toc481658895" </w:delInstrText>
        </w:r>
        <w:r w:rsidDel="00A17716">
          <w:fldChar w:fldCharType="separate"/>
        </w:r>
        <w:r w:rsidR="00E37989" w:rsidRPr="00E14C81" w:rsidDel="00A17716">
          <w:rPr>
            <w:rStyle w:val="Hyperlink"/>
            <w:noProof/>
          </w:rPr>
          <w:delText>Figure 17: Request for Additional Information Processin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5 \h </w:delInstrText>
        </w:r>
        <w:r w:rsidR="00E37989" w:rsidDel="00A17716">
          <w:rPr>
            <w:noProof/>
            <w:webHidden/>
          </w:rPr>
        </w:r>
        <w:r w:rsidR="00E37989" w:rsidDel="00A17716">
          <w:rPr>
            <w:noProof/>
            <w:webHidden/>
          </w:rPr>
          <w:fldChar w:fldCharType="separate"/>
        </w:r>
        <w:r w:rsidR="00E37989" w:rsidDel="00A17716">
          <w:rPr>
            <w:noProof/>
            <w:webHidden/>
          </w:rPr>
          <w:delText>504</w:delText>
        </w:r>
        <w:r w:rsidR="00E37989" w:rsidDel="00A17716">
          <w:rPr>
            <w:noProof/>
            <w:webHidden/>
          </w:rPr>
          <w:fldChar w:fldCharType="end"/>
        </w:r>
        <w:r w:rsidDel="00A17716">
          <w:rPr>
            <w:noProof/>
          </w:rPr>
          <w:fldChar w:fldCharType="end"/>
        </w:r>
      </w:del>
    </w:p>
    <w:p w14:paraId="4C9487CB" w14:textId="080C1DB5" w:rsidR="00E37989" w:rsidDel="00A17716" w:rsidRDefault="007E0421">
      <w:pPr>
        <w:pStyle w:val="TableofFigures"/>
        <w:rPr>
          <w:del w:id="46466" w:author="Author"/>
          <w:rFonts w:asciiTheme="minorHAnsi" w:eastAsiaTheme="minorEastAsia" w:hAnsiTheme="minorHAnsi" w:cstheme="minorBidi"/>
          <w:noProof/>
          <w:sz w:val="22"/>
          <w:szCs w:val="22"/>
        </w:rPr>
      </w:pPr>
      <w:del w:id="46467" w:author="Author">
        <w:r w:rsidDel="00A17716">
          <w:fldChar w:fldCharType="begin"/>
        </w:r>
        <w:r w:rsidDel="00A17716">
          <w:delInstrText xml:space="preserve"> HYPERLINK \l "_Toc481658896" </w:delInstrText>
        </w:r>
        <w:r w:rsidDel="00A17716">
          <w:fldChar w:fldCharType="separate"/>
        </w:r>
        <w:r w:rsidR="00E37989" w:rsidRPr="00E14C81" w:rsidDel="00A17716">
          <w:rPr>
            <w:rStyle w:val="Hyperlink"/>
            <w:noProof/>
          </w:rPr>
          <w:delText>Figure 18: Request for Review and Respons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6 \h </w:delInstrText>
        </w:r>
        <w:r w:rsidR="00E37989" w:rsidDel="00A17716">
          <w:rPr>
            <w:noProof/>
            <w:webHidden/>
          </w:rPr>
        </w:r>
        <w:r w:rsidR="00E37989" w:rsidDel="00A17716">
          <w:rPr>
            <w:noProof/>
            <w:webHidden/>
          </w:rPr>
          <w:fldChar w:fldCharType="separate"/>
        </w:r>
        <w:r w:rsidR="00E37989" w:rsidDel="00A17716">
          <w:rPr>
            <w:noProof/>
            <w:webHidden/>
          </w:rPr>
          <w:delText>506</w:delText>
        </w:r>
        <w:r w:rsidR="00E37989" w:rsidDel="00A17716">
          <w:rPr>
            <w:noProof/>
            <w:webHidden/>
          </w:rPr>
          <w:fldChar w:fldCharType="end"/>
        </w:r>
        <w:r w:rsidDel="00A17716">
          <w:rPr>
            <w:noProof/>
          </w:rPr>
          <w:fldChar w:fldCharType="end"/>
        </w:r>
      </w:del>
    </w:p>
    <w:p w14:paraId="792A4DE2" w14:textId="362179D0" w:rsidR="00E37989" w:rsidDel="00A17716" w:rsidRDefault="007E0421">
      <w:pPr>
        <w:pStyle w:val="TableofFigures"/>
        <w:rPr>
          <w:del w:id="46468" w:author="Author"/>
          <w:rFonts w:asciiTheme="minorHAnsi" w:eastAsiaTheme="minorEastAsia" w:hAnsiTheme="minorHAnsi" w:cstheme="minorBidi"/>
          <w:noProof/>
          <w:sz w:val="22"/>
          <w:szCs w:val="22"/>
        </w:rPr>
      </w:pPr>
      <w:del w:id="46469" w:author="Author">
        <w:r w:rsidDel="00A17716">
          <w:fldChar w:fldCharType="begin"/>
        </w:r>
        <w:r w:rsidDel="00A17716">
          <w:delInstrText xml:space="preserve"> HYPERLINK \l "_Toc481658897" </w:delInstrText>
        </w:r>
        <w:r w:rsidDel="00A17716">
          <w:fldChar w:fldCharType="separate"/>
        </w:r>
        <w:r w:rsidR="00E37989" w:rsidRPr="00E14C81" w:rsidDel="00A17716">
          <w:rPr>
            <w:rStyle w:val="Hyperlink"/>
            <w:noProof/>
          </w:rPr>
          <w:delText>Figure 19: Insurance Captur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7 \h </w:delInstrText>
        </w:r>
        <w:r w:rsidR="00E37989" w:rsidDel="00A17716">
          <w:rPr>
            <w:noProof/>
            <w:webHidden/>
          </w:rPr>
        </w:r>
        <w:r w:rsidR="00E37989" w:rsidDel="00A17716">
          <w:rPr>
            <w:noProof/>
            <w:webHidden/>
          </w:rPr>
          <w:fldChar w:fldCharType="separate"/>
        </w:r>
        <w:r w:rsidR="00E37989" w:rsidDel="00A17716">
          <w:rPr>
            <w:noProof/>
            <w:webHidden/>
          </w:rPr>
          <w:delText>508</w:delText>
        </w:r>
        <w:r w:rsidR="00E37989" w:rsidDel="00A17716">
          <w:rPr>
            <w:noProof/>
            <w:webHidden/>
          </w:rPr>
          <w:fldChar w:fldCharType="end"/>
        </w:r>
        <w:r w:rsidDel="00A17716">
          <w:rPr>
            <w:noProof/>
          </w:rPr>
          <w:fldChar w:fldCharType="end"/>
        </w:r>
      </w:del>
    </w:p>
    <w:p w14:paraId="66FAE0D1" w14:textId="2A1806DE" w:rsidR="00E37989" w:rsidDel="00A17716" w:rsidRDefault="007E0421">
      <w:pPr>
        <w:pStyle w:val="TableofFigures"/>
        <w:rPr>
          <w:del w:id="46470" w:author="Author"/>
          <w:rFonts w:asciiTheme="minorHAnsi" w:eastAsiaTheme="minorEastAsia" w:hAnsiTheme="minorHAnsi" w:cstheme="minorBidi"/>
          <w:noProof/>
          <w:sz w:val="22"/>
          <w:szCs w:val="22"/>
        </w:rPr>
      </w:pPr>
      <w:del w:id="46471" w:author="Author">
        <w:r w:rsidDel="00A17716">
          <w:fldChar w:fldCharType="begin"/>
        </w:r>
        <w:r w:rsidDel="00A17716">
          <w:delInstrText xml:space="preserve"> HYPERLINK \l "_Toc481658898" </w:delInstrText>
        </w:r>
        <w:r w:rsidDel="00A17716">
          <w:fldChar w:fldCharType="separate"/>
        </w:r>
        <w:r w:rsidR="00E37989" w:rsidRPr="00E14C81" w:rsidDel="00A17716">
          <w:rPr>
            <w:rStyle w:val="Hyperlink"/>
            <w:noProof/>
          </w:rPr>
          <w:delText>Figure 20: Patient Scanned Ima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8 \h </w:delInstrText>
        </w:r>
        <w:r w:rsidR="00E37989" w:rsidDel="00A17716">
          <w:rPr>
            <w:noProof/>
            <w:webHidden/>
          </w:rPr>
        </w:r>
        <w:r w:rsidR="00E37989" w:rsidDel="00A17716">
          <w:rPr>
            <w:noProof/>
            <w:webHidden/>
          </w:rPr>
          <w:fldChar w:fldCharType="separate"/>
        </w:r>
        <w:r w:rsidR="00E37989" w:rsidDel="00A17716">
          <w:rPr>
            <w:noProof/>
            <w:webHidden/>
          </w:rPr>
          <w:delText>509</w:delText>
        </w:r>
        <w:r w:rsidR="00E37989" w:rsidDel="00A17716">
          <w:rPr>
            <w:noProof/>
            <w:webHidden/>
          </w:rPr>
          <w:fldChar w:fldCharType="end"/>
        </w:r>
        <w:r w:rsidDel="00A17716">
          <w:rPr>
            <w:noProof/>
          </w:rPr>
          <w:fldChar w:fldCharType="end"/>
        </w:r>
      </w:del>
    </w:p>
    <w:p w14:paraId="418FACBC" w14:textId="30FEF3CD" w:rsidR="00E37989" w:rsidDel="00A17716" w:rsidRDefault="007E0421">
      <w:pPr>
        <w:pStyle w:val="TableofFigures"/>
        <w:rPr>
          <w:del w:id="46472" w:author="Author"/>
          <w:rFonts w:asciiTheme="minorHAnsi" w:eastAsiaTheme="minorEastAsia" w:hAnsiTheme="minorHAnsi" w:cstheme="minorBidi"/>
          <w:noProof/>
          <w:sz w:val="22"/>
          <w:szCs w:val="22"/>
        </w:rPr>
      </w:pPr>
      <w:del w:id="46473" w:author="Author">
        <w:r w:rsidDel="00A17716">
          <w:fldChar w:fldCharType="begin"/>
        </w:r>
        <w:r w:rsidDel="00A17716">
          <w:delInstrText xml:space="preserve"> HYPERLINK \l "_Toc481658899" </w:delInstrText>
        </w:r>
        <w:r w:rsidDel="00A17716">
          <w:fldChar w:fldCharType="separate"/>
        </w:r>
        <w:r w:rsidR="00E37989" w:rsidRPr="00E14C81" w:rsidDel="00A17716">
          <w:rPr>
            <w:rStyle w:val="Hyperlink"/>
            <w:noProof/>
          </w:rPr>
          <w:delText>Figure 21: Patient Policy/ Buffer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899 \h </w:delInstrText>
        </w:r>
        <w:r w:rsidR="00E37989" w:rsidDel="00A17716">
          <w:rPr>
            <w:noProof/>
            <w:webHidden/>
          </w:rPr>
        </w:r>
        <w:r w:rsidR="00E37989" w:rsidDel="00A17716">
          <w:rPr>
            <w:noProof/>
            <w:webHidden/>
          </w:rPr>
          <w:fldChar w:fldCharType="separate"/>
        </w:r>
        <w:r w:rsidR="00E37989" w:rsidDel="00A17716">
          <w:rPr>
            <w:noProof/>
            <w:webHidden/>
          </w:rPr>
          <w:delText>510</w:delText>
        </w:r>
        <w:r w:rsidR="00E37989" w:rsidDel="00A17716">
          <w:rPr>
            <w:noProof/>
            <w:webHidden/>
          </w:rPr>
          <w:fldChar w:fldCharType="end"/>
        </w:r>
        <w:r w:rsidDel="00A17716">
          <w:rPr>
            <w:noProof/>
          </w:rPr>
          <w:fldChar w:fldCharType="end"/>
        </w:r>
      </w:del>
    </w:p>
    <w:p w14:paraId="3FE276F9" w14:textId="73079443" w:rsidR="00E37989" w:rsidDel="00A17716" w:rsidRDefault="007E0421">
      <w:pPr>
        <w:pStyle w:val="TableofFigures"/>
        <w:rPr>
          <w:del w:id="46474" w:author="Author"/>
          <w:rFonts w:asciiTheme="minorHAnsi" w:eastAsiaTheme="minorEastAsia" w:hAnsiTheme="minorHAnsi" w:cstheme="minorBidi"/>
          <w:noProof/>
          <w:sz w:val="22"/>
          <w:szCs w:val="22"/>
        </w:rPr>
      </w:pPr>
      <w:del w:id="46475" w:author="Author">
        <w:r w:rsidDel="00A17716">
          <w:fldChar w:fldCharType="begin"/>
        </w:r>
        <w:r w:rsidDel="00A17716">
          <w:delInstrText xml:space="preserve"> HYPERLINK \l "_Toc481658900" </w:delInstrText>
        </w:r>
        <w:r w:rsidDel="00A17716">
          <w:fldChar w:fldCharType="separate"/>
        </w:r>
        <w:r w:rsidR="00E37989" w:rsidRPr="00E14C81" w:rsidDel="00A17716">
          <w:rPr>
            <w:rStyle w:val="Hyperlink"/>
            <w:noProof/>
          </w:rPr>
          <w:delText>Figure 22: Other/Enter Insurance Name-Subscriber I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0 \h </w:delInstrText>
        </w:r>
        <w:r w:rsidR="00E37989" w:rsidDel="00A17716">
          <w:rPr>
            <w:noProof/>
            <w:webHidden/>
          </w:rPr>
        </w:r>
        <w:r w:rsidR="00E37989" w:rsidDel="00A17716">
          <w:rPr>
            <w:noProof/>
            <w:webHidden/>
          </w:rPr>
          <w:fldChar w:fldCharType="separate"/>
        </w:r>
        <w:r w:rsidR="00E37989" w:rsidDel="00A17716">
          <w:rPr>
            <w:noProof/>
            <w:webHidden/>
          </w:rPr>
          <w:delText>510</w:delText>
        </w:r>
        <w:r w:rsidR="00E37989" w:rsidDel="00A17716">
          <w:rPr>
            <w:noProof/>
            <w:webHidden/>
          </w:rPr>
          <w:fldChar w:fldCharType="end"/>
        </w:r>
        <w:r w:rsidDel="00A17716">
          <w:rPr>
            <w:noProof/>
          </w:rPr>
          <w:fldChar w:fldCharType="end"/>
        </w:r>
      </w:del>
    </w:p>
    <w:p w14:paraId="6DFAFDA7" w14:textId="6A4D211F" w:rsidR="00E37989" w:rsidDel="00A17716" w:rsidRDefault="007E0421">
      <w:pPr>
        <w:pStyle w:val="TableofFigures"/>
        <w:rPr>
          <w:del w:id="46476" w:author="Author"/>
          <w:rFonts w:asciiTheme="minorHAnsi" w:eastAsiaTheme="minorEastAsia" w:hAnsiTheme="minorHAnsi" w:cstheme="minorBidi"/>
          <w:noProof/>
          <w:sz w:val="22"/>
          <w:szCs w:val="22"/>
        </w:rPr>
      </w:pPr>
      <w:del w:id="46477" w:author="Author">
        <w:r w:rsidDel="00A17716">
          <w:fldChar w:fldCharType="begin"/>
        </w:r>
        <w:r w:rsidDel="00A17716">
          <w:delInstrText xml:space="preserve"> HYPERLINK \l "_Toc481658901" </w:delInstrText>
        </w:r>
        <w:r w:rsidDel="00A17716">
          <w:fldChar w:fldCharType="separate"/>
        </w:r>
        <w:r w:rsidR="00E37989" w:rsidRPr="00E14C81" w:rsidDel="00A17716">
          <w:rPr>
            <w:rStyle w:val="Hyperlink"/>
            <w:noProof/>
          </w:rPr>
          <w:delText>Figure 23: Select Patient and Loc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1 \h </w:delInstrText>
        </w:r>
        <w:r w:rsidR="00E37989" w:rsidDel="00A17716">
          <w:rPr>
            <w:noProof/>
            <w:webHidden/>
          </w:rPr>
        </w:r>
        <w:r w:rsidR="00E37989" w:rsidDel="00A17716">
          <w:rPr>
            <w:noProof/>
            <w:webHidden/>
          </w:rPr>
          <w:fldChar w:fldCharType="separate"/>
        </w:r>
        <w:r w:rsidR="00E37989" w:rsidDel="00A17716">
          <w:rPr>
            <w:noProof/>
            <w:webHidden/>
          </w:rPr>
          <w:delText>511</w:delText>
        </w:r>
        <w:r w:rsidR="00E37989" w:rsidDel="00A17716">
          <w:rPr>
            <w:noProof/>
            <w:webHidden/>
          </w:rPr>
          <w:fldChar w:fldCharType="end"/>
        </w:r>
        <w:r w:rsidDel="00A17716">
          <w:rPr>
            <w:noProof/>
          </w:rPr>
          <w:fldChar w:fldCharType="end"/>
        </w:r>
      </w:del>
    </w:p>
    <w:p w14:paraId="50E1EFA5" w14:textId="7BEDED76" w:rsidR="00E37989" w:rsidDel="00A17716" w:rsidRDefault="007E0421">
      <w:pPr>
        <w:pStyle w:val="TableofFigures"/>
        <w:rPr>
          <w:del w:id="46478" w:author="Author"/>
          <w:rFonts w:asciiTheme="minorHAnsi" w:eastAsiaTheme="minorEastAsia" w:hAnsiTheme="minorHAnsi" w:cstheme="minorBidi"/>
          <w:noProof/>
          <w:sz w:val="22"/>
          <w:szCs w:val="22"/>
        </w:rPr>
      </w:pPr>
      <w:del w:id="46479" w:author="Author">
        <w:r w:rsidDel="00A17716">
          <w:fldChar w:fldCharType="begin"/>
        </w:r>
        <w:r w:rsidDel="00A17716">
          <w:delInstrText xml:space="preserve"> HYPERLINK \l "_Toc481658902" </w:delInstrText>
        </w:r>
        <w:r w:rsidDel="00A17716">
          <w:fldChar w:fldCharType="separate"/>
        </w:r>
        <w:r w:rsidR="00E37989" w:rsidRPr="00E14C81" w:rsidDel="00A17716">
          <w:rPr>
            <w:rStyle w:val="Hyperlink"/>
            <w:noProof/>
          </w:rPr>
          <w:delText>Figure 24: Insurance Buffer Entr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2 \h </w:delInstrText>
        </w:r>
        <w:r w:rsidR="00E37989" w:rsidDel="00A17716">
          <w:rPr>
            <w:noProof/>
            <w:webHidden/>
          </w:rPr>
        </w:r>
        <w:r w:rsidR="00E37989" w:rsidDel="00A17716">
          <w:rPr>
            <w:noProof/>
            <w:webHidden/>
          </w:rPr>
          <w:fldChar w:fldCharType="separate"/>
        </w:r>
        <w:r w:rsidR="00E37989" w:rsidDel="00A17716">
          <w:rPr>
            <w:noProof/>
            <w:webHidden/>
          </w:rPr>
          <w:delText>512</w:delText>
        </w:r>
        <w:r w:rsidR="00E37989" w:rsidDel="00A17716">
          <w:rPr>
            <w:noProof/>
            <w:webHidden/>
          </w:rPr>
          <w:fldChar w:fldCharType="end"/>
        </w:r>
        <w:r w:rsidDel="00A17716">
          <w:rPr>
            <w:noProof/>
          </w:rPr>
          <w:fldChar w:fldCharType="end"/>
        </w:r>
      </w:del>
    </w:p>
    <w:p w14:paraId="06B37013" w14:textId="13D3839A" w:rsidR="00E37989" w:rsidDel="00A17716" w:rsidRDefault="007E0421">
      <w:pPr>
        <w:pStyle w:val="TableofFigures"/>
        <w:rPr>
          <w:del w:id="46480" w:author="Author"/>
          <w:rFonts w:asciiTheme="minorHAnsi" w:eastAsiaTheme="minorEastAsia" w:hAnsiTheme="minorHAnsi" w:cstheme="minorBidi"/>
          <w:noProof/>
          <w:sz w:val="22"/>
          <w:szCs w:val="22"/>
        </w:rPr>
      </w:pPr>
      <w:del w:id="46481" w:author="Author">
        <w:r w:rsidDel="00A17716">
          <w:fldChar w:fldCharType="begin"/>
        </w:r>
        <w:r w:rsidDel="00A17716">
          <w:delInstrText xml:space="preserve"> HYPERLINK \l "_Toc481658903" </w:delInstrText>
        </w:r>
        <w:r w:rsidDel="00A17716">
          <w:fldChar w:fldCharType="separate"/>
        </w:r>
        <w:r w:rsidR="00E37989" w:rsidRPr="00E14C81" w:rsidDel="00A17716">
          <w:rPr>
            <w:rStyle w:val="Hyperlink"/>
            <w:noProof/>
          </w:rPr>
          <w:delText>Figure 25: Insurance Company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3 \h </w:delInstrText>
        </w:r>
        <w:r w:rsidR="00E37989" w:rsidDel="00A17716">
          <w:rPr>
            <w:noProof/>
            <w:webHidden/>
          </w:rPr>
        </w:r>
        <w:r w:rsidR="00E37989" w:rsidDel="00A17716">
          <w:rPr>
            <w:noProof/>
            <w:webHidden/>
          </w:rPr>
          <w:fldChar w:fldCharType="separate"/>
        </w:r>
        <w:r w:rsidR="00E37989" w:rsidDel="00A17716">
          <w:rPr>
            <w:noProof/>
            <w:webHidden/>
          </w:rPr>
          <w:delText>513</w:delText>
        </w:r>
        <w:r w:rsidR="00E37989" w:rsidDel="00A17716">
          <w:rPr>
            <w:noProof/>
            <w:webHidden/>
          </w:rPr>
          <w:fldChar w:fldCharType="end"/>
        </w:r>
        <w:r w:rsidDel="00A17716">
          <w:rPr>
            <w:noProof/>
          </w:rPr>
          <w:fldChar w:fldCharType="end"/>
        </w:r>
      </w:del>
    </w:p>
    <w:p w14:paraId="2CDF484B" w14:textId="08FD441E" w:rsidR="00E37989" w:rsidDel="00A17716" w:rsidRDefault="007E0421">
      <w:pPr>
        <w:pStyle w:val="TableofFigures"/>
        <w:rPr>
          <w:del w:id="46482" w:author="Author"/>
          <w:rFonts w:asciiTheme="minorHAnsi" w:eastAsiaTheme="minorEastAsia" w:hAnsiTheme="minorHAnsi" w:cstheme="minorBidi"/>
          <w:noProof/>
          <w:sz w:val="22"/>
          <w:szCs w:val="22"/>
        </w:rPr>
      </w:pPr>
      <w:del w:id="46483" w:author="Author">
        <w:r w:rsidDel="00A17716">
          <w:fldChar w:fldCharType="begin"/>
        </w:r>
        <w:r w:rsidDel="00A17716">
          <w:delInstrText xml:space="preserve"> HYPERLINK \l "_Toc481658904" </w:delInstrText>
        </w:r>
        <w:r w:rsidDel="00A17716">
          <w:fldChar w:fldCharType="separate"/>
        </w:r>
        <w:r w:rsidR="00E37989" w:rsidRPr="00E14C81" w:rsidDel="00A17716">
          <w:rPr>
            <w:rStyle w:val="Hyperlink"/>
            <w:noProof/>
          </w:rPr>
          <w:delText>Figure 26: Group Policy Tab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4 \h </w:delInstrText>
        </w:r>
        <w:r w:rsidR="00E37989" w:rsidDel="00A17716">
          <w:rPr>
            <w:noProof/>
            <w:webHidden/>
          </w:rPr>
        </w:r>
        <w:r w:rsidR="00E37989" w:rsidDel="00A17716">
          <w:rPr>
            <w:noProof/>
            <w:webHidden/>
          </w:rPr>
          <w:fldChar w:fldCharType="separate"/>
        </w:r>
        <w:r w:rsidR="00E37989" w:rsidDel="00A17716">
          <w:rPr>
            <w:noProof/>
            <w:webHidden/>
          </w:rPr>
          <w:delText>514</w:delText>
        </w:r>
        <w:r w:rsidR="00E37989" w:rsidDel="00A17716">
          <w:rPr>
            <w:noProof/>
            <w:webHidden/>
          </w:rPr>
          <w:fldChar w:fldCharType="end"/>
        </w:r>
        <w:r w:rsidDel="00A17716">
          <w:rPr>
            <w:noProof/>
          </w:rPr>
          <w:fldChar w:fldCharType="end"/>
        </w:r>
      </w:del>
    </w:p>
    <w:p w14:paraId="0CE5325A" w14:textId="24DBAB26" w:rsidR="00E37989" w:rsidDel="00A17716" w:rsidRDefault="007E0421">
      <w:pPr>
        <w:pStyle w:val="TableofFigures"/>
        <w:rPr>
          <w:del w:id="46484" w:author="Author"/>
          <w:rFonts w:asciiTheme="minorHAnsi" w:eastAsiaTheme="minorEastAsia" w:hAnsiTheme="minorHAnsi" w:cstheme="minorBidi"/>
          <w:noProof/>
          <w:sz w:val="22"/>
          <w:szCs w:val="22"/>
        </w:rPr>
      </w:pPr>
      <w:del w:id="46485" w:author="Author">
        <w:r w:rsidDel="00A17716">
          <w:fldChar w:fldCharType="begin"/>
        </w:r>
        <w:r w:rsidDel="00A17716">
          <w:delInstrText xml:space="preserve"> HYPERLINK \l "_Toc481658905" </w:delInstrText>
        </w:r>
        <w:r w:rsidDel="00A17716">
          <w:fldChar w:fldCharType="separate"/>
        </w:r>
        <w:r w:rsidR="00E37989" w:rsidRPr="00E14C81" w:rsidDel="00A17716">
          <w:rPr>
            <w:rStyle w:val="Hyperlink"/>
            <w:noProof/>
          </w:rPr>
          <w:delText>Figure 27: Policy/Subscriber Ta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5 \h </w:delInstrText>
        </w:r>
        <w:r w:rsidR="00E37989" w:rsidDel="00A17716">
          <w:rPr>
            <w:noProof/>
            <w:webHidden/>
          </w:rPr>
        </w:r>
        <w:r w:rsidR="00E37989" w:rsidDel="00A17716">
          <w:rPr>
            <w:noProof/>
            <w:webHidden/>
          </w:rPr>
          <w:fldChar w:fldCharType="separate"/>
        </w:r>
        <w:r w:rsidR="00E37989" w:rsidDel="00A17716">
          <w:rPr>
            <w:noProof/>
            <w:webHidden/>
          </w:rPr>
          <w:delText>516</w:delText>
        </w:r>
        <w:r w:rsidR="00E37989" w:rsidDel="00A17716">
          <w:rPr>
            <w:noProof/>
            <w:webHidden/>
          </w:rPr>
          <w:fldChar w:fldCharType="end"/>
        </w:r>
        <w:r w:rsidDel="00A17716">
          <w:rPr>
            <w:noProof/>
          </w:rPr>
          <w:fldChar w:fldCharType="end"/>
        </w:r>
      </w:del>
    </w:p>
    <w:p w14:paraId="4FC956A6" w14:textId="5E163FE8" w:rsidR="00E37989" w:rsidDel="00A17716" w:rsidRDefault="007E0421">
      <w:pPr>
        <w:pStyle w:val="TableofFigures"/>
        <w:rPr>
          <w:del w:id="46486" w:author="Author"/>
          <w:rFonts w:asciiTheme="minorHAnsi" w:eastAsiaTheme="minorEastAsia" w:hAnsiTheme="minorHAnsi" w:cstheme="minorBidi"/>
          <w:noProof/>
          <w:sz w:val="22"/>
          <w:szCs w:val="22"/>
        </w:rPr>
      </w:pPr>
      <w:del w:id="46487" w:author="Author">
        <w:r w:rsidDel="00A17716">
          <w:fldChar w:fldCharType="begin"/>
        </w:r>
        <w:r w:rsidDel="00A17716">
          <w:delInstrText xml:space="preserve"> HYPERLINK \l "_Toc481658906" </w:delInstrText>
        </w:r>
        <w:r w:rsidDel="00A17716">
          <w:fldChar w:fldCharType="separate"/>
        </w:r>
        <w:r w:rsidR="00E37989" w:rsidRPr="00E14C81" w:rsidDel="00A17716">
          <w:rPr>
            <w:rStyle w:val="Hyperlink"/>
            <w:noProof/>
          </w:rPr>
          <w:delText>Figure 28: Emerging Coverage Limita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6 \h </w:delInstrText>
        </w:r>
        <w:r w:rsidR="00E37989" w:rsidDel="00A17716">
          <w:rPr>
            <w:noProof/>
            <w:webHidden/>
          </w:rPr>
        </w:r>
        <w:r w:rsidR="00E37989" w:rsidDel="00A17716">
          <w:rPr>
            <w:noProof/>
            <w:webHidden/>
          </w:rPr>
          <w:fldChar w:fldCharType="separate"/>
        </w:r>
        <w:r w:rsidR="00E37989" w:rsidDel="00A17716">
          <w:rPr>
            <w:noProof/>
            <w:webHidden/>
          </w:rPr>
          <w:delText>516</w:delText>
        </w:r>
        <w:r w:rsidR="00E37989" w:rsidDel="00A17716">
          <w:rPr>
            <w:noProof/>
            <w:webHidden/>
          </w:rPr>
          <w:fldChar w:fldCharType="end"/>
        </w:r>
        <w:r w:rsidDel="00A17716">
          <w:rPr>
            <w:noProof/>
          </w:rPr>
          <w:fldChar w:fldCharType="end"/>
        </w:r>
      </w:del>
    </w:p>
    <w:p w14:paraId="7A0E01BB" w14:textId="1B39391A" w:rsidR="00E37989" w:rsidDel="00A17716" w:rsidRDefault="007E0421">
      <w:pPr>
        <w:pStyle w:val="TableofFigures"/>
        <w:rPr>
          <w:del w:id="46488" w:author="Author"/>
          <w:rFonts w:asciiTheme="minorHAnsi" w:eastAsiaTheme="minorEastAsia" w:hAnsiTheme="minorHAnsi" w:cstheme="minorBidi"/>
          <w:noProof/>
          <w:sz w:val="22"/>
          <w:szCs w:val="22"/>
        </w:rPr>
      </w:pPr>
      <w:del w:id="46489" w:author="Author">
        <w:r w:rsidDel="00A17716">
          <w:fldChar w:fldCharType="begin"/>
        </w:r>
        <w:r w:rsidDel="00A17716">
          <w:delInstrText xml:space="preserve"> HYPERLINK \l "_Toc481658907" </w:delInstrText>
        </w:r>
        <w:r w:rsidDel="00A17716">
          <w:fldChar w:fldCharType="separate"/>
        </w:r>
        <w:r w:rsidR="00E37989" w:rsidRPr="00E14C81" w:rsidDel="00A17716">
          <w:rPr>
            <w:rStyle w:val="Hyperlink"/>
            <w:noProof/>
          </w:rPr>
          <w:delText>Figure 29: Coverage Limitations; Annual Benefi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7 \h </w:delInstrText>
        </w:r>
        <w:r w:rsidR="00E37989" w:rsidDel="00A17716">
          <w:rPr>
            <w:noProof/>
            <w:webHidden/>
          </w:rPr>
        </w:r>
        <w:r w:rsidR="00E37989" w:rsidDel="00A17716">
          <w:rPr>
            <w:noProof/>
            <w:webHidden/>
          </w:rPr>
          <w:fldChar w:fldCharType="separate"/>
        </w:r>
        <w:r w:rsidR="00E37989" w:rsidDel="00A17716">
          <w:rPr>
            <w:noProof/>
            <w:webHidden/>
          </w:rPr>
          <w:delText>517</w:delText>
        </w:r>
        <w:r w:rsidR="00E37989" w:rsidDel="00A17716">
          <w:rPr>
            <w:noProof/>
            <w:webHidden/>
          </w:rPr>
          <w:fldChar w:fldCharType="end"/>
        </w:r>
        <w:r w:rsidDel="00A17716">
          <w:rPr>
            <w:noProof/>
          </w:rPr>
          <w:fldChar w:fldCharType="end"/>
        </w:r>
      </w:del>
    </w:p>
    <w:p w14:paraId="06656490" w14:textId="405E4BF3" w:rsidR="00E37989" w:rsidDel="00A17716" w:rsidRDefault="007E0421">
      <w:pPr>
        <w:pStyle w:val="TableofFigures"/>
        <w:rPr>
          <w:del w:id="46490" w:author="Author"/>
          <w:rFonts w:asciiTheme="minorHAnsi" w:eastAsiaTheme="minorEastAsia" w:hAnsiTheme="minorHAnsi" w:cstheme="minorBidi"/>
          <w:noProof/>
          <w:sz w:val="22"/>
          <w:szCs w:val="22"/>
        </w:rPr>
      </w:pPr>
      <w:del w:id="46491" w:author="Author">
        <w:r w:rsidDel="00A17716">
          <w:fldChar w:fldCharType="begin"/>
        </w:r>
        <w:r w:rsidDel="00A17716">
          <w:delInstrText xml:space="preserve"> HYPERLINK \l "_Toc481658908" </w:delInstrText>
        </w:r>
        <w:r w:rsidDel="00A17716">
          <w:fldChar w:fldCharType="separate"/>
        </w:r>
        <w:r w:rsidR="00E37989" w:rsidRPr="00E14C81" w:rsidDel="00A17716">
          <w:rPr>
            <w:rStyle w:val="Hyperlink"/>
            <w:noProof/>
          </w:rPr>
          <w:delText>Figure 30: Coverage Plan Limita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8 \h </w:delInstrText>
        </w:r>
        <w:r w:rsidR="00E37989" w:rsidDel="00A17716">
          <w:rPr>
            <w:noProof/>
            <w:webHidden/>
          </w:rPr>
        </w:r>
        <w:r w:rsidR="00E37989" w:rsidDel="00A17716">
          <w:rPr>
            <w:noProof/>
            <w:webHidden/>
          </w:rPr>
          <w:fldChar w:fldCharType="separate"/>
        </w:r>
        <w:r w:rsidR="00E37989" w:rsidDel="00A17716">
          <w:rPr>
            <w:noProof/>
            <w:webHidden/>
          </w:rPr>
          <w:delText>518</w:delText>
        </w:r>
        <w:r w:rsidR="00E37989" w:rsidDel="00A17716">
          <w:rPr>
            <w:noProof/>
            <w:webHidden/>
          </w:rPr>
          <w:fldChar w:fldCharType="end"/>
        </w:r>
        <w:r w:rsidDel="00A17716">
          <w:rPr>
            <w:noProof/>
          </w:rPr>
          <w:fldChar w:fldCharType="end"/>
        </w:r>
      </w:del>
    </w:p>
    <w:p w14:paraId="7ACFA513" w14:textId="36D07092" w:rsidR="00E37989" w:rsidDel="00A17716" w:rsidRDefault="007E0421">
      <w:pPr>
        <w:pStyle w:val="TableofFigures"/>
        <w:rPr>
          <w:del w:id="46492" w:author="Author"/>
          <w:rFonts w:asciiTheme="minorHAnsi" w:eastAsiaTheme="minorEastAsia" w:hAnsiTheme="minorHAnsi" w:cstheme="minorBidi"/>
          <w:noProof/>
          <w:sz w:val="22"/>
          <w:szCs w:val="22"/>
        </w:rPr>
      </w:pPr>
      <w:del w:id="46493" w:author="Author">
        <w:r w:rsidDel="00A17716">
          <w:fldChar w:fldCharType="begin"/>
        </w:r>
        <w:r w:rsidDel="00A17716">
          <w:delInstrText xml:space="preserve"> HYPERLINK \l "_Toc481658909" </w:delInstrText>
        </w:r>
        <w:r w:rsidDel="00A17716">
          <w:fldChar w:fldCharType="separate"/>
        </w:r>
        <w:r w:rsidR="00E37989" w:rsidRPr="00E14C81" w:rsidDel="00A17716">
          <w:rPr>
            <w:rStyle w:val="Hyperlink"/>
            <w:noProof/>
          </w:rPr>
          <w:delText>Figure 31: Process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09 \h </w:delInstrText>
        </w:r>
        <w:r w:rsidR="00E37989" w:rsidDel="00A17716">
          <w:rPr>
            <w:noProof/>
            <w:webHidden/>
          </w:rPr>
        </w:r>
        <w:r w:rsidR="00E37989" w:rsidDel="00A17716">
          <w:rPr>
            <w:noProof/>
            <w:webHidden/>
          </w:rPr>
          <w:fldChar w:fldCharType="separate"/>
        </w:r>
        <w:r w:rsidR="00E37989" w:rsidDel="00A17716">
          <w:rPr>
            <w:noProof/>
            <w:webHidden/>
          </w:rPr>
          <w:delText>540</w:delText>
        </w:r>
        <w:r w:rsidR="00E37989" w:rsidDel="00A17716">
          <w:rPr>
            <w:noProof/>
            <w:webHidden/>
          </w:rPr>
          <w:fldChar w:fldCharType="end"/>
        </w:r>
        <w:r w:rsidDel="00A17716">
          <w:rPr>
            <w:noProof/>
          </w:rPr>
          <w:fldChar w:fldCharType="end"/>
        </w:r>
      </w:del>
    </w:p>
    <w:p w14:paraId="0AFCD606" w14:textId="3290B310" w:rsidR="00E37989" w:rsidDel="00A17716" w:rsidRDefault="007E0421">
      <w:pPr>
        <w:pStyle w:val="TableofFigures"/>
        <w:rPr>
          <w:del w:id="46494" w:author="Author"/>
          <w:rFonts w:asciiTheme="minorHAnsi" w:eastAsiaTheme="minorEastAsia" w:hAnsiTheme="minorHAnsi" w:cstheme="minorBidi"/>
          <w:noProof/>
          <w:sz w:val="22"/>
          <w:szCs w:val="22"/>
        </w:rPr>
      </w:pPr>
      <w:del w:id="46495" w:author="Author">
        <w:r w:rsidDel="00A17716">
          <w:fldChar w:fldCharType="begin"/>
        </w:r>
        <w:r w:rsidDel="00A17716">
          <w:delInstrText xml:space="preserve"> HYPERLINK \l "_Toc481658910" </w:delInstrText>
        </w:r>
        <w:r w:rsidDel="00A17716">
          <w:fldChar w:fldCharType="separate"/>
        </w:r>
        <w:r w:rsidR="00E37989" w:rsidRPr="00E14C81" w:rsidDel="00A17716">
          <w:rPr>
            <w:rStyle w:val="Hyperlink"/>
            <w:noProof/>
          </w:rPr>
          <w:delText>Figure 32: At the Select Action: prompt, enter RE for Reject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0 \h </w:delInstrText>
        </w:r>
        <w:r w:rsidR="00E37989" w:rsidDel="00A17716">
          <w:rPr>
            <w:noProof/>
            <w:webHidden/>
          </w:rPr>
        </w:r>
        <w:r w:rsidR="00E37989" w:rsidDel="00A17716">
          <w:rPr>
            <w:noProof/>
            <w:webHidden/>
          </w:rPr>
          <w:fldChar w:fldCharType="separate"/>
        </w:r>
        <w:r w:rsidR="00E37989" w:rsidDel="00A17716">
          <w:rPr>
            <w:noProof/>
            <w:webHidden/>
          </w:rPr>
          <w:delText>541</w:delText>
        </w:r>
        <w:r w:rsidR="00E37989" w:rsidDel="00A17716">
          <w:rPr>
            <w:noProof/>
            <w:webHidden/>
          </w:rPr>
          <w:fldChar w:fldCharType="end"/>
        </w:r>
        <w:r w:rsidDel="00A17716">
          <w:rPr>
            <w:noProof/>
          </w:rPr>
          <w:fldChar w:fldCharType="end"/>
        </w:r>
      </w:del>
    </w:p>
    <w:p w14:paraId="20AB4B12" w14:textId="2FF82048" w:rsidR="00E37989" w:rsidDel="00A17716" w:rsidRDefault="007E0421">
      <w:pPr>
        <w:pStyle w:val="TableofFigures"/>
        <w:rPr>
          <w:del w:id="46496" w:author="Author"/>
          <w:rFonts w:asciiTheme="minorHAnsi" w:eastAsiaTheme="minorEastAsia" w:hAnsiTheme="minorHAnsi" w:cstheme="minorBidi"/>
          <w:noProof/>
          <w:sz w:val="22"/>
          <w:szCs w:val="22"/>
        </w:rPr>
      </w:pPr>
      <w:del w:id="46497" w:author="Author">
        <w:r w:rsidDel="00A17716">
          <w:fldChar w:fldCharType="begin"/>
        </w:r>
        <w:r w:rsidDel="00A17716">
          <w:delInstrText xml:space="preserve"> HYPERLINK \l "_Toc481658911" </w:delInstrText>
        </w:r>
        <w:r w:rsidDel="00A17716">
          <w:fldChar w:fldCharType="separate"/>
        </w:r>
        <w:r w:rsidR="00E37989" w:rsidRPr="00E14C81" w:rsidDel="00A17716">
          <w:rPr>
            <w:rStyle w:val="Hyperlink"/>
            <w:noProof/>
          </w:rPr>
          <w:delText>Figure 33: Access the BI Process Insurance Buffer. → At the Select Action: prompt, enter EE for Expand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1 \h </w:delInstrText>
        </w:r>
        <w:r w:rsidR="00E37989" w:rsidDel="00A17716">
          <w:rPr>
            <w:noProof/>
            <w:webHidden/>
          </w:rPr>
        </w:r>
        <w:r w:rsidR="00E37989" w:rsidDel="00A17716">
          <w:rPr>
            <w:noProof/>
            <w:webHidden/>
          </w:rPr>
          <w:fldChar w:fldCharType="separate"/>
        </w:r>
        <w:r w:rsidR="00E37989" w:rsidDel="00A17716">
          <w:rPr>
            <w:noProof/>
            <w:webHidden/>
          </w:rPr>
          <w:delText>544</w:delText>
        </w:r>
        <w:r w:rsidR="00E37989" w:rsidDel="00A17716">
          <w:rPr>
            <w:noProof/>
            <w:webHidden/>
          </w:rPr>
          <w:fldChar w:fldCharType="end"/>
        </w:r>
        <w:r w:rsidDel="00A17716">
          <w:rPr>
            <w:noProof/>
          </w:rPr>
          <w:fldChar w:fldCharType="end"/>
        </w:r>
      </w:del>
    </w:p>
    <w:p w14:paraId="666BAF6E" w14:textId="47E9447E" w:rsidR="00E37989" w:rsidDel="00A17716" w:rsidRDefault="007E0421">
      <w:pPr>
        <w:pStyle w:val="TableofFigures"/>
        <w:rPr>
          <w:del w:id="46498" w:author="Author"/>
          <w:rFonts w:asciiTheme="minorHAnsi" w:eastAsiaTheme="minorEastAsia" w:hAnsiTheme="minorHAnsi" w:cstheme="minorBidi"/>
          <w:noProof/>
          <w:sz w:val="22"/>
          <w:szCs w:val="22"/>
        </w:rPr>
      </w:pPr>
      <w:del w:id="46499" w:author="Author">
        <w:r w:rsidDel="00A17716">
          <w:fldChar w:fldCharType="begin"/>
        </w:r>
        <w:r w:rsidDel="00A17716">
          <w:delInstrText xml:space="preserve"> HYPERLINK \l "_Toc481658912" </w:delInstrText>
        </w:r>
        <w:r w:rsidDel="00A17716">
          <w:fldChar w:fldCharType="separate"/>
        </w:r>
        <w:r w:rsidR="00E37989" w:rsidRPr="00E14C81" w:rsidDel="00A17716">
          <w:rPr>
            <w:rStyle w:val="Hyperlink"/>
            <w:noProof/>
          </w:rPr>
          <w:delText>Figure 34: At the Select Action: prompt, enter AE for Add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2 \h </w:delInstrText>
        </w:r>
        <w:r w:rsidR="00E37989" w:rsidDel="00A17716">
          <w:rPr>
            <w:noProof/>
            <w:webHidden/>
          </w:rPr>
        </w:r>
        <w:r w:rsidR="00E37989" w:rsidDel="00A17716">
          <w:rPr>
            <w:noProof/>
            <w:webHidden/>
          </w:rPr>
          <w:fldChar w:fldCharType="separate"/>
        </w:r>
        <w:r w:rsidR="00E37989" w:rsidDel="00A17716">
          <w:rPr>
            <w:noProof/>
            <w:webHidden/>
          </w:rPr>
          <w:delText>546</w:delText>
        </w:r>
        <w:r w:rsidR="00E37989" w:rsidDel="00A17716">
          <w:rPr>
            <w:noProof/>
            <w:webHidden/>
          </w:rPr>
          <w:fldChar w:fldCharType="end"/>
        </w:r>
        <w:r w:rsidDel="00A17716">
          <w:rPr>
            <w:noProof/>
          </w:rPr>
          <w:fldChar w:fldCharType="end"/>
        </w:r>
      </w:del>
    </w:p>
    <w:p w14:paraId="4C35EA26" w14:textId="6F176CE5" w:rsidR="00E37989" w:rsidDel="00A17716" w:rsidRDefault="007E0421">
      <w:pPr>
        <w:pStyle w:val="TableofFigures"/>
        <w:rPr>
          <w:del w:id="46500" w:author="Author"/>
          <w:rFonts w:asciiTheme="minorHAnsi" w:eastAsiaTheme="minorEastAsia" w:hAnsiTheme="minorHAnsi" w:cstheme="minorBidi"/>
          <w:noProof/>
          <w:sz w:val="22"/>
          <w:szCs w:val="22"/>
        </w:rPr>
      </w:pPr>
      <w:del w:id="46501" w:author="Author">
        <w:r w:rsidDel="00A17716">
          <w:fldChar w:fldCharType="begin"/>
        </w:r>
        <w:r w:rsidDel="00A17716">
          <w:delInstrText xml:space="preserve"> HYPERLINK \l "_Toc481658913" </w:delInstrText>
        </w:r>
        <w:r w:rsidDel="00A17716">
          <w:fldChar w:fldCharType="separate"/>
        </w:r>
        <w:r w:rsidR="00E37989" w:rsidRPr="00E14C81" w:rsidDel="00A17716">
          <w:rPr>
            <w:rStyle w:val="Hyperlink"/>
            <w:noProof/>
          </w:rPr>
          <w:delText>Figure 35: Access the BI Process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3 \h </w:delInstrText>
        </w:r>
        <w:r w:rsidR="00E37989" w:rsidDel="00A17716">
          <w:rPr>
            <w:noProof/>
            <w:webHidden/>
          </w:rPr>
        </w:r>
        <w:r w:rsidR="00E37989" w:rsidDel="00A17716">
          <w:rPr>
            <w:noProof/>
            <w:webHidden/>
          </w:rPr>
          <w:fldChar w:fldCharType="separate"/>
        </w:r>
        <w:r w:rsidR="00E37989" w:rsidDel="00A17716">
          <w:rPr>
            <w:noProof/>
            <w:webHidden/>
          </w:rPr>
          <w:delText>547</w:delText>
        </w:r>
        <w:r w:rsidR="00E37989" w:rsidDel="00A17716">
          <w:rPr>
            <w:noProof/>
            <w:webHidden/>
          </w:rPr>
          <w:fldChar w:fldCharType="end"/>
        </w:r>
        <w:r w:rsidDel="00A17716">
          <w:rPr>
            <w:noProof/>
          </w:rPr>
          <w:fldChar w:fldCharType="end"/>
        </w:r>
      </w:del>
    </w:p>
    <w:p w14:paraId="4B648FD1" w14:textId="0E83D131" w:rsidR="00E37989" w:rsidDel="00A17716" w:rsidRDefault="007E0421">
      <w:pPr>
        <w:pStyle w:val="TableofFigures"/>
        <w:rPr>
          <w:del w:id="46502" w:author="Author"/>
          <w:rFonts w:asciiTheme="minorHAnsi" w:eastAsiaTheme="minorEastAsia" w:hAnsiTheme="minorHAnsi" w:cstheme="minorBidi"/>
          <w:noProof/>
          <w:sz w:val="22"/>
          <w:szCs w:val="22"/>
        </w:rPr>
      </w:pPr>
      <w:del w:id="46503" w:author="Author">
        <w:r w:rsidDel="00A17716">
          <w:fldChar w:fldCharType="begin"/>
        </w:r>
        <w:r w:rsidDel="00A17716">
          <w:delInstrText xml:space="preserve"> HYPERLINK \l "_Toc481658914" </w:delInstrText>
        </w:r>
        <w:r w:rsidDel="00A17716">
          <w:fldChar w:fldCharType="separate"/>
        </w:r>
        <w:r w:rsidR="00E37989" w:rsidRPr="00E14C81" w:rsidDel="00A17716">
          <w:rPr>
            <w:rStyle w:val="Hyperlink"/>
            <w:noProof/>
          </w:rPr>
          <w:delText>Figure 36: Error Reporting Code Proces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4 \h </w:delInstrText>
        </w:r>
        <w:r w:rsidR="00E37989" w:rsidDel="00A17716">
          <w:rPr>
            <w:noProof/>
            <w:webHidden/>
          </w:rPr>
        </w:r>
        <w:r w:rsidR="00E37989" w:rsidDel="00A17716">
          <w:rPr>
            <w:noProof/>
            <w:webHidden/>
          </w:rPr>
          <w:fldChar w:fldCharType="separate"/>
        </w:r>
        <w:r w:rsidR="00E37989" w:rsidDel="00A17716">
          <w:rPr>
            <w:noProof/>
            <w:webHidden/>
          </w:rPr>
          <w:delText>550</w:delText>
        </w:r>
        <w:r w:rsidR="00E37989" w:rsidDel="00A17716">
          <w:rPr>
            <w:noProof/>
            <w:webHidden/>
          </w:rPr>
          <w:fldChar w:fldCharType="end"/>
        </w:r>
        <w:r w:rsidDel="00A17716">
          <w:rPr>
            <w:noProof/>
          </w:rPr>
          <w:fldChar w:fldCharType="end"/>
        </w:r>
      </w:del>
    </w:p>
    <w:p w14:paraId="6BEE20DC" w14:textId="76C6D44C" w:rsidR="00E37989" w:rsidDel="00A17716" w:rsidRDefault="007E0421">
      <w:pPr>
        <w:pStyle w:val="TableofFigures"/>
        <w:rPr>
          <w:del w:id="46504" w:author="Author"/>
          <w:rFonts w:asciiTheme="minorHAnsi" w:eastAsiaTheme="minorEastAsia" w:hAnsiTheme="minorHAnsi" w:cstheme="minorBidi"/>
          <w:noProof/>
          <w:sz w:val="22"/>
          <w:szCs w:val="22"/>
        </w:rPr>
      </w:pPr>
      <w:del w:id="46505" w:author="Author">
        <w:r w:rsidDel="00A17716">
          <w:fldChar w:fldCharType="begin"/>
        </w:r>
        <w:r w:rsidDel="00A17716">
          <w:delInstrText xml:space="preserve"> HYPERLINK \l "_Toc481658915" </w:delInstrText>
        </w:r>
        <w:r w:rsidDel="00A17716">
          <w:fldChar w:fldCharType="separate"/>
        </w:r>
        <w:r w:rsidR="00E37989" w:rsidRPr="00E14C81" w:rsidDel="00A17716">
          <w:rPr>
            <w:rStyle w:val="Hyperlink"/>
            <w:noProof/>
          </w:rPr>
          <w:delText>Figure 37: Payer Maintenan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5 \h </w:delInstrText>
        </w:r>
        <w:r w:rsidR="00E37989" w:rsidDel="00A17716">
          <w:rPr>
            <w:noProof/>
            <w:webHidden/>
          </w:rPr>
        </w:r>
        <w:r w:rsidR="00E37989" w:rsidDel="00A17716">
          <w:rPr>
            <w:noProof/>
            <w:webHidden/>
          </w:rPr>
          <w:fldChar w:fldCharType="separate"/>
        </w:r>
        <w:r w:rsidR="00E37989" w:rsidDel="00A17716">
          <w:rPr>
            <w:noProof/>
            <w:webHidden/>
          </w:rPr>
          <w:delText>551</w:delText>
        </w:r>
        <w:r w:rsidR="00E37989" w:rsidDel="00A17716">
          <w:rPr>
            <w:noProof/>
            <w:webHidden/>
          </w:rPr>
          <w:fldChar w:fldCharType="end"/>
        </w:r>
        <w:r w:rsidDel="00A17716">
          <w:rPr>
            <w:noProof/>
          </w:rPr>
          <w:fldChar w:fldCharType="end"/>
        </w:r>
      </w:del>
    </w:p>
    <w:p w14:paraId="296F9341" w14:textId="04969179" w:rsidR="00E37989" w:rsidDel="00A17716" w:rsidRDefault="007E0421">
      <w:pPr>
        <w:pStyle w:val="TableofFigures"/>
        <w:rPr>
          <w:del w:id="46506" w:author="Author"/>
          <w:rFonts w:asciiTheme="minorHAnsi" w:eastAsiaTheme="minorEastAsia" w:hAnsiTheme="minorHAnsi" w:cstheme="minorBidi"/>
          <w:noProof/>
          <w:sz w:val="22"/>
          <w:szCs w:val="22"/>
        </w:rPr>
      </w:pPr>
      <w:del w:id="46507" w:author="Author">
        <w:r w:rsidDel="00A17716">
          <w:fldChar w:fldCharType="begin"/>
        </w:r>
        <w:r w:rsidDel="00A17716">
          <w:delInstrText xml:space="preserve"> HYPERLINK \l "_Toc481658916" </w:delInstrText>
        </w:r>
        <w:r w:rsidDel="00A17716">
          <w:fldChar w:fldCharType="separate"/>
        </w:r>
        <w:r w:rsidR="00E37989" w:rsidRPr="00E14C81" w:rsidDel="00A17716">
          <w:rPr>
            <w:rStyle w:val="Hyperlink"/>
            <w:noProof/>
          </w:rPr>
          <w:delText>Figure 38: Insurance Company Edito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6 \h </w:delInstrText>
        </w:r>
        <w:r w:rsidR="00E37989" w:rsidDel="00A17716">
          <w:rPr>
            <w:noProof/>
            <w:webHidden/>
          </w:rPr>
        </w:r>
        <w:r w:rsidR="00E37989" w:rsidDel="00A17716">
          <w:rPr>
            <w:noProof/>
            <w:webHidden/>
          </w:rPr>
          <w:fldChar w:fldCharType="separate"/>
        </w:r>
        <w:r w:rsidR="00E37989" w:rsidDel="00A17716">
          <w:rPr>
            <w:noProof/>
            <w:webHidden/>
          </w:rPr>
          <w:delText>553</w:delText>
        </w:r>
        <w:r w:rsidR="00E37989" w:rsidDel="00A17716">
          <w:rPr>
            <w:noProof/>
            <w:webHidden/>
          </w:rPr>
          <w:fldChar w:fldCharType="end"/>
        </w:r>
        <w:r w:rsidDel="00A17716">
          <w:rPr>
            <w:noProof/>
          </w:rPr>
          <w:fldChar w:fldCharType="end"/>
        </w:r>
      </w:del>
    </w:p>
    <w:p w14:paraId="3870FDDB" w14:textId="422F7F28" w:rsidR="00E37989" w:rsidDel="00A17716" w:rsidRDefault="007E0421">
      <w:pPr>
        <w:pStyle w:val="TableofFigures"/>
        <w:rPr>
          <w:del w:id="46508" w:author="Author"/>
          <w:rFonts w:asciiTheme="minorHAnsi" w:eastAsiaTheme="minorEastAsia" w:hAnsiTheme="minorHAnsi" w:cstheme="minorBidi"/>
          <w:noProof/>
          <w:sz w:val="22"/>
          <w:szCs w:val="22"/>
        </w:rPr>
      </w:pPr>
      <w:del w:id="46509" w:author="Author">
        <w:r w:rsidDel="00A17716">
          <w:fldChar w:fldCharType="begin"/>
        </w:r>
        <w:r w:rsidDel="00A17716">
          <w:delInstrText xml:space="preserve"> HYPERLINK \l "_Toc481658917" </w:delInstrText>
        </w:r>
        <w:r w:rsidDel="00A17716">
          <w:fldChar w:fldCharType="separate"/>
        </w:r>
        <w:r w:rsidR="00E37989" w:rsidRPr="00E14C81" w:rsidDel="00A17716">
          <w:rPr>
            <w:rStyle w:val="Hyperlink"/>
            <w:noProof/>
          </w:rPr>
          <w:delText>Figure 39: Payer Mainten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7 \h </w:delInstrText>
        </w:r>
        <w:r w:rsidR="00E37989" w:rsidDel="00A17716">
          <w:rPr>
            <w:noProof/>
            <w:webHidden/>
          </w:rPr>
        </w:r>
        <w:r w:rsidR="00E37989" w:rsidDel="00A17716">
          <w:rPr>
            <w:noProof/>
            <w:webHidden/>
          </w:rPr>
          <w:fldChar w:fldCharType="separate"/>
        </w:r>
        <w:r w:rsidR="00E37989" w:rsidDel="00A17716">
          <w:rPr>
            <w:noProof/>
            <w:webHidden/>
          </w:rPr>
          <w:delText>554</w:delText>
        </w:r>
        <w:r w:rsidR="00E37989" w:rsidDel="00A17716">
          <w:rPr>
            <w:noProof/>
            <w:webHidden/>
          </w:rPr>
          <w:fldChar w:fldCharType="end"/>
        </w:r>
        <w:r w:rsidDel="00A17716">
          <w:rPr>
            <w:noProof/>
          </w:rPr>
          <w:fldChar w:fldCharType="end"/>
        </w:r>
      </w:del>
    </w:p>
    <w:p w14:paraId="61C77AD8" w14:textId="188E94D2" w:rsidR="00E37989" w:rsidDel="00A17716" w:rsidRDefault="007E0421">
      <w:pPr>
        <w:pStyle w:val="TableofFigures"/>
        <w:rPr>
          <w:del w:id="46510" w:author="Author"/>
          <w:rFonts w:asciiTheme="minorHAnsi" w:eastAsiaTheme="minorEastAsia" w:hAnsiTheme="minorHAnsi" w:cstheme="minorBidi"/>
          <w:noProof/>
          <w:sz w:val="22"/>
          <w:szCs w:val="22"/>
        </w:rPr>
      </w:pPr>
      <w:del w:id="46511" w:author="Author">
        <w:r w:rsidDel="00A17716">
          <w:fldChar w:fldCharType="begin"/>
        </w:r>
        <w:r w:rsidDel="00A17716">
          <w:delInstrText xml:space="preserve"> HYPERLINK \l "_Toc481658918" </w:delInstrText>
        </w:r>
        <w:r w:rsidDel="00A17716">
          <w:fldChar w:fldCharType="separate"/>
        </w:r>
        <w:r w:rsidR="00E37989" w:rsidRPr="00E14C81" w:rsidDel="00A17716">
          <w:rPr>
            <w:rStyle w:val="Hyperlink"/>
            <w:noProof/>
          </w:rPr>
          <w:delText>Figure 40: Medicare Potential COB Lis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8 \h </w:delInstrText>
        </w:r>
        <w:r w:rsidR="00E37989" w:rsidDel="00A17716">
          <w:rPr>
            <w:noProof/>
            <w:webHidden/>
          </w:rPr>
        </w:r>
        <w:r w:rsidR="00E37989" w:rsidDel="00A17716">
          <w:rPr>
            <w:noProof/>
            <w:webHidden/>
          </w:rPr>
          <w:fldChar w:fldCharType="separate"/>
        </w:r>
        <w:r w:rsidR="00E37989" w:rsidDel="00A17716">
          <w:rPr>
            <w:noProof/>
            <w:webHidden/>
          </w:rPr>
          <w:delText>555</w:delText>
        </w:r>
        <w:r w:rsidR="00E37989" w:rsidDel="00A17716">
          <w:rPr>
            <w:noProof/>
            <w:webHidden/>
          </w:rPr>
          <w:fldChar w:fldCharType="end"/>
        </w:r>
        <w:r w:rsidDel="00A17716">
          <w:rPr>
            <w:noProof/>
          </w:rPr>
          <w:fldChar w:fldCharType="end"/>
        </w:r>
      </w:del>
    </w:p>
    <w:p w14:paraId="3CC0AAD4" w14:textId="7C5C9FAE" w:rsidR="00E37989" w:rsidDel="00A17716" w:rsidRDefault="007E0421">
      <w:pPr>
        <w:pStyle w:val="TableofFigures"/>
        <w:rPr>
          <w:del w:id="46512" w:author="Author"/>
          <w:rFonts w:asciiTheme="minorHAnsi" w:eastAsiaTheme="minorEastAsia" w:hAnsiTheme="minorHAnsi" w:cstheme="minorBidi"/>
          <w:noProof/>
          <w:sz w:val="22"/>
          <w:szCs w:val="22"/>
        </w:rPr>
      </w:pPr>
      <w:del w:id="46513" w:author="Author">
        <w:r w:rsidDel="00A17716">
          <w:fldChar w:fldCharType="begin"/>
        </w:r>
        <w:r w:rsidDel="00A17716">
          <w:delInstrText xml:space="preserve"> HYPERLINK \l "_Toc481658919" </w:delInstrText>
        </w:r>
        <w:r w:rsidDel="00A17716">
          <w:fldChar w:fldCharType="separate"/>
        </w:r>
        <w:r w:rsidR="00E37989" w:rsidRPr="00E14C81" w:rsidDel="00A17716">
          <w:rPr>
            <w:rStyle w:val="Hyperlink"/>
            <w:noProof/>
          </w:rPr>
          <w:delText>Figure 41: Patient Insurance Management/ Patient Policy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19 \h </w:delInstrText>
        </w:r>
        <w:r w:rsidR="00E37989" w:rsidDel="00A17716">
          <w:rPr>
            <w:noProof/>
            <w:webHidden/>
          </w:rPr>
        </w:r>
        <w:r w:rsidR="00E37989" w:rsidDel="00A17716">
          <w:rPr>
            <w:noProof/>
            <w:webHidden/>
          </w:rPr>
          <w:fldChar w:fldCharType="separate"/>
        </w:r>
        <w:r w:rsidR="00E37989" w:rsidDel="00A17716">
          <w:rPr>
            <w:noProof/>
            <w:webHidden/>
          </w:rPr>
          <w:delText>560</w:delText>
        </w:r>
        <w:r w:rsidR="00E37989" w:rsidDel="00A17716">
          <w:rPr>
            <w:noProof/>
            <w:webHidden/>
          </w:rPr>
          <w:fldChar w:fldCharType="end"/>
        </w:r>
        <w:r w:rsidDel="00A17716">
          <w:rPr>
            <w:noProof/>
          </w:rPr>
          <w:fldChar w:fldCharType="end"/>
        </w:r>
      </w:del>
    </w:p>
    <w:p w14:paraId="4666523E" w14:textId="2476BDFF" w:rsidR="00E37989" w:rsidDel="00A17716" w:rsidRDefault="007E0421">
      <w:pPr>
        <w:pStyle w:val="TableofFigures"/>
        <w:rPr>
          <w:del w:id="46514" w:author="Author"/>
          <w:rFonts w:asciiTheme="minorHAnsi" w:eastAsiaTheme="minorEastAsia" w:hAnsiTheme="minorHAnsi" w:cstheme="minorBidi"/>
          <w:noProof/>
          <w:sz w:val="22"/>
          <w:szCs w:val="22"/>
        </w:rPr>
      </w:pPr>
      <w:del w:id="46515" w:author="Author">
        <w:r w:rsidDel="00A17716">
          <w:fldChar w:fldCharType="begin"/>
        </w:r>
        <w:r w:rsidDel="00A17716">
          <w:delInstrText xml:space="preserve"> HYPERLINK \l "_Toc481658920" </w:delInstrText>
        </w:r>
        <w:r w:rsidDel="00A17716">
          <w:fldChar w:fldCharType="separate"/>
        </w:r>
        <w:r w:rsidR="00E37989" w:rsidRPr="00E14C81" w:rsidDel="00A17716">
          <w:rPr>
            <w:rStyle w:val="Hyperlink"/>
            <w:noProof/>
          </w:rPr>
          <w:delText>Figure 42: BI Process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0 \h </w:delInstrText>
        </w:r>
        <w:r w:rsidR="00E37989" w:rsidDel="00A17716">
          <w:rPr>
            <w:noProof/>
            <w:webHidden/>
          </w:rPr>
        </w:r>
        <w:r w:rsidR="00E37989" w:rsidDel="00A17716">
          <w:rPr>
            <w:noProof/>
            <w:webHidden/>
          </w:rPr>
          <w:fldChar w:fldCharType="separate"/>
        </w:r>
        <w:r w:rsidR="00E37989" w:rsidDel="00A17716">
          <w:rPr>
            <w:noProof/>
            <w:webHidden/>
          </w:rPr>
          <w:delText>561</w:delText>
        </w:r>
        <w:r w:rsidR="00E37989" w:rsidDel="00A17716">
          <w:rPr>
            <w:noProof/>
            <w:webHidden/>
          </w:rPr>
          <w:fldChar w:fldCharType="end"/>
        </w:r>
        <w:r w:rsidDel="00A17716">
          <w:rPr>
            <w:noProof/>
          </w:rPr>
          <w:fldChar w:fldCharType="end"/>
        </w:r>
      </w:del>
    </w:p>
    <w:p w14:paraId="5E6DFC73" w14:textId="4770A6E8" w:rsidR="00E37989" w:rsidDel="00A17716" w:rsidRDefault="007E0421">
      <w:pPr>
        <w:pStyle w:val="TableofFigures"/>
        <w:rPr>
          <w:del w:id="46516" w:author="Author"/>
          <w:rFonts w:asciiTheme="minorHAnsi" w:eastAsiaTheme="minorEastAsia" w:hAnsiTheme="minorHAnsi" w:cstheme="minorBidi"/>
          <w:noProof/>
          <w:sz w:val="22"/>
          <w:szCs w:val="22"/>
        </w:rPr>
      </w:pPr>
      <w:del w:id="46517" w:author="Author">
        <w:r w:rsidDel="00A17716">
          <w:fldChar w:fldCharType="begin"/>
        </w:r>
        <w:r w:rsidDel="00A17716">
          <w:delInstrText xml:space="preserve"> HYPERLINK \l "_Toc481658921" </w:delInstrText>
        </w:r>
        <w:r w:rsidDel="00A17716">
          <w:fldChar w:fldCharType="separate"/>
        </w:r>
        <w:r w:rsidR="00E37989" w:rsidRPr="00E14C81" w:rsidDel="00A17716">
          <w:rPr>
            <w:rStyle w:val="Hyperlink"/>
            <w:noProof/>
          </w:rPr>
          <w:delText>Figure 43: BI Process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1 \h </w:delInstrText>
        </w:r>
        <w:r w:rsidR="00E37989" w:rsidDel="00A17716">
          <w:rPr>
            <w:noProof/>
            <w:webHidden/>
          </w:rPr>
        </w:r>
        <w:r w:rsidR="00E37989" w:rsidDel="00A17716">
          <w:rPr>
            <w:noProof/>
            <w:webHidden/>
          </w:rPr>
          <w:fldChar w:fldCharType="separate"/>
        </w:r>
        <w:r w:rsidR="00E37989" w:rsidDel="00A17716">
          <w:rPr>
            <w:noProof/>
            <w:webHidden/>
          </w:rPr>
          <w:delText>564</w:delText>
        </w:r>
        <w:r w:rsidR="00E37989" w:rsidDel="00A17716">
          <w:rPr>
            <w:noProof/>
            <w:webHidden/>
          </w:rPr>
          <w:fldChar w:fldCharType="end"/>
        </w:r>
        <w:r w:rsidDel="00A17716">
          <w:rPr>
            <w:noProof/>
          </w:rPr>
          <w:fldChar w:fldCharType="end"/>
        </w:r>
      </w:del>
    </w:p>
    <w:p w14:paraId="3C7A9F25" w14:textId="6ACCF1FD" w:rsidR="00E37989" w:rsidDel="00A17716" w:rsidRDefault="007E0421">
      <w:pPr>
        <w:pStyle w:val="TableofFigures"/>
        <w:rPr>
          <w:del w:id="46518" w:author="Author"/>
          <w:rFonts w:asciiTheme="minorHAnsi" w:eastAsiaTheme="minorEastAsia" w:hAnsiTheme="minorHAnsi" w:cstheme="minorBidi"/>
          <w:noProof/>
          <w:sz w:val="22"/>
          <w:szCs w:val="22"/>
        </w:rPr>
      </w:pPr>
      <w:del w:id="46519" w:author="Author">
        <w:r w:rsidDel="00A17716">
          <w:fldChar w:fldCharType="begin"/>
        </w:r>
        <w:r w:rsidDel="00A17716">
          <w:delInstrText xml:space="preserve"> HYPERLINK \l "_Toc481658922" </w:delInstrText>
        </w:r>
        <w:r w:rsidDel="00A17716">
          <w:fldChar w:fldCharType="separate"/>
        </w:r>
        <w:r w:rsidR="00E37989" w:rsidRPr="00E14C81" w:rsidDel="00A17716">
          <w:rPr>
            <w:rStyle w:val="Hyperlink"/>
            <w:noProof/>
          </w:rPr>
          <w:delText>Figure 44: ePayment Service Integration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2 \h </w:delInstrText>
        </w:r>
        <w:r w:rsidR="00E37989" w:rsidDel="00A17716">
          <w:rPr>
            <w:noProof/>
            <w:webHidden/>
          </w:rPr>
        </w:r>
        <w:r w:rsidR="00E37989" w:rsidDel="00A17716">
          <w:rPr>
            <w:noProof/>
            <w:webHidden/>
          </w:rPr>
          <w:fldChar w:fldCharType="separate"/>
        </w:r>
        <w:r w:rsidR="00E37989" w:rsidDel="00A17716">
          <w:rPr>
            <w:noProof/>
            <w:webHidden/>
          </w:rPr>
          <w:delText>564</w:delText>
        </w:r>
        <w:r w:rsidR="00E37989" w:rsidDel="00A17716">
          <w:rPr>
            <w:noProof/>
            <w:webHidden/>
          </w:rPr>
          <w:fldChar w:fldCharType="end"/>
        </w:r>
        <w:r w:rsidDel="00A17716">
          <w:rPr>
            <w:noProof/>
          </w:rPr>
          <w:fldChar w:fldCharType="end"/>
        </w:r>
      </w:del>
    </w:p>
    <w:p w14:paraId="47382057" w14:textId="4A6F9CC5" w:rsidR="00E37989" w:rsidDel="00A17716" w:rsidRDefault="007E0421">
      <w:pPr>
        <w:pStyle w:val="TableofFigures"/>
        <w:rPr>
          <w:del w:id="46520" w:author="Author"/>
          <w:rFonts w:asciiTheme="minorHAnsi" w:eastAsiaTheme="minorEastAsia" w:hAnsiTheme="minorHAnsi" w:cstheme="minorBidi"/>
          <w:noProof/>
          <w:sz w:val="22"/>
          <w:szCs w:val="22"/>
        </w:rPr>
      </w:pPr>
      <w:del w:id="46521" w:author="Author">
        <w:r w:rsidDel="00A17716">
          <w:fldChar w:fldCharType="begin"/>
        </w:r>
        <w:r w:rsidDel="00A17716">
          <w:delInstrText xml:space="preserve"> HYPERLINK \l "_Toc481658923" </w:delInstrText>
        </w:r>
        <w:r w:rsidDel="00A17716">
          <w:fldChar w:fldCharType="separate"/>
        </w:r>
        <w:r w:rsidR="00E37989" w:rsidRPr="00E14C81" w:rsidDel="00A17716">
          <w:rPr>
            <w:rStyle w:val="Hyperlink"/>
            <w:noProof/>
          </w:rPr>
          <w:delText>Figure 45: Payment to Clearinghous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3 \h </w:delInstrText>
        </w:r>
        <w:r w:rsidR="00E37989" w:rsidDel="00A17716">
          <w:rPr>
            <w:noProof/>
            <w:webHidden/>
          </w:rPr>
        </w:r>
        <w:r w:rsidR="00E37989" w:rsidDel="00A17716">
          <w:rPr>
            <w:noProof/>
            <w:webHidden/>
          </w:rPr>
          <w:fldChar w:fldCharType="separate"/>
        </w:r>
        <w:r w:rsidR="00E37989" w:rsidDel="00A17716">
          <w:rPr>
            <w:noProof/>
            <w:webHidden/>
          </w:rPr>
          <w:delText>565</w:delText>
        </w:r>
        <w:r w:rsidR="00E37989" w:rsidDel="00A17716">
          <w:rPr>
            <w:noProof/>
            <w:webHidden/>
          </w:rPr>
          <w:fldChar w:fldCharType="end"/>
        </w:r>
        <w:r w:rsidDel="00A17716">
          <w:rPr>
            <w:noProof/>
          </w:rPr>
          <w:fldChar w:fldCharType="end"/>
        </w:r>
      </w:del>
    </w:p>
    <w:p w14:paraId="4F3D7189" w14:textId="46F62D03" w:rsidR="00E37989" w:rsidDel="00A17716" w:rsidRDefault="007E0421">
      <w:pPr>
        <w:pStyle w:val="TableofFigures"/>
        <w:rPr>
          <w:del w:id="46522" w:author="Author"/>
          <w:rFonts w:asciiTheme="minorHAnsi" w:eastAsiaTheme="minorEastAsia" w:hAnsiTheme="minorHAnsi" w:cstheme="minorBidi"/>
          <w:noProof/>
          <w:sz w:val="22"/>
          <w:szCs w:val="22"/>
        </w:rPr>
      </w:pPr>
      <w:del w:id="46523" w:author="Author">
        <w:r w:rsidDel="00A17716">
          <w:fldChar w:fldCharType="begin"/>
        </w:r>
        <w:r w:rsidDel="00A17716">
          <w:delInstrText xml:space="preserve"> HYPERLINK \l "_Toc481658924" </w:delInstrText>
        </w:r>
        <w:r w:rsidDel="00A17716">
          <w:fldChar w:fldCharType="separate"/>
        </w:r>
        <w:r w:rsidR="00E37989" w:rsidRPr="00E14C81" w:rsidDel="00A17716">
          <w:rPr>
            <w:rStyle w:val="Hyperlink"/>
            <w:noProof/>
          </w:rPr>
          <w:delText>Figure 46: Transaction Process Flow Cha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4 \h </w:delInstrText>
        </w:r>
        <w:r w:rsidR="00E37989" w:rsidDel="00A17716">
          <w:rPr>
            <w:noProof/>
            <w:webHidden/>
          </w:rPr>
        </w:r>
        <w:r w:rsidR="00E37989" w:rsidDel="00A17716">
          <w:rPr>
            <w:noProof/>
            <w:webHidden/>
          </w:rPr>
          <w:fldChar w:fldCharType="separate"/>
        </w:r>
        <w:r w:rsidR="00E37989" w:rsidDel="00A17716">
          <w:rPr>
            <w:noProof/>
            <w:webHidden/>
          </w:rPr>
          <w:delText>568</w:delText>
        </w:r>
        <w:r w:rsidR="00E37989" w:rsidDel="00A17716">
          <w:rPr>
            <w:noProof/>
            <w:webHidden/>
          </w:rPr>
          <w:fldChar w:fldCharType="end"/>
        </w:r>
        <w:r w:rsidDel="00A17716">
          <w:rPr>
            <w:noProof/>
          </w:rPr>
          <w:fldChar w:fldCharType="end"/>
        </w:r>
      </w:del>
    </w:p>
    <w:p w14:paraId="03397D00" w14:textId="4AEBC6F4" w:rsidR="00E37989" w:rsidDel="00A17716" w:rsidRDefault="007E0421">
      <w:pPr>
        <w:pStyle w:val="TableofFigures"/>
        <w:rPr>
          <w:del w:id="46524" w:author="Author"/>
          <w:rFonts w:asciiTheme="minorHAnsi" w:eastAsiaTheme="minorEastAsia" w:hAnsiTheme="minorHAnsi" w:cstheme="minorBidi"/>
          <w:noProof/>
          <w:sz w:val="22"/>
          <w:szCs w:val="22"/>
        </w:rPr>
      </w:pPr>
      <w:del w:id="46525" w:author="Author">
        <w:r w:rsidDel="00A17716">
          <w:fldChar w:fldCharType="begin"/>
        </w:r>
        <w:r w:rsidDel="00A17716">
          <w:delInstrText xml:space="preserve"> HYPERLINK \l "_Toc481658925" </w:delInstrText>
        </w:r>
        <w:r w:rsidDel="00A17716">
          <w:fldChar w:fldCharType="separate"/>
        </w:r>
        <w:r w:rsidR="00E37989" w:rsidRPr="00E14C81" w:rsidDel="00A17716">
          <w:rPr>
            <w:rStyle w:val="Hyperlink"/>
            <w:noProof/>
          </w:rPr>
          <w:delText>Figure 47: High-level Application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5 \h </w:delInstrText>
        </w:r>
        <w:r w:rsidR="00E37989" w:rsidDel="00A17716">
          <w:rPr>
            <w:noProof/>
            <w:webHidden/>
          </w:rPr>
        </w:r>
        <w:r w:rsidR="00E37989" w:rsidDel="00A17716">
          <w:rPr>
            <w:noProof/>
            <w:webHidden/>
          </w:rPr>
          <w:fldChar w:fldCharType="separate"/>
        </w:r>
        <w:r w:rsidR="00E37989" w:rsidDel="00A17716">
          <w:rPr>
            <w:noProof/>
            <w:webHidden/>
          </w:rPr>
          <w:delText>574</w:delText>
        </w:r>
        <w:r w:rsidR="00E37989" w:rsidDel="00A17716">
          <w:rPr>
            <w:noProof/>
            <w:webHidden/>
          </w:rPr>
          <w:fldChar w:fldCharType="end"/>
        </w:r>
        <w:r w:rsidDel="00A17716">
          <w:rPr>
            <w:noProof/>
          </w:rPr>
          <w:fldChar w:fldCharType="end"/>
        </w:r>
      </w:del>
    </w:p>
    <w:p w14:paraId="4F7D0F83" w14:textId="309466B6" w:rsidR="00E37989" w:rsidDel="00A17716" w:rsidRDefault="007E0421">
      <w:pPr>
        <w:pStyle w:val="TableofFigures"/>
        <w:rPr>
          <w:del w:id="46526" w:author="Author"/>
          <w:rFonts w:asciiTheme="minorHAnsi" w:eastAsiaTheme="minorEastAsia" w:hAnsiTheme="minorHAnsi" w:cstheme="minorBidi"/>
          <w:noProof/>
          <w:sz w:val="22"/>
          <w:szCs w:val="22"/>
        </w:rPr>
      </w:pPr>
      <w:del w:id="46527" w:author="Author">
        <w:r w:rsidDel="00A17716">
          <w:fldChar w:fldCharType="begin"/>
        </w:r>
        <w:r w:rsidDel="00A17716">
          <w:delInstrText xml:space="preserve"> HYPERLINK \l "_Toc481658926" </w:delInstrText>
        </w:r>
        <w:r w:rsidDel="00A17716">
          <w:fldChar w:fldCharType="separate"/>
        </w:r>
        <w:r w:rsidR="00E37989" w:rsidRPr="00E14C81" w:rsidDel="00A17716">
          <w:rPr>
            <w:rStyle w:val="Hyperlink"/>
            <w:noProof/>
          </w:rPr>
          <w:delText>Figure 48: MCCF EDI TAS Interface Archite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6 \h </w:delInstrText>
        </w:r>
        <w:r w:rsidR="00E37989" w:rsidDel="00A17716">
          <w:rPr>
            <w:noProof/>
            <w:webHidden/>
          </w:rPr>
        </w:r>
        <w:r w:rsidR="00E37989" w:rsidDel="00A17716">
          <w:rPr>
            <w:noProof/>
            <w:webHidden/>
          </w:rPr>
          <w:fldChar w:fldCharType="separate"/>
        </w:r>
        <w:r w:rsidR="00E37989" w:rsidDel="00A17716">
          <w:rPr>
            <w:noProof/>
            <w:webHidden/>
          </w:rPr>
          <w:delText>574</w:delText>
        </w:r>
        <w:r w:rsidR="00E37989" w:rsidDel="00A17716">
          <w:rPr>
            <w:noProof/>
            <w:webHidden/>
          </w:rPr>
          <w:fldChar w:fldCharType="end"/>
        </w:r>
        <w:r w:rsidDel="00A17716">
          <w:rPr>
            <w:noProof/>
          </w:rPr>
          <w:fldChar w:fldCharType="end"/>
        </w:r>
      </w:del>
    </w:p>
    <w:p w14:paraId="0BC8FC5F" w14:textId="649F2CCD" w:rsidR="00E37989" w:rsidDel="00A17716" w:rsidRDefault="007E0421">
      <w:pPr>
        <w:pStyle w:val="TableofFigures"/>
        <w:rPr>
          <w:del w:id="46528" w:author="Author"/>
          <w:rFonts w:asciiTheme="minorHAnsi" w:eastAsiaTheme="minorEastAsia" w:hAnsiTheme="minorHAnsi" w:cstheme="minorBidi"/>
          <w:noProof/>
          <w:sz w:val="22"/>
          <w:szCs w:val="22"/>
        </w:rPr>
      </w:pPr>
      <w:del w:id="46529" w:author="Author">
        <w:r w:rsidDel="00A17716">
          <w:fldChar w:fldCharType="begin"/>
        </w:r>
        <w:r w:rsidDel="00A17716">
          <w:delInstrText xml:space="preserve"> HYPERLINK \l "_Toc481658927" </w:delInstrText>
        </w:r>
        <w:r w:rsidDel="00A17716">
          <w:fldChar w:fldCharType="separate"/>
        </w:r>
        <w:r w:rsidR="00E37989" w:rsidRPr="00E14C81" w:rsidDel="00A17716">
          <w:rPr>
            <w:rStyle w:val="Hyperlink"/>
            <w:noProof/>
          </w:rPr>
          <w:delText>Figure 49: HL7 Respons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7 \h </w:delInstrText>
        </w:r>
        <w:r w:rsidR="00E37989" w:rsidDel="00A17716">
          <w:rPr>
            <w:noProof/>
            <w:webHidden/>
          </w:rPr>
        </w:r>
        <w:r w:rsidR="00E37989" w:rsidDel="00A17716">
          <w:rPr>
            <w:noProof/>
            <w:webHidden/>
          </w:rPr>
          <w:fldChar w:fldCharType="separate"/>
        </w:r>
        <w:r w:rsidR="00E37989" w:rsidDel="00A17716">
          <w:rPr>
            <w:noProof/>
            <w:webHidden/>
          </w:rPr>
          <w:delText>581</w:delText>
        </w:r>
        <w:r w:rsidR="00E37989" w:rsidDel="00A17716">
          <w:rPr>
            <w:noProof/>
            <w:webHidden/>
          </w:rPr>
          <w:fldChar w:fldCharType="end"/>
        </w:r>
        <w:r w:rsidDel="00A17716">
          <w:rPr>
            <w:noProof/>
          </w:rPr>
          <w:fldChar w:fldCharType="end"/>
        </w:r>
      </w:del>
    </w:p>
    <w:p w14:paraId="38868295" w14:textId="1A98B805" w:rsidR="00E37989" w:rsidDel="00A17716" w:rsidRDefault="007E0421">
      <w:pPr>
        <w:pStyle w:val="TableofFigures"/>
        <w:rPr>
          <w:del w:id="46530" w:author="Author"/>
          <w:rFonts w:asciiTheme="minorHAnsi" w:eastAsiaTheme="minorEastAsia" w:hAnsiTheme="minorHAnsi" w:cstheme="minorBidi"/>
          <w:noProof/>
          <w:sz w:val="22"/>
          <w:szCs w:val="22"/>
        </w:rPr>
      </w:pPr>
      <w:del w:id="46531" w:author="Author">
        <w:r w:rsidDel="00A17716">
          <w:fldChar w:fldCharType="begin"/>
        </w:r>
        <w:r w:rsidDel="00A17716">
          <w:delInstrText xml:space="preserve"> HYPERLINK \l "_Toc481658928" </w:delInstrText>
        </w:r>
        <w:r w:rsidDel="00A17716">
          <w:fldChar w:fldCharType="separate"/>
        </w:r>
        <w:r w:rsidR="00E37989" w:rsidRPr="00E14C81" w:rsidDel="00A17716">
          <w:rPr>
            <w:rStyle w:val="Hyperlink"/>
            <w:noProof/>
          </w:rPr>
          <w:delText>Figure 50: eIV Auto Updat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8 \h </w:delInstrText>
        </w:r>
        <w:r w:rsidR="00E37989" w:rsidDel="00A17716">
          <w:rPr>
            <w:noProof/>
            <w:webHidden/>
          </w:rPr>
        </w:r>
        <w:r w:rsidR="00E37989" w:rsidDel="00A17716">
          <w:rPr>
            <w:noProof/>
            <w:webHidden/>
          </w:rPr>
          <w:fldChar w:fldCharType="separate"/>
        </w:r>
        <w:r w:rsidR="00E37989" w:rsidDel="00A17716">
          <w:rPr>
            <w:noProof/>
            <w:webHidden/>
          </w:rPr>
          <w:delText>582</w:delText>
        </w:r>
        <w:r w:rsidR="00E37989" w:rsidDel="00A17716">
          <w:rPr>
            <w:noProof/>
            <w:webHidden/>
          </w:rPr>
          <w:fldChar w:fldCharType="end"/>
        </w:r>
        <w:r w:rsidDel="00A17716">
          <w:rPr>
            <w:noProof/>
          </w:rPr>
          <w:fldChar w:fldCharType="end"/>
        </w:r>
      </w:del>
    </w:p>
    <w:p w14:paraId="1B4C5F34" w14:textId="17E26AA7" w:rsidR="00E37989" w:rsidDel="00A17716" w:rsidRDefault="007E0421">
      <w:pPr>
        <w:pStyle w:val="TableofFigures"/>
        <w:rPr>
          <w:del w:id="46532" w:author="Author"/>
          <w:rFonts w:asciiTheme="minorHAnsi" w:eastAsiaTheme="minorEastAsia" w:hAnsiTheme="minorHAnsi" w:cstheme="minorBidi"/>
          <w:noProof/>
          <w:sz w:val="22"/>
          <w:szCs w:val="22"/>
        </w:rPr>
      </w:pPr>
      <w:del w:id="46533" w:author="Author">
        <w:r w:rsidDel="00A17716">
          <w:fldChar w:fldCharType="begin"/>
        </w:r>
        <w:r w:rsidDel="00A17716">
          <w:delInstrText xml:space="preserve"> HYPERLINK \l "_Toc481658929" </w:delInstrText>
        </w:r>
        <w:r w:rsidDel="00A17716">
          <w:fldChar w:fldCharType="separate"/>
        </w:r>
        <w:r w:rsidR="00E37989" w:rsidRPr="00E14C81" w:rsidDel="00A17716">
          <w:rPr>
            <w:rStyle w:val="Hyperlink"/>
            <w:noProof/>
          </w:rPr>
          <w:delText>Figure 51: eIV Respons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29 \h </w:delInstrText>
        </w:r>
        <w:r w:rsidR="00E37989" w:rsidDel="00A17716">
          <w:rPr>
            <w:noProof/>
            <w:webHidden/>
          </w:rPr>
        </w:r>
        <w:r w:rsidR="00E37989" w:rsidDel="00A17716">
          <w:rPr>
            <w:noProof/>
            <w:webHidden/>
          </w:rPr>
          <w:fldChar w:fldCharType="separate"/>
        </w:r>
        <w:r w:rsidR="00E37989" w:rsidDel="00A17716">
          <w:rPr>
            <w:noProof/>
            <w:webHidden/>
          </w:rPr>
          <w:delText>584</w:delText>
        </w:r>
        <w:r w:rsidR="00E37989" w:rsidDel="00A17716">
          <w:rPr>
            <w:noProof/>
            <w:webHidden/>
          </w:rPr>
          <w:fldChar w:fldCharType="end"/>
        </w:r>
        <w:r w:rsidDel="00A17716">
          <w:rPr>
            <w:noProof/>
          </w:rPr>
          <w:fldChar w:fldCharType="end"/>
        </w:r>
      </w:del>
    </w:p>
    <w:p w14:paraId="5BED15E5" w14:textId="54F34322" w:rsidR="00E37989" w:rsidDel="00A17716" w:rsidRDefault="007E0421">
      <w:pPr>
        <w:pStyle w:val="TableofFigures"/>
        <w:rPr>
          <w:del w:id="46534" w:author="Author"/>
          <w:rFonts w:asciiTheme="minorHAnsi" w:eastAsiaTheme="minorEastAsia" w:hAnsiTheme="minorHAnsi" w:cstheme="minorBidi"/>
          <w:noProof/>
          <w:sz w:val="22"/>
          <w:szCs w:val="22"/>
        </w:rPr>
      </w:pPr>
      <w:del w:id="46535" w:author="Author">
        <w:r w:rsidDel="00A17716">
          <w:fldChar w:fldCharType="begin"/>
        </w:r>
        <w:r w:rsidDel="00A17716">
          <w:delInstrText xml:space="preserve"> HYPERLINK \l "_Toc481658930" </w:delInstrText>
        </w:r>
        <w:r w:rsidDel="00A17716">
          <w:fldChar w:fldCharType="separate"/>
        </w:r>
        <w:r w:rsidR="00E37989" w:rsidRPr="00E14C81" w:rsidDel="00A17716">
          <w:rPr>
            <w:rStyle w:val="Hyperlink"/>
            <w:noProof/>
          </w:rPr>
          <w:delText>Figure 52: Types of eIV P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0 \h </w:delInstrText>
        </w:r>
        <w:r w:rsidR="00E37989" w:rsidDel="00A17716">
          <w:rPr>
            <w:noProof/>
            <w:webHidden/>
          </w:rPr>
        </w:r>
        <w:r w:rsidR="00E37989" w:rsidDel="00A17716">
          <w:rPr>
            <w:noProof/>
            <w:webHidden/>
          </w:rPr>
          <w:fldChar w:fldCharType="separate"/>
        </w:r>
        <w:r w:rsidR="00E37989" w:rsidDel="00A17716">
          <w:rPr>
            <w:noProof/>
            <w:webHidden/>
          </w:rPr>
          <w:delText>585</w:delText>
        </w:r>
        <w:r w:rsidR="00E37989" w:rsidDel="00A17716">
          <w:rPr>
            <w:noProof/>
            <w:webHidden/>
          </w:rPr>
          <w:fldChar w:fldCharType="end"/>
        </w:r>
        <w:r w:rsidDel="00A17716">
          <w:rPr>
            <w:noProof/>
          </w:rPr>
          <w:fldChar w:fldCharType="end"/>
        </w:r>
      </w:del>
    </w:p>
    <w:p w14:paraId="316DE163" w14:textId="4949C765" w:rsidR="00E37989" w:rsidDel="00A17716" w:rsidRDefault="007E0421">
      <w:pPr>
        <w:pStyle w:val="TableofFigures"/>
        <w:rPr>
          <w:del w:id="46536" w:author="Author"/>
          <w:rFonts w:asciiTheme="minorHAnsi" w:eastAsiaTheme="minorEastAsia" w:hAnsiTheme="minorHAnsi" w:cstheme="minorBidi"/>
          <w:noProof/>
          <w:sz w:val="22"/>
          <w:szCs w:val="22"/>
        </w:rPr>
      </w:pPr>
      <w:del w:id="46537" w:author="Author">
        <w:r w:rsidDel="00A17716">
          <w:fldChar w:fldCharType="begin"/>
        </w:r>
        <w:r w:rsidDel="00A17716">
          <w:delInstrText xml:space="preserve"> HYPERLINK \l "_Toc481658931" </w:delInstrText>
        </w:r>
        <w:r w:rsidDel="00A17716">
          <w:fldChar w:fldCharType="separate"/>
        </w:r>
        <w:r w:rsidR="00E37989" w:rsidRPr="00E14C81" w:rsidDel="00A17716">
          <w:rPr>
            <w:rStyle w:val="Hyperlink"/>
            <w:noProof/>
          </w:rPr>
          <w:delText>Figure 53: Medicare Potential Insurance Worklist- Potential COB</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1 \h </w:delInstrText>
        </w:r>
        <w:r w:rsidR="00E37989" w:rsidDel="00A17716">
          <w:rPr>
            <w:noProof/>
            <w:webHidden/>
          </w:rPr>
        </w:r>
        <w:r w:rsidR="00E37989" w:rsidDel="00A17716">
          <w:rPr>
            <w:noProof/>
            <w:webHidden/>
          </w:rPr>
          <w:fldChar w:fldCharType="separate"/>
        </w:r>
        <w:r w:rsidR="00E37989" w:rsidDel="00A17716">
          <w:rPr>
            <w:noProof/>
            <w:webHidden/>
          </w:rPr>
          <w:delText>586</w:delText>
        </w:r>
        <w:r w:rsidR="00E37989" w:rsidDel="00A17716">
          <w:rPr>
            <w:noProof/>
            <w:webHidden/>
          </w:rPr>
          <w:fldChar w:fldCharType="end"/>
        </w:r>
        <w:r w:rsidDel="00A17716">
          <w:rPr>
            <w:noProof/>
          </w:rPr>
          <w:fldChar w:fldCharType="end"/>
        </w:r>
      </w:del>
    </w:p>
    <w:p w14:paraId="5F6C5BB8" w14:textId="55AEC9B7" w:rsidR="00E37989" w:rsidDel="00A17716" w:rsidRDefault="007E0421">
      <w:pPr>
        <w:pStyle w:val="TableofFigures"/>
        <w:rPr>
          <w:del w:id="46538" w:author="Author"/>
          <w:rFonts w:asciiTheme="minorHAnsi" w:eastAsiaTheme="minorEastAsia" w:hAnsiTheme="minorHAnsi" w:cstheme="minorBidi"/>
          <w:noProof/>
          <w:sz w:val="22"/>
          <w:szCs w:val="22"/>
        </w:rPr>
      </w:pPr>
      <w:del w:id="46539" w:author="Author">
        <w:r w:rsidDel="00A17716">
          <w:fldChar w:fldCharType="begin"/>
        </w:r>
        <w:r w:rsidDel="00A17716">
          <w:delInstrText xml:space="preserve"> HYPERLINK \l "_Toc481658932" </w:delInstrText>
        </w:r>
        <w:r w:rsidDel="00A17716">
          <w:fldChar w:fldCharType="separate"/>
        </w:r>
        <w:r w:rsidR="00E37989" w:rsidRPr="00E14C81" w:rsidDel="00A17716">
          <w:rPr>
            <w:rStyle w:val="Hyperlink"/>
            <w:noProof/>
          </w:rPr>
          <w:delText>Figure 54: Statistical Repor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2 \h </w:delInstrText>
        </w:r>
        <w:r w:rsidR="00E37989" w:rsidDel="00A17716">
          <w:rPr>
            <w:noProof/>
            <w:webHidden/>
          </w:rPr>
        </w:r>
        <w:r w:rsidR="00E37989" w:rsidDel="00A17716">
          <w:rPr>
            <w:noProof/>
            <w:webHidden/>
          </w:rPr>
          <w:fldChar w:fldCharType="separate"/>
        </w:r>
        <w:r w:rsidR="00E37989" w:rsidDel="00A17716">
          <w:rPr>
            <w:noProof/>
            <w:webHidden/>
          </w:rPr>
          <w:delText>588</w:delText>
        </w:r>
        <w:r w:rsidR="00E37989" w:rsidDel="00A17716">
          <w:rPr>
            <w:noProof/>
            <w:webHidden/>
          </w:rPr>
          <w:fldChar w:fldCharType="end"/>
        </w:r>
        <w:r w:rsidDel="00A17716">
          <w:rPr>
            <w:noProof/>
          </w:rPr>
          <w:fldChar w:fldCharType="end"/>
        </w:r>
      </w:del>
    </w:p>
    <w:p w14:paraId="5B0789FE" w14:textId="686D3454" w:rsidR="00E37989" w:rsidDel="00A17716" w:rsidRDefault="007E0421">
      <w:pPr>
        <w:pStyle w:val="TableofFigures"/>
        <w:rPr>
          <w:del w:id="46540" w:author="Author"/>
          <w:rFonts w:asciiTheme="minorHAnsi" w:eastAsiaTheme="minorEastAsia" w:hAnsiTheme="minorHAnsi" w:cstheme="minorBidi"/>
          <w:noProof/>
          <w:sz w:val="22"/>
          <w:szCs w:val="22"/>
        </w:rPr>
      </w:pPr>
      <w:del w:id="46541" w:author="Author">
        <w:r w:rsidDel="00A17716">
          <w:fldChar w:fldCharType="begin"/>
        </w:r>
        <w:r w:rsidDel="00A17716">
          <w:delInstrText xml:space="preserve"> HYPERLINK \l "_Toc481658933" </w:delInstrText>
        </w:r>
        <w:r w:rsidDel="00A17716">
          <w:fldChar w:fldCharType="separate"/>
        </w:r>
        <w:r w:rsidR="00E37989" w:rsidRPr="00E14C81" w:rsidDel="00A17716">
          <w:rPr>
            <w:rStyle w:val="Hyperlink"/>
            <w:noProof/>
          </w:rPr>
          <w:delText>Figure 55: eIV Payer Link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3 \h </w:delInstrText>
        </w:r>
        <w:r w:rsidR="00E37989" w:rsidDel="00A17716">
          <w:rPr>
            <w:noProof/>
            <w:webHidden/>
          </w:rPr>
        </w:r>
        <w:r w:rsidR="00E37989" w:rsidDel="00A17716">
          <w:rPr>
            <w:noProof/>
            <w:webHidden/>
          </w:rPr>
          <w:fldChar w:fldCharType="separate"/>
        </w:r>
        <w:r w:rsidR="00E37989" w:rsidDel="00A17716">
          <w:rPr>
            <w:noProof/>
            <w:webHidden/>
          </w:rPr>
          <w:delText>589</w:delText>
        </w:r>
        <w:r w:rsidR="00E37989" w:rsidDel="00A17716">
          <w:rPr>
            <w:noProof/>
            <w:webHidden/>
          </w:rPr>
          <w:fldChar w:fldCharType="end"/>
        </w:r>
        <w:r w:rsidDel="00A17716">
          <w:rPr>
            <w:noProof/>
          </w:rPr>
          <w:fldChar w:fldCharType="end"/>
        </w:r>
      </w:del>
    </w:p>
    <w:p w14:paraId="4B45C18B" w14:textId="3265D3BA" w:rsidR="00E37989" w:rsidDel="00A17716" w:rsidRDefault="007E0421">
      <w:pPr>
        <w:pStyle w:val="TableofFigures"/>
        <w:rPr>
          <w:del w:id="46542" w:author="Author"/>
          <w:rFonts w:asciiTheme="minorHAnsi" w:eastAsiaTheme="minorEastAsia" w:hAnsiTheme="minorHAnsi" w:cstheme="minorBidi"/>
          <w:noProof/>
          <w:sz w:val="22"/>
          <w:szCs w:val="22"/>
        </w:rPr>
      </w:pPr>
      <w:del w:id="46543" w:author="Author">
        <w:r w:rsidDel="00A17716">
          <w:fldChar w:fldCharType="begin"/>
        </w:r>
        <w:r w:rsidDel="00A17716">
          <w:delInstrText xml:space="preserve"> HYPERLINK \l "_Toc481658934" </w:delInstrText>
        </w:r>
        <w:r w:rsidDel="00A17716">
          <w:fldChar w:fldCharType="separate"/>
        </w:r>
        <w:r w:rsidR="00E37989" w:rsidRPr="00E14C81" w:rsidDel="00A17716">
          <w:rPr>
            <w:rStyle w:val="Hyperlink"/>
            <w:noProof/>
          </w:rPr>
          <w:delText>Figure 56: Ambiguous Polic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4 \h </w:delInstrText>
        </w:r>
        <w:r w:rsidR="00E37989" w:rsidDel="00A17716">
          <w:rPr>
            <w:noProof/>
            <w:webHidden/>
          </w:rPr>
        </w:r>
        <w:r w:rsidR="00E37989" w:rsidDel="00A17716">
          <w:rPr>
            <w:noProof/>
            <w:webHidden/>
          </w:rPr>
          <w:fldChar w:fldCharType="separate"/>
        </w:r>
        <w:r w:rsidR="00E37989" w:rsidDel="00A17716">
          <w:rPr>
            <w:noProof/>
            <w:webHidden/>
          </w:rPr>
          <w:delText>592</w:delText>
        </w:r>
        <w:r w:rsidR="00E37989" w:rsidDel="00A17716">
          <w:rPr>
            <w:noProof/>
            <w:webHidden/>
          </w:rPr>
          <w:fldChar w:fldCharType="end"/>
        </w:r>
        <w:r w:rsidDel="00A17716">
          <w:rPr>
            <w:noProof/>
          </w:rPr>
          <w:fldChar w:fldCharType="end"/>
        </w:r>
      </w:del>
    </w:p>
    <w:p w14:paraId="4E1EDD64" w14:textId="24BD2CCC" w:rsidR="00E37989" w:rsidDel="00A17716" w:rsidRDefault="007E0421">
      <w:pPr>
        <w:pStyle w:val="TableofFigures"/>
        <w:rPr>
          <w:del w:id="46544" w:author="Author"/>
          <w:rFonts w:asciiTheme="minorHAnsi" w:eastAsiaTheme="minorEastAsia" w:hAnsiTheme="minorHAnsi" w:cstheme="minorBidi"/>
          <w:noProof/>
          <w:sz w:val="22"/>
          <w:szCs w:val="22"/>
        </w:rPr>
      </w:pPr>
      <w:del w:id="46545" w:author="Author">
        <w:r w:rsidDel="00A17716">
          <w:fldChar w:fldCharType="begin"/>
        </w:r>
        <w:r w:rsidDel="00A17716">
          <w:delInstrText xml:space="preserve"> HYPERLINK \l "_Toc481658935" </w:delInstrText>
        </w:r>
        <w:r w:rsidDel="00A17716">
          <w:fldChar w:fldCharType="separate"/>
        </w:r>
        <w:r w:rsidR="00E37989" w:rsidRPr="00E14C81" w:rsidDel="00A17716">
          <w:rPr>
            <w:rStyle w:val="Hyperlink"/>
            <w:noProof/>
          </w:rPr>
          <w:delText>Figure 57: Inactive Polic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5 \h </w:delInstrText>
        </w:r>
        <w:r w:rsidR="00E37989" w:rsidDel="00A17716">
          <w:rPr>
            <w:noProof/>
            <w:webHidden/>
          </w:rPr>
        </w:r>
        <w:r w:rsidR="00E37989" w:rsidDel="00A17716">
          <w:rPr>
            <w:noProof/>
            <w:webHidden/>
          </w:rPr>
          <w:fldChar w:fldCharType="separate"/>
        </w:r>
        <w:r w:rsidR="00E37989" w:rsidDel="00A17716">
          <w:rPr>
            <w:noProof/>
            <w:webHidden/>
          </w:rPr>
          <w:delText>594</w:delText>
        </w:r>
        <w:r w:rsidR="00E37989" w:rsidDel="00A17716">
          <w:rPr>
            <w:noProof/>
            <w:webHidden/>
          </w:rPr>
          <w:fldChar w:fldCharType="end"/>
        </w:r>
        <w:r w:rsidDel="00A17716">
          <w:rPr>
            <w:noProof/>
          </w:rPr>
          <w:fldChar w:fldCharType="end"/>
        </w:r>
      </w:del>
    </w:p>
    <w:p w14:paraId="112034C0" w14:textId="6E8ED8DA" w:rsidR="00E37989" w:rsidDel="00A17716" w:rsidRDefault="007E0421">
      <w:pPr>
        <w:pStyle w:val="TableofFigures"/>
        <w:rPr>
          <w:del w:id="46546" w:author="Author"/>
          <w:rFonts w:asciiTheme="minorHAnsi" w:eastAsiaTheme="minorEastAsia" w:hAnsiTheme="minorHAnsi" w:cstheme="minorBidi"/>
          <w:noProof/>
          <w:sz w:val="22"/>
          <w:szCs w:val="22"/>
        </w:rPr>
      </w:pPr>
      <w:del w:id="46547" w:author="Author">
        <w:r w:rsidDel="00A17716">
          <w:fldChar w:fldCharType="begin"/>
        </w:r>
        <w:r w:rsidDel="00A17716">
          <w:delInstrText xml:space="preserve"> HYPERLINK \l "_Toc481658936" </w:delInstrText>
        </w:r>
        <w:r w:rsidDel="00A17716">
          <w:fldChar w:fldCharType="separate"/>
        </w:r>
        <w:r w:rsidR="00E37989" w:rsidRPr="00E14C81" w:rsidDel="00A17716">
          <w:rPr>
            <w:rStyle w:val="Hyperlink"/>
            <w:noProof/>
          </w:rPr>
          <w:delText>Figure 58: List Group Plans without Annual Benefits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6 \h </w:delInstrText>
        </w:r>
        <w:r w:rsidR="00E37989" w:rsidDel="00A17716">
          <w:rPr>
            <w:noProof/>
            <w:webHidden/>
          </w:rPr>
        </w:r>
        <w:r w:rsidR="00E37989" w:rsidDel="00A17716">
          <w:rPr>
            <w:noProof/>
            <w:webHidden/>
          </w:rPr>
          <w:fldChar w:fldCharType="separate"/>
        </w:r>
        <w:r w:rsidR="00E37989" w:rsidDel="00A17716">
          <w:rPr>
            <w:noProof/>
            <w:webHidden/>
          </w:rPr>
          <w:delText>596</w:delText>
        </w:r>
        <w:r w:rsidR="00E37989" w:rsidDel="00A17716">
          <w:rPr>
            <w:noProof/>
            <w:webHidden/>
          </w:rPr>
          <w:fldChar w:fldCharType="end"/>
        </w:r>
        <w:r w:rsidDel="00A17716">
          <w:rPr>
            <w:noProof/>
          </w:rPr>
          <w:fldChar w:fldCharType="end"/>
        </w:r>
      </w:del>
    </w:p>
    <w:p w14:paraId="1B94610D" w14:textId="6D76855F" w:rsidR="00E37989" w:rsidDel="00A17716" w:rsidRDefault="007E0421">
      <w:pPr>
        <w:pStyle w:val="TableofFigures"/>
        <w:rPr>
          <w:del w:id="46548" w:author="Author"/>
          <w:rFonts w:asciiTheme="minorHAnsi" w:eastAsiaTheme="minorEastAsia" w:hAnsiTheme="minorHAnsi" w:cstheme="minorBidi"/>
          <w:noProof/>
          <w:sz w:val="22"/>
          <w:szCs w:val="22"/>
        </w:rPr>
      </w:pPr>
      <w:del w:id="46549" w:author="Author">
        <w:r w:rsidDel="00A17716">
          <w:fldChar w:fldCharType="begin"/>
        </w:r>
        <w:r w:rsidDel="00A17716">
          <w:delInstrText xml:space="preserve"> HYPERLINK \l "_Toc481658937" </w:delInstrText>
        </w:r>
        <w:r w:rsidDel="00A17716">
          <w:fldChar w:fldCharType="separate"/>
        </w:r>
        <w:r w:rsidR="00E37989" w:rsidRPr="00E14C81" w:rsidDel="00A17716">
          <w:rPr>
            <w:rStyle w:val="Hyperlink"/>
            <w:noProof/>
          </w:rPr>
          <w:delText>Figure 59: User Edit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7 \h </w:delInstrText>
        </w:r>
        <w:r w:rsidR="00E37989" w:rsidDel="00A17716">
          <w:rPr>
            <w:noProof/>
            <w:webHidden/>
          </w:rPr>
        </w:r>
        <w:r w:rsidR="00E37989" w:rsidDel="00A17716">
          <w:rPr>
            <w:noProof/>
            <w:webHidden/>
          </w:rPr>
          <w:fldChar w:fldCharType="separate"/>
        </w:r>
        <w:r w:rsidR="00E37989" w:rsidDel="00A17716">
          <w:rPr>
            <w:noProof/>
            <w:webHidden/>
          </w:rPr>
          <w:delText>597</w:delText>
        </w:r>
        <w:r w:rsidR="00E37989" w:rsidDel="00A17716">
          <w:rPr>
            <w:noProof/>
            <w:webHidden/>
          </w:rPr>
          <w:fldChar w:fldCharType="end"/>
        </w:r>
        <w:r w:rsidDel="00A17716">
          <w:rPr>
            <w:noProof/>
          </w:rPr>
          <w:fldChar w:fldCharType="end"/>
        </w:r>
      </w:del>
    </w:p>
    <w:p w14:paraId="265BE526" w14:textId="66192C8C" w:rsidR="00E37989" w:rsidDel="00A17716" w:rsidRDefault="007E0421">
      <w:pPr>
        <w:pStyle w:val="TableofFigures"/>
        <w:rPr>
          <w:del w:id="46550" w:author="Author"/>
          <w:rFonts w:asciiTheme="minorHAnsi" w:eastAsiaTheme="minorEastAsia" w:hAnsiTheme="minorHAnsi" w:cstheme="minorBidi"/>
          <w:noProof/>
          <w:sz w:val="22"/>
          <w:szCs w:val="22"/>
        </w:rPr>
      </w:pPr>
      <w:del w:id="46551" w:author="Author">
        <w:r w:rsidDel="00A17716">
          <w:fldChar w:fldCharType="begin"/>
        </w:r>
        <w:r w:rsidDel="00A17716">
          <w:delInstrText xml:space="preserve"> HYPERLINK \l "_Toc481658938" </w:delInstrText>
        </w:r>
        <w:r w:rsidDel="00A17716">
          <w:fldChar w:fldCharType="separate"/>
        </w:r>
        <w:r w:rsidR="00E37989" w:rsidRPr="00E14C81" w:rsidDel="00A17716">
          <w:rPr>
            <w:rStyle w:val="Hyperlink"/>
            <w:noProof/>
          </w:rPr>
          <w:delText>Figure 60: INTERFACILITY INSURANCE UPDATE ACTIVIT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8 \h </w:delInstrText>
        </w:r>
        <w:r w:rsidR="00E37989" w:rsidDel="00A17716">
          <w:rPr>
            <w:noProof/>
            <w:webHidden/>
          </w:rPr>
        </w:r>
        <w:r w:rsidR="00E37989" w:rsidDel="00A17716">
          <w:rPr>
            <w:noProof/>
            <w:webHidden/>
          </w:rPr>
          <w:fldChar w:fldCharType="separate"/>
        </w:r>
        <w:r w:rsidR="00E37989" w:rsidDel="00A17716">
          <w:rPr>
            <w:noProof/>
            <w:webHidden/>
          </w:rPr>
          <w:delText>598</w:delText>
        </w:r>
        <w:r w:rsidR="00E37989" w:rsidDel="00A17716">
          <w:rPr>
            <w:noProof/>
            <w:webHidden/>
          </w:rPr>
          <w:fldChar w:fldCharType="end"/>
        </w:r>
        <w:r w:rsidDel="00A17716">
          <w:rPr>
            <w:noProof/>
          </w:rPr>
          <w:fldChar w:fldCharType="end"/>
        </w:r>
      </w:del>
    </w:p>
    <w:p w14:paraId="2E72A9D7" w14:textId="441115E8" w:rsidR="00E37989" w:rsidDel="00A17716" w:rsidRDefault="007E0421">
      <w:pPr>
        <w:pStyle w:val="TableofFigures"/>
        <w:rPr>
          <w:del w:id="46552" w:author="Author"/>
          <w:rFonts w:asciiTheme="minorHAnsi" w:eastAsiaTheme="minorEastAsia" w:hAnsiTheme="minorHAnsi" w:cstheme="minorBidi"/>
          <w:noProof/>
          <w:sz w:val="22"/>
          <w:szCs w:val="22"/>
        </w:rPr>
      </w:pPr>
      <w:del w:id="46553" w:author="Author">
        <w:r w:rsidDel="00A17716">
          <w:fldChar w:fldCharType="begin"/>
        </w:r>
        <w:r w:rsidDel="00A17716">
          <w:delInstrText xml:space="preserve"> HYPERLINK \l "_Toc481658939" </w:delInstrText>
        </w:r>
        <w:r w:rsidDel="00A17716">
          <w:fldChar w:fldCharType="separate"/>
        </w:r>
        <w:r w:rsidR="00E37989" w:rsidRPr="00E14C81" w:rsidDel="00A17716">
          <w:rPr>
            <w:rStyle w:val="Hyperlink"/>
            <w:noProof/>
          </w:rPr>
          <w:delText>Figure 61: Exception List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39 \h </w:delInstrText>
        </w:r>
        <w:r w:rsidR="00E37989" w:rsidDel="00A17716">
          <w:rPr>
            <w:noProof/>
            <w:webHidden/>
          </w:rPr>
        </w:r>
        <w:r w:rsidR="00E37989" w:rsidDel="00A17716">
          <w:rPr>
            <w:noProof/>
            <w:webHidden/>
          </w:rPr>
          <w:fldChar w:fldCharType="separate"/>
        </w:r>
        <w:r w:rsidR="00E37989" w:rsidDel="00A17716">
          <w:rPr>
            <w:noProof/>
            <w:webHidden/>
          </w:rPr>
          <w:delText>599</w:delText>
        </w:r>
        <w:r w:rsidR="00E37989" w:rsidDel="00A17716">
          <w:rPr>
            <w:noProof/>
            <w:webHidden/>
          </w:rPr>
          <w:fldChar w:fldCharType="end"/>
        </w:r>
        <w:r w:rsidDel="00A17716">
          <w:rPr>
            <w:noProof/>
          </w:rPr>
          <w:fldChar w:fldCharType="end"/>
        </w:r>
      </w:del>
    </w:p>
    <w:p w14:paraId="7FEA5812" w14:textId="53ABE40C" w:rsidR="00E37989" w:rsidDel="00A17716" w:rsidRDefault="007E0421">
      <w:pPr>
        <w:pStyle w:val="TableofFigures"/>
        <w:rPr>
          <w:del w:id="46554" w:author="Author"/>
          <w:rFonts w:asciiTheme="minorHAnsi" w:eastAsiaTheme="minorEastAsia" w:hAnsiTheme="minorHAnsi" w:cstheme="minorBidi"/>
          <w:noProof/>
          <w:sz w:val="22"/>
          <w:szCs w:val="22"/>
        </w:rPr>
      </w:pPr>
      <w:del w:id="46555" w:author="Author">
        <w:r w:rsidDel="00A17716">
          <w:fldChar w:fldCharType="begin"/>
        </w:r>
        <w:r w:rsidDel="00A17716">
          <w:delInstrText xml:space="preserve"> HYPERLINK \l "_Toc481658940" </w:delInstrText>
        </w:r>
        <w:r w:rsidDel="00A17716">
          <w:fldChar w:fldCharType="separate"/>
        </w:r>
        <w:r w:rsidR="00E37989" w:rsidRPr="00E14C81" w:rsidDel="00A17716">
          <w:rPr>
            <w:rStyle w:val="Hyperlink"/>
            <w:noProof/>
          </w:rPr>
          <w:delText>Figure 62: Entries Entered b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0 \h </w:delInstrText>
        </w:r>
        <w:r w:rsidR="00E37989" w:rsidDel="00A17716">
          <w:rPr>
            <w:noProof/>
            <w:webHidden/>
          </w:rPr>
        </w:r>
        <w:r w:rsidR="00E37989" w:rsidDel="00A17716">
          <w:rPr>
            <w:noProof/>
            <w:webHidden/>
          </w:rPr>
          <w:fldChar w:fldCharType="separate"/>
        </w:r>
        <w:r w:rsidR="00E37989" w:rsidDel="00A17716">
          <w:rPr>
            <w:noProof/>
            <w:webHidden/>
          </w:rPr>
          <w:delText>600</w:delText>
        </w:r>
        <w:r w:rsidR="00E37989" w:rsidDel="00A17716">
          <w:rPr>
            <w:noProof/>
            <w:webHidden/>
          </w:rPr>
          <w:fldChar w:fldCharType="end"/>
        </w:r>
        <w:r w:rsidDel="00A17716">
          <w:rPr>
            <w:noProof/>
          </w:rPr>
          <w:fldChar w:fldCharType="end"/>
        </w:r>
      </w:del>
    </w:p>
    <w:p w14:paraId="5C41A8DE" w14:textId="5CDE12FD" w:rsidR="00E37989" w:rsidDel="00A17716" w:rsidRDefault="007E0421">
      <w:pPr>
        <w:pStyle w:val="TableofFigures"/>
        <w:rPr>
          <w:del w:id="46556" w:author="Author"/>
          <w:rFonts w:asciiTheme="minorHAnsi" w:eastAsiaTheme="minorEastAsia" w:hAnsiTheme="minorHAnsi" w:cstheme="minorBidi"/>
          <w:noProof/>
          <w:sz w:val="22"/>
          <w:szCs w:val="22"/>
        </w:rPr>
      </w:pPr>
      <w:del w:id="46557" w:author="Author">
        <w:r w:rsidDel="00A17716">
          <w:fldChar w:fldCharType="begin"/>
        </w:r>
        <w:r w:rsidDel="00A17716">
          <w:delInstrText xml:space="preserve"> HYPERLINK \l "_Toc481658941" </w:delInstrText>
        </w:r>
        <w:r w:rsidDel="00A17716">
          <w:fldChar w:fldCharType="separate"/>
        </w:r>
        <w:r w:rsidR="00E37989" w:rsidRPr="00E14C81" w:rsidDel="00A17716">
          <w:rPr>
            <w:rStyle w:val="Hyperlink"/>
            <w:noProof/>
          </w:rPr>
          <w:delText>Figure 63: Entries Accepted B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1 \h </w:delInstrText>
        </w:r>
        <w:r w:rsidR="00E37989" w:rsidDel="00A17716">
          <w:rPr>
            <w:noProof/>
            <w:webHidden/>
          </w:rPr>
        </w:r>
        <w:r w:rsidR="00E37989" w:rsidDel="00A17716">
          <w:rPr>
            <w:noProof/>
            <w:webHidden/>
          </w:rPr>
          <w:fldChar w:fldCharType="separate"/>
        </w:r>
        <w:r w:rsidR="00E37989" w:rsidDel="00A17716">
          <w:rPr>
            <w:noProof/>
            <w:webHidden/>
          </w:rPr>
          <w:delText>601</w:delText>
        </w:r>
        <w:r w:rsidR="00E37989" w:rsidDel="00A17716">
          <w:rPr>
            <w:noProof/>
            <w:webHidden/>
          </w:rPr>
          <w:fldChar w:fldCharType="end"/>
        </w:r>
        <w:r w:rsidDel="00A17716">
          <w:rPr>
            <w:noProof/>
          </w:rPr>
          <w:fldChar w:fldCharType="end"/>
        </w:r>
      </w:del>
    </w:p>
    <w:p w14:paraId="5DF83014" w14:textId="302E0A60" w:rsidR="00E37989" w:rsidDel="00A17716" w:rsidRDefault="007E0421">
      <w:pPr>
        <w:pStyle w:val="TableofFigures"/>
        <w:rPr>
          <w:del w:id="46558" w:author="Author"/>
          <w:rFonts w:asciiTheme="minorHAnsi" w:eastAsiaTheme="minorEastAsia" w:hAnsiTheme="minorHAnsi" w:cstheme="minorBidi"/>
          <w:noProof/>
          <w:sz w:val="22"/>
          <w:szCs w:val="22"/>
        </w:rPr>
      </w:pPr>
      <w:del w:id="46559" w:author="Author">
        <w:r w:rsidDel="00A17716">
          <w:fldChar w:fldCharType="begin"/>
        </w:r>
        <w:r w:rsidDel="00A17716">
          <w:delInstrText xml:space="preserve"> HYPERLINK \l "_Toc481658942" </w:delInstrText>
        </w:r>
        <w:r w:rsidDel="00A17716">
          <w:fldChar w:fldCharType="separate"/>
        </w:r>
        <w:r w:rsidR="00E37989" w:rsidRPr="00E14C81" w:rsidDel="00A17716">
          <w:rPr>
            <w:rStyle w:val="Hyperlink"/>
            <w:noProof/>
          </w:rPr>
          <w:delText>Figure 64: Combined Productivit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2 \h </w:delInstrText>
        </w:r>
        <w:r w:rsidR="00E37989" w:rsidDel="00A17716">
          <w:rPr>
            <w:noProof/>
            <w:webHidden/>
          </w:rPr>
        </w:r>
        <w:r w:rsidR="00E37989" w:rsidDel="00A17716">
          <w:rPr>
            <w:noProof/>
            <w:webHidden/>
          </w:rPr>
          <w:fldChar w:fldCharType="separate"/>
        </w:r>
        <w:r w:rsidR="00E37989" w:rsidDel="00A17716">
          <w:rPr>
            <w:noProof/>
            <w:webHidden/>
          </w:rPr>
          <w:delText>602</w:delText>
        </w:r>
        <w:r w:rsidR="00E37989" w:rsidDel="00A17716">
          <w:rPr>
            <w:noProof/>
            <w:webHidden/>
          </w:rPr>
          <w:fldChar w:fldCharType="end"/>
        </w:r>
        <w:r w:rsidDel="00A17716">
          <w:rPr>
            <w:noProof/>
          </w:rPr>
          <w:fldChar w:fldCharType="end"/>
        </w:r>
      </w:del>
    </w:p>
    <w:p w14:paraId="15594A88" w14:textId="1D04693A" w:rsidR="00E37989" w:rsidDel="00A17716" w:rsidRDefault="007E0421">
      <w:pPr>
        <w:pStyle w:val="TableofFigures"/>
        <w:rPr>
          <w:del w:id="46560" w:author="Author"/>
          <w:rFonts w:asciiTheme="minorHAnsi" w:eastAsiaTheme="minorEastAsia" w:hAnsiTheme="minorHAnsi" w:cstheme="minorBidi"/>
          <w:noProof/>
          <w:sz w:val="22"/>
          <w:szCs w:val="22"/>
        </w:rPr>
      </w:pPr>
      <w:del w:id="46561" w:author="Author">
        <w:r w:rsidDel="00A17716">
          <w:fldChar w:fldCharType="begin"/>
        </w:r>
        <w:r w:rsidDel="00A17716">
          <w:delInstrText xml:space="preserve"> HYPERLINK \l "_Toc481658943" </w:delInstrText>
        </w:r>
        <w:r w:rsidDel="00A17716">
          <w:fldChar w:fldCharType="separate"/>
        </w:r>
        <w:r w:rsidR="00E37989" w:rsidRPr="00E14C81" w:rsidDel="00A17716">
          <w:rPr>
            <w:rStyle w:val="Hyperlink"/>
            <w:noProof/>
          </w:rPr>
          <w:delText>Figure 65: eBilling Claims Processing Flow</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3 \h </w:delInstrText>
        </w:r>
        <w:r w:rsidR="00E37989" w:rsidDel="00A17716">
          <w:rPr>
            <w:noProof/>
            <w:webHidden/>
          </w:rPr>
        </w:r>
        <w:r w:rsidR="00E37989" w:rsidDel="00A17716">
          <w:rPr>
            <w:noProof/>
            <w:webHidden/>
          </w:rPr>
          <w:fldChar w:fldCharType="separate"/>
        </w:r>
        <w:r w:rsidR="00E37989" w:rsidDel="00A17716">
          <w:rPr>
            <w:noProof/>
            <w:webHidden/>
          </w:rPr>
          <w:delText>603</w:delText>
        </w:r>
        <w:r w:rsidR="00E37989" w:rsidDel="00A17716">
          <w:rPr>
            <w:noProof/>
            <w:webHidden/>
          </w:rPr>
          <w:fldChar w:fldCharType="end"/>
        </w:r>
        <w:r w:rsidDel="00A17716">
          <w:rPr>
            <w:noProof/>
          </w:rPr>
          <w:fldChar w:fldCharType="end"/>
        </w:r>
      </w:del>
    </w:p>
    <w:p w14:paraId="1D8D0007" w14:textId="0FBC83A0" w:rsidR="00E37989" w:rsidDel="00A17716" w:rsidRDefault="007E0421">
      <w:pPr>
        <w:pStyle w:val="TableofFigures"/>
        <w:rPr>
          <w:del w:id="46562" w:author="Author"/>
          <w:rFonts w:asciiTheme="minorHAnsi" w:eastAsiaTheme="minorEastAsia" w:hAnsiTheme="minorHAnsi" w:cstheme="minorBidi"/>
          <w:noProof/>
          <w:sz w:val="22"/>
          <w:szCs w:val="22"/>
        </w:rPr>
      </w:pPr>
      <w:del w:id="46563" w:author="Author">
        <w:r w:rsidDel="00A17716">
          <w:fldChar w:fldCharType="begin"/>
        </w:r>
        <w:r w:rsidDel="00A17716">
          <w:delInstrText xml:space="preserve"> HYPERLINK \l "_Toc481658944" </w:delInstrText>
        </w:r>
        <w:r w:rsidDel="00A17716">
          <w:fldChar w:fldCharType="separate"/>
        </w:r>
        <w:r w:rsidR="00E37989" w:rsidRPr="00E14C81" w:rsidDel="00A17716">
          <w:rPr>
            <w:rStyle w:val="Hyperlink"/>
            <w:noProof/>
          </w:rPr>
          <w:delText>Figure 66: Requests for Additional Information Processin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4 \h </w:delInstrText>
        </w:r>
        <w:r w:rsidR="00E37989" w:rsidDel="00A17716">
          <w:rPr>
            <w:noProof/>
            <w:webHidden/>
          </w:rPr>
        </w:r>
        <w:r w:rsidR="00E37989" w:rsidDel="00A17716">
          <w:rPr>
            <w:noProof/>
            <w:webHidden/>
          </w:rPr>
          <w:fldChar w:fldCharType="separate"/>
        </w:r>
        <w:r w:rsidR="00E37989" w:rsidDel="00A17716">
          <w:rPr>
            <w:noProof/>
            <w:webHidden/>
          </w:rPr>
          <w:delText>603</w:delText>
        </w:r>
        <w:r w:rsidR="00E37989" w:rsidDel="00A17716">
          <w:rPr>
            <w:noProof/>
            <w:webHidden/>
          </w:rPr>
          <w:fldChar w:fldCharType="end"/>
        </w:r>
        <w:r w:rsidDel="00A17716">
          <w:rPr>
            <w:noProof/>
          </w:rPr>
          <w:fldChar w:fldCharType="end"/>
        </w:r>
      </w:del>
    </w:p>
    <w:p w14:paraId="4546BDFF" w14:textId="4D1E0827" w:rsidR="00E37989" w:rsidDel="00A17716" w:rsidRDefault="007E0421">
      <w:pPr>
        <w:pStyle w:val="TableofFigures"/>
        <w:rPr>
          <w:del w:id="46564" w:author="Author"/>
          <w:rFonts w:asciiTheme="minorHAnsi" w:eastAsiaTheme="minorEastAsia" w:hAnsiTheme="minorHAnsi" w:cstheme="minorBidi"/>
          <w:noProof/>
          <w:sz w:val="22"/>
          <w:szCs w:val="22"/>
        </w:rPr>
      </w:pPr>
      <w:del w:id="46565" w:author="Author">
        <w:r w:rsidDel="00A17716">
          <w:fldChar w:fldCharType="begin"/>
        </w:r>
        <w:r w:rsidDel="00A17716">
          <w:delInstrText xml:space="preserve"> HYPERLINK \l "_Toc481658945" </w:delInstrText>
        </w:r>
        <w:r w:rsidDel="00A17716">
          <w:fldChar w:fldCharType="separate"/>
        </w:r>
        <w:r w:rsidR="00E37989" w:rsidRPr="00E14C81" w:rsidDel="00A17716">
          <w:rPr>
            <w:rStyle w:val="Hyperlink"/>
            <w:noProof/>
          </w:rPr>
          <w:delText>Figure 67: Service Review Request and Response Processin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5 \h </w:delInstrText>
        </w:r>
        <w:r w:rsidR="00E37989" w:rsidDel="00A17716">
          <w:rPr>
            <w:noProof/>
            <w:webHidden/>
          </w:rPr>
        </w:r>
        <w:r w:rsidR="00E37989" w:rsidDel="00A17716">
          <w:rPr>
            <w:noProof/>
            <w:webHidden/>
          </w:rPr>
          <w:fldChar w:fldCharType="separate"/>
        </w:r>
        <w:r w:rsidR="00E37989" w:rsidDel="00A17716">
          <w:rPr>
            <w:noProof/>
            <w:webHidden/>
          </w:rPr>
          <w:delText>604</w:delText>
        </w:r>
        <w:r w:rsidR="00E37989" w:rsidDel="00A17716">
          <w:rPr>
            <w:noProof/>
            <w:webHidden/>
          </w:rPr>
          <w:fldChar w:fldCharType="end"/>
        </w:r>
        <w:r w:rsidDel="00A17716">
          <w:rPr>
            <w:noProof/>
          </w:rPr>
          <w:fldChar w:fldCharType="end"/>
        </w:r>
      </w:del>
    </w:p>
    <w:p w14:paraId="165EC695" w14:textId="66C31BC7" w:rsidR="00DC37B7" w:rsidRPr="00F458A0" w:rsidDel="00A17716" w:rsidRDefault="008B1161" w:rsidP="00DC37B7">
      <w:pPr>
        <w:rPr>
          <w:del w:id="46566" w:author="Author"/>
        </w:rPr>
      </w:pPr>
      <w:del w:id="46567" w:author="Author">
        <w:r w:rsidRPr="00F458A0" w:rsidDel="00A17716">
          <w:fldChar w:fldCharType="end"/>
        </w:r>
      </w:del>
    </w:p>
    <w:p w14:paraId="39E4B112" w14:textId="660D8C10" w:rsidR="008B1161" w:rsidRPr="00F458A0" w:rsidDel="00A17716" w:rsidRDefault="008B1161" w:rsidP="00DC37B7">
      <w:pPr>
        <w:rPr>
          <w:del w:id="46568" w:author="Author"/>
        </w:rPr>
      </w:pPr>
    </w:p>
    <w:p w14:paraId="0E1F4FE7" w14:textId="30C33BCC" w:rsidR="005043CC" w:rsidRPr="00F458A0" w:rsidDel="00A17716" w:rsidRDefault="005043CC" w:rsidP="00DC37B7">
      <w:pPr>
        <w:rPr>
          <w:del w:id="46569" w:author="Author"/>
        </w:rPr>
      </w:pPr>
    </w:p>
    <w:p w14:paraId="2AF5D547" w14:textId="4CD9CFDC" w:rsidR="008B1161" w:rsidRPr="00F458A0" w:rsidDel="00A17716" w:rsidRDefault="008B1161" w:rsidP="008B1161">
      <w:pPr>
        <w:jc w:val="center"/>
        <w:rPr>
          <w:del w:id="46570" w:author="Author"/>
          <w:rFonts w:ascii="Arial" w:hAnsi="Arial" w:cs="Arial"/>
          <w:sz w:val="28"/>
          <w:szCs w:val="28"/>
        </w:rPr>
      </w:pPr>
      <w:del w:id="46571" w:author="Author">
        <w:r w:rsidRPr="00F458A0" w:rsidDel="00A17716">
          <w:rPr>
            <w:rFonts w:ascii="Arial" w:hAnsi="Arial" w:cs="Arial"/>
            <w:sz w:val="28"/>
            <w:szCs w:val="28"/>
          </w:rPr>
          <w:delText>Table of Tables</w:delText>
        </w:r>
      </w:del>
    </w:p>
    <w:p w14:paraId="62DAF10F" w14:textId="029A8AF3" w:rsidR="00E37989" w:rsidDel="00A17716" w:rsidRDefault="005F294E">
      <w:pPr>
        <w:pStyle w:val="TableofFigures"/>
        <w:rPr>
          <w:del w:id="46572" w:author="Author"/>
          <w:rFonts w:asciiTheme="minorHAnsi" w:eastAsiaTheme="minorEastAsia" w:hAnsiTheme="minorHAnsi" w:cstheme="minorBidi"/>
          <w:noProof/>
          <w:sz w:val="22"/>
          <w:szCs w:val="22"/>
        </w:rPr>
      </w:pPr>
      <w:del w:id="46573" w:author="Author">
        <w:r w:rsidRPr="00F458A0" w:rsidDel="00A17716">
          <w:rPr>
            <w:rStyle w:val="Hyperlink"/>
            <w:rFonts w:ascii="Arial" w:hAnsi="Arial"/>
            <w:b/>
          </w:rPr>
          <w:fldChar w:fldCharType="begin"/>
        </w:r>
        <w:r w:rsidRPr="00F458A0" w:rsidDel="00A17716">
          <w:rPr>
            <w:rStyle w:val="Hyperlink"/>
            <w:rFonts w:ascii="Arial" w:hAnsi="Arial"/>
            <w:b/>
          </w:rPr>
          <w:delInstrText xml:space="preserve"> TOC \f T \h \z \c "Table" </w:delInstrText>
        </w:r>
        <w:r w:rsidRPr="00F458A0" w:rsidDel="00A17716">
          <w:rPr>
            <w:rStyle w:val="Hyperlink"/>
            <w:rFonts w:ascii="Arial" w:hAnsi="Arial"/>
            <w:b/>
          </w:rPr>
          <w:fldChar w:fldCharType="separate"/>
        </w:r>
        <w:r w:rsidR="007E0421" w:rsidDel="00A17716">
          <w:fldChar w:fldCharType="begin"/>
        </w:r>
        <w:r w:rsidR="007E0421" w:rsidDel="00A17716">
          <w:delInstrText xml:space="preserve"> HYPERLINK \l "_Toc481658946" </w:delInstrText>
        </w:r>
        <w:r w:rsidR="007E0421" w:rsidDel="00A17716">
          <w:fldChar w:fldCharType="separate"/>
        </w:r>
        <w:r w:rsidR="00E37989" w:rsidRPr="00BC3E72" w:rsidDel="00A17716">
          <w:rPr>
            <w:rStyle w:val="Hyperlink"/>
            <w:rFonts w:cs="Arial"/>
            <w:noProof/>
          </w:rPr>
          <w:delText>Table 1: When to Complete Each Section of the SDD According to VA’s PMA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6 \h </w:delInstrText>
        </w:r>
        <w:r w:rsidR="00E37989" w:rsidDel="00A17716">
          <w:rPr>
            <w:noProof/>
            <w:webHidden/>
          </w:rPr>
        </w:r>
        <w:r w:rsidR="00E37989" w:rsidDel="00A17716">
          <w:rPr>
            <w:noProof/>
            <w:webHidden/>
          </w:rPr>
          <w:fldChar w:fldCharType="separate"/>
        </w:r>
        <w:r w:rsidR="00E37989" w:rsidDel="00A17716">
          <w:rPr>
            <w:noProof/>
            <w:webHidden/>
          </w:rPr>
          <w:delText>iii</w:delText>
        </w:r>
        <w:r w:rsidR="00E37989" w:rsidDel="00A17716">
          <w:rPr>
            <w:noProof/>
            <w:webHidden/>
          </w:rPr>
          <w:fldChar w:fldCharType="end"/>
        </w:r>
        <w:r w:rsidR="007E0421" w:rsidDel="00A17716">
          <w:rPr>
            <w:noProof/>
          </w:rPr>
          <w:fldChar w:fldCharType="end"/>
        </w:r>
      </w:del>
    </w:p>
    <w:p w14:paraId="045EC397" w14:textId="0E67FD0E" w:rsidR="00E37989" w:rsidDel="00A17716" w:rsidRDefault="007E0421">
      <w:pPr>
        <w:pStyle w:val="TableofFigures"/>
        <w:rPr>
          <w:del w:id="46574" w:author="Author"/>
          <w:rFonts w:asciiTheme="minorHAnsi" w:eastAsiaTheme="minorEastAsia" w:hAnsiTheme="minorHAnsi" w:cstheme="minorBidi"/>
          <w:noProof/>
          <w:sz w:val="22"/>
          <w:szCs w:val="22"/>
        </w:rPr>
      </w:pPr>
      <w:del w:id="46575" w:author="Author">
        <w:r w:rsidDel="00A17716">
          <w:fldChar w:fldCharType="begin"/>
        </w:r>
        <w:r w:rsidDel="00A17716">
          <w:delInstrText xml:space="preserve"> HYPERLINK \l "_Toc481658947" </w:delInstrText>
        </w:r>
        <w:r w:rsidDel="00A17716">
          <w:fldChar w:fldCharType="separate"/>
        </w:r>
        <w:r w:rsidR="00E37989" w:rsidRPr="00BC3E72" w:rsidDel="00A17716">
          <w:rPr>
            <w:rStyle w:val="Hyperlink"/>
            <w:noProof/>
          </w:rPr>
          <w:delText>Table 2: FY 2016 Transaction Volum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7 \h </w:delInstrText>
        </w:r>
        <w:r w:rsidR="00E37989" w:rsidDel="00A17716">
          <w:rPr>
            <w:noProof/>
            <w:webHidden/>
          </w:rPr>
        </w:r>
        <w:r w:rsidR="00E37989" w:rsidDel="00A17716">
          <w:rPr>
            <w:noProof/>
            <w:webHidden/>
          </w:rPr>
          <w:fldChar w:fldCharType="separate"/>
        </w:r>
        <w:r w:rsidR="00E37989" w:rsidDel="00A17716">
          <w:rPr>
            <w:noProof/>
            <w:webHidden/>
          </w:rPr>
          <w:delText>38</w:delText>
        </w:r>
        <w:r w:rsidR="00E37989" w:rsidDel="00A17716">
          <w:rPr>
            <w:noProof/>
            <w:webHidden/>
          </w:rPr>
          <w:fldChar w:fldCharType="end"/>
        </w:r>
        <w:r w:rsidDel="00A17716">
          <w:rPr>
            <w:noProof/>
          </w:rPr>
          <w:fldChar w:fldCharType="end"/>
        </w:r>
      </w:del>
    </w:p>
    <w:p w14:paraId="428223FD" w14:textId="56BFBE31" w:rsidR="00E37989" w:rsidDel="00A17716" w:rsidRDefault="007E0421">
      <w:pPr>
        <w:pStyle w:val="TableofFigures"/>
        <w:rPr>
          <w:del w:id="46576" w:author="Author"/>
          <w:rFonts w:asciiTheme="minorHAnsi" w:eastAsiaTheme="minorEastAsia" w:hAnsiTheme="minorHAnsi" w:cstheme="minorBidi"/>
          <w:noProof/>
          <w:sz w:val="22"/>
          <w:szCs w:val="22"/>
        </w:rPr>
      </w:pPr>
      <w:del w:id="46577" w:author="Author">
        <w:r w:rsidDel="00A17716">
          <w:fldChar w:fldCharType="begin"/>
        </w:r>
        <w:r w:rsidDel="00A17716">
          <w:delInstrText xml:space="preserve"> HYPERLINK \l "_Toc481658948" </w:delInstrText>
        </w:r>
        <w:r w:rsidDel="00A17716">
          <w:fldChar w:fldCharType="separate"/>
        </w:r>
        <w:r w:rsidR="00E37989" w:rsidRPr="00BC3E72" w:rsidDel="00A17716">
          <w:rPr>
            <w:rStyle w:val="Hyperlink"/>
            <w:noProof/>
          </w:rPr>
          <w:delText>Table 3: Software Compon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8 \h </w:delInstrText>
        </w:r>
        <w:r w:rsidR="00E37989" w:rsidDel="00A17716">
          <w:rPr>
            <w:noProof/>
            <w:webHidden/>
          </w:rPr>
        </w:r>
        <w:r w:rsidR="00E37989" w:rsidDel="00A17716">
          <w:rPr>
            <w:noProof/>
            <w:webHidden/>
          </w:rPr>
          <w:fldChar w:fldCharType="separate"/>
        </w:r>
        <w:r w:rsidR="00E37989" w:rsidDel="00A17716">
          <w:rPr>
            <w:noProof/>
            <w:webHidden/>
          </w:rPr>
          <w:delText>48</w:delText>
        </w:r>
        <w:r w:rsidR="00E37989" w:rsidDel="00A17716">
          <w:rPr>
            <w:noProof/>
            <w:webHidden/>
          </w:rPr>
          <w:fldChar w:fldCharType="end"/>
        </w:r>
        <w:r w:rsidDel="00A17716">
          <w:rPr>
            <w:noProof/>
          </w:rPr>
          <w:fldChar w:fldCharType="end"/>
        </w:r>
      </w:del>
    </w:p>
    <w:p w14:paraId="15AB7A3A" w14:textId="1610B96C" w:rsidR="00E37989" w:rsidDel="00A17716" w:rsidRDefault="007E0421">
      <w:pPr>
        <w:pStyle w:val="TableofFigures"/>
        <w:rPr>
          <w:del w:id="46578" w:author="Author"/>
          <w:rFonts w:asciiTheme="minorHAnsi" w:eastAsiaTheme="minorEastAsia" w:hAnsiTheme="minorHAnsi" w:cstheme="minorBidi"/>
          <w:noProof/>
          <w:sz w:val="22"/>
          <w:szCs w:val="22"/>
        </w:rPr>
      </w:pPr>
      <w:del w:id="46579" w:author="Author">
        <w:r w:rsidDel="00A17716">
          <w:fldChar w:fldCharType="begin"/>
        </w:r>
        <w:r w:rsidDel="00A17716">
          <w:delInstrText xml:space="preserve"> HYPERLINK \l "_Toc481658949" </w:delInstrText>
        </w:r>
        <w:r w:rsidDel="00A17716">
          <w:fldChar w:fldCharType="separate"/>
        </w:r>
        <w:r w:rsidR="00E37989" w:rsidRPr="00BC3E72" w:rsidDel="00A17716">
          <w:rPr>
            <w:rStyle w:val="Hyperlink"/>
            <w:noProof/>
          </w:rPr>
          <w:delText>Table 4: IB Screen Data Mapping Tab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49 \h </w:delInstrText>
        </w:r>
        <w:r w:rsidR="00E37989" w:rsidDel="00A17716">
          <w:rPr>
            <w:noProof/>
            <w:webHidden/>
          </w:rPr>
        </w:r>
        <w:r w:rsidR="00E37989" w:rsidDel="00A17716">
          <w:rPr>
            <w:noProof/>
            <w:webHidden/>
          </w:rPr>
          <w:fldChar w:fldCharType="separate"/>
        </w:r>
        <w:r w:rsidR="00E37989" w:rsidDel="00A17716">
          <w:rPr>
            <w:noProof/>
            <w:webHidden/>
          </w:rPr>
          <w:delText>69</w:delText>
        </w:r>
        <w:r w:rsidR="00E37989" w:rsidDel="00A17716">
          <w:rPr>
            <w:noProof/>
            <w:webHidden/>
          </w:rPr>
          <w:fldChar w:fldCharType="end"/>
        </w:r>
        <w:r w:rsidDel="00A17716">
          <w:rPr>
            <w:noProof/>
          </w:rPr>
          <w:fldChar w:fldCharType="end"/>
        </w:r>
      </w:del>
    </w:p>
    <w:p w14:paraId="6E7CCA53" w14:textId="5AE8604A" w:rsidR="00E37989" w:rsidDel="00A17716" w:rsidRDefault="007E0421">
      <w:pPr>
        <w:pStyle w:val="TableofFigures"/>
        <w:rPr>
          <w:del w:id="46580" w:author="Author"/>
          <w:rFonts w:asciiTheme="minorHAnsi" w:eastAsiaTheme="minorEastAsia" w:hAnsiTheme="minorHAnsi" w:cstheme="minorBidi"/>
          <w:noProof/>
          <w:sz w:val="22"/>
          <w:szCs w:val="22"/>
        </w:rPr>
      </w:pPr>
      <w:del w:id="46581" w:author="Author">
        <w:r w:rsidDel="00A17716">
          <w:fldChar w:fldCharType="begin"/>
        </w:r>
        <w:r w:rsidDel="00A17716">
          <w:delInstrText xml:space="preserve"> HYPERLINK \l "_Toc481658950" </w:delInstrText>
        </w:r>
        <w:r w:rsidDel="00A17716">
          <w:fldChar w:fldCharType="separate"/>
        </w:r>
        <w:r w:rsidR="00E37989" w:rsidRPr="00BC3E72" w:rsidDel="00A17716">
          <w:rPr>
            <w:rStyle w:val="Hyperlink"/>
            <w:noProof/>
          </w:rPr>
          <w:delText>Table 5: Technology Components, Locations, and TRM Statu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0 \h </w:delInstrText>
        </w:r>
        <w:r w:rsidR="00E37989" w:rsidDel="00A17716">
          <w:rPr>
            <w:noProof/>
            <w:webHidden/>
          </w:rPr>
        </w:r>
        <w:r w:rsidR="00E37989" w:rsidDel="00A17716">
          <w:rPr>
            <w:noProof/>
            <w:webHidden/>
          </w:rPr>
          <w:fldChar w:fldCharType="separate"/>
        </w:r>
        <w:r w:rsidR="00E37989" w:rsidDel="00A17716">
          <w:rPr>
            <w:noProof/>
            <w:webHidden/>
          </w:rPr>
          <w:delText>87</w:delText>
        </w:r>
        <w:r w:rsidR="00E37989" w:rsidDel="00A17716">
          <w:rPr>
            <w:noProof/>
            <w:webHidden/>
          </w:rPr>
          <w:fldChar w:fldCharType="end"/>
        </w:r>
        <w:r w:rsidDel="00A17716">
          <w:rPr>
            <w:noProof/>
          </w:rPr>
          <w:fldChar w:fldCharType="end"/>
        </w:r>
      </w:del>
    </w:p>
    <w:p w14:paraId="446AC864" w14:textId="57E2279F" w:rsidR="00E37989" w:rsidDel="00A17716" w:rsidRDefault="007E0421">
      <w:pPr>
        <w:pStyle w:val="TableofFigures"/>
        <w:rPr>
          <w:del w:id="46582" w:author="Author"/>
          <w:rFonts w:asciiTheme="minorHAnsi" w:eastAsiaTheme="minorEastAsia" w:hAnsiTheme="minorHAnsi" w:cstheme="minorBidi"/>
          <w:noProof/>
          <w:sz w:val="22"/>
          <w:szCs w:val="22"/>
        </w:rPr>
      </w:pPr>
      <w:del w:id="46583" w:author="Author">
        <w:r w:rsidDel="00A17716">
          <w:fldChar w:fldCharType="begin"/>
        </w:r>
        <w:r w:rsidDel="00A17716">
          <w:delInstrText xml:space="preserve"> HYPERLINK \l "_Toc481658951" </w:delInstrText>
        </w:r>
        <w:r w:rsidDel="00A17716">
          <w:fldChar w:fldCharType="separate"/>
        </w:r>
        <w:r w:rsidR="00E37989" w:rsidRPr="00BC3E72" w:rsidDel="00A17716">
          <w:rPr>
            <w:rStyle w:val="Hyperlink"/>
            <w:noProof/>
          </w:rPr>
          <w:delText>Table 6: Software Architecture Alternativ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1 \h </w:delInstrText>
        </w:r>
        <w:r w:rsidR="00E37989" w:rsidDel="00A17716">
          <w:rPr>
            <w:noProof/>
            <w:webHidden/>
          </w:rPr>
        </w:r>
        <w:r w:rsidR="00E37989" w:rsidDel="00A17716">
          <w:rPr>
            <w:noProof/>
            <w:webHidden/>
          </w:rPr>
          <w:fldChar w:fldCharType="separate"/>
        </w:r>
        <w:r w:rsidR="00E37989" w:rsidDel="00A17716">
          <w:rPr>
            <w:noProof/>
            <w:webHidden/>
          </w:rPr>
          <w:delText>91</w:delText>
        </w:r>
        <w:r w:rsidR="00E37989" w:rsidDel="00A17716">
          <w:rPr>
            <w:noProof/>
            <w:webHidden/>
          </w:rPr>
          <w:fldChar w:fldCharType="end"/>
        </w:r>
        <w:r w:rsidDel="00A17716">
          <w:rPr>
            <w:noProof/>
          </w:rPr>
          <w:fldChar w:fldCharType="end"/>
        </w:r>
      </w:del>
    </w:p>
    <w:p w14:paraId="4F967014" w14:textId="2510FB9B" w:rsidR="00E37989" w:rsidDel="00A17716" w:rsidRDefault="007E0421">
      <w:pPr>
        <w:pStyle w:val="TableofFigures"/>
        <w:rPr>
          <w:del w:id="46584" w:author="Author"/>
          <w:rFonts w:asciiTheme="minorHAnsi" w:eastAsiaTheme="minorEastAsia" w:hAnsiTheme="minorHAnsi" w:cstheme="minorBidi"/>
          <w:noProof/>
          <w:sz w:val="22"/>
          <w:szCs w:val="22"/>
        </w:rPr>
      </w:pPr>
      <w:del w:id="46585" w:author="Author">
        <w:r w:rsidDel="00A17716">
          <w:fldChar w:fldCharType="begin"/>
        </w:r>
        <w:r w:rsidDel="00A17716">
          <w:delInstrText xml:space="preserve"> HYPERLINK \l "_Toc481658952" </w:delInstrText>
        </w:r>
        <w:r w:rsidDel="00A17716">
          <w:fldChar w:fldCharType="separate"/>
        </w:r>
        <w:r w:rsidR="00E37989" w:rsidRPr="00BC3E72" w:rsidDel="00A17716">
          <w:rPr>
            <w:rStyle w:val="Hyperlink"/>
            <w:noProof/>
          </w:rPr>
          <w:delText>Table 7: Data Elements in the ePayment EDI Transac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2 \h </w:delInstrText>
        </w:r>
        <w:r w:rsidR="00E37989" w:rsidDel="00A17716">
          <w:rPr>
            <w:noProof/>
            <w:webHidden/>
          </w:rPr>
        </w:r>
        <w:r w:rsidR="00E37989" w:rsidDel="00A17716">
          <w:rPr>
            <w:noProof/>
            <w:webHidden/>
          </w:rPr>
          <w:fldChar w:fldCharType="separate"/>
        </w:r>
        <w:r w:rsidR="00E37989" w:rsidDel="00A17716">
          <w:rPr>
            <w:noProof/>
            <w:webHidden/>
          </w:rPr>
          <w:delText>103</w:delText>
        </w:r>
        <w:r w:rsidR="00E37989" w:rsidDel="00A17716">
          <w:rPr>
            <w:noProof/>
            <w:webHidden/>
          </w:rPr>
          <w:fldChar w:fldCharType="end"/>
        </w:r>
        <w:r w:rsidDel="00A17716">
          <w:rPr>
            <w:noProof/>
          </w:rPr>
          <w:fldChar w:fldCharType="end"/>
        </w:r>
      </w:del>
    </w:p>
    <w:p w14:paraId="5956A19B" w14:textId="701B66C9" w:rsidR="00E37989" w:rsidDel="00A17716" w:rsidRDefault="007E0421">
      <w:pPr>
        <w:pStyle w:val="TableofFigures"/>
        <w:rPr>
          <w:del w:id="46586" w:author="Author"/>
          <w:rFonts w:asciiTheme="minorHAnsi" w:eastAsiaTheme="minorEastAsia" w:hAnsiTheme="minorHAnsi" w:cstheme="minorBidi"/>
          <w:noProof/>
          <w:sz w:val="22"/>
          <w:szCs w:val="22"/>
        </w:rPr>
      </w:pPr>
      <w:del w:id="46587" w:author="Author">
        <w:r w:rsidDel="00A17716">
          <w:fldChar w:fldCharType="begin"/>
        </w:r>
        <w:r w:rsidDel="00A17716">
          <w:delInstrText xml:space="preserve"> HYPERLINK \l "_Toc481658953" </w:delInstrText>
        </w:r>
        <w:r w:rsidDel="00A17716">
          <w:fldChar w:fldCharType="separate"/>
        </w:r>
        <w:r w:rsidR="00E37989" w:rsidRPr="00BC3E72" w:rsidDel="00A17716">
          <w:rPr>
            <w:rStyle w:val="Hyperlink"/>
            <w:noProof/>
          </w:rPr>
          <w:delText>Table 8: 270 Health Care Eligibility Benefit Inquiry –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3 \h </w:delInstrText>
        </w:r>
        <w:r w:rsidR="00E37989" w:rsidDel="00A17716">
          <w:rPr>
            <w:noProof/>
            <w:webHidden/>
          </w:rPr>
        </w:r>
        <w:r w:rsidR="00E37989" w:rsidDel="00A17716">
          <w:rPr>
            <w:noProof/>
            <w:webHidden/>
          </w:rPr>
          <w:fldChar w:fldCharType="separate"/>
        </w:r>
        <w:r w:rsidR="00E37989" w:rsidDel="00A17716">
          <w:rPr>
            <w:noProof/>
            <w:webHidden/>
          </w:rPr>
          <w:delText>104</w:delText>
        </w:r>
        <w:r w:rsidR="00E37989" w:rsidDel="00A17716">
          <w:rPr>
            <w:noProof/>
            <w:webHidden/>
          </w:rPr>
          <w:fldChar w:fldCharType="end"/>
        </w:r>
        <w:r w:rsidDel="00A17716">
          <w:rPr>
            <w:noProof/>
          </w:rPr>
          <w:fldChar w:fldCharType="end"/>
        </w:r>
      </w:del>
    </w:p>
    <w:p w14:paraId="6B829830" w14:textId="142130C6" w:rsidR="00E37989" w:rsidDel="00A17716" w:rsidRDefault="007E0421">
      <w:pPr>
        <w:pStyle w:val="TableofFigures"/>
        <w:rPr>
          <w:del w:id="46588" w:author="Author"/>
          <w:rFonts w:asciiTheme="minorHAnsi" w:eastAsiaTheme="minorEastAsia" w:hAnsiTheme="minorHAnsi" w:cstheme="minorBidi"/>
          <w:noProof/>
          <w:sz w:val="22"/>
          <w:szCs w:val="22"/>
        </w:rPr>
      </w:pPr>
      <w:del w:id="46589" w:author="Author">
        <w:r w:rsidDel="00A17716">
          <w:fldChar w:fldCharType="begin"/>
        </w:r>
        <w:r w:rsidDel="00A17716">
          <w:delInstrText xml:space="preserve"> HYPERLINK \l "_Toc481658954" </w:delInstrText>
        </w:r>
        <w:r w:rsidDel="00A17716">
          <w:fldChar w:fldCharType="separate"/>
        </w:r>
        <w:r w:rsidR="00E37989" w:rsidRPr="00BC3E72" w:rsidDel="00A17716">
          <w:rPr>
            <w:rStyle w:val="Hyperlink"/>
            <w:noProof/>
          </w:rPr>
          <w:delText>Table 9: Eligibility Inquiry PR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4 \h </w:delInstrText>
        </w:r>
        <w:r w:rsidR="00E37989" w:rsidDel="00A17716">
          <w:rPr>
            <w:noProof/>
            <w:webHidden/>
          </w:rPr>
        </w:r>
        <w:r w:rsidR="00E37989" w:rsidDel="00A17716">
          <w:rPr>
            <w:noProof/>
            <w:webHidden/>
          </w:rPr>
          <w:fldChar w:fldCharType="separate"/>
        </w:r>
        <w:r w:rsidR="00E37989" w:rsidDel="00A17716">
          <w:rPr>
            <w:noProof/>
            <w:webHidden/>
          </w:rPr>
          <w:delText>106</w:delText>
        </w:r>
        <w:r w:rsidR="00E37989" w:rsidDel="00A17716">
          <w:rPr>
            <w:noProof/>
            <w:webHidden/>
          </w:rPr>
          <w:fldChar w:fldCharType="end"/>
        </w:r>
        <w:r w:rsidDel="00A17716">
          <w:rPr>
            <w:noProof/>
          </w:rPr>
          <w:fldChar w:fldCharType="end"/>
        </w:r>
      </w:del>
    </w:p>
    <w:p w14:paraId="0C156453" w14:textId="1A10C610" w:rsidR="00E37989" w:rsidDel="00A17716" w:rsidRDefault="007E0421">
      <w:pPr>
        <w:pStyle w:val="TableofFigures"/>
        <w:rPr>
          <w:del w:id="46590" w:author="Author"/>
          <w:rFonts w:asciiTheme="minorHAnsi" w:eastAsiaTheme="minorEastAsia" w:hAnsiTheme="minorHAnsi" w:cstheme="minorBidi"/>
          <w:noProof/>
          <w:sz w:val="22"/>
          <w:szCs w:val="22"/>
        </w:rPr>
      </w:pPr>
      <w:del w:id="46591" w:author="Author">
        <w:r w:rsidDel="00A17716">
          <w:fldChar w:fldCharType="begin"/>
        </w:r>
        <w:r w:rsidDel="00A17716">
          <w:delInstrText xml:space="preserve"> HYPERLINK \l "_Toc481658955" </w:delInstrText>
        </w:r>
        <w:r w:rsidDel="00A17716">
          <w:fldChar w:fldCharType="separate"/>
        </w:r>
        <w:r w:rsidR="00E37989" w:rsidRPr="00BC3E72" w:rsidDel="00A17716">
          <w:rPr>
            <w:rStyle w:val="Hyperlink"/>
            <w:noProof/>
          </w:rPr>
          <w:delText>Table 10: Eligibility Inquiry PI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5 \h </w:delInstrText>
        </w:r>
        <w:r w:rsidR="00E37989" w:rsidDel="00A17716">
          <w:rPr>
            <w:noProof/>
            <w:webHidden/>
          </w:rPr>
        </w:r>
        <w:r w:rsidR="00E37989" w:rsidDel="00A17716">
          <w:rPr>
            <w:noProof/>
            <w:webHidden/>
          </w:rPr>
          <w:fldChar w:fldCharType="separate"/>
        </w:r>
        <w:r w:rsidR="00E37989" w:rsidDel="00A17716">
          <w:rPr>
            <w:noProof/>
            <w:webHidden/>
          </w:rPr>
          <w:delText>107</w:delText>
        </w:r>
        <w:r w:rsidR="00E37989" w:rsidDel="00A17716">
          <w:rPr>
            <w:noProof/>
            <w:webHidden/>
          </w:rPr>
          <w:fldChar w:fldCharType="end"/>
        </w:r>
        <w:r w:rsidDel="00A17716">
          <w:rPr>
            <w:noProof/>
          </w:rPr>
          <w:fldChar w:fldCharType="end"/>
        </w:r>
      </w:del>
    </w:p>
    <w:p w14:paraId="2BB6736F" w14:textId="3F81E19B" w:rsidR="00E37989" w:rsidDel="00A17716" w:rsidRDefault="007E0421">
      <w:pPr>
        <w:pStyle w:val="TableofFigures"/>
        <w:rPr>
          <w:del w:id="46592" w:author="Author"/>
          <w:rFonts w:asciiTheme="minorHAnsi" w:eastAsiaTheme="minorEastAsia" w:hAnsiTheme="minorHAnsi" w:cstheme="minorBidi"/>
          <w:noProof/>
          <w:sz w:val="22"/>
          <w:szCs w:val="22"/>
        </w:rPr>
      </w:pPr>
      <w:del w:id="46593" w:author="Author">
        <w:r w:rsidDel="00A17716">
          <w:fldChar w:fldCharType="begin"/>
        </w:r>
        <w:r w:rsidDel="00A17716">
          <w:delInstrText xml:space="preserve"> HYPERLINK \l "_Toc481658956" </w:delInstrText>
        </w:r>
        <w:r w:rsidDel="00A17716">
          <w:fldChar w:fldCharType="separate"/>
        </w:r>
        <w:r w:rsidR="00E37989" w:rsidRPr="00BC3E72" w:rsidDel="00A17716">
          <w:rPr>
            <w:rStyle w:val="Hyperlink"/>
            <w:noProof/>
          </w:rPr>
          <w:delText>Table 11: Eligibility Inquiry GT1 Segment (optional)</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6 \h </w:delInstrText>
        </w:r>
        <w:r w:rsidR="00E37989" w:rsidDel="00A17716">
          <w:rPr>
            <w:noProof/>
            <w:webHidden/>
          </w:rPr>
        </w:r>
        <w:r w:rsidR="00E37989" w:rsidDel="00A17716">
          <w:rPr>
            <w:noProof/>
            <w:webHidden/>
          </w:rPr>
          <w:fldChar w:fldCharType="separate"/>
        </w:r>
        <w:r w:rsidR="00E37989" w:rsidDel="00A17716">
          <w:rPr>
            <w:noProof/>
            <w:webHidden/>
          </w:rPr>
          <w:delText>117</w:delText>
        </w:r>
        <w:r w:rsidR="00E37989" w:rsidDel="00A17716">
          <w:rPr>
            <w:noProof/>
            <w:webHidden/>
          </w:rPr>
          <w:fldChar w:fldCharType="end"/>
        </w:r>
        <w:r w:rsidDel="00A17716">
          <w:rPr>
            <w:noProof/>
          </w:rPr>
          <w:fldChar w:fldCharType="end"/>
        </w:r>
      </w:del>
    </w:p>
    <w:p w14:paraId="11773468" w14:textId="12B36302" w:rsidR="00E37989" w:rsidDel="00A17716" w:rsidRDefault="007E0421">
      <w:pPr>
        <w:pStyle w:val="TableofFigures"/>
        <w:rPr>
          <w:del w:id="46594" w:author="Author"/>
          <w:rFonts w:asciiTheme="minorHAnsi" w:eastAsiaTheme="minorEastAsia" w:hAnsiTheme="minorHAnsi" w:cstheme="minorBidi"/>
          <w:noProof/>
          <w:sz w:val="22"/>
          <w:szCs w:val="22"/>
        </w:rPr>
      </w:pPr>
      <w:del w:id="46595" w:author="Author">
        <w:r w:rsidDel="00A17716">
          <w:fldChar w:fldCharType="begin"/>
        </w:r>
        <w:r w:rsidDel="00A17716">
          <w:delInstrText xml:space="preserve"> HYPERLINK \l "_Toc481658957" </w:delInstrText>
        </w:r>
        <w:r w:rsidDel="00A17716">
          <w:fldChar w:fldCharType="separate"/>
        </w:r>
        <w:r w:rsidR="00E37989" w:rsidRPr="00BC3E72" w:rsidDel="00A17716">
          <w:rPr>
            <w:rStyle w:val="Hyperlink"/>
            <w:noProof/>
          </w:rPr>
          <w:delText>Table 12: Eligibility Inquiry IN1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7 \h </w:delInstrText>
        </w:r>
        <w:r w:rsidR="00E37989" w:rsidDel="00A17716">
          <w:rPr>
            <w:noProof/>
            <w:webHidden/>
          </w:rPr>
        </w:r>
        <w:r w:rsidR="00E37989" w:rsidDel="00A17716">
          <w:rPr>
            <w:noProof/>
            <w:webHidden/>
          </w:rPr>
          <w:fldChar w:fldCharType="separate"/>
        </w:r>
        <w:r w:rsidR="00E37989" w:rsidDel="00A17716">
          <w:rPr>
            <w:noProof/>
            <w:webHidden/>
          </w:rPr>
          <w:delText>123</w:delText>
        </w:r>
        <w:r w:rsidR="00E37989" w:rsidDel="00A17716">
          <w:rPr>
            <w:noProof/>
            <w:webHidden/>
          </w:rPr>
          <w:fldChar w:fldCharType="end"/>
        </w:r>
        <w:r w:rsidDel="00A17716">
          <w:rPr>
            <w:noProof/>
          </w:rPr>
          <w:fldChar w:fldCharType="end"/>
        </w:r>
      </w:del>
    </w:p>
    <w:p w14:paraId="25222D69" w14:textId="69A012DA" w:rsidR="00E37989" w:rsidDel="00A17716" w:rsidRDefault="007E0421">
      <w:pPr>
        <w:pStyle w:val="TableofFigures"/>
        <w:rPr>
          <w:del w:id="46596" w:author="Author"/>
          <w:rFonts w:asciiTheme="minorHAnsi" w:eastAsiaTheme="minorEastAsia" w:hAnsiTheme="minorHAnsi" w:cstheme="minorBidi"/>
          <w:noProof/>
          <w:sz w:val="22"/>
          <w:szCs w:val="22"/>
        </w:rPr>
      </w:pPr>
      <w:del w:id="46597" w:author="Author">
        <w:r w:rsidDel="00A17716">
          <w:fldChar w:fldCharType="begin"/>
        </w:r>
        <w:r w:rsidDel="00A17716">
          <w:delInstrText xml:space="preserve"> HYPERLINK \l "_Toc481658958" </w:delInstrText>
        </w:r>
        <w:r w:rsidDel="00A17716">
          <w:fldChar w:fldCharType="separate"/>
        </w:r>
        <w:r w:rsidR="00E37989" w:rsidRPr="00BC3E72" w:rsidDel="00A17716">
          <w:rPr>
            <w:rStyle w:val="Hyperlink"/>
            <w:noProof/>
          </w:rPr>
          <w:delText>Table 13: Eligibility Inquiry NT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8 \h </w:delInstrText>
        </w:r>
        <w:r w:rsidR="00E37989" w:rsidDel="00A17716">
          <w:rPr>
            <w:noProof/>
            <w:webHidden/>
          </w:rPr>
        </w:r>
        <w:r w:rsidR="00E37989" w:rsidDel="00A17716">
          <w:rPr>
            <w:noProof/>
            <w:webHidden/>
          </w:rPr>
          <w:fldChar w:fldCharType="separate"/>
        </w:r>
        <w:r w:rsidR="00E37989" w:rsidDel="00A17716">
          <w:rPr>
            <w:noProof/>
            <w:webHidden/>
          </w:rPr>
          <w:delText>130</w:delText>
        </w:r>
        <w:r w:rsidR="00E37989" w:rsidDel="00A17716">
          <w:rPr>
            <w:noProof/>
            <w:webHidden/>
          </w:rPr>
          <w:fldChar w:fldCharType="end"/>
        </w:r>
        <w:r w:rsidDel="00A17716">
          <w:rPr>
            <w:noProof/>
          </w:rPr>
          <w:fldChar w:fldCharType="end"/>
        </w:r>
      </w:del>
    </w:p>
    <w:p w14:paraId="2B34CE64" w14:textId="0FE09489" w:rsidR="00E37989" w:rsidDel="00A17716" w:rsidRDefault="007E0421">
      <w:pPr>
        <w:pStyle w:val="TableofFigures"/>
        <w:rPr>
          <w:del w:id="46598" w:author="Author"/>
          <w:rFonts w:asciiTheme="minorHAnsi" w:eastAsiaTheme="minorEastAsia" w:hAnsiTheme="minorHAnsi" w:cstheme="minorBidi"/>
          <w:noProof/>
          <w:sz w:val="22"/>
          <w:szCs w:val="22"/>
        </w:rPr>
      </w:pPr>
      <w:del w:id="46599" w:author="Author">
        <w:r w:rsidDel="00A17716">
          <w:fldChar w:fldCharType="begin"/>
        </w:r>
        <w:r w:rsidDel="00A17716">
          <w:delInstrText xml:space="preserve"> HYPERLINK \l "_Toc481658959" </w:delInstrText>
        </w:r>
        <w:r w:rsidDel="00A17716">
          <w:fldChar w:fldCharType="separate"/>
        </w:r>
        <w:r w:rsidR="00E37989" w:rsidRPr="00BC3E72" w:rsidDel="00A17716">
          <w:rPr>
            <w:rStyle w:val="Hyperlink"/>
            <w:noProof/>
          </w:rPr>
          <w:delText>Table 14: Eligibility Response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59 \h </w:delInstrText>
        </w:r>
        <w:r w:rsidR="00E37989" w:rsidDel="00A17716">
          <w:rPr>
            <w:noProof/>
            <w:webHidden/>
          </w:rPr>
        </w:r>
        <w:r w:rsidR="00E37989" w:rsidDel="00A17716">
          <w:rPr>
            <w:noProof/>
            <w:webHidden/>
          </w:rPr>
          <w:fldChar w:fldCharType="separate"/>
        </w:r>
        <w:r w:rsidR="00E37989" w:rsidDel="00A17716">
          <w:rPr>
            <w:noProof/>
            <w:webHidden/>
          </w:rPr>
          <w:delText>131</w:delText>
        </w:r>
        <w:r w:rsidR="00E37989" w:rsidDel="00A17716">
          <w:rPr>
            <w:noProof/>
            <w:webHidden/>
          </w:rPr>
          <w:fldChar w:fldCharType="end"/>
        </w:r>
        <w:r w:rsidDel="00A17716">
          <w:rPr>
            <w:noProof/>
          </w:rPr>
          <w:fldChar w:fldCharType="end"/>
        </w:r>
      </w:del>
    </w:p>
    <w:p w14:paraId="23DEA37A" w14:textId="0367FDCB" w:rsidR="00E37989" w:rsidDel="00A17716" w:rsidRDefault="007E0421">
      <w:pPr>
        <w:pStyle w:val="TableofFigures"/>
        <w:rPr>
          <w:del w:id="46600" w:author="Author"/>
          <w:rFonts w:asciiTheme="minorHAnsi" w:eastAsiaTheme="minorEastAsia" w:hAnsiTheme="minorHAnsi" w:cstheme="minorBidi"/>
          <w:noProof/>
          <w:sz w:val="22"/>
          <w:szCs w:val="22"/>
        </w:rPr>
      </w:pPr>
      <w:del w:id="46601" w:author="Author">
        <w:r w:rsidDel="00A17716">
          <w:fldChar w:fldCharType="begin"/>
        </w:r>
        <w:r w:rsidDel="00A17716">
          <w:delInstrText xml:space="preserve"> HYPERLINK \l "_Toc481658960" </w:delInstrText>
        </w:r>
        <w:r w:rsidDel="00A17716">
          <w:fldChar w:fldCharType="separate"/>
        </w:r>
        <w:r w:rsidR="00E37989" w:rsidRPr="00BC3E72" w:rsidDel="00A17716">
          <w:rPr>
            <w:rStyle w:val="Hyperlink"/>
            <w:noProof/>
          </w:rPr>
          <w:delText>Table 15: Eligibility Response MS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0 \h </w:delInstrText>
        </w:r>
        <w:r w:rsidR="00E37989" w:rsidDel="00A17716">
          <w:rPr>
            <w:noProof/>
            <w:webHidden/>
          </w:rPr>
        </w:r>
        <w:r w:rsidR="00E37989" w:rsidDel="00A17716">
          <w:rPr>
            <w:noProof/>
            <w:webHidden/>
          </w:rPr>
          <w:fldChar w:fldCharType="separate"/>
        </w:r>
        <w:r w:rsidR="00E37989" w:rsidDel="00A17716">
          <w:rPr>
            <w:noProof/>
            <w:webHidden/>
          </w:rPr>
          <w:delText>133</w:delText>
        </w:r>
        <w:r w:rsidR="00E37989" w:rsidDel="00A17716">
          <w:rPr>
            <w:noProof/>
            <w:webHidden/>
          </w:rPr>
          <w:fldChar w:fldCharType="end"/>
        </w:r>
        <w:r w:rsidDel="00A17716">
          <w:rPr>
            <w:noProof/>
          </w:rPr>
          <w:fldChar w:fldCharType="end"/>
        </w:r>
      </w:del>
    </w:p>
    <w:p w14:paraId="2F324E4C" w14:textId="068514D5" w:rsidR="00E37989" w:rsidDel="00A17716" w:rsidRDefault="007E0421">
      <w:pPr>
        <w:pStyle w:val="TableofFigures"/>
        <w:rPr>
          <w:del w:id="46602" w:author="Author"/>
          <w:rFonts w:asciiTheme="minorHAnsi" w:eastAsiaTheme="minorEastAsia" w:hAnsiTheme="minorHAnsi" w:cstheme="minorBidi"/>
          <w:noProof/>
          <w:sz w:val="22"/>
          <w:szCs w:val="22"/>
        </w:rPr>
      </w:pPr>
      <w:del w:id="46603" w:author="Author">
        <w:r w:rsidDel="00A17716">
          <w:fldChar w:fldCharType="begin"/>
        </w:r>
        <w:r w:rsidDel="00A17716">
          <w:delInstrText xml:space="preserve"> HYPERLINK \l "_Toc481658961" </w:delInstrText>
        </w:r>
        <w:r w:rsidDel="00A17716">
          <w:fldChar w:fldCharType="separate"/>
        </w:r>
        <w:r w:rsidR="00E37989" w:rsidRPr="00BC3E72" w:rsidDel="00A17716">
          <w:rPr>
            <w:rStyle w:val="Hyperlink"/>
            <w:noProof/>
          </w:rPr>
          <w:delText>Table 16: Eligibility Response ERR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1 \h </w:delInstrText>
        </w:r>
        <w:r w:rsidR="00E37989" w:rsidDel="00A17716">
          <w:rPr>
            <w:noProof/>
            <w:webHidden/>
          </w:rPr>
        </w:r>
        <w:r w:rsidR="00E37989" w:rsidDel="00A17716">
          <w:rPr>
            <w:noProof/>
            <w:webHidden/>
          </w:rPr>
          <w:fldChar w:fldCharType="separate"/>
        </w:r>
        <w:r w:rsidR="00E37989" w:rsidDel="00A17716">
          <w:rPr>
            <w:noProof/>
            <w:webHidden/>
          </w:rPr>
          <w:delText>135</w:delText>
        </w:r>
        <w:r w:rsidR="00E37989" w:rsidDel="00A17716">
          <w:rPr>
            <w:noProof/>
            <w:webHidden/>
          </w:rPr>
          <w:fldChar w:fldCharType="end"/>
        </w:r>
        <w:r w:rsidDel="00A17716">
          <w:rPr>
            <w:noProof/>
          </w:rPr>
          <w:fldChar w:fldCharType="end"/>
        </w:r>
      </w:del>
    </w:p>
    <w:p w14:paraId="37F27E52" w14:textId="36FED4F8" w:rsidR="00E37989" w:rsidDel="00A17716" w:rsidRDefault="007E0421">
      <w:pPr>
        <w:pStyle w:val="TableofFigures"/>
        <w:rPr>
          <w:del w:id="46604" w:author="Author"/>
          <w:rFonts w:asciiTheme="minorHAnsi" w:eastAsiaTheme="minorEastAsia" w:hAnsiTheme="minorHAnsi" w:cstheme="minorBidi"/>
          <w:noProof/>
          <w:sz w:val="22"/>
          <w:szCs w:val="22"/>
        </w:rPr>
      </w:pPr>
      <w:del w:id="46605" w:author="Author">
        <w:r w:rsidDel="00A17716">
          <w:fldChar w:fldCharType="begin"/>
        </w:r>
        <w:r w:rsidDel="00A17716">
          <w:delInstrText xml:space="preserve"> HYPERLINK \l "_Toc481658962" </w:delInstrText>
        </w:r>
        <w:r w:rsidDel="00A17716">
          <w:fldChar w:fldCharType="separate"/>
        </w:r>
        <w:r w:rsidR="00E37989" w:rsidRPr="00BC3E72" w:rsidDel="00A17716">
          <w:rPr>
            <w:rStyle w:val="Hyperlink"/>
            <w:noProof/>
          </w:rPr>
          <w:delText>Table 17: Eligibility Response NT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2 \h </w:delInstrText>
        </w:r>
        <w:r w:rsidR="00E37989" w:rsidDel="00A17716">
          <w:rPr>
            <w:noProof/>
            <w:webHidden/>
          </w:rPr>
        </w:r>
        <w:r w:rsidR="00E37989" w:rsidDel="00A17716">
          <w:rPr>
            <w:noProof/>
            <w:webHidden/>
          </w:rPr>
          <w:fldChar w:fldCharType="separate"/>
        </w:r>
        <w:r w:rsidR="00E37989" w:rsidDel="00A17716">
          <w:rPr>
            <w:noProof/>
            <w:webHidden/>
          </w:rPr>
          <w:delText>137</w:delText>
        </w:r>
        <w:r w:rsidR="00E37989" w:rsidDel="00A17716">
          <w:rPr>
            <w:noProof/>
            <w:webHidden/>
          </w:rPr>
          <w:fldChar w:fldCharType="end"/>
        </w:r>
        <w:r w:rsidDel="00A17716">
          <w:rPr>
            <w:noProof/>
          </w:rPr>
          <w:fldChar w:fldCharType="end"/>
        </w:r>
      </w:del>
    </w:p>
    <w:p w14:paraId="6CE4D8EB" w14:textId="062DB88E" w:rsidR="00E37989" w:rsidDel="00A17716" w:rsidRDefault="007E0421">
      <w:pPr>
        <w:pStyle w:val="TableofFigures"/>
        <w:rPr>
          <w:del w:id="46606" w:author="Author"/>
          <w:rFonts w:asciiTheme="minorHAnsi" w:eastAsiaTheme="minorEastAsia" w:hAnsiTheme="minorHAnsi" w:cstheme="minorBidi"/>
          <w:noProof/>
          <w:sz w:val="22"/>
          <w:szCs w:val="22"/>
        </w:rPr>
      </w:pPr>
      <w:del w:id="46607" w:author="Author">
        <w:r w:rsidDel="00A17716">
          <w:fldChar w:fldCharType="begin"/>
        </w:r>
        <w:r w:rsidDel="00A17716">
          <w:delInstrText xml:space="preserve"> HYPERLINK \l "_Toc481658963" </w:delInstrText>
        </w:r>
        <w:r w:rsidDel="00A17716">
          <w:fldChar w:fldCharType="separate"/>
        </w:r>
        <w:r w:rsidR="00E37989" w:rsidRPr="00BC3E72" w:rsidDel="00A17716">
          <w:rPr>
            <w:rStyle w:val="Hyperlink"/>
            <w:noProof/>
          </w:rPr>
          <w:delText>Table 18: Eligibility Response PR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3 \h </w:delInstrText>
        </w:r>
        <w:r w:rsidR="00E37989" w:rsidDel="00A17716">
          <w:rPr>
            <w:noProof/>
            <w:webHidden/>
          </w:rPr>
        </w:r>
        <w:r w:rsidR="00E37989" w:rsidDel="00A17716">
          <w:rPr>
            <w:noProof/>
            <w:webHidden/>
          </w:rPr>
          <w:fldChar w:fldCharType="separate"/>
        </w:r>
        <w:r w:rsidR="00E37989" w:rsidDel="00A17716">
          <w:rPr>
            <w:noProof/>
            <w:webHidden/>
          </w:rPr>
          <w:delText>138</w:delText>
        </w:r>
        <w:r w:rsidR="00E37989" w:rsidDel="00A17716">
          <w:rPr>
            <w:noProof/>
            <w:webHidden/>
          </w:rPr>
          <w:fldChar w:fldCharType="end"/>
        </w:r>
        <w:r w:rsidDel="00A17716">
          <w:rPr>
            <w:noProof/>
          </w:rPr>
          <w:fldChar w:fldCharType="end"/>
        </w:r>
      </w:del>
    </w:p>
    <w:p w14:paraId="22629400" w14:textId="11FC32C8" w:rsidR="00E37989" w:rsidDel="00A17716" w:rsidRDefault="007E0421">
      <w:pPr>
        <w:pStyle w:val="TableofFigures"/>
        <w:rPr>
          <w:del w:id="46608" w:author="Author"/>
          <w:rFonts w:asciiTheme="minorHAnsi" w:eastAsiaTheme="minorEastAsia" w:hAnsiTheme="minorHAnsi" w:cstheme="minorBidi"/>
          <w:noProof/>
          <w:sz w:val="22"/>
          <w:szCs w:val="22"/>
        </w:rPr>
      </w:pPr>
      <w:del w:id="46609" w:author="Author">
        <w:r w:rsidDel="00A17716">
          <w:fldChar w:fldCharType="begin"/>
        </w:r>
        <w:r w:rsidDel="00A17716">
          <w:delInstrText xml:space="preserve"> HYPERLINK \l "_Toc481658964" </w:delInstrText>
        </w:r>
        <w:r w:rsidDel="00A17716">
          <w:fldChar w:fldCharType="separate"/>
        </w:r>
        <w:r w:rsidR="00E37989" w:rsidRPr="00BC3E72" w:rsidDel="00A17716">
          <w:rPr>
            <w:rStyle w:val="Hyperlink"/>
            <w:noProof/>
          </w:rPr>
          <w:delText>Table 19: Eligibility Response CT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4 \h </w:delInstrText>
        </w:r>
        <w:r w:rsidR="00E37989" w:rsidDel="00A17716">
          <w:rPr>
            <w:noProof/>
            <w:webHidden/>
          </w:rPr>
        </w:r>
        <w:r w:rsidR="00E37989" w:rsidDel="00A17716">
          <w:rPr>
            <w:noProof/>
            <w:webHidden/>
          </w:rPr>
          <w:fldChar w:fldCharType="separate"/>
        </w:r>
        <w:r w:rsidR="00E37989" w:rsidDel="00A17716">
          <w:rPr>
            <w:noProof/>
            <w:webHidden/>
          </w:rPr>
          <w:delText>138</w:delText>
        </w:r>
        <w:r w:rsidR="00E37989" w:rsidDel="00A17716">
          <w:rPr>
            <w:noProof/>
            <w:webHidden/>
          </w:rPr>
          <w:fldChar w:fldCharType="end"/>
        </w:r>
        <w:r w:rsidDel="00A17716">
          <w:rPr>
            <w:noProof/>
          </w:rPr>
          <w:fldChar w:fldCharType="end"/>
        </w:r>
      </w:del>
    </w:p>
    <w:p w14:paraId="3AD49BBE" w14:textId="18CBEC5A" w:rsidR="00E37989" w:rsidDel="00A17716" w:rsidRDefault="007E0421">
      <w:pPr>
        <w:pStyle w:val="TableofFigures"/>
        <w:rPr>
          <w:del w:id="46610" w:author="Author"/>
          <w:rFonts w:asciiTheme="minorHAnsi" w:eastAsiaTheme="minorEastAsia" w:hAnsiTheme="minorHAnsi" w:cstheme="minorBidi"/>
          <w:noProof/>
          <w:sz w:val="22"/>
          <w:szCs w:val="22"/>
        </w:rPr>
      </w:pPr>
      <w:del w:id="46611" w:author="Author">
        <w:r w:rsidDel="00A17716">
          <w:fldChar w:fldCharType="begin"/>
        </w:r>
        <w:r w:rsidDel="00A17716">
          <w:delInstrText xml:space="preserve"> HYPERLINK \l "_Toc481658965" </w:delInstrText>
        </w:r>
        <w:r w:rsidDel="00A17716">
          <w:fldChar w:fldCharType="separate"/>
        </w:r>
        <w:r w:rsidR="00E37989" w:rsidRPr="00BC3E72" w:rsidDel="00A17716">
          <w:rPr>
            <w:rStyle w:val="Hyperlink"/>
            <w:noProof/>
          </w:rPr>
          <w:delText>Table 20: Eligibility Response PI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5 \h </w:delInstrText>
        </w:r>
        <w:r w:rsidR="00E37989" w:rsidDel="00A17716">
          <w:rPr>
            <w:noProof/>
            <w:webHidden/>
          </w:rPr>
        </w:r>
        <w:r w:rsidR="00E37989" w:rsidDel="00A17716">
          <w:rPr>
            <w:noProof/>
            <w:webHidden/>
          </w:rPr>
          <w:fldChar w:fldCharType="separate"/>
        </w:r>
        <w:r w:rsidR="00E37989" w:rsidDel="00A17716">
          <w:rPr>
            <w:noProof/>
            <w:webHidden/>
          </w:rPr>
          <w:delText>140</w:delText>
        </w:r>
        <w:r w:rsidR="00E37989" w:rsidDel="00A17716">
          <w:rPr>
            <w:noProof/>
            <w:webHidden/>
          </w:rPr>
          <w:fldChar w:fldCharType="end"/>
        </w:r>
        <w:r w:rsidDel="00A17716">
          <w:rPr>
            <w:noProof/>
          </w:rPr>
          <w:fldChar w:fldCharType="end"/>
        </w:r>
      </w:del>
    </w:p>
    <w:p w14:paraId="09679667" w14:textId="3F9544F6" w:rsidR="00E37989" w:rsidDel="00A17716" w:rsidRDefault="007E0421">
      <w:pPr>
        <w:pStyle w:val="TableofFigures"/>
        <w:rPr>
          <w:del w:id="46612" w:author="Author"/>
          <w:rFonts w:asciiTheme="minorHAnsi" w:eastAsiaTheme="minorEastAsia" w:hAnsiTheme="minorHAnsi" w:cstheme="minorBidi"/>
          <w:noProof/>
          <w:sz w:val="22"/>
          <w:szCs w:val="22"/>
        </w:rPr>
      </w:pPr>
      <w:del w:id="46613" w:author="Author">
        <w:r w:rsidDel="00A17716">
          <w:fldChar w:fldCharType="begin"/>
        </w:r>
        <w:r w:rsidDel="00A17716">
          <w:delInstrText xml:space="preserve"> HYPERLINK \l "_Toc481658966" </w:delInstrText>
        </w:r>
        <w:r w:rsidDel="00A17716">
          <w:fldChar w:fldCharType="separate"/>
        </w:r>
        <w:r w:rsidR="00E37989" w:rsidRPr="00BC3E72" w:rsidDel="00A17716">
          <w:rPr>
            <w:rStyle w:val="Hyperlink"/>
            <w:noProof/>
          </w:rPr>
          <w:delText>Table 21: Eligibility Response GT1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6 \h </w:delInstrText>
        </w:r>
        <w:r w:rsidR="00E37989" w:rsidDel="00A17716">
          <w:rPr>
            <w:noProof/>
            <w:webHidden/>
          </w:rPr>
        </w:r>
        <w:r w:rsidR="00E37989" w:rsidDel="00A17716">
          <w:rPr>
            <w:noProof/>
            <w:webHidden/>
          </w:rPr>
          <w:fldChar w:fldCharType="separate"/>
        </w:r>
        <w:r w:rsidR="00E37989" w:rsidDel="00A17716">
          <w:rPr>
            <w:noProof/>
            <w:webHidden/>
          </w:rPr>
          <w:delText>149</w:delText>
        </w:r>
        <w:r w:rsidR="00E37989" w:rsidDel="00A17716">
          <w:rPr>
            <w:noProof/>
            <w:webHidden/>
          </w:rPr>
          <w:fldChar w:fldCharType="end"/>
        </w:r>
        <w:r w:rsidDel="00A17716">
          <w:rPr>
            <w:noProof/>
          </w:rPr>
          <w:fldChar w:fldCharType="end"/>
        </w:r>
      </w:del>
    </w:p>
    <w:p w14:paraId="6601A0BE" w14:textId="655A378B" w:rsidR="00E37989" w:rsidDel="00A17716" w:rsidRDefault="007E0421">
      <w:pPr>
        <w:pStyle w:val="TableofFigures"/>
        <w:rPr>
          <w:del w:id="46614" w:author="Author"/>
          <w:rFonts w:asciiTheme="minorHAnsi" w:eastAsiaTheme="minorEastAsia" w:hAnsiTheme="minorHAnsi" w:cstheme="minorBidi"/>
          <w:noProof/>
          <w:sz w:val="22"/>
          <w:szCs w:val="22"/>
        </w:rPr>
      </w:pPr>
      <w:del w:id="46615" w:author="Author">
        <w:r w:rsidDel="00A17716">
          <w:fldChar w:fldCharType="begin"/>
        </w:r>
        <w:r w:rsidDel="00A17716">
          <w:delInstrText xml:space="preserve"> HYPERLINK \l "_Toc481658967" </w:delInstrText>
        </w:r>
        <w:r w:rsidDel="00A17716">
          <w:fldChar w:fldCharType="separate"/>
        </w:r>
        <w:r w:rsidR="00E37989" w:rsidRPr="00BC3E72" w:rsidDel="00A17716">
          <w:rPr>
            <w:rStyle w:val="Hyperlink"/>
            <w:noProof/>
          </w:rPr>
          <w:delText>Table 22: Eligibility Response IN1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7 \h </w:delInstrText>
        </w:r>
        <w:r w:rsidR="00E37989" w:rsidDel="00A17716">
          <w:rPr>
            <w:noProof/>
            <w:webHidden/>
          </w:rPr>
        </w:r>
        <w:r w:rsidR="00E37989" w:rsidDel="00A17716">
          <w:rPr>
            <w:noProof/>
            <w:webHidden/>
          </w:rPr>
          <w:fldChar w:fldCharType="separate"/>
        </w:r>
        <w:r w:rsidR="00E37989" w:rsidDel="00A17716">
          <w:rPr>
            <w:noProof/>
            <w:webHidden/>
          </w:rPr>
          <w:delText>154</w:delText>
        </w:r>
        <w:r w:rsidR="00E37989" w:rsidDel="00A17716">
          <w:rPr>
            <w:noProof/>
            <w:webHidden/>
          </w:rPr>
          <w:fldChar w:fldCharType="end"/>
        </w:r>
        <w:r w:rsidDel="00A17716">
          <w:rPr>
            <w:noProof/>
          </w:rPr>
          <w:fldChar w:fldCharType="end"/>
        </w:r>
      </w:del>
    </w:p>
    <w:p w14:paraId="6780831F" w14:textId="7F7B2B31" w:rsidR="00E37989" w:rsidDel="00A17716" w:rsidRDefault="007E0421">
      <w:pPr>
        <w:pStyle w:val="TableofFigures"/>
        <w:rPr>
          <w:del w:id="46616" w:author="Author"/>
          <w:rFonts w:asciiTheme="minorHAnsi" w:eastAsiaTheme="minorEastAsia" w:hAnsiTheme="minorHAnsi" w:cstheme="minorBidi"/>
          <w:noProof/>
          <w:sz w:val="22"/>
          <w:szCs w:val="22"/>
        </w:rPr>
      </w:pPr>
      <w:del w:id="46617" w:author="Author">
        <w:r w:rsidDel="00A17716">
          <w:fldChar w:fldCharType="begin"/>
        </w:r>
        <w:r w:rsidDel="00A17716">
          <w:delInstrText xml:space="preserve"> HYPERLINK \l "_Toc481658968" </w:delInstrText>
        </w:r>
        <w:r w:rsidDel="00A17716">
          <w:fldChar w:fldCharType="separate"/>
        </w:r>
        <w:r w:rsidR="00E37989" w:rsidRPr="00BC3E72" w:rsidDel="00A17716">
          <w:rPr>
            <w:rStyle w:val="Hyperlink"/>
            <w:noProof/>
          </w:rPr>
          <w:delText>Table 23: Eligibility Response IN3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8 \h </w:delInstrText>
        </w:r>
        <w:r w:rsidR="00E37989" w:rsidDel="00A17716">
          <w:rPr>
            <w:noProof/>
            <w:webHidden/>
          </w:rPr>
        </w:r>
        <w:r w:rsidR="00E37989" w:rsidDel="00A17716">
          <w:rPr>
            <w:noProof/>
            <w:webHidden/>
          </w:rPr>
          <w:fldChar w:fldCharType="separate"/>
        </w:r>
        <w:r w:rsidR="00E37989" w:rsidDel="00A17716">
          <w:rPr>
            <w:noProof/>
            <w:webHidden/>
          </w:rPr>
          <w:delText>165</w:delText>
        </w:r>
        <w:r w:rsidR="00E37989" w:rsidDel="00A17716">
          <w:rPr>
            <w:noProof/>
            <w:webHidden/>
          </w:rPr>
          <w:fldChar w:fldCharType="end"/>
        </w:r>
        <w:r w:rsidDel="00A17716">
          <w:rPr>
            <w:noProof/>
          </w:rPr>
          <w:fldChar w:fldCharType="end"/>
        </w:r>
      </w:del>
    </w:p>
    <w:p w14:paraId="48331DE5" w14:textId="06692C73" w:rsidR="00E37989" w:rsidDel="00A17716" w:rsidRDefault="007E0421">
      <w:pPr>
        <w:pStyle w:val="TableofFigures"/>
        <w:rPr>
          <w:del w:id="46618" w:author="Author"/>
          <w:rFonts w:asciiTheme="minorHAnsi" w:eastAsiaTheme="minorEastAsia" w:hAnsiTheme="minorHAnsi" w:cstheme="minorBidi"/>
          <w:noProof/>
          <w:sz w:val="22"/>
          <w:szCs w:val="22"/>
        </w:rPr>
      </w:pPr>
      <w:del w:id="46619" w:author="Author">
        <w:r w:rsidDel="00A17716">
          <w:fldChar w:fldCharType="begin"/>
        </w:r>
        <w:r w:rsidDel="00A17716">
          <w:delInstrText xml:space="preserve"> HYPERLINK \l "_Toc481658969" </w:delInstrText>
        </w:r>
        <w:r w:rsidDel="00A17716">
          <w:fldChar w:fldCharType="separate"/>
        </w:r>
        <w:r w:rsidR="00E37989" w:rsidRPr="00BC3E72" w:rsidDel="00A17716">
          <w:rPr>
            <w:rStyle w:val="Hyperlink"/>
            <w:noProof/>
          </w:rPr>
          <w:delText>Table 24: Eligibility Response ZRF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69 \h </w:delInstrText>
        </w:r>
        <w:r w:rsidR="00E37989" w:rsidDel="00A17716">
          <w:rPr>
            <w:noProof/>
            <w:webHidden/>
          </w:rPr>
        </w:r>
        <w:r w:rsidR="00E37989" w:rsidDel="00A17716">
          <w:rPr>
            <w:noProof/>
            <w:webHidden/>
          </w:rPr>
          <w:fldChar w:fldCharType="separate"/>
        </w:r>
        <w:r w:rsidR="00E37989" w:rsidDel="00A17716">
          <w:rPr>
            <w:noProof/>
            <w:webHidden/>
          </w:rPr>
          <w:delText>166</w:delText>
        </w:r>
        <w:r w:rsidR="00E37989" w:rsidDel="00A17716">
          <w:rPr>
            <w:noProof/>
            <w:webHidden/>
          </w:rPr>
          <w:fldChar w:fldCharType="end"/>
        </w:r>
        <w:r w:rsidDel="00A17716">
          <w:rPr>
            <w:noProof/>
          </w:rPr>
          <w:fldChar w:fldCharType="end"/>
        </w:r>
      </w:del>
    </w:p>
    <w:p w14:paraId="6C0EA7AA" w14:textId="0E93259E" w:rsidR="00E37989" w:rsidDel="00A17716" w:rsidRDefault="007E0421">
      <w:pPr>
        <w:pStyle w:val="TableofFigures"/>
        <w:rPr>
          <w:del w:id="46620" w:author="Author"/>
          <w:rFonts w:asciiTheme="minorHAnsi" w:eastAsiaTheme="minorEastAsia" w:hAnsiTheme="minorHAnsi" w:cstheme="minorBidi"/>
          <w:noProof/>
          <w:sz w:val="22"/>
          <w:szCs w:val="22"/>
        </w:rPr>
      </w:pPr>
      <w:del w:id="46621" w:author="Author">
        <w:r w:rsidDel="00A17716">
          <w:fldChar w:fldCharType="begin"/>
        </w:r>
        <w:r w:rsidDel="00A17716">
          <w:delInstrText xml:space="preserve"> HYPERLINK \l "_Toc481658970" </w:delInstrText>
        </w:r>
        <w:r w:rsidDel="00A17716">
          <w:fldChar w:fldCharType="separate"/>
        </w:r>
        <w:r w:rsidR="00E37989" w:rsidRPr="00BC3E72" w:rsidDel="00A17716">
          <w:rPr>
            <w:rStyle w:val="Hyperlink"/>
            <w:noProof/>
          </w:rPr>
          <w:delText>Table 25: Eligibility Response ZEB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0 \h </w:delInstrText>
        </w:r>
        <w:r w:rsidR="00E37989" w:rsidDel="00A17716">
          <w:rPr>
            <w:noProof/>
            <w:webHidden/>
          </w:rPr>
        </w:r>
        <w:r w:rsidR="00E37989" w:rsidDel="00A17716">
          <w:rPr>
            <w:noProof/>
            <w:webHidden/>
          </w:rPr>
          <w:fldChar w:fldCharType="separate"/>
        </w:r>
        <w:r w:rsidR="00E37989" w:rsidDel="00A17716">
          <w:rPr>
            <w:noProof/>
            <w:webHidden/>
          </w:rPr>
          <w:delText>168</w:delText>
        </w:r>
        <w:r w:rsidR="00E37989" w:rsidDel="00A17716">
          <w:rPr>
            <w:noProof/>
            <w:webHidden/>
          </w:rPr>
          <w:fldChar w:fldCharType="end"/>
        </w:r>
        <w:r w:rsidDel="00A17716">
          <w:rPr>
            <w:noProof/>
          </w:rPr>
          <w:fldChar w:fldCharType="end"/>
        </w:r>
      </w:del>
    </w:p>
    <w:p w14:paraId="09431DEC" w14:textId="36A134AC" w:rsidR="00E37989" w:rsidDel="00A17716" w:rsidRDefault="007E0421">
      <w:pPr>
        <w:pStyle w:val="TableofFigures"/>
        <w:rPr>
          <w:del w:id="46622" w:author="Author"/>
          <w:rFonts w:asciiTheme="minorHAnsi" w:eastAsiaTheme="minorEastAsia" w:hAnsiTheme="minorHAnsi" w:cstheme="minorBidi"/>
          <w:noProof/>
          <w:sz w:val="22"/>
          <w:szCs w:val="22"/>
        </w:rPr>
      </w:pPr>
      <w:del w:id="46623" w:author="Author">
        <w:r w:rsidDel="00A17716">
          <w:fldChar w:fldCharType="begin"/>
        </w:r>
        <w:r w:rsidDel="00A17716">
          <w:delInstrText xml:space="preserve"> HYPERLINK \l "_Toc481658971" </w:delInstrText>
        </w:r>
        <w:r w:rsidDel="00A17716">
          <w:fldChar w:fldCharType="separate"/>
        </w:r>
        <w:r w:rsidR="00E37989" w:rsidRPr="00BC3E72" w:rsidDel="00A17716">
          <w:rPr>
            <w:rStyle w:val="Hyperlink"/>
            <w:noProof/>
          </w:rPr>
          <w:delText>Table 26: Eligibility Response ZHS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1 \h </w:delInstrText>
        </w:r>
        <w:r w:rsidR="00E37989" w:rsidDel="00A17716">
          <w:rPr>
            <w:noProof/>
            <w:webHidden/>
          </w:rPr>
        </w:r>
        <w:r w:rsidR="00E37989" w:rsidDel="00A17716">
          <w:rPr>
            <w:noProof/>
            <w:webHidden/>
          </w:rPr>
          <w:fldChar w:fldCharType="separate"/>
        </w:r>
        <w:r w:rsidR="00E37989" w:rsidDel="00A17716">
          <w:rPr>
            <w:noProof/>
            <w:webHidden/>
          </w:rPr>
          <w:delText>179</w:delText>
        </w:r>
        <w:r w:rsidR="00E37989" w:rsidDel="00A17716">
          <w:rPr>
            <w:noProof/>
            <w:webHidden/>
          </w:rPr>
          <w:fldChar w:fldCharType="end"/>
        </w:r>
        <w:r w:rsidDel="00A17716">
          <w:rPr>
            <w:noProof/>
          </w:rPr>
          <w:fldChar w:fldCharType="end"/>
        </w:r>
      </w:del>
    </w:p>
    <w:p w14:paraId="6EDF8F45" w14:textId="0279C8F9" w:rsidR="00E37989" w:rsidDel="00A17716" w:rsidRDefault="007E0421">
      <w:pPr>
        <w:pStyle w:val="TableofFigures"/>
        <w:rPr>
          <w:del w:id="46624" w:author="Author"/>
          <w:rFonts w:asciiTheme="minorHAnsi" w:eastAsiaTheme="minorEastAsia" w:hAnsiTheme="minorHAnsi" w:cstheme="minorBidi"/>
          <w:noProof/>
          <w:sz w:val="22"/>
          <w:szCs w:val="22"/>
        </w:rPr>
      </w:pPr>
      <w:del w:id="46625" w:author="Author">
        <w:r w:rsidDel="00A17716">
          <w:fldChar w:fldCharType="begin"/>
        </w:r>
        <w:r w:rsidDel="00A17716">
          <w:delInstrText xml:space="preserve"> HYPERLINK \l "_Toc481658972" </w:delInstrText>
        </w:r>
        <w:r w:rsidDel="00A17716">
          <w:fldChar w:fldCharType="separate"/>
        </w:r>
        <w:r w:rsidR="00E37989" w:rsidRPr="00BC3E72" w:rsidDel="00A17716">
          <w:rPr>
            <w:rStyle w:val="Hyperlink"/>
            <w:noProof/>
          </w:rPr>
          <w:delText>Table 27: Eligibility Response ZRF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2 \h </w:delInstrText>
        </w:r>
        <w:r w:rsidR="00E37989" w:rsidDel="00A17716">
          <w:rPr>
            <w:noProof/>
            <w:webHidden/>
          </w:rPr>
        </w:r>
        <w:r w:rsidR="00E37989" w:rsidDel="00A17716">
          <w:rPr>
            <w:noProof/>
            <w:webHidden/>
          </w:rPr>
          <w:fldChar w:fldCharType="separate"/>
        </w:r>
        <w:r w:rsidR="00E37989" w:rsidDel="00A17716">
          <w:rPr>
            <w:noProof/>
            <w:webHidden/>
          </w:rPr>
          <w:delText>184</w:delText>
        </w:r>
        <w:r w:rsidR="00E37989" w:rsidDel="00A17716">
          <w:rPr>
            <w:noProof/>
            <w:webHidden/>
          </w:rPr>
          <w:fldChar w:fldCharType="end"/>
        </w:r>
        <w:r w:rsidDel="00A17716">
          <w:rPr>
            <w:noProof/>
          </w:rPr>
          <w:fldChar w:fldCharType="end"/>
        </w:r>
      </w:del>
    </w:p>
    <w:p w14:paraId="11882E2C" w14:textId="6EEFECD4" w:rsidR="00E37989" w:rsidDel="00A17716" w:rsidRDefault="007E0421">
      <w:pPr>
        <w:pStyle w:val="TableofFigures"/>
        <w:rPr>
          <w:del w:id="46626" w:author="Author"/>
          <w:rFonts w:asciiTheme="minorHAnsi" w:eastAsiaTheme="minorEastAsia" w:hAnsiTheme="minorHAnsi" w:cstheme="minorBidi"/>
          <w:noProof/>
          <w:sz w:val="22"/>
          <w:szCs w:val="22"/>
        </w:rPr>
      </w:pPr>
      <w:del w:id="46627" w:author="Author">
        <w:r w:rsidDel="00A17716">
          <w:fldChar w:fldCharType="begin"/>
        </w:r>
        <w:r w:rsidDel="00A17716">
          <w:delInstrText xml:space="preserve"> HYPERLINK \l "_Toc481658973" </w:delInstrText>
        </w:r>
        <w:r w:rsidDel="00A17716">
          <w:fldChar w:fldCharType="separate"/>
        </w:r>
        <w:r w:rsidR="00E37989" w:rsidRPr="00BC3E72" w:rsidDel="00A17716">
          <w:rPr>
            <w:rStyle w:val="Hyperlink"/>
            <w:noProof/>
          </w:rPr>
          <w:delText>Table 28: Eligibility Response ZS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3 \h </w:delInstrText>
        </w:r>
        <w:r w:rsidR="00E37989" w:rsidDel="00A17716">
          <w:rPr>
            <w:noProof/>
            <w:webHidden/>
          </w:rPr>
        </w:r>
        <w:r w:rsidR="00E37989" w:rsidDel="00A17716">
          <w:rPr>
            <w:noProof/>
            <w:webHidden/>
          </w:rPr>
          <w:fldChar w:fldCharType="separate"/>
        </w:r>
        <w:r w:rsidR="00E37989" w:rsidDel="00A17716">
          <w:rPr>
            <w:noProof/>
            <w:webHidden/>
          </w:rPr>
          <w:delText>185</w:delText>
        </w:r>
        <w:r w:rsidR="00E37989" w:rsidDel="00A17716">
          <w:rPr>
            <w:noProof/>
            <w:webHidden/>
          </w:rPr>
          <w:fldChar w:fldCharType="end"/>
        </w:r>
        <w:r w:rsidDel="00A17716">
          <w:rPr>
            <w:noProof/>
          </w:rPr>
          <w:fldChar w:fldCharType="end"/>
        </w:r>
      </w:del>
    </w:p>
    <w:p w14:paraId="30601B3D" w14:textId="5AC03C25" w:rsidR="00E37989" w:rsidDel="00A17716" w:rsidRDefault="007E0421">
      <w:pPr>
        <w:pStyle w:val="TableofFigures"/>
        <w:rPr>
          <w:del w:id="46628" w:author="Author"/>
          <w:rFonts w:asciiTheme="minorHAnsi" w:eastAsiaTheme="minorEastAsia" w:hAnsiTheme="minorHAnsi" w:cstheme="minorBidi"/>
          <w:noProof/>
          <w:sz w:val="22"/>
          <w:szCs w:val="22"/>
        </w:rPr>
      </w:pPr>
      <w:del w:id="46629" w:author="Author">
        <w:r w:rsidDel="00A17716">
          <w:fldChar w:fldCharType="begin"/>
        </w:r>
        <w:r w:rsidDel="00A17716">
          <w:delInstrText xml:space="preserve"> HYPERLINK \l "_Toc481658974" </w:delInstrText>
        </w:r>
        <w:r w:rsidDel="00A17716">
          <w:fldChar w:fldCharType="separate"/>
        </w:r>
        <w:r w:rsidR="00E37989" w:rsidRPr="00BC3E72" w:rsidDel="00A17716">
          <w:rPr>
            <w:rStyle w:val="Hyperlink"/>
            <w:noProof/>
          </w:rPr>
          <w:delText>Table 29: Eligibility Response NT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4 \h </w:delInstrText>
        </w:r>
        <w:r w:rsidR="00E37989" w:rsidDel="00A17716">
          <w:rPr>
            <w:noProof/>
            <w:webHidden/>
          </w:rPr>
        </w:r>
        <w:r w:rsidR="00E37989" w:rsidDel="00A17716">
          <w:rPr>
            <w:noProof/>
            <w:webHidden/>
          </w:rPr>
          <w:fldChar w:fldCharType="separate"/>
        </w:r>
        <w:r w:rsidR="00E37989" w:rsidDel="00A17716">
          <w:rPr>
            <w:noProof/>
            <w:webHidden/>
          </w:rPr>
          <w:delText>186</w:delText>
        </w:r>
        <w:r w:rsidR="00E37989" w:rsidDel="00A17716">
          <w:rPr>
            <w:noProof/>
            <w:webHidden/>
          </w:rPr>
          <w:fldChar w:fldCharType="end"/>
        </w:r>
        <w:r w:rsidDel="00A17716">
          <w:rPr>
            <w:noProof/>
          </w:rPr>
          <w:fldChar w:fldCharType="end"/>
        </w:r>
      </w:del>
    </w:p>
    <w:p w14:paraId="7201B10C" w14:textId="46C7C24F" w:rsidR="00E37989" w:rsidDel="00A17716" w:rsidRDefault="007E0421">
      <w:pPr>
        <w:pStyle w:val="TableofFigures"/>
        <w:rPr>
          <w:del w:id="46630" w:author="Author"/>
          <w:rFonts w:asciiTheme="minorHAnsi" w:eastAsiaTheme="minorEastAsia" w:hAnsiTheme="minorHAnsi" w:cstheme="minorBidi"/>
          <w:noProof/>
          <w:sz w:val="22"/>
          <w:szCs w:val="22"/>
        </w:rPr>
      </w:pPr>
      <w:del w:id="46631" w:author="Author">
        <w:r w:rsidDel="00A17716">
          <w:fldChar w:fldCharType="begin"/>
        </w:r>
        <w:r w:rsidDel="00A17716">
          <w:delInstrText xml:space="preserve"> HYPERLINK \l "_Toc481658975" </w:delInstrText>
        </w:r>
        <w:r w:rsidDel="00A17716">
          <w:fldChar w:fldCharType="separate"/>
        </w:r>
        <w:r w:rsidR="00E37989" w:rsidRPr="00BC3E72" w:rsidDel="00A17716">
          <w:rPr>
            <w:rStyle w:val="Hyperlink"/>
            <w:noProof/>
          </w:rPr>
          <w:delText>Table 30: Eligibility Response ZI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5 \h </w:delInstrText>
        </w:r>
        <w:r w:rsidR="00E37989" w:rsidDel="00A17716">
          <w:rPr>
            <w:noProof/>
            <w:webHidden/>
          </w:rPr>
        </w:r>
        <w:r w:rsidR="00E37989" w:rsidDel="00A17716">
          <w:rPr>
            <w:noProof/>
            <w:webHidden/>
          </w:rPr>
          <w:fldChar w:fldCharType="separate"/>
        </w:r>
        <w:r w:rsidR="00E37989" w:rsidDel="00A17716">
          <w:rPr>
            <w:noProof/>
            <w:webHidden/>
          </w:rPr>
          <w:delText>187</w:delText>
        </w:r>
        <w:r w:rsidR="00E37989" w:rsidDel="00A17716">
          <w:rPr>
            <w:noProof/>
            <w:webHidden/>
          </w:rPr>
          <w:fldChar w:fldCharType="end"/>
        </w:r>
        <w:r w:rsidDel="00A17716">
          <w:rPr>
            <w:noProof/>
          </w:rPr>
          <w:fldChar w:fldCharType="end"/>
        </w:r>
      </w:del>
    </w:p>
    <w:p w14:paraId="45F21AE9" w14:textId="16C7ACF0" w:rsidR="00E37989" w:rsidDel="00A17716" w:rsidRDefault="007E0421">
      <w:pPr>
        <w:pStyle w:val="TableofFigures"/>
        <w:rPr>
          <w:del w:id="46632" w:author="Author"/>
          <w:rFonts w:asciiTheme="minorHAnsi" w:eastAsiaTheme="minorEastAsia" w:hAnsiTheme="minorHAnsi" w:cstheme="minorBidi"/>
          <w:noProof/>
          <w:sz w:val="22"/>
          <w:szCs w:val="22"/>
        </w:rPr>
      </w:pPr>
      <w:del w:id="46633" w:author="Author">
        <w:r w:rsidDel="00A17716">
          <w:fldChar w:fldCharType="begin"/>
        </w:r>
        <w:r w:rsidDel="00A17716">
          <w:delInstrText xml:space="preserve"> HYPERLINK \l "_Toc481658976" </w:delInstrText>
        </w:r>
        <w:r w:rsidDel="00A17716">
          <w:fldChar w:fldCharType="separate"/>
        </w:r>
        <w:r w:rsidR="00E37989" w:rsidRPr="00BC3E72" w:rsidDel="00A17716">
          <w:rPr>
            <w:rStyle w:val="Hyperlink"/>
            <w:noProof/>
          </w:rPr>
          <w:delText>Table 31: Eligibility Response ZTY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6 \h </w:delInstrText>
        </w:r>
        <w:r w:rsidR="00E37989" w:rsidDel="00A17716">
          <w:rPr>
            <w:noProof/>
            <w:webHidden/>
          </w:rPr>
        </w:r>
        <w:r w:rsidR="00E37989" w:rsidDel="00A17716">
          <w:rPr>
            <w:noProof/>
            <w:webHidden/>
          </w:rPr>
          <w:fldChar w:fldCharType="separate"/>
        </w:r>
        <w:r w:rsidR="00E37989" w:rsidDel="00A17716">
          <w:rPr>
            <w:noProof/>
            <w:webHidden/>
          </w:rPr>
          <w:delText>190</w:delText>
        </w:r>
        <w:r w:rsidR="00E37989" w:rsidDel="00A17716">
          <w:rPr>
            <w:noProof/>
            <w:webHidden/>
          </w:rPr>
          <w:fldChar w:fldCharType="end"/>
        </w:r>
        <w:r w:rsidDel="00A17716">
          <w:rPr>
            <w:noProof/>
          </w:rPr>
          <w:fldChar w:fldCharType="end"/>
        </w:r>
      </w:del>
    </w:p>
    <w:p w14:paraId="73FF38BB" w14:textId="708D997C" w:rsidR="00E37989" w:rsidDel="00A17716" w:rsidRDefault="007E0421">
      <w:pPr>
        <w:pStyle w:val="TableofFigures"/>
        <w:rPr>
          <w:del w:id="46634" w:author="Author"/>
          <w:rFonts w:asciiTheme="minorHAnsi" w:eastAsiaTheme="minorEastAsia" w:hAnsiTheme="minorHAnsi" w:cstheme="minorBidi"/>
          <w:noProof/>
          <w:sz w:val="22"/>
          <w:szCs w:val="22"/>
        </w:rPr>
      </w:pPr>
      <w:del w:id="46635" w:author="Author">
        <w:r w:rsidDel="00A17716">
          <w:fldChar w:fldCharType="begin"/>
        </w:r>
        <w:r w:rsidDel="00A17716">
          <w:delInstrText xml:space="preserve"> HYPERLINK \l "_Toc481658977" </w:delInstrText>
        </w:r>
        <w:r w:rsidDel="00A17716">
          <w:fldChar w:fldCharType="separate"/>
        </w:r>
        <w:r w:rsidR="00E37989" w:rsidRPr="00BC3E72" w:rsidDel="00A17716">
          <w:rPr>
            <w:rStyle w:val="Hyperlink"/>
            <w:noProof/>
          </w:rPr>
          <w:delText>Table 32: Eligibility Response CT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7 \h </w:delInstrText>
        </w:r>
        <w:r w:rsidR="00E37989" w:rsidDel="00A17716">
          <w:rPr>
            <w:noProof/>
            <w:webHidden/>
          </w:rPr>
        </w:r>
        <w:r w:rsidR="00E37989" w:rsidDel="00A17716">
          <w:rPr>
            <w:noProof/>
            <w:webHidden/>
          </w:rPr>
          <w:fldChar w:fldCharType="separate"/>
        </w:r>
        <w:r w:rsidR="00E37989" w:rsidDel="00A17716">
          <w:rPr>
            <w:noProof/>
            <w:webHidden/>
          </w:rPr>
          <w:delText>201</w:delText>
        </w:r>
        <w:r w:rsidR="00E37989" w:rsidDel="00A17716">
          <w:rPr>
            <w:noProof/>
            <w:webHidden/>
          </w:rPr>
          <w:fldChar w:fldCharType="end"/>
        </w:r>
        <w:r w:rsidDel="00A17716">
          <w:rPr>
            <w:noProof/>
          </w:rPr>
          <w:fldChar w:fldCharType="end"/>
        </w:r>
      </w:del>
    </w:p>
    <w:p w14:paraId="213040D7" w14:textId="2D8F61AE" w:rsidR="00E37989" w:rsidDel="00A17716" w:rsidRDefault="007E0421">
      <w:pPr>
        <w:pStyle w:val="TableofFigures"/>
        <w:rPr>
          <w:del w:id="46636" w:author="Author"/>
          <w:rFonts w:asciiTheme="minorHAnsi" w:eastAsiaTheme="minorEastAsia" w:hAnsiTheme="minorHAnsi" w:cstheme="minorBidi"/>
          <w:noProof/>
          <w:sz w:val="22"/>
          <w:szCs w:val="22"/>
        </w:rPr>
      </w:pPr>
      <w:del w:id="46637" w:author="Author">
        <w:r w:rsidDel="00A17716">
          <w:fldChar w:fldCharType="begin"/>
        </w:r>
        <w:r w:rsidDel="00A17716">
          <w:delInstrText xml:space="preserve"> HYPERLINK \l "_Toc481658978" </w:delInstrText>
        </w:r>
        <w:r w:rsidDel="00A17716">
          <w:fldChar w:fldCharType="separate"/>
        </w:r>
        <w:r w:rsidR="00E37989" w:rsidRPr="00BC3E72" w:rsidDel="00A17716">
          <w:rPr>
            <w:rStyle w:val="Hyperlink"/>
            <w:noProof/>
          </w:rPr>
          <w:delText>Table 33: Eligibility Response ZTP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8 \h </w:delInstrText>
        </w:r>
        <w:r w:rsidR="00E37989" w:rsidDel="00A17716">
          <w:rPr>
            <w:noProof/>
            <w:webHidden/>
          </w:rPr>
        </w:r>
        <w:r w:rsidR="00E37989" w:rsidDel="00A17716">
          <w:rPr>
            <w:noProof/>
            <w:webHidden/>
          </w:rPr>
          <w:fldChar w:fldCharType="separate"/>
        </w:r>
        <w:r w:rsidR="00E37989" w:rsidDel="00A17716">
          <w:rPr>
            <w:noProof/>
            <w:webHidden/>
          </w:rPr>
          <w:delText>203</w:delText>
        </w:r>
        <w:r w:rsidR="00E37989" w:rsidDel="00A17716">
          <w:rPr>
            <w:noProof/>
            <w:webHidden/>
          </w:rPr>
          <w:fldChar w:fldCharType="end"/>
        </w:r>
        <w:r w:rsidDel="00A17716">
          <w:rPr>
            <w:noProof/>
          </w:rPr>
          <w:fldChar w:fldCharType="end"/>
        </w:r>
      </w:del>
    </w:p>
    <w:p w14:paraId="533448F4" w14:textId="68CD1CEF" w:rsidR="00E37989" w:rsidDel="00A17716" w:rsidRDefault="007E0421">
      <w:pPr>
        <w:pStyle w:val="TableofFigures"/>
        <w:rPr>
          <w:del w:id="46638" w:author="Author"/>
          <w:rFonts w:asciiTheme="minorHAnsi" w:eastAsiaTheme="minorEastAsia" w:hAnsiTheme="minorHAnsi" w:cstheme="minorBidi"/>
          <w:noProof/>
          <w:sz w:val="22"/>
          <w:szCs w:val="22"/>
        </w:rPr>
      </w:pPr>
      <w:del w:id="46639" w:author="Author">
        <w:r w:rsidDel="00A17716">
          <w:fldChar w:fldCharType="begin"/>
        </w:r>
        <w:r w:rsidDel="00A17716">
          <w:delInstrText xml:space="preserve"> HYPERLINK \l "_Toc481658979" </w:delInstrText>
        </w:r>
        <w:r w:rsidDel="00A17716">
          <w:fldChar w:fldCharType="separate"/>
        </w:r>
        <w:r w:rsidR="00E37989" w:rsidRPr="00BC3E72" w:rsidDel="00A17716">
          <w:rPr>
            <w:rStyle w:val="Hyperlink"/>
            <w:noProof/>
          </w:rPr>
          <w:delText>Table 34: Eligibility Response ROL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79 \h </w:delInstrText>
        </w:r>
        <w:r w:rsidR="00E37989" w:rsidDel="00A17716">
          <w:rPr>
            <w:noProof/>
            <w:webHidden/>
          </w:rPr>
        </w:r>
        <w:r w:rsidR="00E37989" w:rsidDel="00A17716">
          <w:rPr>
            <w:noProof/>
            <w:webHidden/>
          </w:rPr>
          <w:fldChar w:fldCharType="separate"/>
        </w:r>
        <w:r w:rsidR="00E37989" w:rsidDel="00A17716">
          <w:rPr>
            <w:noProof/>
            <w:webHidden/>
          </w:rPr>
          <w:delText>204</w:delText>
        </w:r>
        <w:r w:rsidR="00E37989" w:rsidDel="00A17716">
          <w:rPr>
            <w:noProof/>
            <w:webHidden/>
          </w:rPr>
          <w:fldChar w:fldCharType="end"/>
        </w:r>
        <w:r w:rsidDel="00A17716">
          <w:rPr>
            <w:noProof/>
          </w:rPr>
          <w:fldChar w:fldCharType="end"/>
        </w:r>
      </w:del>
    </w:p>
    <w:p w14:paraId="17DF921C" w14:textId="714201A0" w:rsidR="00E37989" w:rsidDel="00A17716" w:rsidRDefault="007E0421">
      <w:pPr>
        <w:pStyle w:val="TableofFigures"/>
        <w:rPr>
          <w:del w:id="46640" w:author="Author"/>
          <w:rFonts w:asciiTheme="minorHAnsi" w:eastAsiaTheme="minorEastAsia" w:hAnsiTheme="minorHAnsi" w:cstheme="minorBidi"/>
          <w:noProof/>
          <w:sz w:val="22"/>
          <w:szCs w:val="22"/>
        </w:rPr>
      </w:pPr>
      <w:del w:id="46641" w:author="Author">
        <w:r w:rsidDel="00A17716">
          <w:fldChar w:fldCharType="begin"/>
        </w:r>
        <w:r w:rsidDel="00A17716">
          <w:delInstrText xml:space="preserve"> HYPERLINK \l "_Toc481658980" </w:delInstrText>
        </w:r>
        <w:r w:rsidDel="00A17716">
          <w:fldChar w:fldCharType="separate"/>
        </w:r>
        <w:r w:rsidR="00E37989" w:rsidRPr="00BC3E72" w:rsidDel="00A17716">
          <w:rPr>
            <w:rStyle w:val="Hyperlink"/>
            <w:noProof/>
          </w:rPr>
          <w:delText>Table 35: Eligibility Response DG1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0 \h </w:delInstrText>
        </w:r>
        <w:r w:rsidR="00E37989" w:rsidDel="00A17716">
          <w:rPr>
            <w:noProof/>
            <w:webHidden/>
          </w:rPr>
        </w:r>
        <w:r w:rsidR="00E37989" w:rsidDel="00A17716">
          <w:rPr>
            <w:noProof/>
            <w:webHidden/>
          </w:rPr>
          <w:fldChar w:fldCharType="separate"/>
        </w:r>
        <w:r w:rsidR="00E37989" w:rsidDel="00A17716">
          <w:rPr>
            <w:noProof/>
            <w:webHidden/>
          </w:rPr>
          <w:delText>206</w:delText>
        </w:r>
        <w:r w:rsidR="00E37989" w:rsidDel="00A17716">
          <w:rPr>
            <w:noProof/>
            <w:webHidden/>
          </w:rPr>
          <w:fldChar w:fldCharType="end"/>
        </w:r>
        <w:r w:rsidDel="00A17716">
          <w:rPr>
            <w:noProof/>
          </w:rPr>
          <w:fldChar w:fldCharType="end"/>
        </w:r>
      </w:del>
    </w:p>
    <w:p w14:paraId="76F4EB00" w14:textId="55824CC5" w:rsidR="00E37989" w:rsidDel="00A17716" w:rsidRDefault="007E0421">
      <w:pPr>
        <w:pStyle w:val="TableofFigures"/>
        <w:rPr>
          <w:del w:id="46642" w:author="Author"/>
          <w:rFonts w:asciiTheme="minorHAnsi" w:eastAsiaTheme="minorEastAsia" w:hAnsiTheme="minorHAnsi" w:cstheme="minorBidi"/>
          <w:noProof/>
          <w:sz w:val="22"/>
          <w:szCs w:val="22"/>
        </w:rPr>
      </w:pPr>
      <w:del w:id="46643" w:author="Author">
        <w:r w:rsidDel="00A17716">
          <w:fldChar w:fldCharType="begin"/>
        </w:r>
        <w:r w:rsidDel="00A17716">
          <w:delInstrText xml:space="preserve"> HYPERLINK \l "_Toc481658981" </w:delInstrText>
        </w:r>
        <w:r w:rsidDel="00A17716">
          <w:fldChar w:fldCharType="separate"/>
        </w:r>
        <w:r w:rsidR="00E37989" w:rsidRPr="00BC3E72" w:rsidDel="00A17716">
          <w:rPr>
            <w:rStyle w:val="Hyperlink"/>
            <w:noProof/>
          </w:rPr>
          <w:delText>Table 36: Eligibility Response ZMP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1 \h </w:delInstrText>
        </w:r>
        <w:r w:rsidR="00E37989" w:rsidDel="00A17716">
          <w:rPr>
            <w:noProof/>
            <w:webHidden/>
          </w:rPr>
        </w:r>
        <w:r w:rsidR="00E37989" w:rsidDel="00A17716">
          <w:rPr>
            <w:noProof/>
            <w:webHidden/>
          </w:rPr>
          <w:fldChar w:fldCharType="separate"/>
        </w:r>
        <w:r w:rsidR="00E37989" w:rsidDel="00A17716">
          <w:rPr>
            <w:noProof/>
            <w:webHidden/>
          </w:rPr>
          <w:delText>210</w:delText>
        </w:r>
        <w:r w:rsidR="00E37989" w:rsidDel="00A17716">
          <w:rPr>
            <w:noProof/>
            <w:webHidden/>
          </w:rPr>
          <w:fldChar w:fldCharType="end"/>
        </w:r>
        <w:r w:rsidDel="00A17716">
          <w:rPr>
            <w:noProof/>
          </w:rPr>
          <w:fldChar w:fldCharType="end"/>
        </w:r>
      </w:del>
    </w:p>
    <w:p w14:paraId="2CE84CFF" w14:textId="0D37DE00" w:rsidR="00E37989" w:rsidDel="00A17716" w:rsidRDefault="007E0421">
      <w:pPr>
        <w:pStyle w:val="TableofFigures"/>
        <w:rPr>
          <w:del w:id="46644" w:author="Author"/>
          <w:rFonts w:asciiTheme="minorHAnsi" w:eastAsiaTheme="minorEastAsia" w:hAnsiTheme="minorHAnsi" w:cstheme="minorBidi"/>
          <w:noProof/>
          <w:sz w:val="22"/>
          <w:szCs w:val="22"/>
        </w:rPr>
      </w:pPr>
      <w:del w:id="46645" w:author="Author">
        <w:r w:rsidDel="00A17716">
          <w:fldChar w:fldCharType="begin"/>
        </w:r>
        <w:r w:rsidDel="00A17716">
          <w:delInstrText xml:space="preserve"> HYPERLINK \l "_Toc481658982" </w:delInstrText>
        </w:r>
        <w:r w:rsidDel="00A17716">
          <w:fldChar w:fldCharType="separate"/>
        </w:r>
        <w:r w:rsidR="00E37989" w:rsidRPr="00BC3E72" w:rsidDel="00A17716">
          <w:rPr>
            <w:rStyle w:val="Hyperlink"/>
            <w:noProof/>
          </w:rPr>
          <w:delText>Table 37: Commit Acknowledgemen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2 \h </w:delInstrText>
        </w:r>
        <w:r w:rsidR="00E37989" w:rsidDel="00A17716">
          <w:rPr>
            <w:noProof/>
            <w:webHidden/>
          </w:rPr>
        </w:r>
        <w:r w:rsidR="00E37989" w:rsidDel="00A17716">
          <w:rPr>
            <w:noProof/>
            <w:webHidden/>
          </w:rPr>
          <w:fldChar w:fldCharType="separate"/>
        </w:r>
        <w:r w:rsidR="00E37989" w:rsidDel="00A17716">
          <w:rPr>
            <w:noProof/>
            <w:webHidden/>
          </w:rPr>
          <w:delText>216</w:delText>
        </w:r>
        <w:r w:rsidR="00E37989" w:rsidDel="00A17716">
          <w:rPr>
            <w:noProof/>
            <w:webHidden/>
          </w:rPr>
          <w:fldChar w:fldCharType="end"/>
        </w:r>
        <w:r w:rsidDel="00A17716">
          <w:rPr>
            <w:noProof/>
          </w:rPr>
          <w:fldChar w:fldCharType="end"/>
        </w:r>
      </w:del>
    </w:p>
    <w:p w14:paraId="66DE9EFD" w14:textId="75D1846F" w:rsidR="00E37989" w:rsidDel="00A17716" w:rsidRDefault="007E0421">
      <w:pPr>
        <w:pStyle w:val="TableofFigures"/>
        <w:rPr>
          <w:del w:id="46646" w:author="Author"/>
          <w:rFonts w:asciiTheme="minorHAnsi" w:eastAsiaTheme="minorEastAsia" w:hAnsiTheme="minorHAnsi" w:cstheme="minorBidi"/>
          <w:noProof/>
          <w:sz w:val="22"/>
          <w:szCs w:val="22"/>
        </w:rPr>
      </w:pPr>
      <w:del w:id="46647" w:author="Author">
        <w:r w:rsidDel="00A17716">
          <w:fldChar w:fldCharType="begin"/>
        </w:r>
        <w:r w:rsidDel="00A17716">
          <w:delInstrText xml:space="preserve"> HYPERLINK \l "_Toc481658983" </w:delInstrText>
        </w:r>
        <w:r w:rsidDel="00A17716">
          <w:fldChar w:fldCharType="separate"/>
        </w:r>
        <w:r w:rsidR="00E37989" w:rsidRPr="00BC3E72" w:rsidDel="00A17716">
          <w:rPr>
            <w:rStyle w:val="Hyperlink"/>
            <w:noProof/>
          </w:rPr>
          <w:delText>Table 38: Commit Acknowledgement MS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3 \h </w:delInstrText>
        </w:r>
        <w:r w:rsidR="00E37989" w:rsidDel="00A17716">
          <w:rPr>
            <w:noProof/>
            <w:webHidden/>
          </w:rPr>
        </w:r>
        <w:r w:rsidR="00E37989" w:rsidDel="00A17716">
          <w:rPr>
            <w:noProof/>
            <w:webHidden/>
          </w:rPr>
          <w:fldChar w:fldCharType="separate"/>
        </w:r>
        <w:r w:rsidR="00E37989" w:rsidDel="00A17716">
          <w:rPr>
            <w:noProof/>
            <w:webHidden/>
          </w:rPr>
          <w:delText>220</w:delText>
        </w:r>
        <w:r w:rsidR="00E37989" w:rsidDel="00A17716">
          <w:rPr>
            <w:noProof/>
            <w:webHidden/>
          </w:rPr>
          <w:fldChar w:fldCharType="end"/>
        </w:r>
        <w:r w:rsidDel="00A17716">
          <w:rPr>
            <w:noProof/>
          </w:rPr>
          <w:fldChar w:fldCharType="end"/>
        </w:r>
      </w:del>
    </w:p>
    <w:p w14:paraId="05862D46" w14:textId="7D6C8C83" w:rsidR="00E37989" w:rsidDel="00A17716" w:rsidRDefault="007E0421">
      <w:pPr>
        <w:pStyle w:val="TableofFigures"/>
        <w:rPr>
          <w:del w:id="46648" w:author="Author"/>
          <w:rFonts w:asciiTheme="minorHAnsi" w:eastAsiaTheme="minorEastAsia" w:hAnsiTheme="minorHAnsi" w:cstheme="minorBidi"/>
          <w:noProof/>
          <w:sz w:val="22"/>
          <w:szCs w:val="22"/>
        </w:rPr>
      </w:pPr>
      <w:del w:id="46649" w:author="Author">
        <w:r w:rsidDel="00A17716">
          <w:fldChar w:fldCharType="begin"/>
        </w:r>
        <w:r w:rsidDel="00A17716">
          <w:delInstrText xml:space="preserve"> HYPERLINK \l "_Toc481658984" </w:delInstrText>
        </w:r>
        <w:r w:rsidDel="00A17716">
          <w:fldChar w:fldCharType="separate"/>
        </w:r>
        <w:r w:rsidR="00E37989" w:rsidRPr="00BC3E72" w:rsidDel="00A17716">
          <w:rPr>
            <w:rStyle w:val="Hyperlink"/>
            <w:noProof/>
          </w:rPr>
          <w:delText>Table 39: Registration Reques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4 \h </w:delInstrText>
        </w:r>
        <w:r w:rsidR="00E37989" w:rsidDel="00A17716">
          <w:rPr>
            <w:noProof/>
            <w:webHidden/>
          </w:rPr>
        </w:r>
        <w:r w:rsidR="00E37989" w:rsidDel="00A17716">
          <w:rPr>
            <w:noProof/>
            <w:webHidden/>
          </w:rPr>
          <w:fldChar w:fldCharType="separate"/>
        </w:r>
        <w:r w:rsidR="00E37989" w:rsidDel="00A17716">
          <w:rPr>
            <w:noProof/>
            <w:webHidden/>
          </w:rPr>
          <w:delText>220</w:delText>
        </w:r>
        <w:r w:rsidR="00E37989" w:rsidDel="00A17716">
          <w:rPr>
            <w:noProof/>
            <w:webHidden/>
          </w:rPr>
          <w:fldChar w:fldCharType="end"/>
        </w:r>
        <w:r w:rsidDel="00A17716">
          <w:rPr>
            <w:noProof/>
          </w:rPr>
          <w:fldChar w:fldCharType="end"/>
        </w:r>
      </w:del>
    </w:p>
    <w:p w14:paraId="07839659" w14:textId="0C142DA4" w:rsidR="00E37989" w:rsidDel="00A17716" w:rsidRDefault="007E0421">
      <w:pPr>
        <w:pStyle w:val="TableofFigures"/>
        <w:rPr>
          <w:del w:id="46650" w:author="Author"/>
          <w:rFonts w:asciiTheme="minorHAnsi" w:eastAsiaTheme="minorEastAsia" w:hAnsiTheme="minorHAnsi" w:cstheme="minorBidi"/>
          <w:noProof/>
          <w:sz w:val="22"/>
          <w:szCs w:val="22"/>
        </w:rPr>
      </w:pPr>
      <w:del w:id="46651" w:author="Author">
        <w:r w:rsidDel="00A17716">
          <w:fldChar w:fldCharType="begin"/>
        </w:r>
        <w:r w:rsidDel="00A17716">
          <w:delInstrText xml:space="preserve"> HYPERLINK \l "_Toc481658985" </w:delInstrText>
        </w:r>
        <w:r w:rsidDel="00A17716">
          <w:fldChar w:fldCharType="separate"/>
        </w:r>
        <w:r w:rsidR="00E37989" w:rsidRPr="00BC3E72" w:rsidDel="00A17716">
          <w:rPr>
            <w:rStyle w:val="Hyperlink"/>
            <w:noProof/>
          </w:rPr>
          <w:delText>Table 40: Registration Request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5 \h </w:delInstrText>
        </w:r>
        <w:r w:rsidR="00E37989" w:rsidDel="00A17716">
          <w:rPr>
            <w:noProof/>
            <w:webHidden/>
          </w:rPr>
        </w:r>
        <w:r w:rsidR="00E37989" w:rsidDel="00A17716">
          <w:rPr>
            <w:noProof/>
            <w:webHidden/>
          </w:rPr>
          <w:fldChar w:fldCharType="separate"/>
        </w:r>
        <w:r w:rsidR="00E37989" w:rsidDel="00A17716">
          <w:rPr>
            <w:noProof/>
            <w:webHidden/>
          </w:rPr>
          <w:delText>223</w:delText>
        </w:r>
        <w:r w:rsidR="00E37989" w:rsidDel="00A17716">
          <w:rPr>
            <w:noProof/>
            <w:webHidden/>
          </w:rPr>
          <w:fldChar w:fldCharType="end"/>
        </w:r>
        <w:r w:rsidDel="00A17716">
          <w:rPr>
            <w:noProof/>
          </w:rPr>
          <w:fldChar w:fldCharType="end"/>
        </w:r>
      </w:del>
    </w:p>
    <w:p w14:paraId="5E2B857C" w14:textId="34FF1F87" w:rsidR="00E37989" w:rsidDel="00A17716" w:rsidRDefault="007E0421">
      <w:pPr>
        <w:pStyle w:val="TableofFigures"/>
        <w:rPr>
          <w:del w:id="46652" w:author="Author"/>
          <w:rFonts w:asciiTheme="minorHAnsi" w:eastAsiaTheme="minorEastAsia" w:hAnsiTheme="minorHAnsi" w:cstheme="minorBidi"/>
          <w:noProof/>
          <w:sz w:val="22"/>
          <w:szCs w:val="22"/>
        </w:rPr>
      </w:pPr>
      <w:del w:id="46653" w:author="Author">
        <w:r w:rsidDel="00A17716">
          <w:fldChar w:fldCharType="begin"/>
        </w:r>
        <w:r w:rsidDel="00A17716">
          <w:delInstrText xml:space="preserve"> HYPERLINK \l "_Toc481658986" </w:delInstrText>
        </w:r>
        <w:r w:rsidDel="00A17716">
          <w:fldChar w:fldCharType="separate"/>
        </w:r>
        <w:r w:rsidR="00E37989" w:rsidRPr="00BC3E72" w:rsidDel="00A17716">
          <w:rPr>
            <w:rStyle w:val="Hyperlink"/>
            <w:noProof/>
          </w:rPr>
          <w:delText>Table 41: Registration Request MF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6 \h </w:delInstrText>
        </w:r>
        <w:r w:rsidR="00E37989" w:rsidDel="00A17716">
          <w:rPr>
            <w:noProof/>
            <w:webHidden/>
          </w:rPr>
        </w:r>
        <w:r w:rsidR="00E37989" w:rsidDel="00A17716">
          <w:rPr>
            <w:noProof/>
            <w:webHidden/>
          </w:rPr>
          <w:fldChar w:fldCharType="separate"/>
        </w:r>
        <w:r w:rsidR="00E37989" w:rsidDel="00A17716">
          <w:rPr>
            <w:noProof/>
            <w:webHidden/>
          </w:rPr>
          <w:delText>224</w:delText>
        </w:r>
        <w:r w:rsidR="00E37989" w:rsidDel="00A17716">
          <w:rPr>
            <w:noProof/>
            <w:webHidden/>
          </w:rPr>
          <w:fldChar w:fldCharType="end"/>
        </w:r>
        <w:r w:rsidDel="00A17716">
          <w:rPr>
            <w:noProof/>
          </w:rPr>
          <w:fldChar w:fldCharType="end"/>
        </w:r>
      </w:del>
    </w:p>
    <w:p w14:paraId="46ACC5E1" w14:textId="3972DE05" w:rsidR="00E37989" w:rsidDel="00A17716" w:rsidRDefault="007E0421">
      <w:pPr>
        <w:pStyle w:val="TableofFigures"/>
        <w:rPr>
          <w:del w:id="46654" w:author="Author"/>
          <w:rFonts w:asciiTheme="minorHAnsi" w:eastAsiaTheme="minorEastAsia" w:hAnsiTheme="minorHAnsi" w:cstheme="minorBidi"/>
          <w:noProof/>
          <w:sz w:val="22"/>
          <w:szCs w:val="22"/>
        </w:rPr>
      </w:pPr>
      <w:del w:id="46655" w:author="Author">
        <w:r w:rsidDel="00A17716">
          <w:fldChar w:fldCharType="begin"/>
        </w:r>
        <w:r w:rsidDel="00A17716">
          <w:delInstrText xml:space="preserve"> HYPERLINK \l "_Toc481658987" </w:delInstrText>
        </w:r>
        <w:r w:rsidDel="00A17716">
          <w:fldChar w:fldCharType="separate"/>
        </w:r>
        <w:r w:rsidR="00E37989" w:rsidRPr="00BC3E72" w:rsidDel="00A17716">
          <w:rPr>
            <w:rStyle w:val="Hyperlink"/>
            <w:noProof/>
          </w:rPr>
          <w:delText>Table 42: Registration Request ZRR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7 \h </w:delInstrText>
        </w:r>
        <w:r w:rsidR="00E37989" w:rsidDel="00A17716">
          <w:rPr>
            <w:noProof/>
            <w:webHidden/>
          </w:rPr>
        </w:r>
        <w:r w:rsidR="00E37989" w:rsidDel="00A17716">
          <w:rPr>
            <w:noProof/>
            <w:webHidden/>
          </w:rPr>
          <w:fldChar w:fldCharType="separate"/>
        </w:r>
        <w:r w:rsidR="00E37989" w:rsidDel="00A17716">
          <w:rPr>
            <w:noProof/>
            <w:webHidden/>
          </w:rPr>
          <w:delText>225</w:delText>
        </w:r>
        <w:r w:rsidR="00E37989" w:rsidDel="00A17716">
          <w:rPr>
            <w:noProof/>
            <w:webHidden/>
          </w:rPr>
          <w:fldChar w:fldCharType="end"/>
        </w:r>
        <w:r w:rsidDel="00A17716">
          <w:rPr>
            <w:noProof/>
          </w:rPr>
          <w:fldChar w:fldCharType="end"/>
        </w:r>
      </w:del>
    </w:p>
    <w:p w14:paraId="6D302ECA" w14:textId="463E3A01" w:rsidR="00E37989" w:rsidDel="00A17716" w:rsidRDefault="007E0421">
      <w:pPr>
        <w:pStyle w:val="TableofFigures"/>
        <w:rPr>
          <w:del w:id="46656" w:author="Author"/>
          <w:rFonts w:asciiTheme="minorHAnsi" w:eastAsiaTheme="minorEastAsia" w:hAnsiTheme="minorHAnsi" w:cstheme="minorBidi"/>
          <w:noProof/>
          <w:sz w:val="22"/>
          <w:szCs w:val="22"/>
        </w:rPr>
      </w:pPr>
      <w:del w:id="46657" w:author="Author">
        <w:r w:rsidDel="00A17716">
          <w:fldChar w:fldCharType="begin"/>
        </w:r>
        <w:r w:rsidDel="00A17716">
          <w:delInstrText xml:space="preserve"> HYPERLINK \l "_Toc481658988" </w:delInstrText>
        </w:r>
        <w:r w:rsidDel="00A17716">
          <w:fldChar w:fldCharType="separate"/>
        </w:r>
        <w:r w:rsidR="00E37989" w:rsidRPr="00BC3E72" w:rsidDel="00A17716">
          <w:rPr>
            <w:rStyle w:val="Hyperlink"/>
            <w:noProof/>
          </w:rPr>
          <w:delText>Table 43: Registration Request NT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8 \h </w:delInstrText>
        </w:r>
        <w:r w:rsidR="00E37989" w:rsidDel="00A17716">
          <w:rPr>
            <w:noProof/>
            <w:webHidden/>
          </w:rPr>
        </w:r>
        <w:r w:rsidR="00E37989" w:rsidDel="00A17716">
          <w:rPr>
            <w:noProof/>
            <w:webHidden/>
          </w:rPr>
          <w:fldChar w:fldCharType="separate"/>
        </w:r>
        <w:r w:rsidR="00E37989" w:rsidDel="00A17716">
          <w:rPr>
            <w:noProof/>
            <w:webHidden/>
          </w:rPr>
          <w:delText>227</w:delText>
        </w:r>
        <w:r w:rsidR="00E37989" w:rsidDel="00A17716">
          <w:rPr>
            <w:noProof/>
            <w:webHidden/>
          </w:rPr>
          <w:fldChar w:fldCharType="end"/>
        </w:r>
        <w:r w:rsidDel="00A17716">
          <w:rPr>
            <w:noProof/>
          </w:rPr>
          <w:fldChar w:fldCharType="end"/>
        </w:r>
      </w:del>
    </w:p>
    <w:p w14:paraId="6C7FE45B" w14:textId="390E16D3" w:rsidR="00E37989" w:rsidDel="00A17716" w:rsidRDefault="007E0421">
      <w:pPr>
        <w:pStyle w:val="TableofFigures"/>
        <w:rPr>
          <w:del w:id="46658" w:author="Author"/>
          <w:rFonts w:asciiTheme="minorHAnsi" w:eastAsiaTheme="minorEastAsia" w:hAnsiTheme="minorHAnsi" w:cstheme="minorBidi"/>
          <w:noProof/>
          <w:sz w:val="22"/>
          <w:szCs w:val="22"/>
        </w:rPr>
      </w:pPr>
      <w:del w:id="46659" w:author="Author">
        <w:r w:rsidDel="00A17716">
          <w:fldChar w:fldCharType="begin"/>
        </w:r>
        <w:r w:rsidDel="00A17716">
          <w:delInstrText xml:space="preserve"> HYPERLINK \l "_Toc481658989" </w:delInstrText>
        </w:r>
        <w:r w:rsidDel="00A17716">
          <w:fldChar w:fldCharType="separate"/>
        </w:r>
        <w:r w:rsidR="00E37989" w:rsidRPr="00BC3E72" w:rsidDel="00A17716">
          <w:rPr>
            <w:rStyle w:val="Hyperlink"/>
            <w:noProof/>
          </w:rPr>
          <w:delText>Table 44: Registration Acknowledgemen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89 \h </w:delInstrText>
        </w:r>
        <w:r w:rsidR="00E37989" w:rsidDel="00A17716">
          <w:rPr>
            <w:noProof/>
            <w:webHidden/>
          </w:rPr>
        </w:r>
        <w:r w:rsidR="00E37989" w:rsidDel="00A17716">
          <w:rPr>
            <w:noProof/>
            <w:webHidden/>
          </w:rPr>
          <w:fldChar w:fldCharType="separate"/>
        </w:r>
        <w:r w:rsidR="00E37989" w:rsidDel="00A17716">
          <w:rPr>
            <w:noProof/>
            <w:webHidden/>
          </w:rPr>
          <w:delText>229</w:delText>
        </w:r>
        <w:r w:rsidR="00E37989" w:rsidDel="00A17716">
          <w:rPr>
            <w:noProof/>
            <w:webHidden/>
          </w:rPr>
          <w:fldChar w:fldCharType="end"/>
        </w:r>
        <w:r w:rsidDel="00A17716">
          <w:rPr>
            <w:noProof/>
          </w:rPr>
          <w:fldChar w:fldCharType="end"/>
        </w:r>
      </w:del>
    </w:p>
    <w:p w14:paraId="01686356" w14:textId="4E48A253" w:rsidR="00E37989" w:rsidDel="00A17716" w:rsidRDefault="007E0421">
      <w:pPr>
        <w:pStyle w:val="TableofFigures"/>
        <w:rPr>
          <w:del w:id="46660" w:author="Author"/>
          <w:rFonts w:asciiTheme="minorHAnsi" w:eastAsiaTheme="minorEastAsia" w:hAnsiTheme="minorHAnsi" w:cstheme="minorBidi"/>
          <w:noProof/>
          <w:sz w:val="22"/>
          <w:szCs w:val="22"/>
        </w:rPr>
      </w:pPr>
      <w:del w:id="46661" w:author="Author">
        <w:r w:rsidDel="00A17716">
          <w:fldChar w:fldCharType="begin"/>
        </w:r>
        <w:r w:rsidDel="00A17716">
          <w:delInstrText xml:space="preserve"> HYPERLINK \l "_Toc481658990" </w:delInstrText>
        </w:r>
        <w:r w:rsidDel="00A17716">
          <w:fldChar w:fldCharType="separate"/>
        </w:r>
        <w:r w:rsidR="00E37989" w:rsidRPr="00BC3E72" w:rsidDel="00A17716">
          <w:rPr>
            <w:rStyle w:val="Hyperlink"/>
            <w:noProof/>
          </w:rPr>
          <w:delText>Table 45: Registration Acknowledgement MS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0 \h </w:delInstrText>
        </w:r>
        <w:r w:rsidR="00E37989" w:rsidDel="00A17716">
          <w:rPr>
            <w:noProof/>
            <w:webHidden/>
          </w:rPr>
        </w:r>
        <w:r w:rsidR="00E37989" w:rsidDel="00A17716">
          <w:rPr>
            <w:noProof/>
            <w:webHidden/>
          </w:rPr>
          <w:fldChar w:fldCharType="separate"/>
        </w:r>
        <w:r w:rsidR="00E37989" w:rsidDel="00A17716">
          <w:rPr>
            <w:noProof/>
            <w:webHidden/>
          </w:rPr>
          <w:delText>231</w:delText>
        </w:r>
        <w:r w:rsidR="00E37989" w:rsidDel="00A17716">
          <w:rPr>
            <w:noProof/>
            <w:webHidden/>
          </w:rPr>
          <w:fldChar w:fldCharType="end"/>
        </w:r>
        <w:r w:rsidDel="00A17716">
          <w:rPr>
            <w:noProof/>
          </w:rPr>
          <w:fldChar w:fldCharType="end"/>
        </w:r>
      </w:del>
    </w:p>
    <w:p w14:paraId="1CB7797D" w14:textId="4E7E5A91" w:rsidR="00E37989" w:rsidDel="00A17716" w:rsidRDefault="007E0421">
      <w:pPr>
        <w:pStyle w:val="TableofFigures"/>
        <w:rPr>
          <w:del w:id="46662" w:author="Author"/>
          <w:rFonts w:asciiTheme="minorHAnsi" w:eastAsiaTheme="minorEastAsia" w:hAnsiTheme="minorHAnsi" w:cstheme="minorBidi"/>
          <w:noProof/>
          <w:sz w:val="22"/>
          <w:szCs w:val="22"/>
        </w:rPr>
      </w:pPr>
      <w:del w:id="46663" w:author="Author">
        <w:r w:rsidDel="00A17716">
          <w:fldChar w:fldCharType="begin"/>
        </w:r>
        <w:r w:rsidDel="00A17716">
          <w:delInstrText xml:space="preserve"> HYPERLINK \l "_Toc481658991" </w:delInstrText>
        </w:r>
        <w:r w:rsidDel="00A17716">
          <w:fldChar w:fldCharType="separate"/>
        </w:r>
        <w:r w:rsidR="00E37989" w:rsidRPr="00BC3E72" w:rsidDel="00A17716">
          <w:rPr>
            <w:rStyle w:val="Hyperlink"/>
            <w:noProof/>
          </w:rPr>
          <w:delText>Table 46: Registration Acknowledgement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1 \h </w:delInstrText>
        </w:r>
        <w:r w:rsidR="00E37989" w:rsidDel="00A17716">
          <w:rPr>
            <w:noProof/>
            <w:webHidden/>
          </w:rPr>
        </w:r>
        <w:r w:rsidR="00E37989" w:rsidDel="00A17716">
          <w:rPr>
            <w:noProof/>
            <w:webHidden/>
          </w:rPr>
          <w:fldChar w:fldCharType="separate"/>
        </w:r>
        <w:r w:rsidR="00E37989" w:rsidDel="00A17716">
          <w:rPr>
            <w:noProof/>
            <w:webHidden/>
          </w:rPr>
          <w:delText>232</w:delText>
        </w:r>
        <w:r w:rsidR="00E37989" w:rsidDel="00A17716">
          <w:rPr>
            <w:noProof/>
            <w:webHidden/>
          </w:rPr>
          <w:fldChar w:fldCharType="end"/>
        </w:r>
        <w:r w:rsidDel="00A17716">
          <w:rPr>
            <w:noProof/>
          </w:rPr>
          <w:fldChar w:fldCharType="end"/>
        </w:r>
      </w:del>
    </w:p>
    <w:p w14:paraId="45BC806F" w14:textId="138D2E91" w:rsidR="00E37989" w:rsidDel="00A17716" w:rsidRDefault="007E0421">
      <w:pPr>
        <w:pStyle w:val="TableofFigures"/>
        <w:rPr>
          <w:del w:id="46664" w:author="Author"/>
          <w:rFonts w:asciiTheme="minorHAnsi" w:eastAsiaTheme="minorEastAsia" w:hAnsiTheme="minorHAnsi" w:cstheme="minorBidi"/>
          <w:noProof/>
          <w:sz w:val="22"/>
          <w:szCs w:val="22"/>
        </w:rPr>
      </w:pPr>
      <w:del w:id="46665" w:author="Author">
        <w:r w:rsidDel="00A17716">
          <w:fldChar w:fldCharType="begin"/>
        </w:r>
        <w:r w:rsidDel="00A17716">
          <w:delInstrText xml:space="preserve"> HYPERLINK \l "_Toc481658992" </w:delInstrText>
        </w:r>
        <w:r w:rsidDel="00A17716">
          <w:fldChar w:fldCharType="separate"/>
        </w:r>
        <w:r w:rsidR="00E37989" w:rsidRPr="00BC3E72" w:rsidDel="00A17716">
          <w:rPr>
            <w:rStyle w:val="Hyperlink"/>
            <w:noProof/>
          </w:rPr>
          <w:delText>Table 47: Inquiry Problem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2 \h </w:delInstrText>
        </w:r>
        <w:r w:rsidR="00E37989" w:rsidDel="00A17716">
          <w:rPr>
            <w:noProof/>
            <w:webHidden/>
          </w:rPr>
        </w:r>
        <w:r w:rsidR="00E37989" w:rsidDel="00A17716">
          <w:rPr>
            <w:noProof/>
            <w:webHidden/>
          </w:rPr>
          <w:fldChar w:fldCharType="separate"/>
        </w:r>
        <w:r w:rsidR="00E37989" w:rsidDel="00A17716">
          <w:rPr>
            <w:noProof/>
            <w:webHidden/>
          </w:rPr>
          <w:delText>232</w:delText>
        </w:r>
        <w:r w:rsidR="00E37989" w:rsidDel="00A17716">
          <w:rPr>
            <w:noProof/>
            <w:webHidden/>
          </w:rPr>
          <w:fldChar w:fldCharType="end"/>
        </w:r>
        <w:r w:rsidDel="00A17716">
          <w:rPr>
            <w:noProof/>
          </w:rPr>
          <w:fldChar w:fldCharType="end"/>
        </w:r>
      </w:del>
    </w:p>
    <w:p w14:paraId="6B98075D" w14:textId="69D9F2FC" w:rsidR="00E37989" w:rsidDel="00A17716" w:rsidRDefault="007E0421">
      <w:pPr>
        <w:pStyle w:val="TableofFigures"/>
        <w:rPr>
          <w:del w:id="46666" w:author="Author"/>
          <w:rFonts w:asciiTheme="minorHAnsi" w:eastAsiaTheme="minorEastAsia" w:hAnsiTheme="minorHAnsi" w:cstheme="minorBidi"/>
          <w:noProof/>
          <w:sz w:val="22"/>
          <w:szCs w:val="22"/>
        </w:rPr>
      </w:pPr>
      <w:del w:id="46667" w:author="Author">
        <w:r w:rsidDel="00A17716">
          <w:fldChar w:fldCharType="begin"/>
        </w:r>
        <w:r w:rsidDel="00A17716">
          <w:delInstrText xml:space="preserve"> HYPERLINK \l "_Toc481658993" </w:delInstrText>
        </w:r>
        <w:r w:rsidDel="00A17716">
          <w:fldChar w:fldCharType="separate"/>
        </w:r>
        <w:r w:rsidR="00E37989" w:rsidRPr="00BC3E72" w:rsidDel="00A17716">
          <w:rPr>
            <w:rStyle w:val="Hyperlink"/>
            <w:noProof/>
          </w:rPr>
          <w:delText>Table 48: Inquiry Problem MS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3 \h </w:delInstrText>
        </w:r>
        <w:r w:rsidR="00E37989" w:rsidDel="00A17716">
          <w:rPr>
            <w:noProof/>
            <w:webHidden/>
          </w:rPr>
        </w:r>
        <w:r w:rsidR="00E37989" w:rsidDel="00A17716">
          <w:rPr>
            <w:noProof/>
            <w:webHidden/>
          </w:rPr>
          <w:fldChar w:fldCharType="separate"/>
        </w:r>
        <w:r w:rsidR="00E37989" w:rsidDel="00A17716">
          <w:rPr>
            <w:noProof/>
            <w:webHidden/>
          </w:rPr>
          <w:delText>235</w:delText>
        </w:r>
        <w:r w:rsidR="00E37989" w:rsidDel="00A17716">
          <w:rPr>
            <w:noProof/>
            <w:webHidden/>
          </w:rPr>
          <w:fldChar w:fldCharType="end"/>
        </w:r>
        <w:r w:rsidDel="00A17716">
          <w:rPr>
            <w:noProof/>
          </w:rPr>
          <w:fldChar w:fldCharType="end"/>
        </w:r>
      </w:del>
    </w:p>
    <w:p w14:paraId="425F65A2" w14:textId="17C674F6" w:rsidR="00E37989" w:rsidDel="00A17716" w:rsidRDefault="007E0421">
      <w:pPr>
        <w:pStyle w:val="TableofFigures"/>
        <w:rPr>
          <w:del w:id="46668" w:author="Author"/>
          <w:rFonts w:asciiTheme="minorHAnsi" w:eastAsiaTheme="minorEastAsia" w:hAnsiTheme="minorHAnsi" w:cstheme="minorBidi"/>
          <w:noProof/>
          <w:sz w:val="22"/>
          <w:szCs w:val="22"/>
        </w:rPr>
      </w:pPr>
      <w:del w:id="46669" w:author="Author">
        <w:r w:rsidDel="00A17716">
          <w:fldChar w:fldCharType="begin"/>
        </w:r>
        <w:r w:rsidDel="00A17716">
          <w:delInstrText xml:space="preserve"> HYPERLINK \l "_Toc481658994" </w:delInstrText>
        </w:r>
        <w:r w:rsidDel="00A17716">
          <w:fldChar w:fldCharType="separate"/>
        </w:r>
        <w:r w:rsidR="00E37989" w:rsidRPr="00BC3E72" w:rsidDel="00A17716">
          <w:rPr>
            <w:rStyle w:val="Hyperlink"/>
            <w:noProof/>
          </w:rPr>
          <w:delText>Table 49: Inquiry Problem PI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4 \h </w:delInstrText>
        </w:r>
        <w:r w:rsidR="00E37989" w:rsidDel="00A17716">
          <w:rPr>
            <w:noProof/>
            <w:webHidden/>
          </w:rPr>
        </w:r>
        <w:r w:rsidR="00E37989" w:rsidDel="00A17716">
          <w:rPr>
            <w:noProof/>
            <w:webHidden/>
          </w:rPr>
          <w:fldChar w:fldCharType="separate"/>
        </w:r>
        <w:r w:rsidR="00E37989" w:rsidDel="00A17716">
          <w:rPr>
            <w:noProof/>
            <w:webHidden/>
          </w:rPr>
          <w:delText>239</w:delText>
        </w:r>
        <w:r w:rsidR="00E37989" w:rsidDel="00A17716">
          <w:rPr>
            <w:noProof/>
            <w:webHidden/>
          </w:rPr>
          <w:fldChar w:fldCharType="end"/>
        </w:r>
        <w:r w:rsidDel="00A17716">
          <w:rPr>
            <w:noProof/>
          </w:rPr>
          <w:fldChar w:fldCharType="end"/>
        </w:r>
      </w:del>
    </w:p>
    <w:p w14:paraId="60CAD297" w14:textId="245A2D94" w:rsidR="00E37989" w:rsidDel="00A17716" w:rsidRDefault="007E0421">
      <w:pPr>
        <w:pStyle w:val="TableofFigures"/>
        <w:rPr>
          <w:del w:id="46670" w:author="Author"/>
          <w:rFonts w:asciiTheme="minorHAnsi" w:eastAsiaTheme="minorEastAsia" w:hAnsiTheme="minorHAnsi" w:cstheme="minorBidi"/>
          <w:noProof/>
          <w:sz w:val="22"/>
          <w:szCs w:val="22"/>
        </w:rPr>
      </w:pPr>
      <w:del w:id="46671" w:author="Author">
        <w:r w:rsidDel="00A17716">
          <w:fldChar w:fldCharType="begin"/>
        </w:r>
        <w:r w:rsidDel="00A17716">
          <w:delInstrText xml:space="preserve"> HYPERLINK \l "_Toc481658995" </w:delInstrText>
        </w:r>
        <w:r w:rsidDel="00A17716">
          <w:fldChar w:fldCharType="separate"/>
        </w:r>
        <w:r w:rsidR="00E37989" w:rsidRPr="00BC3E72" w:rsidDel="00A17716">
          <w:rPr>
            <w:rStyle w:val="Hyperlink"/>
            <w:noProof/>
          </w:rPr>
          <w:delText>Table 50: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5 \h </w:delInstrText>
        </w:r>
        <w:r w:rsidR="00E37989" w:rsidDel="00A17716">
          <w:rPr>
            <w:noProof/>
            <w:webHidden/>
          </w:rPr>
        </w:r>
        <w:r w:rsidR="00E37989" w:rsidDel="00A17716">
          <w:rPr>
            <w:noProof/>
            <w:webHidden/>
          </w:rPr>
          <w:fldChar w:fldCharType="separate"/>
        </w:r>
        <w:r w:rsidR="00E37989" w:rsidDel="00A17716">
          <w:rPr>
            <w:noProof/>
            <w:webHidden/>
          </w:rPr>
          <w:delText>246</w:delText>
        </w:r>
        <w:r w:rsidR="00E37989" w:rsidDel="00A17716">
          <w:rPr>
            <w:noProof/>
            <w:webHidden/>
          </w:rPr>
          <w:fldChar w:fldCharType="end"/>
        </w:r>
        <w:r w:rsidDel="00A17716">
          <w:rPr>
            <w:noProof/>
          </w:rPr>
          <w:fldChar w:fldCharType="end"/>
        </w:r>
      </w:del>
    </w:p>
    <w:p w14:paraId="5FFDC36B" w14:textId="6FC32DA4" w:rsidR="00E37989" w:rsidDel="00A17716" w:rsidRDefault="007E0421">
      <w:pPr>
        <w:pStyle w:val="TableofFigures"/>
        <w:rPr>
          <w:del w:id="46672" w:author="Author"/>
          <w:rFonts w:asciiTheme="minorHAnsi" w:eastAsiaTheme="minorEastAsia" w:hAnsiTheme="minorHAnsi" w:cstheme="minorBidi"/>
          <w:noProof/>
          <w:sz w:val="22"/>
          <w:szCs w:val="22"/>
        </w:rPr>
      </w:pPr>
      <w:del w:id="46673" w:author="Author">
        <w:r w:rsidDel="00A17716">
          <w:fldChar w:fldCharType="begin"/>
        </w:r>
        <w:r w:rsidDel="00A17716">
          <w:delInstrText xml:space="preserve"> HYPERLINK \l "_Toc481658996" </w:delInstrText>
        </w:r>
        <w:r w:rsidDel="00A17716">
          <w:fldChar w:fldCharType="separate"/>
        </w:r>
        <w:r w:rsidR="00E37989" w:rsidRPr="00BC3E72" w:rsidDel="00A17716">
          <w:rPr>
            <w:rStyle w:val="Hyperlink"/>
            <w:noProof/>
          </w:rPr>
          <w:delText>Table 51: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6 \h </w:delInstrText>
        </w:r>
        <w:r w:rsidR="00E37989" w:rsidDel="00A17716">
          <w:rPr>
            <w:noProof/>
            <w:webHidden/>
          </w:rPr>
        </w:r>
        <w:r w:rsidR="00E37989" w:rsidDel="00A17716">
          <w:rPr>
            <w:noProof/>
            <w:webHidden/>
          </w:rPr>
          <w:fldChar w:fldCharType="separate"/>
        </w:r>
        <w:r w:rsidR="00E37989" w:rsidDel="00A17716">
          <w:rPr>
            <w:noProof/>
            <w:webHidden/>
          </w:rPr>
          <w:delText>250</w:delText>
        </w:r>
        <w:r w:rsidR="00E37989" w:rsidDel="00A17716">
          <w:rPr>
            <w:noProof/>
            <w:webHidden/>
          </w:rPr>
          <w:fldChar w:fldCharType="end"/>
        </w:r>
        <w:r w:rsidDel="00A17716">
          <w:rPr>
            <w:noProof/>
          </w:rPr>
          <w:fldChar w:fldCharType="end"/>
        </w:r>
      </w:del>
    </w:p>
    <w:p w14:paraId="253ED489" w14:textId="4F07FA88" w:rsidR="00E37989" w:rsidDel="00A17716" w:rsidRDefault="007E0421">
      <w:pPr>
        <w:pStyle w:val="TableofFigures"/>
        <w:rPr>
          <w:del w:id="46674" w:author="Author"/>
          <w:rFonts w:asciiTheme="minorHAnsi" w:eastAsiaTheme="minorEastAsia" w:hAnsiTheme="minorHAnsi" w:cstheme="minorBidi"/>
          <w:noProof/>
          <w:sz w:val="22"/>
          <w:szCs w:val="22"/>
        </w:rPr>
      </w:pPr>
      <w:del w:id="46675" w:author="Author">
        <w:r w:rsidDel="00A17716">
          <w:fldChar w:fldCharType="begin"/>
        </w:r>
        <w:r w:rsidDel="00A17716">
          <w:delInstrText xml:space="preserve"> HYPERLINK \l "_Toc481658997" </w:delInstrText>
        </w:r>
        <w:r w:rsidDel="00A17716">
          <w:fldChar w:fldCharType="separate"/>
        </w:r>
        <w:r w:rsidR="00E37989" w:rsidRPr="00BC3E72" w:rsidDel="00A17716">
          <w:rPr>
            <w:rStyle w:val="Hyperlink"/>
            <w:noProof/>
          </w:rPr>
          <w:delText>Table 52: MF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7 \h </w:delInstrText>
        </w:r>
        <w:r w:rsidR="00E37989" w:rsidDel="00A17716">
          <w:rPr>
            <w:noProof/>
            <w:webHidden/>
          </w:rPr>
        </w:r>
        <w:r w:rsidR="00E37989" w:rsidDel="00A17716">
          <w:rPr>
            <w:noProof/>
            <w:webHidden/>
          </w:rPr>
          <w:fldChar w:fldCharType="separate"/>
        </w:r>
        <w:r w:rsidR="00E37989" w:rsidDel="00A17716">
          <w:rPr>
            <w:noProof/>
            <w:webHidden/>
          </w:rPr>
          <w:delText>251</w:delText>
        </w:r>
        <w:r w:rsidR="00E37989" w:rsidDel="00A17716">
          <w:rPr>
            <w:noProof/>
            <w:webHidden/>
          </w:rPr>
          <w:fldChar w:fldCharType="end"/>
        </w:r>
        <w:r w:rsidDel="00A17716">
          <w:rPr>
            <w:noProof/>
          </w:rPr>
          <w:fldChar w:fldCharType="end"/>
        </w:r>
      </w:del>
    </w:p>
    <w:p w14:paraId="766C5E7D" w14:textId="6191F2AA" w:rsidR="00E37989" w:rsidDel="00A17716" w:rsidRDefault="007E0421">
      <w:pPr>
        <w:pStyle w:val="TableofFigures"/>
        <w:rPr>
          <w:del w:id="46676" w:author="Author"/>
          <w:rFonts w:asciiTheme="minorHAnsi" w:eastAsiaTheme="minorEastAsia" w:hAnsiTheme="minorHAnsi" w:cstheme="minorBidi"/>
          <w:noProof/>
          <w:sz w:val="22"/>
          <w:szCs w:val="22"/>
        </w:rPr>
      </w:pPr>
      <w:del w:id="46677" w:author="Author">
        <w:r w:rsidDel="00A17716">
          <w:fldChar w:fldCharType="begin"/>
        </w:r>
        <w:r w:rsidDel="00A17716">
          <w:delInstrText xml:space="preserve"> HYPERLINK \l "_Toc481658998" </w:delInstrText>
        </w:r>
        <w:r w:rsidDel="00A17716">
          <w:fldChar w:fldCharType="separate"/>
        </w:r>
        <w:r w:rsidR="00E37989" w:rsidRPr="00BC3E72" w:rsidDel="00A17716">
          <w:rPr>
            <w:rStyle w:val="Hyperlink"/>
            <w:noProof/>
          </w:rPr>
          <w:delText>Table 53: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8 \h </w:delInstrText>
        </w:r>
        <w:r w:rsidR="00E37989" w:rsidDel="00A17716">
          <w:rPr>
            <w:noProof/>
            <w:webHidden/>
          </w:rPr>
        </w:r>
        <w:r w:rsidR="00E37989" w:rsidDel="00A17716">
          <w:rPr>
            <w:noProof/>
            <w:webHidden/>
          </w:rPr>
          <w:fldChar w:fldCharType="separate"/>
        </w:r>
        <w:r w:rsidR="00E37989" w:rsidDel="00A17716">
          <w:rPr>
            <w:noProof/>
            <w:webHidden/>
          </w:rPr>
          <w:delText>251</w:delText>
        </w:r>
        <w:r w:rsidR="00E37989" w:rsidDel="00A17716">
          <w:rPr>
            <w:noProof/>
            <w:webHidden/>
          </w:rPr>
          <w:fldChar w:fldCharType="end"/>
        </w:r>
        <w:r w:rsidDel="00A17716">
          <w:rPr>
            <w:noProof/>
          </w:rPr>
          <w:fldChar w:fldCharType="end"/>
        </w:r>
      </w:del>
    </w:p>
    <w:p w14:paraId="3671CFA1" w14:textId="30834821" w:rsidR="00E37989" w:rsidDel="00A17716" w:rsidRDefault="007E0421">
      <w:pPr>
        <w:pStyle w:val="TableofFigures"/>
        <w:rPr>
          <w:del w:id="46678" w:author="Author"/>
          <w:rFonts w:asciiTheme="minorHAnsi" w:eastAsiaTheme="minorEastAsia" w:hAnsiTheme="minorHAnsi" w:cstheme="minorBidi"/>
          <w:noProof/>
          <w:sz w:val="22"/>
          <w:szCs w:val="22"/>
        </w:rPr>
      </w:pPr>
      <w:del w:id="46679" w:author="Author">
        <w:r w:rsidDel="00A17716">
          <w:fldChar w:fldCharType="begin"/>
        </w:r>
        <w:r w:rsidDel="00A17716">
          <w:delInstrText xml:space="preserve"> HYPERLINK \l "_Toc481658999" </w:delInstrText>
        </w:r>
        <w:r w:rsidDel="00A17716">
          <w:fldChar w:fldCharType="separate"/>
        </w:r>
        <w:r w:rsidR="00E37989" w:rsidRPr="00BC3E72" w:rsidDel="00A17716">
          <w:rPr>
            <w:rStyle w:val="Hyperlink"/>
            <w:noProof/>
          </w:rPr>
          <w:delText>Table 54: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8999 \h </w:delInstrText>
        </w:r>
        <w:r w:rsidR="00E37989" w:rsidDel="00A17716">
          <w:rPr>
            <w:noProof/>
            <w:webHidden/>
          </w:rPr>
        </w:r>
        <w:r w:rsidR="00E37989" w:rsidDel="00A17716">
          <w:rPr>
            <w:noProof/>
            <w:webHidden/>
          </w:rPr>
          <w:fldChar w:fldCharType="separate"/>
        </w:r>
        <w:r w:rsidR="00E37989" w:rsidDel="00A17716">
          <w:rPr>
            <w:noProof/>
            <w:webHidden/>
          </w:rPr>
          <w:delText>254</w:delText>
        </w:r>
        <w:r w:rsidR="00E37989" w:rsidDel="00A17716">
          <w:rPr>
            <w:noProof/>
            <w:webHidden/>
          </w:rPr>
          <w:fldChar w:fldCharType="end"/>
        </w:r>
        <w:r w:rsidDel="00A17716">
          <w:rPr>
            <w:noProof/>
          </w:rPr>
          <w:fldChar w:fldCharType="end"/>
        </w:r>
      </w:del>
    </w:p>
    <w:p w14:paraId="473734D2" w14:textId="74EFF3EF" w:rsidR="00E37989" w:rsidDel="00A17716" w:rsidRDefault="007E0421">
      <w:pPr>
        <w:pStyle w:val="TableofFigures"/>
        <w:rPr>
          <w:del w:id="46680" w:author="Author"/>
          <w:rFonts w:asciiTheme="minorHAnsi" w:eastAsiaTheme="minorEastAsia" w:hAnsiTheme="minorHAnsi" w:cstheme="minorBidi"/>
          <w:noProof/>
          <w:sz w:val="22"/>
          <w:szCs w:val="22"/>
        </w:rPr>
      </w:pPr>
      <w:del w:id="46681" w:author="Author">
        <w:r w:rsidDel="00A17716">
          <w:fldChar w:fldCharType="begin"/>
        </w:r>
        <w:r w:rsidDel="00A17716">
          <w:delInstrText xml:space="preserve"> HYPERLINK \l "_Toc481659000" </w:delInstrText>
        </w:r>
        <w:r w:rsidDel="00A17716">
          <w:fldChar w:fldCharType="separate"/>
        </w:r>
        <w:r w:rsidR="00E37989" w:rsidRPr="00BC3E72" w:rsidDel="00A17716">
          <w:rPr>
            <w:rStyle w:val="Hyperlink"/>
            <w:noProof/>
          </w:rPr>
          <w:delText>Table 55: MF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0 \h </w:delInstrText>
        </w:r>
        <w:r w:rsidR="00E37989" w:rsidDel="00A17716">
          <w:rPr>
            <w:noProof/>
            <w:webHidden/>
          </w:rPr>
        </w:r>
        <w:r w:rsidR="00E37989" w:rsidDel="00A17716">
          <w:rPr>
            <w:noProof/>
            <w:webHidden/>
          </w:rPr>
          <w:fldChar w:fldCharType="separate"/>
        </w:r>
        <w:r w:rsidR="00E37989" w:rsidDel="00A17716">
          <w:rPr>
            <w:noProof/>
            <w:webHidden/>
          </w:rPr>
          <w:delText>255</w:delText>
        </w:r>
        <w:r w:rsidR="00E37989" w:rsidDel="00A17716">
          <w:rPr>
            <w:noProof/>
            <w:webHidden/>
          </w:rPr>
          <w:fldChar w:fldCharType="end"/>
        </w:r>
        <w:r w:rsidDel="00A17716">
          <w:rPr>
            <w:noProof/>
          </w:rPr>
          <w:fldChar w:fldCharType="end"/>
        </w:r>
      </w:del>
    </w:p>
    <w:p w14:paraId="2BF23442" w14:textId="55EF9F3D" w:rsidR="00E37989" w:rsidDel="00A17716" w:rsidRDefault="007E0421">
      <w:pPr>
        <w:pStyle w:val="TableofFigures"/>
        <w:rPr>
          <w:del w:id="46682" w:author="Author"/>
          <w:rFonts w:asciiTheme="minorHAnsi" w:eastAsiaTheme="minorEastAsia" w:hAnsiTheme="minorHAnsi" w:cstheme="minorBidi"/>
          <w:noProof/>
          <w:sz w:val="22"/>
          <w:szCs w:val="22"/>
        </w:rPr>
      </w:pPr>
      <w:del w:id="46683" w:author="Author">
        <w:r w:rsidDel="00A17716">
          <w:fldChar w:fldCharType="begin"/>
        </w:r>
        <w:r w:rsidDel="00A17716">
          <w:delInstrText xml:space="preserve"> HYPERLINK \l "_Toc481659001" </w:delInstrText>
        </w:r>
        <w:r w:rsidDel="00A17716">
          <w:fldChar w:fldCharType="separate"/>
        </w:r>
        <w:r w:rsidR="00E37989" w:rsidRPr="00BC3E72" w:rsidDel="00A17716">
          <w:rPr>
            <w:rStyle w:val="Hyperlink"/>
            <w:noProof/>
          </w:rPr>
          <w:delText>Table 56: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1 \h </w:delInstrText>
        </w:r>
        <w:r w:rsidR="00E37989" w:rsidDel="00A17716">
          <w:rPr>
            <w:noProof/>
            <w:webHidden/>
          </w:rPr>
        </w:r>
        <w:r w:rsidR="00E37989" w:rsidDel="00A17716">
          <w:rPr>
            <w:noProof/>
            <w:webHidden/>
          </w:rPr>
          <w:fldChar w:fldCharType="separate"/>
        </w:r>
        <w:r w:rsidR="00E37989" w:rsidDel="00A17716">
          <w:rPr>
            <w:noProof/>
            <w:webHidden/>
          </w:rPr>
          <w:delText>255</w:delText>
        </w:r>
        <w:r w:rsidR="00E37989" w:rsidDel="00A17716">
          <w:rPr>
            <w:noProof/>
            <w:webHidden/>
          </w:rPr>
          <w:fldChar w:fldCharType="end"/>
        </w:r>
        <w:r w:rsidDel="00A17716">
          <w:rPr>
            <w:noProof/>
          </w:rPr>
          <w:fldChar w:fldCharType="end"/>
        </w:r>
      </w:del>
    </w:p>
    <w:p w14:paraId="05CB84E6" w14:textId="47D0FBDC" w:rsidR="00E37989" w:rsidDel="00A17716" w:rsidRDefault="007E0421">
      <w:pPr>
        <w:pStyle w:val="TableofFigures"/>
        <w:rPr>
          <w:del w:id="46684" w:author="Author"/>
          <w:rFonts w:asciiTheme="minorHAnsi" w:eastAsiaTheme="minorEastAsia" w:hAnsiTheme="minorHAnsi" w:cstheme="minorBidi"/>
          <w:noProof/>
          <w:sz w:val="22"/>
          <w:szCs w:val="22"/>
        </w:rPr>
      </w:pPr>
      <w:del w:id="46685" w:author="Author">
        <w:r w:rsidDel="00A17716">
          <w:fldChar w:fldCharType="begin"/>
        </w:r>
        <w:r w:rsidDel="00A17716">
          <w:delInstrText xml:space="preserve"> HYPERLINK \l "_Toc481659002" </w:delInstrText>
        </w:r>
        <w:r w:rsidDel="00A17716">
          <w:fldChar w:fldCharType="separate"/>
        </w:r>
        <w:r w:rsidR="00E37989" w:rsidRPr="00BC3E72" w:rsidDel="00A17716">
          <w:rPr>
            <w:rStyle w:val="Hyperlink"/>
            <w:noProof/>
          </w:rPr>
          <w:delText>Table 57: M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2 \h </w:delInstrText>
        </w:r>
        <w:r w:rsidR="00E37989" w:rsidDel="00A17716">
          <w:rPr>
            <w:noProof/>
            <w:webHidden/>
          </w:rPr>
        </w:r>
        <w:r w:rsidR="00E37989" w:rsidDel="00A17716">
          <w:rPr>
            <w:noProof/>
            <w:webHidden/>
          </w:rPr>
          <w:fldChar w:fldCharType="separate"/>
        </w:r>
        <w:r w:rsidR="00E37989" w:rsidDel="00A17716">
          <w:rPr>
            <w:noProof/>
            <w:webHidden/>
          </w:rPr>
          <w:delText>258</w:delText>
        </w:r>
        <w:r w:rsidR="00E37989" w:rsidDel="00A17716">
          <w:rPr>
            <w:noProof/>
            <w:webHidden/>
          </w:rPr>
          <w:fldChar w:fldCharType="end"/>
        </w:r>
        <w:r w:rsidDel="00A17716">
          <w:rPr>
            <w:noProof/>
          </w:rPr>
          <w:fldChar w:fldCharType="end"/>
        </w:r>
      </w:del>
    </w:p>
    <w:p w14:paraId="6BB61284" w14:textId="2106F5DD" w:rsidR="00E37989" w:rsidDel="00A17716" w:rsidRDefault="007E0421">
      <w:pPr>
        <w:pStyle w:val="TableofFigures"/>
        <w:rPr>
          <w:del w:id="46686" w:author="Author"/>
          <w:rFonts w:asciiTheme="minorHAnsi" w:eastAsiaTheme="minorEastAsia" w:hAnsiTheme="minorHAnsi" w:cstheme="minorBidi"/>
          <w:noProof/>
          <w:sz w:val="22"/>
          <w:szCs w:val="22"/>
        </w:rPr>
      </w:pPr>
      <w:del w:id="46687" w:author="Author">
        <w:r w:rsidDel="00A17716">
          <w:fldChar w:fldCharType="begin"/>
        </w:r>
        <w:r w:rsidDel="00A17716">
          <w:delInstrText xml:space="preserve"> HYPERLINK \l "_Toc481659003" </w:delInstrText>
        </w:r>
        <w:r w:rsidDel="00A17716">
          <w:fldChar w:fldCharType="separate"/>
        </w:r>
        <w:r w:rsidR="00E37989" w:rsidRPr="00BC3E72" w:rsidDel="00A17716">
          <w:rPr>
            <w:rStyle w:val="Hyperlink"/>
            <w:noProof/>
          </w:rPr>
          <w:delText>Table 58: MF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3 \h </w:delInstrText>
        </w:r>
        <w:r w:rsidR="00E37989" w:rsidDel="00A17716">
          <w:rPr>
            <w:noProof/>
            <w:webHidden/>
          </w:rPr>
        </w:r>
        <w:r w:rsidR="00E37989" w:rsidDel="00A17716">
          <w:rPr>
            <w:noProof/>
            <w:webHidden/>
          </w:rPr>
          <w:fldChar w:fldCharType="separate"/>
        </w:r>
        <w:r w:rsidR="00E37989" w:rsidDel="00A17716">
          <w:rPr>
            <w:noProof/>
            <w:webHidden/>
          </w:rPr>
          <w:delText>259</w:delText>
        </w:r>
        <w:r w:rsidR="00E37989" w:rsidDel="00A17716">
          <w:rPr>
            <w:noProof/>
            <w:webHidden/>
          </w:rPr>
          <w:fldChar w:fldCharType="end"/>
        </w:r>
        <w:r w:rsidDel="00A17716">
          <w:rPr>
            <w:noProof/>
          </w:rPr>
          <w:fldChar w:fldCharType="end"/>
        </w:r>
      </w:del>
    </w:p>
    <w:p w14:paraId="42F13D2D" w14:textId="1164B9B5" w:rsidR="00E37989" w:rsidDel="00A17716" w:rsidRDefault="007E0421">
      <w:pPr>
        <w:pStyle w:val="TableofFigures"/>
        <w:rPr>
          <w:del w:id="46688" w:author="Author"/>
          <w:rFonts w:asciiTheme="minorHAnsi" w:eastAsiaTheme="minorEastAsia" w:hAnsiTheme="minorHAnsi" w:cstheme="minorBidi"/>
          <w:noProof/>
          <w:sz w:val="22"/>
          <w:szCs w:val="22"/>
        </w:rPr>
      </w:pPr>
      <w:del w:id="46689" w:author="Author">
        <w:r w:rsidDel="00A17716">
          <w:fldChar w:fldCharType="begin"/>
        </w:r>
        <w:r w:rsidDel="00A17716">
          <w:delInstrText xml:space="preserve"> HYPERLINK \l "_Toc481659004" </w:delInstrText>
        </w:r>
        <w:r w:rsidDel="00A17716">
          <w:fldChar w:fldCharType="separate"/>
        </w:r>
        <w:r w:rsidR="00E37989" w:rsidRPr="00BC3E72" w:rsidDel="00A17716">
          <w:rPr>
            <w:rStyle w:val="Hyperlink"/>
            <w:noProof/>
          </w:rPr>
          <w:delText>Table 59: ZPO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4 \h </w:delInstrText>
        </w:r>
        <w:r w:rsidR="00E37989" w:rsidDel="00A17716">
          <w:rPr>
            <w:noProof/>
            <w:webHidden/>
          </w:rPr>
        </w:r>
        <w:r w:rsidR="00E37989" w:rsidDel="00A17716">
          <w:rPr>
            <w:noProof/>
            <w:webHidden/>
          </w:rPr>
          <w:fldChar w:fldCharType="separate"/>
        </w:r>
        <w:r w:rsidR="00E37989" w:rsidDel="00A17716">
          <w:rPr>
            <w:noProof/>
            <w:webHidden/>
          </w:rPr>
          <w:delText>260</w:delText>
        </w:r>
        <w:r w:rsidR="00E37989" w:rsidDel="00A17716">
          <w:rPr>
            <w:noProof/>
            <w:webHidden/>
          </w:rPr>
          <w:fldChar w:fldCharType="end"/>
        </w:r>
        <w:r w:rsidDel="00A17716">
          <w:rPr>
            <w:noProof/>
          </w:rPr>
          <w:fldChar w:fldCharType="end"/>
        </w:r>
      </w:del>
    </w:p>
    <w:p w14:paraId="3BC4BE7D" w14:textId="3A90D420" w:rsidR="00E37989" w:rsidDel="00A17716" w:rsidRDefault="007E0421">
      <w:pPr>
        <w:pStyle w:val="TableofFigures"/>
        <w:rPr>
          <w:del w:id="46690" w:author="Author"/>
          <w:rFonts w:asciiTheme="minorHAnsi" w:eastAsiaTheme="minorEastAsia" w:hAnsiTheme="minorHAnsi" w:cstheme="minorBidi"/>
          <w:noProof/>
          <w:sz w:val="22"/>
          <w:szCs w:val="22"/>
        </w:rPr>
      </w:pPr>
      <w:del w:id="46691" w:author="Author">
        <w:r w:rsidDel="00A17716">
          <w:fldChar w:fldCharType="begin"/>
        </w:r>
        <w:r w:rsidDel="00A17716">
          <w:delInstrText xml:space="preserve"> HYPERLINK \l "_Toc481659005" </w:delInstrText>
        </w:r>
        <w:r w:rsidDel="00A17716">
          <w:fldChar w:fldCharType="separate"/>
        </w:r>
        <w:r w:rsidR="00E37989" w:rsidRPr="00BC3E72" w:rsidDel="00A17716">
          <w:rPr>
            <w:rStyle w:val="Hyperlink"/>
            <w:noProof/>
          </w:rPr>
          <w:delText>Table 60: ZPA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5 \h </w:delInstrText>
        </w:r>
        <w:r w:rsidR="00E37989" w:rsidDel="00A17716">
          <w:rPr>
            <w:noProof/>
            <w:webHidden/>
          </w:rPr>
        </w:r>
        <w:r w:rsidR="00E37989" w:rsidDel="00A17716">
          <w:rPr>
            <w:noProof/>
            <w:webHidden/>
          </w:rPr>
          <w:fldChar w:fldCharType="separate"/>
        </w:r>
        <w:r w:rsidR="00E37989" w:rsidDel="00A17716">
          <w:rPr>
            <w:noProof/>
            <w:webHidden/>
          </w:rPr>
          <w:delText>261</w:delText>
        </w:r>
        <w:r w:rsidR="00E37989" w:rsidDel="00A17716">
          <w:rPr>
            <w:noProof/>
            <w:webHidden/>
          </w:rPr>
          <w:fldChar w:fldCharType="end"/>
        </w:r>
        <w:r w:rsidDel="00A17716">
          <w:rPr>
            <w:noProof/>
          </w:rPr>
          <w:fldChar w:fldCharType="end"/>
        </w:r>
      </w:del>
    </w:p>
    <w:p w14:paraId="05CCA4C5" w14:textId="18042B25" w:rsidR="00E37989" w:rsidDel="00A17716" w:rsidRDefault="007E0421">
      <w:pPr>
        <w:pStyle w:val="TableofFigures"/>
        <w:rPr>
          <w:del w:id="46692" w:author="Author"/>
          <w:rFonts w:asciiTheme="minorHAnsi" w:eastAsiaTheme="minorEastAsia" w:hAnsiTheme="minorHAnsi" w:cstheme="minorBidi"/>
          <w:noProof/>
          <w:sz w:val="22"/>
          <w:szCs w:val="22"/>
        </w:rPr>
      </w:pPr>
      <w:del w:id="46693" w:author="Author">
        <w:r w:rsidDel="00A17716">
          <w:fldChar w:fldCharType="begin"/>
        </w:r>
        <w:r w:rsidDel="00A17716">
          <w:delInstrText xml:space="preserve"> HYPERLINK \l "_Toc481659006" </w:delInstrText>
        </w:r>
        <w:r w:rsidDel="00A17716">
          <w:fldChar w:fldCharType="separate"/>
        </w:r>
        <w:r w:rsidR="00E37989" w:rsidRPr="00BC3E72" w:rsidDel="00A17716">
          <w:rPr>
            <w:rStyle w:val="Hyperlink"/>
            <w:noProof/>
          </w:rPr>
          <w:delText>Table 61: 277RFAI Request MSH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6 \h </w:delInstrText>
        </w:r>
        <w:r w:rsidR="00E37989" w:rsidDel="00A17716">
          <w:rPr>
            <w:noProof/>
            <w:webHidden/>
          </w:rPr>
        </w:r>
        <w:r w:rsidR="00E37989" w:rsidDel="00A17716">
          <w:rPr>
            <w:noProof/>
            <w:webHidden/>
          </w:rPr>
          <w:fldChar w:fldCharType="separate"/>
        </w:r>
        <w:r w:rsidR="00E37989" w:rsidDel="00A17716">
          <w:rPr>
            <w:noProof/>
            <w:webHidden/>
          </w:rPr>
          <w:delText>265</w:delText>
        </w:r>
        <w:r w:rsidR="00E37989" w:rsidDel="00A17716">
          <w:rPr>
            <w:noProof/>
            <w:webHidden/>
          </w:rPr>
          <w:fldChar w:fldCharType="end"/>
        </w:r>
        <w:r w:rsidDel="00A17716">
          <w:rPr>
            <w:noProof/>
          </w:rPr>
          <w:fldChar w:fldCharType="end"/>
        </w:r>
      </w:del>
    </w:p>
    <w:p w14:paraId="16D9C780" w14:textId="40AD0B10" w:rsidR="00E37989" w:rsidDel="00A17716" w:rsidRDefault="007E0421">
      <w:pPr>
        <w:pStyle w:val="TableofFigures"/>
        <w:rPr>
          <w:del w:id="46694" w:author="Author"/>
          <w:rFonts w:asciiTheme="minorHAnsi" w:eastAsiaTheme="minorEastAsia" w:hAnsiTheme="minorHAnsi" w:cstheme="minorBidi"/>
          <w:noProof/>
          <w:sz w:val="22"/>
          <w:szCs w:val="22"/>
        </w:rPr>
      </w:pPr>
      <w:del w:id="46695" w:author="Author">
        <w:r w:rsidDel="00A17716">
          <w:fldChar w:fldCharType="begin"/>
        </w:r>
        <w:r w:rsidDel="00A17716">
          <w:delInstrText xml:space="preserve"> HYPERLINK \l "_Toc481659007" </w:delInstrText>
        </w:r>
        <w:r w:rsidDel="00A17716">
          <w:fldChar w:fldCharType="separate"/>
        </w:r>
        <w:r w:rsidR="00E37989" w:rsidRPr="00BC3E72" w:rsidDel="00A17716">
          <w:rPr>
            <w:rStyle w:val="Hyperlink"/>
            <w:noProof/>
          </w:rPr>
          <w:delText>Table 62: 277RFAI Request RFI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7 \h </w:delInstrText>
        </w:r>
        <w:r w:rsidR="00E37989" w:rsidDel="00A17716">
          <w:rPr>
            <w:noProof/>
            <w:webHidden/>
          </w:rPr>
        </w:r>
        <w:r w:rsidR="00E37989" w:rsidDel="00A17716">
          <w:rPr>
            <w:noProof/>
            <w:webHidden/>
          </w:rPr>
          <w:fldChar w:fldCharType="separate"/>
        </w:r>
        <w:r w:rsidR="00E37989" w:rsidDel="00A17716">
          <w:rPr>
            <w:noProof/>
            <w:webHidden/>
          </w:rPr>
          <w:delText>266</w:delText>
        </w:r>
        <w:r w:rsidR="00E37989" w:rsidDel="00A17716">
          <w:rPr>
            <w:noProof/>
            <w:webHidden/>
          </w:rPr>
          <w:fldChar w:fldCharType="end"/>
        </w:r>
        <w:r w:rsidDel="00A17716">
          <w:rPr>
            <w:noProof/>
          </w:rPr>
          <w:fldChar w:fldCharType="end"/>
        </w:r>
      </w:del>
    </w:p>
    <w:p w14:paraId="3BC73A3D" w14:textId="239307AE" w:rsidR="00E37989" w:rsidDel="00A17716" w:rsidRDefault="007E0421">
      <w:pPr>
        <w:pStyle w:val="TableofFigures"/>
        <w:rPr>
          <w:del w:id="46696" w:author="Author"/>
          <w:rFonts w:asciiTheme="minorHAnsi" w:eastAsiaTheme="minorEastAsia" w:hAnsiTheme="minorHAnsi" w:cstheme="minorBidi"/>
          <w:noProof/>
          <w:sz w:val="22"/>
          <w:szCs w:val="22"/>
        </w:rPr>
      </w:pPr>
      <w:del w:id="46697" w:author="Author">
        <w:r w:rsidDel="00A17716">
          <w:fldChar w:fldCharType="begin"/>
        </w:r>
        <w:r w:rsidDel="00A17716">
          <w:delInstrText xml:space="preserve"> HYPERLINK \l "_Toc481659008" </w:delInstrText>
        </w:r>
        <w:r w:rsidDel="00A17716">
          <w:fldChar w:fldCharType="separate"/>
        </w:r>
        <w:r w:rsidR="00E37989" w:rsidRPr="00BC3E72" w:rsidDel="00A17716">
          <w:rPr>
            <w:rStyle w:val="Hyperlink"/>
            <w:noProof/>
          </w:rPr>
          <w:delText>Table 63: 277RFAI Request CT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8 \h </w:delInstrText>
        </w:r>
        <w:r w:rsidR="00E37989" w:rsidDel="00A17716">
          <w:rPr>
            <w:noProof/>
            <w:webHidden/>
          </w:rPr>
        </w:r>
        <w:r w:rsidR="00E37989" w:rsidDel="00A17716">
          <w:rPr>
            <w:noProof/>
            <w:webHidden/>
          </w:rPr>
          <w:fldChar w:fldCharType="separate"/>
        </w:r>
        <w:r w:rsidR="00E37989" w:rsidDel="00A17716">
          <w:rPr>
            <w:noProof/>
            <w:webHidden/>
          </w:rPr>
          <w:delText>267</w:delText>
        </w:r>
        <w:r w:rsidR="00E37989" w:rsidDel="00A17716">
          <w:rPr>
            <w:noProof/>
            <w:webHidden/>
          </w:rPr>
          <w:fldChar w:fldCharType="end"/>
        </w:r>
        <w:r w:rsidDel="00A17716">
          <w:rPr>
            <w:noProof/>
          </w:rPr>
          <w:fldChar w:fldCharType="end"/>
        </w:r>
      </w:del>
    </w:p>
    <w:p w14:paraId="65120D99" w14:textId="3D92D87B" w:rsidR="00E37989" w:rsidDel="00A17716" w:rsidRDefault="007E0421">
      <w:pPr>
        <w:pStyle w:val="TableofFigures"/>
        <w:rPr>
          <w:del w:id="46698" w:author="Author"/>
          <w:rFonts w:asciiTheme="minorHAnsi" w:eastAsiaTheme="minorEastAsia" w:hAnsiTheme="minorHAnsi" w:cstheme="minorBidi"/>
          <w:noProof/>
          <w:sz w:val="22"/>
          <w:szCs w:val="22"/>
        </w:rPr>
      </w:pPr>
      <w:del w:id="46699" w:author="Author">
        <w:r w:rsidDel="00A17716">
          <w:fldChar w:fldCharType="begin"/>
        </w:r>
        <w:r w:rsidDel="00A17716">
          <w:delInstrText xml:space="preserve"> HYPERLINK \l "_Toc481659009" </w:delInstrText>
        </w:r>
        <w:r w:rsidDel="00A17716">
          <w:fldChar w:fldCharType="separate"/>
        </w:r>
        <w:r w:rsidR="00E37989" w:rsidRPr="00BC3E72" w:rsidDel="00A17716">
          <w:rPr>
            <w:rStyle w:val="Hyperlink"/>
            <w:noProof/>
          </w:rPr>
          <w:delText>Table 64: 277RFAi Request CT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09 \h </w:delInstrText>
        </w:r>
        <w:r w:rsidR="00E37989" w:rsidDel="00A17716">
          <w:rPr>
            <w:noProof/>
            <w:webHidden/>
          </w:rPr>
        </w:r>
        <w:r w:rsidR="00E37989" w:rsidDel="00A17716">
          <w:rPr>
            <w:noProof/>
            <w:webHidden/>
          </w:rPr>
          <w:fldChar w:fldCharType="separate"/>
        </w:r>
        <w:r w:rsidR="00E37989" w:rsidDel="00A17716">
          <w:rPr>
            <w:noProof/>
            <w:webHidden/>
          </w:rPr>
          <w:delText>269</w:delText>
        </w:r>
        <w:r w:rsidR="00E37989" w:rsidDel="00A17716">
          <w:rPr>
            <w:noProof/>
            <w:webHidden/>
          </w:rPr>
          <w:fldChar w:fldCharType="end"/>
        </w:r>
        <w:r w:rsidDel="00A17716">
          <w:rPr>
            <w:noProof/>
          </w:rPr>
          <w:fldChar w:fldCharType="end"/>
        </w:r>
      </w:del>
    </w:p>
    <w:p w14:paraId="00A0A5D1" w14:textId="3B083B0F" w:rsidR="00E37989" w:rsidDel="00A17716" w:rsidRDefault="007E0421">
      <w:pPr>
        <w:pStyle w:val="TableofFigures"/>
        <w:rPr>
          <w:del w:id="46700" w:author="Author"/>
          <w:rFonts w:asciiTheme="minorHAnsi" w:eastAsiaTheme="minorEastAsia" w:hAnsiTheme="minorHAnsi" w:cstheme="minorBidi"/>
          <w:noProof/>
          <w:sz w:val="22"/>
          <w:szCs w:val="22"/>
        </w:rPr>
      </w:pPr>
      <w:del w:id="46701" w:author="Author">
        <w:r w:rsidDel="00A17716">
          <w:fldChar w:fldCharType="begin"/>
        </w:r>
        <w:r w:rsidDel="00A17716">
          <w:delInstrText xml:space="preserve"> HYPERLINK \l "_Toc481659010" </w:delInstrText>
        </w:r>
        <w:r w:rsidDel="00A17716">
          <w:fldChar w:fldCharType="separate"/>
        </w:r>
        <w:r w:rsidR="00E37989" w:rsidRPr="00BC3E72" w:rsidDel="00A17716">
          <w:rPr>
            <w:rStyle w:val="Hyperlink"/>
            <w:noProof/>
          </w:rPr>
          <w:delText>Table 65: 277RFAI Request IVC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0 \h </w:delInstrText>
        </w:r>
        <w:r w:rsidR="00E37989" w:rsidDel="00A17716">
          <w:rPr>
            <w:noProof/>
            <w:webHidden/>
          </w:rPr>
        </w:r>
        <w:r w:rsidR="00E37989" w:rsidDel="00A17716">
          <w:rPr>
            <w:noProof/>
            <w:webHidden/>
          </w:rPr>
          <w:fldChar w:fldCharType="separate"/>
        </w:r>
        <w:r w:rsidR="00E37989" w:rsidDel="00A17716">
          <w:rPr>
            <w:noProof/>
            <w:webHidden/>
          </w:rPr>
          <w:delText>272</w:delText>
        </w:r>
        <w:r w:rsidR="00E37989" w:rsidDel="00A17716">
          <w:rPr>
            <w:noProof/>
            <w:webHidden/>
          </w:rPr>
          <w:fldChar w:fldCharType="end"/>
        </w:r>
        <w:r w:rsidDel="00A17716">
          <w:rPr>
            <w:noProof/>
          </w:rPr>
          <w:fldChar w:fldCharType="end"/>
        </w:r>
      </w:del>
    </w:p>
    <w:p w14:paraId="2E05E060" w14:textId="72FD7C6E" w:rsidR="00E37989" w:rsidDel="00A17716" w:rsidRDefault="007E0421">
      <w:pPr>
        <w:pStyle w:val="TableofFigures"/>
        <w:rPr>
          <w:del w:id="46702" w:author="Author"/>
          <w:rFonts w:asciiTheme="minorHAnsi" w:eastAsiaTheme="minorEastAsia" w:hAnsiTheme="minorHAnsi" w:cstheme="minorBidi"/>
          <w:noProof/>
          <w:sz w:val="22"/>
          <w:szCs w:val="22"/>
        </w:rPr>
      </w:pPr>
      <w:del w:id="46703" w:author="Author">
        <w:r w:rsidDel="00A17716">
          <w:fldChar w:fldCharType="begin"/>
        </w:r>
        <w:r w:rsidDel="00A17716">
          <w:delInstrText xml:space="preserve"> HYPERLINK \l "_Toc481659011" </w:delInstrText>
        </w:r>
        <w:r w:rsidDel="00A17716">
          <w:fldChar w:fldCharType="separate"/>
        </w:r>
        <w:r w:rsidR="00E37989" w:rsidRPr="00BC3E72" w:rsidDel="00A17716">
          <w:rPr>
            <w:rStyle w:val="Hyperlink"/>
            <w:noProof/>
          </w:rPr>
          <w:delText>Table 66: 277RFAI Request PID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1 \h </w:delInstrText>
        </w:r>
        <w:r w:rsidR="00E37989" w:rsidDel="00A17716">
          <w:rPr>
            <w:noProof/>
            <w:webHidden/>
          </w:rPr>
        </w:r>
        <w:r w:rsidR="00E37989" w:rsidDel="00A17716">
          <w:rPr>
            <w:noProof/>
            <w:webHidden/>
          </w:rPr>
          <w:fldChar w:fldCharType="separate"/>
        </w:r>
        <w:r w:rsidR="00E37989" w:rsidDel="00A17716">
          <w:rPr>
            <w:noProof/>
            <w:webHidden/>
          </w:rPr>
          <w:delText>278</w:delText>
        </w:r>
        <w:r w:rsidR="00E37989" w:rsidDel="00A17716">
          <w:rPr>
            <w:noProof/>
            <w:webHidden/>
          </w:rPr>
          <w:fldChar w:fldCharType="end"/>
        </w:r>
        <w:r w:rsidDel="00A17716">
          <w:rPr>
            <w:noProof/>
          </w:rPr>
          <w:fldChar w:fldCharType="end"/>
        </w:r>
      </w:del>
    </w:p>
    <w:p w14:paraId="327D851D" w14:textId="2C398D30" w:rsidR="00E37989" w:rsidDel="00A17716" w:rsidRDefault="007E0421">
      <w:pPr>
        <w:pStyle w:val="TableofFigures"/>
        <w:rPr>
          <w:del w:id="46704" w:author="Author"/>
          <w:rFonts w:asciiTheme="minorHAnsi" w:eastAsiaTheme="minorEastAsia" w:hAnsiTheme="minorHAnsi" w:cstheme="minorBidi"/>
          <w:noProof/>
          <w:sz w:val="22"/>
          <w:szCs w:val="22"/>
        </w:rPr>
      </w:pPr>
      <w:del w:id="46705" w:author="Author">
        <w:r w:rsidDel="00A17716">
          <w:fldChar w:fldCharType="begin"/>
        </w:r>
        <w:r w:rsidDel="00A17716">
          <w:delInstrText xml:space="preserve"> HYPERLINK \l "_Toc481659012" </w:delInstrText>
        </w:r>
        <w:r w:rsidDel="00A17716">
          <w:fldChar w:fldCharType="separate"/>
        </w:r>
        <w:r w:rsidR="00E37989" w:rsidRPr="00BC3E72" w:rsidDel="00A17716">
          <w:rPr>
            <w:rStyle w:val="Hyperlink"/>
            <w:noProof/>
          </w:rPr>
          <w:delText>Table 67: 277RFAI Request PSL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2 \h </w:delInstrText>
        </w:r>
        <w:r w:rsidR="00E37989" w:rsidDel="00A17716">
          <w:rPr>
            <w:noProof/>
            <w:webHidden/>
          </w:rPr>
        </w:r>
        <w:r w:rsidR="00E37989" w:rsidDel="00A17716">
          <w:rPr>
            <w:noProof/>
            <w:webHidden/>
          </w:rPr>
          <w:fldChar w:fldCharType="separate"/>
        </w:r>
        <w:r w:rsidR="00E37989" w:rsidDel="00A17716">
          <w:rPr>
            <w:noProof/>
            <w:webHidden/>
          </w:rPr>
          <w:delText>280</w:delText>
        </w:r>
        <w:r w:rsidR="00E37989" w:rsidDel="00A17716">
          <w:rPr>
            <w:noProof/>
            <w:webHidden/>
          </w:rPr>
          <w:fldChar w:fldCharType="end"/>
        </w:r>
        <w:r w:rsidDel="00A17716">
          <w:rPr>
            <w:noProof/>
          </w:rPr>
          <w:fldChar w:fldCharType="end"/>
        </w:r>
      </w:del>
    </w:p>
    <w:p w14:paraId="14687E65" w14:textId="7910E8B6" w:rsidR="00E37989" w:rsidDel="00A17716" w:rsidRDefault="007E0421">
      <w:pPr>
        <w:pStyle w:val="TableofFigures"/>
        <w:rPr>
          <w:del w:id="46706" w:author="Author"/>
          <w:rFonts w:asciiTheme="minorHAnsi" w:eastAsiaTheme="minorEastAsia" w:hAnsiTheme="minorHAnsi" w:cstheme="minorBidi"/>
          <w:noProof/>
          <w:sz w:val="22"/>
          <w:szCs w:val="22"/>
        </w:rPr>
      </w:pPr>
      <w:del w:id="46707" w:author="Author">
        <w:r w:rsidDel="00A17716">
          <w:fldChar w:fldCharType="begin"/>
        </w:r>
        <w:r w:rsidDel="00A17716">
          <w:delInstrText xml:space="preserve"> HYPERLINK \l "_Toc481659013" </w:delInstrText>
        </w:r>
        <w:r w:rsidDel="00A17716">
          <w:fldChar w:fldCharType="separate"/>
        </w:r>
        <w:r w:rsidR="00E37989" w:rsidRPr="00BC3E72" w:rsidDel="00A17716">
          <w:rPr>
            <w:rStyle w:val="Hyperlink"/>
            <w:noProof/>
          </w:rPr>
          <w:delText>Table 68: 277RFAI Request PYE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3 \h </w:delInstrText>
        </w:r>
        <w:r w:rsidR="00E37989" w:rsidDel="00A17716">
          <w:rPr>
            <w:noProof/>
            <w:webHidden/>
          </w:rPr>
        </w:r>
        <w:r w:rsidR="00E37989" w:rsidDel="00A17716">
          <w:rPr>
            <w:noProof/>
            <w:webHidden/>
          </w:rPr>
          <w:fldChar w:fldCharType="separate"/>
        </w:r>
        <w:r w:rsidR="00E37989" w:rsidDel="00A17716">
          <w:rPr>
            <w:noProof/>
            <w:webHidden/>
          </w:rPr>
          <w:delText>283</w:delText>
        </w:r>
        <w:r w:rsidR="00E37989" w:rsidDel="00A17716">
          <w:rPr>
            <w:noProof/>
            <w:webHidden/>
          </w:rPr>
          <w:fldChar w:fldCharType="end"/>
        </w:r>
        <w:r w:rsidDel="00A17716">
          <w:rPr>
            <w:noProof/>
          </w:rPr>
          <w:fldChar w:fldCharType="end"/>
        </w:r>
      </w:del>
    </w:p>
    <w:p w14:paraId="07C5A427" w14:textId="07654BEB" w:rsidR="00E37989" w:rsidDel="00A17716" w:rsidRDefault="007E0421">
      <w:pPr>
        <w:pStyle w:val="TableofFigures"/>
        <w:rPr>
          <w:del w:id="46708" w:author="Author"/>
          <w:rFonts w:asciiTheme="minorHAnsi" w:eastAsiaTheme="minorEastAsia" w:hAnsiTheme="minorHAnsi" w:cstheme="minorBidi"/>
          <w:noProof/>
          <w:sz w:val="22"/>
          <w:szCs w:val="22"/>
        </w:rPr>
      </w:pPr>
      <w:del w:id="46709" w:author="Author">
        <w:r w:rsidDel="00A17716">
          <w:fldChar w:fldCharType="begin"/>
        </w:r>
        <w:r w:rsidDel="00A17716">
          <w:delInstrText xml:space="preserve"> HYPERLINK \l "_Toc481659014" </w:delInstrText>
        </w:r>
        <w:r w:rsidDel="00A17716">
          <w:fldChar w:fldCharType="separate"/>
        </w:r>
        <w:r w:rsidR="00E37989" w:rsidRPr="00BC3E72" w:rsidDel="00A17716">
          <w:rPr>
            <w:rStyle w:val="Hyperlink"/>
            <w:noProof/>
          </w:rPr>
          <w:delText>Table 69: 277RFAI Request OBX Segmen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4 \h </w:delInstrText>
        </w:r>
        <w:r w:rsidR="00E37989" w:rsidDel="00A17716">
          <w:rPr>
            <w:noProof/>
            <w:webHidden/>
          </w:rPr>
        </w:r>
        <w:r w:rsidR="00E37989" w:rsidDel="00A17716">
          <w:rPr>
            <w:noProof/>
            <w:webHidden/>
          </w:rPr>
          <w:fldChar w:fldCharType="separate"/>
        </w:r>
        <w:r w:rsidR="00E37989" w:rsidDel="00A17716">
          <w:rPr>
            <w:noProof/>
            <w:webHidden/>
          </w:rPr>
          <w:delText>285</w:delText>
        </w:r>
        <w:r w:rsidR="00E37989" w:rsidDel="00A17716">
          <w:rPr>
            <w:noProof/>
            <w:webHidden/>
          </w:rPr>
          <w:fldChar w:fldCharType="end"/>
        </w:r>
        <w:r w:rsidDel="00A17716">
          <w:rPr>
            <w:noProof/>
          </w:rPr>
          <w:fldChar w:fldCharType="end"/>
        </w:r>
      </w:del>
    </w:p>
    <w:p w14:paraId="44371185" w14:textId="107C830D" w:rsidR="00E37989" w:rsidDel="00A17716" w:rsidRDefault="007E0421">
      <w:pPr>
        <w:pStyle w:val="TableofFigures"/>
        <w:rPr>
          <w:del w:id="46710" w:author="Author"/>
          <w:rFonts w:asciiTheme="minorHAnsi" w:eastAsiaTheme="minorEastAsia" w:hAnsiTheme="minorHAnsi" w:cstheme="minorBidi"/>
          <w:noProof/>
          <w:sz w:val="22"/>
          <w:szCs w:val="22"/>
        </w:rPr>
      </w:pPr>
      <w:del w:id="46711" w:author="Author">
        <w:r w:rsidDel="00A17716">
          <w:fldChar w:fldCharType="begin"/>
        </w:r>
        <w:r w:rsidDel="00A17716">
          <w:delInstrText xml:space="preserve"> HYPERLINK \l "_Toc481659015" </w:delInstrText>
        </w:r>
        <w:r w:rsidDel="00A17716">
          <w:fldChar w:fldCharType="separate"/>
        </w:r>
        <w:r w:rsidR="00E37989" w:rsidRPr="00BC3E72" w:rsidDel="00A17716">
          <w:rPr>
            <w:rStyle w:val="Hyperlink"/>
            <w:noProof/>
          </w:rPr>
          <w:delText>Table 70: EDI 837 Transaction Data Mapping Tabl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5 \h </w:delInstrText>
        </w:r>
        <w:r w:rsidR="00E37989" w:rsidDel="00A17716">
          <w:rPr>
            <w:noProof/>
            <w:webHidden/>
          </w:rPr>
        </w:r>
        <w:r w:rsidR="00E37989" w:rsidDel="00A17716">
          <w:rPr>
            <w:noProof/>
            <w:webHidden/>
          </w:rPr>
          <w:fldChar w:fldCharType="separate"/>
        </w:r>
        <w:r w:rsidR="00E37989" w:rsidDel="00A17716">
          <w:rPr>
            <w:noProof/>
            <w:webHidden/>
          </w:rPr>
          <w:delText>287</w:delText>
        </w:r>
        <w:r w:rsidR="00E37989" w:rsidDel="00A17716">
          <w:rPr>
            <w:noProof/>
            <w:webHidden/>
          </w:rPr>
          <w:fldChar w:fldCharType="end"/>
        </w:r>
        <w:r w:rsidDel="00A17716">
          <w:rPr>
            <w:noProof/>
          </w:rPr>
          <w:fldChar w:fldCharType="end"/>
        </w:r>
      </w:del>
    </w:p>
    <w:p w14:paraId="0FA7F6FF" w14:textId="2D9F2563" w:rsidR="00E37989" w:rsidDel="00A17716" w:rsidRDefault="007E0421">
      <w:pPr>
        <w:pStyle w:val="TableofFigures"/>
        <w:rPr>
          <w:del w:id="46712" w:author="Author"/>
          <w:rFonts w:asciiTheme="minorHAnsi" w:eastAsiaTheme="minorEastAsia" w:hAnsiTheme="minorHAnsi" w:cstheme="minorBidi"/>
          <w:noProof/>
          <w:sz w:val="22"/>
          <w:szCs w:val="22"/>
        </w:rPr>
      </w:pPr>
      <w:del w:id="46713" w:author="Author">
        <w:r w:rsidDel="00A17716">
          <w:fldChar w:fldCharType="begin"/>
        </w:r>
        <w:r w:rsidDel="00A17716">
          <w:delInstrText xml:space="preserve"> HYPERLINK \l "_Toc481659016" </w:delInstrText>
        </w:r>
        <w:r w:rsidDel="00A17716">
          <w:fldChar w:fldCharType="separate"/>
        </w:r>
        <w:r w:rsidR="00E37989" w:rsidRPr="00BC3E72" w:rsidDel="00A17716">
          <w:rPr>
            <w:rStyle w:val="Hyperlink"/>
            <w:noProof/>
          </w:rPr>
          <w:delText>Table 71: UI and Presentation Layer Dependencies, Risks and Tradeoff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6 \h </w:delInstrText>
        </w:r>
        <w:r w:rsidR="00E37989" w:rsidDel="00A17716">
          <w:rPr>
            <w:noProof/>
            <w:webHidden/>
          </w:rPr>
        </w:r>
        <w:r w:rsidR="00E37989" w:rsidDel="00A17716">
          <w:rPr>
            <w:noProof/>
            <w:webHidden/>
          </w:rPr>
          <w:fldChar w:fldCharType="separate"/>
        </w:r>
        <w:r w:rsidR="00E37989" w:rsidDel="00A17716">
          <w:rPr>
            <w:noProof/>
            <w:webHidden/>
          </w:rPr>
          <w:delText>445</w:delText>
        </w:r>
        <w:r w:rsidR="00E37989" w:rsidDel="00A17716">
          <w:rPr>
            <w:noProof/>
            <w:webHidden/>
          </w:rPr>
          <w:fldChar w:fldCharType="end"/>
        </w:r>
        <w:r w:rsidDel="00A17716">
          <w:rPr>
            <w:noProof/>
          </w:rPr>
          <w:fldChar w:fldCharType="end"/>
        </w:r>
      </w:del>
    </w:p>
    <w:p w14:paraId="39BB3DFF" w14:textId="313B9EFB" w:rsidR="00E37989" w:rsidDel="00A17716" w:rsidRDefault="007E0421">
      <w:pPr>
        <w:pStyle w:val="TableofFigures"/>
        <w:rPr>
          <w:del w:id="46714" w:author="Author"/>
          <w:rFonts w:asciiTheme="minorHAnsi" w:eastAsiaTheme="minorEastAsia" w:hAnsiTheme="minorHAnsi" w:cstheme="minorBidi"/>
          <w:noProof/>
          <w:sz w:val="22"/>
          <w:szCs w:val="22"/>
        </w:rPr>
      </w:pPr>
      <w:del w:id="46715" w:author="Author">
        <w:r w:rsidDel="00A17716">
          <w:fldChar w:fldCharType="begin"/>
        </w:r>
        <w:r w:rsidDel="00A17716">
          <w:delInstrText xml:space="preserve"> HYPERLINK \l "_Toc481659017" </w:delInstrText>
        </w:r>
        <w:r w:rsidDel="00A17716">
          <w:fldChar w:fldCharType="separate"/>
        </w:r>
        <w:r w:rsidR="00E37989" w:rsidRPr="00BC3E72" w:rsidDel="00A17716">
          <w:rPr>
            <w:rStyle w:val="Hyperlink"/>
            <w:noProof/>
          </w:rPr>
          <w:delText>Table 72: Risks for UI and Presentation L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7 \h </w:delInstrText>
        </w:r>
        <w:r w:rsidR="00E37989" w:rsidDel="00A17716">
          <w:rPr>
            <w:noProof/>
            <w:webHidden/>
          </w:rPr>
        </w:r>
        <w:r w:rsidR="00E37989" w:rsidDel="00A17716">
          <w:rPr>
            <w:noProof/>
            <w:webHidden/>
          </w:rPr>
          <w:fldChar w:fldCharType="separate"/>
        </w:r>
        <w:r w:rsidR="00E37989" w:rsidDel="00A17716">
          <w:rPr>
            <w:noProof/>
            <w:webHidden/>
          </w:rPr>
          <w:delText>447</w:delText>
        </w:r>
        <w:r w:rsidR="00E37989" w:rsidDel="00A17716">
          <w:rPr>
            <w:noProof/>
            <w:webHidden/>
          </w:rPr>
          <w:fldChar w:fldCharType="end"/>
        </w:r>
        <w:r w:rsidDel="00A17716">
          <w:rPr>
            <w:noProof/>
          </w:rPr>
          <w:fldChar w:fldCharType="end"/>
        </w:r>
      </w:del>
    </w:p>
    <w:p w14:paraId="5F4643AA" w14:textId="596057F3" w:rsidR="00E37989" w:rsidDel="00A17716" w:rsidRDefault="007E0421">
      <w:pPr>
        <w:pStyle w:val="TableofFigures"/>
        <w:rPr>
          <w:del w:id="46716" w:author="Author"/>
          <w:rFonts w:asciiTheme="minorHAnsi" w:eastAsiaTheme="minorEastAsia" w:hAnsiTheme="minorHAnsi" w:cstheme="minorBidi"/>
          <w:noProof/>
          <w:sz w:val="22"/>
          <w:szCs w:val="22"/>
        </w:rPr>
      </w:pPr>
      <w:del w:id="46717" w:author="Author">
        <w:r w:rsidDel="00A17716">
          <w:fldChar w:fldCharType="begin"/>
        </w:r>
        <w:r w:rsidDel="00A17716">
          <w:delInstrText xml:space="preserve"> HYPERLINK \l "_Toc481659018" </w:delInstrText>
        </w:r>
        <w:r w:rsidDel="00A17716">
          <w:fldChar w:fldCharType="separate"/>
        </w:r>
        <w:r w:rsidR="00E37989" w:rsidRPr="00BC3E72" w:rsidDel="00A17716">
          <w:rPr>
            <w:rStyle w:val="Hyperlink"/>
            <w:noProof/>
          </w:rPr>
          <w:delText>Table 73: Architecture Component Showing 3 Alternativ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8 \h </w:delInstrText>
        </w:r>
        <w:r w:rsidR="00E37989" w:rsidDel="00A17716">
          <w:rPr>
            <w:noProof/>
            <w:webHidden/>
          </w:rPr>
        </w:r>
        <w:r w:rsidR="00E37989" w:rsidDel="00A17716">
          <w:rPr>
            <w:noProof/>
            <w:webHidden/>
          </w:rPr>
          <w:fldChar w:fldCharType="separate"/>
        </w:r>
        <w:r w:rsidR="00E37989" w:rsidDel="00A17716">
          <w:rPr>
            <w:noProof/>
            <w:webHidden/>
          </w:rPr>
          <w:delText>448</w:delText>
        </w:r>
        <w:r w:rsidR="00E37989" w:rsidDel="00A17716">
          <w:rPr>
            <w:noProof/>
            <w:webHidden/>
          </w:rPr>
          <w:fldChar w:fldCharType="end"/>
        </w:r>
        <w:r w:rsidDel="00A17716">
          <w:rPr>
            <w:noProof/>
          </w:rPr>
          <w:fldChar w:fldCharType="end"/>
        </w:r>
      </w:del>
    </w:p>
    <w:p w14:paraId="259EBD68" w14:textId="0171F408" w:rsidR="00E37989" w:rsidDel="00A17716" w:rsidRDefault="007E0421">
      <w:pPr>
        <w:pStyle w:val="TableofFigures"/>
        <w:rPr>
          <w:del w:id="46718" w:author="Author"/>
          <w:rFonts w:asciiTheme="minorHAnsi" w:eastAsiaTheme="minorEastAsia" w:hAnsiTheme="minorHAnsi" w:cstheme="minorBidi"/>
          <w:noProof/>
          <w:sz w:val="22"/>
          <w:szCs w:val="22"/>
        </w:rPr>
      </w:pPr>
      <w:del w:id="46719" w:author="Author">
        <w:r w:rsidDel="00A17716">
          <w:fldChar w:fldCharType="begin"/>
        </w:r>
        <w:r w:rsidDel="00A17716">
          <w:delInstrText xml:space="preserve"> HYPERLINK \l "_Toc481659019" </w:delInstrText>
        </w:r>
        <w:r w:rsidDel="00A17716">
          <w:fldChar w:fldCharType="separate"/>
        </w:r>
        <w:r w:rsidR="00E37989" w:rsidRPr="00BC3E72" w:rsidDel="00A17716">
          <w:rPr>
            <w:rStyle w:val="Hyperlink"/>
            <w:noProof/>
          </w:rPr>
          <w:delText>Table 74: Alternatives Used in the UI and Presentation L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19 \h </w:delInstrText>
        </w:r>
        <w:r w:rsidR="00E37989" w:rsidDel="00A17716">
          <w:rPr>
            <w:noProof/>
            <w:webHidden/>
          </w:rPr>
        </w:r>
        <w:r w:rsidR="00E37989" w:rsidDel="00A17716">
          <w:rPr>
            <w:noProof/>
            <w:webHidden/>
          </w:rPr>
          <w:fldChar w:fldCharType="separate"/>
        </w:r>
        <w:r w:rsidR="00E37989" w:rsidDel="00A17716">
          <w:rPr>
            <w:noProof/>
            <w:webHidden/>
          </w:rPr>
          <w:delText>449</w:delText>
        </w:r>
        <w:r w:rsidR="00E37989" w:rsidDel="00A17716">
          <w:rPr>
            <w:noProof/>
            <w:webHidden/>
          </w:rPr>
          <w:fldChar w:fldCharType="end"/>
        </w:r>
        <w:r w:rsidDel="00A17716">
          <w:rPr>
            <w:noProof/>
          </w:rPr>
          <w:fldChar w:fldCharType="end"/>
        </w:r>
      </w:del>
    </w:p>
    <w:p w14:paraId="55D500CB" w14:textId="50EA8886" w:rsidR="00E37989" w:rsidDel="00A17716" w:rsidRDefault="007E0421">
      <w:pPr>
        <w:pStyle w:val="TableofFigures"/>
        <w:rPr>
          <w:del w:id="46720" w:author="Author"/>
          <w:rFonts w:asciiTheme="minorHAnsi" w:eastAsiaTheme="minorEastAsia" w:hAnsiTheme="minorHAnsi" w:cstheme="minorBidi"/>
          <w:noProof/>
          <w:sz w:val="22"/>
          <w:szCs w:val="22"/>
        </w:rPr>
      </w:pPr>
      <w:del w:id="46721" w:author="Author">
        <w:r w:rsidDel="00A17716">
          <w:fldChar w:fldCharType="begin"/>
        </w:r>
        <w:r w:rsidDel="00A17716">
          <w:delInstrText xml:space="preserve"> HYPERLINK \l "_Toc481659020" </w:delInstrText>
        </w:r>
        <w:r w:rsidDel="00A17716">
          <w:fldChar w:fldCharType="separate"/>
        </w:r>
        <w:r w:rsidR="00E37989" w:rsidRPr="00BC3E72" w:rsidDel="00A17716">
          <w:rPr>
            <w:rStyle w:val="Hyperlink"/>
            <w:noProof/>
          </w:rPr>
          <w:delText>Table 75: Business and Service L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0 \h </w:delInstrText>
        </w:r>
        <w:r w:rsidR="00E37989" w:rsidDel="00A17716">
          <w:rPr>
            <w:noProof/>
            <w:webHidden/>
          </w:rPr>
        </w:r>
        <w:r w:rsidR="00E37989" w:rsidDel="00A17716">
          <w:rPr>
            <w:noProof/>
            <w:webHidden/>
          </w:rPr>
          <w:fldChar w:fldCharType="separate"/>
        </w:r>
        <w:r w:rsidR="00E37989" w:rsidDel="00A17716">
          <w:rPr>
            <w:noProof/>
            <w:webHidden/>
          </w:rPr>
          <w:delText>454</w:delText>
        </w:r>
        <w:r w:rsidR="00E37989" w:rsidDel="00A17716">
          <w:rPr>
            <w:noProof/>
            <w:webHidden/>
          </w:rPr>
          <w:fldChar w:fldCharType="end"/>
        </w:r>
        <w:r w:rsidDel="00A17716">
          <w:rPr>
            <w:noProof/>
          </w:rPr>
          <w:fldChar w:fldCharType="end"/>
        </w:r>
      </w:del>
    </w:p>
    <w:p w14:paraId="678C468F" w14:textId="423A4608" w:rsidR="00E37989" w:rsidDel="00A17716" w:rsidRDefault="007E0421">
      <w:pPr>
        <w:pStyle w:val="TableofFigures"/>
        <w:rPr>
          <w:del w:id="46722" w:author="Author"/>
          <w:rFonts w:asciiTheme="minorHAnsi" w:eastAsiaTheme="minorEastAsia" w:hAnsiTheme="minorHAnsi" w:cstheme="minorBidi"/>
          <w:noProof/>
          <w:sz w:val="22"/>
          <w:szCs w:val="22"/>
        </w:rPr>
      </w:pPr>
      <w:del w:id="46723" w:author="Author">
        <w:r w:rsidDel="00A17716">
          <w:fldChar w:fldCharType="begin"/>
        </w:r>
        <w:r w:rsidDel="00A17716">
          <w:delInstrText xml:space="preserve"> HYPERLINK \l "_Toc481659021" </w:delInstrText>
        </w:r>
        <w:r w:rsidDel="00A17716">
          <w:fldChar w:fldCharType="separate"/>
        </w:r>
        <w:r w:rsidR="00E37989" w:rsidRPr="00BC3E72" w:rsidDel="00A17716">
          <w:rPr>
            <w:rStyle w:val="Hyperlink"/>
            <w:noProof/>
          </w:rPr>
          <w:delText>Table 76: MCCF EDI TAS Architecture Risk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1 \h </w:delInstrText>
        </w:r>
        <w:r w:rsidR="00E37989" w:rsidDel="00A17716">
          <w:rPr>
            <w:noProof/>
            <w:webHidden/>
          </w:rPr>
        </w:r>
        <w:r w:rsidR="00E37989" w:rsidDel="00A17716">
          <w:rPr>
            <w:noProof/>
            <w:webHidden/>
          </w:rPr>
          <w:fldChar w:fldCharType="separate"/>
        </w:r>
        <w:r w:rsidR="00E37989" w:rsidDel="00A17716">
          <w:rPr>
            <w:noProof/>
            <w:webHidden/>
          </w:rPr>
          <w:delText>458</w:delText>
        </w:r>
        <w:r w:rsidR="00E37989" w:rsidDel="00A17716">
          <w:rPr>
            <w:noProof/>
            <w:webHidden/>
          </w:rPr>
          <w:fldChar w:fldCharType="end"/>
        </w:r>
        <w:r w:rsidDel="00A17716">
          <w:rPr>
            <w:noProof/>
          </w:rPr>
          <w:fldChar w:fldCharType="end"/>
        </w:r>
      </w:del>
    </w:p>
    <w:p w14:paraId="0B7BBB7C" w14:textId="18172AA2" w:rsidR="00E37989" w:rsidDel="00A17716" w:rsidRDefault="007E0421">
      <w:pPr>
        <w:pStyle w:val="TableofFigures"/>
        <w:rPr>
          <w:del w:id="46724" w:author="Author"/>
          <w:rFonts w:asciiTheme="minorHAnsi" w:eastAsiaTheme="minorEastAsia" w:hAnsiTheme="minorHAnsi" w:cstheme="minorBidi"/>
          <w:noProof/>
          <w:sz w:val="22"/>
          <w:szCs w:val="22"/>
        </w:rPr>
      </w:pPr>
      <w:del w:id="46725" w:author="Author">
        <w:r w:rsidDel="00A17716">
          <w:fldChar w:fldCharType="begin"/>
        </w:r>
        <w:r w:rsidDel="00A17716">
          <w:delInstrText xml:space="preserve"> HYPERLINK \l "_Toc481659022" </w:delInstrText>
        </w:r>
        <w:r w:rsidDel="00A17716">
          <w:fldChar w:fldCharType="separate"/>
        </w:r>
        <w:r w:rsidR="00E37989" w:rsidRPr="00BC3E72" w:rsidDel="00A17716">
          <w:rPr>
            <w:rStyle w:val="Hyperlink"/>
            <w:noProof/>
          </w:rPr>
          <w:delText>Table 77: MCCF EDI TAS Architecture Alternative Scenario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2 \h </w:delInstrText>
        </w:r>
        <w:r w:rsidR="00E37989" w:rsidDel="00A17716">
          <w:rPr>
            <w:noProof/>
            <w:webHidden/>
          </w:rPr>
        </w:r>
        <w:r w:rsidR="00E37989" w:rsidDel="00A17716">
          <w:rPr>
            <w:noProof/>
            <w:webHidden/>
          </w:rPr>
          <w:fldChar w:fldCharType="separate"/>
        </w:r>
        <w:r w:rsidR="00E37989" w:rsidDel="00A17716">
          <w:rPr>
            <w:noProof/>
            <w:webHidden/>
          </w:rPr>
          <w:delText>461</w:delText>
        </w:r>
        <w:r w:rsidR="00E37989" w:rsidDel="00A17716">
          <w:rPr>
            <w:noProof/>
            <w:webHidden/>
          </w:rPr>
          <w:fldChar w:fldCharType="end"/>
        </w:r>
        <w:r w:rsidDel="00A17716">
          <w:rPr>
            <w:noProof/>
          </w:rPr>
          <w:fldChar w:fldCharType="end"/>
        </w:r>
      </w:del>
    </w:p>
    <w:p w14:paraId="24D44E3A" w14:textId="56DE7345" w:rsidR="00E37989" w:rsidDel="00A17716" w:rsidRDefault="007E0421">
      <w:pPr>
        <w:pStyle w:val="TableofFigures"/>
        <w:rPr>
          <w:del w:id="46726" w:author="Author"/>
          <w:rFonts w:asciiTheme="minorHAnsi" w:eastAsiaTheme="minorEastAsia" w:hAnsiTheme="minorHAnsi" w:cstheme="minorBidi"/>
          <w:noProof/>
          <w:sz w:val="22"/>
          <w:szCs w:val="22"/>
        </w:rPr>
      </w:pPr>
      <w:del w:id="46727" w:author="Author">
        <w:r w:rsidDel="00A17716">
          <w:fldChar w:fldCharType="begin"/>
        </w:r>
        <w:r w:rsidDel="00A17716">
          <w:delInstrText xml:space="preserve"> HYPERLINK \l "_Toc481659023" </w:delInstrText>
        </w:r>
        <w:r w:rsidDel="00A17716">
          <w:fldChar w:fldCharType="separate"/>
        </w:r>
        <w:r w:rsidR="00E37989" w:rsidRPr="00BC3E72" w:rsidDel="00A17716">
          <w:rPr>
            <w:rStyle w:val="Hyperlink"/>
            <w:noProof/>
          </w:rPr>
          <w:delText>Table 78: Alternative Tradeoffs Used in Business and Service Lay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3 \h </w:delInstrText>
        </w:r>
        <w:r w:rsidR="00E37989" w:rsidDel="00A17716">
          <w:rPr>
            <w:noProof/>
            <w:webHidden/>
          </w:rPr>
        </w:r>
        <w:r w:rsidR="00E37989" w:rsidDel="00A17716">
          <w:rPr>
            <w:noProof/>
            <w:webHidden/>
          </w:rPr>
          <w:fldChar w:fldCharType="separate"/>
        </w:r>
        <w:r w:rsidR="00E37989" w:rsidDel="00A17716">
          <w:rPr>
            <w:noProof/>
            <w:webHidden/>
          </w:rPr>
          <w:delText>463</w:delText>
        </w:r>
        <w:r w:rsidR="00E37989" w:rsidDel="00A17716">
          <w:rPr>
            <w:noProof/>
            <w:webHidden/>
          </w:rPr>
          <w:fldChar w:fldCharType="end"/>
        </w:r>
        <w:r w:rsidDel="00A17716">
          <w:rPr>
            <w:noProof/>
          </w:rPr>
          <w:fldChar w:fldCharType="end"/>
        </w:r>
      </w:del>
    </w:p>
    <w:p w14:paraId="7FC9DA2A" w14:textId="3708CB59" w:rsidR="00E37989" w:rsidDel="00A17716" w:rsidRDefault="007E0421">
      <w:pPr>
        <w:pStyle w:val="TableofFigures"/>
        <w:rPr>
          <w:del w:id="46728" w:author="Author"/>
          <w:rFonts w:asciiTheme="minorHAnsi" w:eastAsiaTheme="minorEastAsia" w:hAnsiTheme="minorHAnsi" w:cstheme="minorBidi"/>
          <w:noProof/>
          <w:sz w:val="22"/>
          <w:szCs w:val="22"/>
        </w:rPr>
      </w:pPr>
      <w:del w:id="46729" w:author="Author">
        <w:r w:rsidDel="00A17716">
          <w:fldChar w:fldCharType="begin"/>
        </w:r>
        <w:r w:rsidDel="00A17716">
          <w:delInstrText xml:space="preserve"> HYPERLINK \l "_Toc481659024" </w:delInstrText>
        </w:r>
        <w:r w:rsidDel="00A17716">
          <w:fldChar w:fldCharType="separate"/>
        </w:r>
        <w:r w:rsidR="00E37989" w:rsidRPr="00BC3E72" w:rsidDel="00A17716">
          <w:rPr>
            <w:rStyle w:val="Hyperlink"/>
            <w:noProof/>
          </w:rPr>
          <w:delText>Table 79: MCCF Dependenc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4 \h </w:delInstrText>
        </w:r>
        <w:r w:rsidR="00E37989" w:rsidDel="00A17716">
          <w:rPr>
            <w:noProof/>
            <w:webHidden/>
          </w:rPr>
        </w:r>
        <w:r w:rsidR="00E37989" w:rsidDel="00A17716">
          <w:rPr>
            <w:noProof/>
            <w:webHidden/>
          </w:rPr>
          <w:fldChar w:fldCharType="separate"/>
        </w:r>
        <w:r w:rsidR="00E37989" w:rsidDel="00A17716">
          <w:rPr>
            <w:noProof/>
            <w:webHidden/>
          </w:rPr>
          <w:delText>467</w:delText>
        </w:r>
        <w:r w:rsidR="00E37989" w:rsidDel="00A17716">
          <w:rPr>
            <w:noProof/>
            <w:webHidden/>
          </w:rPr>
          <w:fldChar w:fldCharType="end"/>
        </w:r>
        <w:r w:rsidDel="00A17716">
          <w:rPr>
            <w:noProof/>
          </w:rPr>
          <w:fldChar w:fldCharType="end"/>
        </w:r>
      </w:del>
    </w:p>
    <w:p w14:paraId="7DC367F4" w14:textId="5D5296A2" w:rsidR="00E37989" w:rsidDel="00A17716" w:rsidRDefault="007E0421">
      <w:pPr>
        <w:pStyle w:val="TableofFigures"/>
        <w:rPr>
          <w:del w:id="46730" w:author="Author"/>
          <w:rFonts w:asciiTheme="minorHAnsi" w:eastAsiaTheme="minorEastAsia" w:hAnsiTheme="minorHAnsi" w:cstheme="minorBidi"/>
          <w:noProof/>
          <w:sz w:val="22"/>
          <w:szCs w:val="22"/>
        </w:rPr>
      </w:pPr>
      <w:del w:id="46731" w:author="Author">
        <w:r w:rsidDel="00A17716">
          <w:fldChar w:fldCharType="begin"/>
        </w:r>
        <w:r w:rsidDel="00A17716">
          <w:delInstrText xml:space="preserve"> HYPERLINK \l "_Toc481659025" </w:delInstrText>
        </w:r>
        <w:r w:rsidDel="00A17716">
          <w:fldChar w:fldCharType="separate"/>
        </w:r>
        <w:r w:rsidR="00E37989" w:rsidRPr="00BC3E72" w:rsidDel="00A17716">
          <w:rPr>
            <w:rStyle w:val="Hyperlink"/>
            <w:noProof/>
          </w:rPr>
          <w:delText>Table 80: Architecture Messaging Risk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5 \h </w:delInstrText>
        </w:r>
        <w:r w:rsidR="00E37989" w:rsidDel="00A17716">
          <w:rPr>
            <w:noProof/>
            <w:webHidden/>
          </w:rPr>
        </w:r>
        <w:r w:rsidR="00E37989" w:rsidDel="00A17716">
          <w:rPr>
            <w:noProof/>
            <w:webHidden/>
          </w:rPr>
          <w:fldChar w:fldCharType="separate"/>
        </w:r>
        <w:r w:rsidR="00E37989" w:rsidDel="00A17716">
          <w:rPr>
            <w:noProof/>
            <w:webHidden/>
          </w:rPr>
          <w:delText>469</w:delText>
        </w:r>
        <w:r w:rsidR="00E37989" w:rsidDel="00A17716">
          <w:rPr>
            <w:noProof/>
            <w:webHidden/>
          </w:rPr>
          <w:fldChar w:fldCharType="end"/>
        </w:r>
        <w:r w:rsidDel="00A17716">
          <w:rPr>
            <w:noProof/>
          </w:rPr>
          <w:fldChar w:fldCharType="end"/>
        </w:r>
      </w:del>
    </w:p>
    <w:p w14:paraId="4C77EEA8" w14:textId="3B379737" w:rsidR="00E37989" w:rsidDel="00A17716" w:rsidRDefault="007E0421">
      <w:pPr>
        <w:pStyle w:val="TableofFigures"/>
        <w:rPr>
          <w:del w:id="46732" w:author="Author"/>
          <w:rFonts w:asciiTheme="minorHAnsi" w:eastAsiaTheme="minorEastAsia" w:hAnsiTheme="minorHAnsi" w:cstheme="minorBidi"/>
          <w:noProof/>
          <w:sz w:val="22"/>
          <w:szCs w:val="22"/>
        </w:rPr>
      </w:pPr>
      <w:del w:id="46733" w:author="Author">
        <w:r w:rsidDel="00A17716">
          <w:fldChar w:fldCharType="begin"/>
        </w:r>
        <w:r w:rsidDel="00A17716">
          <w:delInstrText xml:space="preserve"> HYPERLINK \l "_Toc481659026" </w:delInstrText>
        </w:r>
        <w:r w:rsidDel="00A17716">
          <w:fldChar w:fldCharType="separate"/>
        </w:r>
        <w:r w:rsidR="00E37989" w:rsidRPr="00BC3E72" w:rsidDel="00A17716">
          <w:rPr>
            <w:rStyle w:val="Hyperlink"/>
            <w:noProof/>
          </w:rPr>
          <w:delText>Table 81: Software Components Used in Archite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6 \h </w:delInstrText>
        </w:r>
        <w:r w:rsidR="00E37989" w:rsidDel="00A17716">
          <w:rPr>
            <w:noProof/>
            <w:webHidden/>
          </w:rPr>
        </w:r>
        <w:r w:rsidR="00E37989" w:rsidDel="00A17716">
          <w:rPr>
            <w:noProof/>
            <w:webHidden/>
          </w:rPr>
          <w:fldChar w:fldCharType="separate"/>
        </w:r>
        <w:r w:rsidR="00E37989" w:rsidDel="00A17716">
          <w:rPr>
            <w:noProof/>
            <w:webHidden/>
          </w:rPr>
          <w:delText>470</w:delText>
        </w:r>
        <w:r w:rsidR="00E37989" w:rsidDel="00A17716">
          <w:rPr>
            <w:noProof/>
            <w:webHidden/>
          </w:rPr>
          <w:fldChar w:fldCharType="end"/>
        </w:r>
        <w:r w:rsidDel="00A17716">
          <w:rPr>
            <w:noProof/>
          </w:rPr>
          <w:fldChar w:fldCharType="end"/>
        </w:r>
      </w:del>
    </w:p>
    <w:p w14:paraId="300B75FA" w14:textId="3F9B87A0" w:rsidR="00E37989" w:rsidDel="00A17716" w:rsidRDefault="007E0421">
      <w:pPr>
        <w:pStyle w:val="TableofFigures"/>
        <w:rPr>
          <w:del w:id="46734" w:author="Author"/>
          <w:rFonts w:asciiTheme="minorHAnsi" w:eastAsiaTheme="minorEastAsia" w:hAnsiTheme="minorHAnsi" w:cstheme="minorBidi"/>
          <w:noProof/>
          <w:sz w:val="22"/>
          <w:szCs w:val="22"/>
        </w:rPr>
      </w:pPr>
      <w:del w:id="46735" w:author="Author">
        <w:r w:rsidDel="00A17716">
          <w:fldChar w:fldCharType="begin"/>
        </w:r>
        <w:r w:rsidDel="00A17716">
          <w:delInstrText xml:space="preserve"> HYPERLINK \l "_Toc481659027" </w:delInstrText>
        </w:r>
        <w:r w:rsidDel="00A17716">
          <w:fldChar w:fldCharType="separate"/>
        </w:r>
        <w:r w:rsidR="00E37989" w:rsidRPr="00BC3E72" w:rsidDel="00A17716">
          <w:rPr>
            <w:rStyle w:val="Hyperlink"/>
            <w:noProof/>
          </w:rPr>
          <w:delText>Table 82: Alternative Tradeoffs- Web Service Messaging Infrastructu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7 \h </w:delInstrText>
        </w:r>
        <w:r w:rsidR="00E37989" w:rsidDel="00A17716">
          <w:rPr>
            <w:noProof/>
            <w:webHidden/>
          </w:rPr>
        </w:r>
        <w:r w:rsidR="00E37989" w:rsidDel="00A17716">
          <w:rPr>
            <w:noProof/>
            <w:webHidden/>
          </w:rPr>
          <w:fldChar w:fldCharType="separate"/>
        </w:r>
        <w:r w:rsidR="00E37989" w:rsidDel="00A17716">
          <w:rPr>
            <w:noProof/>
            <w:webHidden/>
          </w:rPr>
          <w:delText>471</w:delText>
        </w:r>
        <w:r w:rsidR="00E37989" w:rsidDel="00A17716">
          <w:rPr>
            <w:noProof/>
            <w:webHidden/>
          </w:rPr>
          <w:fldChar w:fldCharType="end"/>
        </w:r>
        <w:r w:rsidDel="00A17716">
          <w:rPr>
            <w:noProof/>
          </w:rPr>
          <w:fldChar w:fldCharType="end"/>
        </w:r>
      </w:del>
    </w:p>
    <w:p w14:paraId="42B9D495" w14:textId="5D71AF42" w:rsidR="00E37989" w:rsidDel="00A17716" w:rsidRDefault="007E0421">
      <w:pPr>
        <w:pStyle w:val="TableofFigures"/>
        <w:rPr>
          <w:del w:id="46736" w:author="Author"/>
          <w:rFonts w:asciiTheme="minorHAnsi" w:eastAsiaTheme="minorEastAsia" w:hAnsiTheme="minorHAnsi" w:cstheme="minorBidi"/>
          <w:noProof/>
          <w:sz w:val="22"/>
          <w:szCs w:val="22"/>
        </w:rPr>
      </w:pPr>
      <w:del w:id="46737" w:author="Author">
        <w:r w:rsidDel="00A17716">
          <w:fldChar w:fldCharType="begin"/>
        </w:r>
        <w:r w:rsidDel="00A17716">
          <w:delInstrText xml:space="preserve"> HYPERLINK \l "_Toc481659028" </w:delInstrText>
        </w:r>
        <w:r w:rsidDel="00A17716">
          <w:fldChar w:fldCharType="separate"/>
        </w:r>
        <w:r w:rsidR="00E37989" w:rsidRPr="00BC3E72" w:rsidDel="00A17716">
          <w:rPr>
            <w:rStyle w:val="Hyperlink"/>
            <w:noProof/>
          </w:rPr>
          <w:delText>Table 83: Routine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8 \h </w:delInstrText>
        </w:r>
        <w:r w:rsidR="00E37989" w:rsidDel="00A17716">
          <w:rPr>
            <w:noProof/>
            <w:webHidden/>
          </w:rPr>
        </w:r>
        <w:r w:rsidR="00E37989" w:rsidDel="00A17716">
          <w:rPr>
            <w:noProof/>
            <w:webHidden/>
          </w:rPr>
          <w:fldChar w:fldCharType="separate"/>
        </w:r>
        <w:r w:rsidR="00E37989" w:rsidDel="00A17716">
          <w:rPr>
            <w:noProof/>
            <w:webHidden/>
          </w:rPr>
          <w:delText>481</w:delText>
        </w:r>
        <w:r w:rsidR="00E37989" w:rsidDel="00A17716">
          <w:rPr>
            <w:noProof/>
            <w:webHidden/>
          </w:rPr>
          <w:fldChar w:fldCharType="end"/>
        </w:r>
        <w:r w:rsidDel="00A17716">
          <w:rPr>
            <w:noProof/>
          </w:rPr>
          <w:fldChar w:fldCharType="end"/>
        </w:r>
      </w:del>
    </w:p>
    <w:p w14:paraId="6E1D2D05" w14:textId="406115D1" w:rsidR="00E37989" w:rsidDel="00A17716" w:rsidRDefault="007E0421">
      <w:pPr>
        <w:pStyle w:val="TableofFigures"/>
        <w:rPr>
          <w:del w:id="46738" w:author="Author"/>
          <w:rFonts w:asciiTheme="minorHAnsi" w:eastAsiaTheme="minorEastAsia" w:hAnsiTheme="minorHAnsi" w:cstheme="minorBidi"/>
          <w:noProof/>
          <w:sz w:val="22"/>
          <w:szCs w:val="22"/>
        </w:rPr>
      </w:pPr>
      <w:del w:id="46739" w:author="Author">
        <w:r w:rsidDel="00A17716">
          <w:fldChar w:fldCharType="begin"/>
        </w:r>
        <w:r w:rsidDel="00A17716">
          <w:delInstrText xml:space="preserve"> HYPERLINK \l "_Toc481659029" </w:delInstrText>
        </w:r>
        <w:r w:rsidDel="00A17716">
          <w:fldChar w:fldCharType="separate"/>
        </w:r>
        <w:r w:rsidR="00E37989" w:rsidRPr="00BC3E72" w:rsidDel="00A17716">
          <w:rPr>
            <w:rStyle w:val="Hyperlink"/>
            <w:noProof/>
          </w:rPr>
          <w:delText>Table 84: (Grouping): Routin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29 \h </w:delInstrText>
        </w:r>
        <w:r w:rsidR="00E37989" w:rsidDel="00A17716">
          <w:rPr>
            <w:noProof/>
            <w:webHidden/>
          </w:rPr>
        </w:r>
        <w:r w:rsidR="00E37989" w:rsidDel="00A17716">
          <w:rPr>
            <w:noProof/>
            <w:webHidden/>
          </w:rPr>
          <w:fldChar w:fldCharType="separate"/>
        </w:r>
        <w:r w:rsidR="00E37989" w:rsidDel="00A17716">
          <w:rPr>
            <w:noProof/>
            <w:webHidden/>
          </w:rPr>
          <w:delText>482</w:delText>
        </w:r>
        <w:r w:rsidR="00E37989" w:rsidDel="00A17716">
          <w:rPr>
            <w:noProof/>
            <w:webHidden/>
          </w:rPr>
          <w:fldChar w:fldCharType="end"/>
        </w:r>
        <w:r w:rsidDel="00A17716">
          <w:rPr>
            <w:noProof/>
          </w:rPr>
          <w:fldChar w:fldCharType="end"/>
        </w:r>
      </w:del>
    </w:p>
    <w:p w14:paraId="7055114C" w14:textId="2CCACA46" w:rsidR="00E37989" w:rsidDel="00A17716" w:rsidRDefault="007E0421">
      <w:pPr>
        <w:pStyle w:val="TableofFigures"/>
        <w:rPr>
          <w:del w:id="46740" w:author="Author"/>
          <w:rFonts w:asciiTheme="minorHAnsi" w:eastAsiaTheme="minorEastAsia" w:hAnsiTheme="minorHAnsi" w:cstheme="minorBidi"/>
          <w:noProof/>
          <w:sz w:val="22"/>
          <w:szCs w:val="22"/>
        </w:rPr>
      </w:pPr>
      <w:del w:id="46741" w:author="Author">
        <w:r w:rsidDel="00A17716">
          <w:fldChar w:fldCharType="begin"/>
        </w:r>
        <w:r w:rsidDel="00A17716">
          <w:delInstrText xml:space="preserve"> HYPERLINK \l "_Toc481659030" </w:delInstrText>
        </w:r>
        <w:r w:rsidDel="00A17716">
          <w:fldChar w:fldCharType="separate"/>
        </w:r>
        <w:r w:rsidR="00E37989" w:rsidRPr="00BC3E72" w:rsidDel="00A17716">
          <w:rPr>
            <w:rStyle w:val="Hyperlink"/>
            <w:noProof/>
          </w:rPr>
          <w:delText>Table 85: Template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0 \h </w:delInstrText>
        </w:r>
        <w:r w:rsidR="00E37989" w:rsidDel="00A17716">
          <w:rPr>
            <w:noProof/>
            <w:webHidden/>
          </w:rPr>
        </w:r>
        <w:r w:rsidR="00E37989" w:rsidDel="00A17716">
          <w:rPr>
            <w:noProof/>
            <w:webHidden/>
          </w:rPr>
          <w:fldChar w:fldCharType="separate"/>
        </w:r>
        <w:r w:rsidR="00E37989" w:rsidDel="00A17716">
          <w:rPr>
            <w:noProof/>
            <w:webHidden/>
          </w:rPr>
          <w:delText>482</w:delText>
        </w:r>
        <w:r w:rsidR="00E37989" w:rsidDel="00A17716">
          <w:rPr>
            <w:noProof/>
            <w:webHidden/>
          </w:rPr>
          <w:fldChar w:fldCharType="end"/>
        </w:r>
        <w:r w:rsidDel="00A17716">
          <w:rPr>
            <w:noProof/>
          </w:rPr>
          <w:fldChar w:fldCharType="end"/>
        </w:r>
      </w:del>
    </w:p>
    <w:p w14:paraId="0A8593D0" w14:textId="1FCDBC1E" w:rsidR="00E37989" w:rsidDel="00A17716" w:rsidRDefault="007E0421">
      <w:pPr>
        <w:pStyle w:val="TableofFigures"/>
        <w:rPr>
          <w:del w:id="46742" w:author="Author"/>
          <w:rFonts w:asciiTheme="minorHAnsi" w:eastAsiaTheme="minorEastAsia" w:hAnsiTheme="minorHAnsi" w:cstheme="minorBidi"/>
          <w:noProof/>
          <w:sz w:val="22"/>
          <w:szCs w:val="22"/>
        </w:rPr>
      </w:pPr>
      <w:del w:id="46743" w:author="Author">
        <w:r w:rsidDel="00A17716">
          <w:fldChar w:fldCharType="begin"/>
        </w:r>
        <w:r w:rsidDel="00A17716">
          <w:delInstrText xml:space="preserve"> HYPERLINK \l "_Toc481659031" </w:delInstrText>
        </w:r>
        <w:r w:rsidDel="00A17716">
          <w:fldChar w:fldCharType="separate"/>
        </w:r>
        <w:r w:rsidR="00E37989" w:rsidRPr="00BC3E72" w:rsidDel="00A17716">
          <w:rPr>
            <w:rStyle w:val="Hyperlink"/>
            <w:noProof/>
          </w:rPr>
          <w:delText>Table 86: Templat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1 \h </w:delInstrText>
        </w:r>
        <w:r w:rsidR="00E37989" w:rsidDel="00A17716">
          <w:rPr>
            <w:noProof/>
            <w:webHidden/>
          </w:rPr>
        </w:r>
        <w:r w:rsidR="00E37989" w:rsidDel="00A17716">
          <w:rPr>
            <w:noProof/>
            <w:webHidden/>
          </w:rPr>
          <w:fldChar w:fldCharType="separate"/>
        </w:r>
        <w:r w:rsidR="00E37989" w:rsidDel="00A17716">
          <w:rPr>
            <w:noProof/>
            <w:webHidden/>
          </w:rPr>
          <w:delText>483</w:delText>
        </w:r>
        <w:r w:rsidR="00E37989" w:rsidDel="00A17716">
          <w:rPr>
            <w:noProof/>
            <w:webHidden/>
          </w:rPr>
          <w:fldChar w:fldCharType="end"/>
        </w:r>
        <w:r w:rsidDel="00A17716">
          <w:rPr>
            <w:noProof/>
          </w:rPr>
          <w:fldChar w:fldCharType="end"/>
        </w:r>
      </w:del>
    </w:p>
    <w:p w14:paraId="41844823" w14:textId="788128C8" w:rsidR="00E37989" w:rsidDel="00A17716" w:rsidRDefault="007E0421">
      <w:pPr>
        <w:pStyle w:val="TableofFigures"/>
        <w:rPr>
          <w:del w:id="46744" w:author="Author"/>
          <w:rFonts w:asciiTheme="minorHAnsi" w:eastAsiaTheme="minorEastAsia" w:hAnsiTheme="minorHAnsi" w:cstheme="minorBidi"/>
          <w:noProof/>
          <w:sz w:val="22"/>
          <w:szCs w:val="22"/>
        </w:rPr>
      </w:pPr>
      <w:del w:id="46745" w:author="Author">
        <w:r w:rsidDel="00A17716">
          <w:fldChar w:fldCharType="begin"/>
        </w:r>
        <w:r w:rsidDel="00A17716">
          <w:delInstrText xml:space="preserve"> HYPERLINK \l "_Toc481659032" </w:delInstrText>
        </w:r>
        <w:r w:rsidDel="00A17716">
          <w:fldChar w:fldCharType="separate"/>
        </w:r>
        <w:r w:rsidR="00E37989" w:rsidRPr="00BC3E72" w:rsidDel="00A17716">
          <w:rPr>
            <w:rStyle w:val="Hyperlink"/>
            <w:noProof/>
          </w:rPr>
          <w:delText>Table 87: Bulletin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2 \h </w:delInstrText>
        </w:r>
        <w:r w:rsidR="00E37989" w:rsidDel="00A17716">
          <w:rPr>
            <w:noProof/>
            <w:webHidden/>
          </w:rPr>
        </w:r>
        <w:r w:rsidR="00E37989" w:rsidDel="00A17716">
          <w:rPr>
            <w:noProof/>
            <w:webHidden/>
          </w:rPr>
          <w:fldChar w:fldCharType="separate"/>
        </w:r>
        <w:r w:rsidR="00E37989" w:rsidDel="00A17716">
          <w:rPr>
            <w:noProof/>
            <w:webHidden/>
          </w:rPr>
          <w:delText>483</w:delText>
        </w:r>
        <w:r w:rsidR="00E37989" w:rsidDel="00A17716">
          <w:rPr>
            <w:noProof/>
            <w:webHidden/>
          </w:rPr>
          <w:fldChar w:fldCharType="end"/>
        </w:r>
        <w:r w:rsidDel="00A17716">
          <w:rPr>
            <w:noProof/>
          </w:rPr>
          <w:fldChar w:fldCharType="end"/>
        </w:r>
      </w:del>
    </w:p>
    <w:p w14:paraId="0AD03BB0" w14:textId="5B537585" w:rsidR="00E37989" w:rsidDel="00A17716" w:rsidRDefault="007E0421">
      <w:pPr>
        <w:pStyle w:val="TableofFigures"/>
        <w:rPr>
          <w:del w:id="46746" w:author="Author"/>
          <w:rFonts w:asciiTheme="minorHAnsi" w:eastAsiaTheme="minorEastAsia" w:hAnsiTheme="minorHAnsi" w:cstheme="minorBidi"/>
          <w:noProof/>
          <w:sz w:val="22"/>
          <w:szCs w:val="22"/>
        </w:rPr>
      </w:pPr>
      <w:del w:id="46747" w:author="Author">
        <w:r w:rsidDel="00A17716">
          <w:fldChar w:fldCharType="begin"/>
        </w:r>
        <w:r w:rsidDel="00A17716">
          <w:delInstrText xml:space="preserve"> HYPERLINK \l "_Toc481659033" </w:delInstrText>
        </w:r>
        <w:r w:rsidDel="00A17716">
          <w:fldChar w:fldCharType="separate"/>
        </w:r>
        <w:r w:rsidR="00E37989" w:rsidRPr="00BC3E72" w:rsidDel="00A17716">
          <w:rPr>
            <w:rStyle w:val="Hyperlink"/>
            <w:noProof/>
          </w:rPr>
          <w:delText>Table 88: Bulleti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3 \h </w:delInstrText>
        </w:r>
        <w:r w:rsidR="00E37989" w:rsidDel="00A17716">
          <w:rPr>
            <w:noProof/>
            <w:webHidden/>
          </w:rPr>
        </w:r>
        <w:r w:rsidR="00E37989" w:rsidDel="00A17716">
          <w:rPr>
            <w:noProof/>
            <w:webHidden/>
          </w:rPr>
          <w:fldChar w:fldCharType="separate"/>
        </w:r>
        <w:r w:rsidR="00E37989" w:rsidDel="00A17716">
          <w:rPr>
            <w:noProof/>
            <w:webHidden/>
          </w:rPr>
          <w:delText>484</w:delText>
        </w:r>
        <w:r w:rsidR="00E37989" w:rsidDel="00A17716">
          <w:rPr>
            <w:noProof/>
            <w:webHidden/>
          </w:rPr>
          <w:fldChar w:fldCharType="end"/>
        </w:r>
        <w:r w:rsidDel="00A17716">
          <w:rPr>
            <w:noProof/>
          </w:rPr>
          <w:fldChar w:fldCharType="end"/>
        </w:r>
      </w:del>
    </w:p>
    <w:p w14:paraId="718E81A9" w14:textId="165C628B" w:rsidR="00E37989" w:rsidDel="00A17716" w:rsidRDefault="007E0421">
      <w:pPr>
        <w:pStyle w:val="TableofFigures"/>
        <w:rPr>
          <w:del w:id="46748" w:author="Author"/>
          <w:rFonts w:asciiTheme="minorHAnsi" w:eastAsiaTheme="minorEastAsia" w:hAnsiTheme="minorHAnsi" w:cstheme="minorBidi"/>
          <w:noProof/>
          <w:sz w:val="22"/>
          <w:szCs w:val="22"/>
        </w:rPr>
      </w:pPr>
      <w:del w:id="46749" w:author="Author">
        <w:r w:rsidDel="00A17716">
          <w:fldChar w:fldCharType="begin"/>
        </w:r>
        <w:r w:rsidDel="00A17716">
          <w:delInstrText xml:space="preserve"> HYPERLINK \l "_Toc481659034" </w:delInstrText>
        </w:r>
        <w:r w:rsidDel="00A17716">
          <w:fldChar w:fldCharType="separate"/>
        </w:r>
        <w:r w:rsidR="00E37989" w:rsidRPr="00BC3E72" w:rsidDel="00A17716">
          <w:rPr>
            <w:rStyle w:val="Hyperlink"/>
            <w:noProof/>
          </w:rPr>
          <w:delText>Table 89: Data Entries Affected by th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4 \h </w:delInstrText>
        </w:r>
        <w:r w:rsidR="00E37989" w:rsidDel="00A17716">
          <w:rPr>
            <w:noProof/>
            <w:webHidden/>
          </w:rPr>
        </w:r>
        <w:r w:rsidR="00E37989" w:rsidDel="00A17716">
          <w:rPr>
            <w:noProof/>
            <w:webHidden/>
          </w:rPr>
          <w:fldChar w:fldCharType="separate"/>
        </w:r>
        <w:r w:rsidR="00E37989" w:rsidDel="00A17716">
          <w:rPr>
            <w:noProof/>
            <w:webHidden/>
          </w:rPr>
          <w:delText>484</w:delText>
        </w:r>
        <w:r w:rsidR="00E37989" w:rsidDel="00A17716">
          <w:rPr>
            <w:noProof/>
            <w:webHidden/>
          </w:rPr>
          <w:fldChar w:fldCharType="end"/>
        </w:r>
        <w:r w:rsidDel="00A17716">
          <w:rPr>
            <w:noProof/>
          </w:rPr>
          <w:fldChar w:fldCharType="end"/>
        </w:r>
      </w:del>
    </w:p>
    <w:p w14:paraId="03112F7A" w14:textId="6FF00471" w:rsidR="00E37989" w:rsidDel="00A17716" w:rsidRDefault="007E0421">
      <w:pPr>
        <w:pStyle w:val="TableofFigures"/>
        <w:rPr>
          <w:del w:id="46750" w:author="Author"/>
          <w:rFonts w:asciiTheme="minorHAnsi" w:eastAsiaTheme="minorEastAsia" w:hAnsiTheme="minorHAnsi" w:cstheme="minorBidi"/>
          <w:noProof/>
          <w:sz w:val="22"/>
          <w:szCs w:val="22"/>
        </w:rPr>
      </w:pPr>
      <w:del w:id="46751" w:author="Author">
        <w:r w:rsidDel="00A17716">
          <w:fldChar w:fldCharType="begin"/>
        </w:r>
        <w:r w:rsidDel="00A17716">
          <w:delInstrText xml:space="preserve"> HYPERLINK \l "_Toc481659035" </w:delInstrText>
        </w:r>
        <w:r w:rsidDel="00A17716">
          <w:fldChar w:fldCharType="separate"/>
        </w:r>
        <w:r w:rsidR="00E37989" w:rsidRPr="00BC3E72" w:rsidDel="00A17716">
          <w:rPr>
            <w:rStyle w:val="Hyperlink"/>
            <w:noProof/>
          </w:rPr>
          <w:delText>Table 90: Unique Record I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5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45571132" w14:textId="4D4A1185" w:rsidR="00E37989" w:rsidDel="00A17716" w:rsidRDefault="007E0421">
      <w:pPr>
        <w:pStyle w:val="TableofFigures"/>
        <w:rPr>
          <w:del w:id="46752" w:author="Author"/>
          <w:rFonts w:asciiTheme="minorHAnsi" w:eastAsiaTheme="minorEastAsia" w:hAnsiTheme="minorHAnsi" w:cstheme="minorBidi"/>
          <w:noProof/>
          <w:sz w:val="22"/>
          <w:szCs w:val="22"/>
        </w:rPr>
      </w:pPr>
      <w:del w:id="46753" w:author="Author">
        <w:r w:rsidDel="00A17716">
          <w:fldChar w:fldCharType="begin"/>
        </w:r>
        <w:r w:rsidDel="00A17716">
          <w:delInstrText xml:space="preserve"> HYPERLINK \l "_Toc481659036" </w:delInstrText>
        </w:r>
        <w:r w:rsidDel="00A17716">
          <w:fldChar w:fldCharType="separate"/>
        </w:r>
        <w:r w:rsidR="00E37989" w:rsidRPr="00BC3E72" w:rsidDel="00A17716">
          <w:rPr>
            <w:rStyle w:val="Hyperlink"/>
            <w:noProof/>
          </w:rPr>
          <w:delText>Table 91: File or Global Size Chang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6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383B75A5" w14:textId="14F2C1BC" w:rsidR="00E37989" w:rsidDel="00A17716" w:rsidRDefault="007E0421">
      <w:pPr>
        <w:pStyle w:val="TableofFigures"/>
        <w:rPr>
          <w:del w:id="46754" w:author="Author"/>
          <w:rFonts w:asciiTheme="minorHAnsi" w:eastAsiaTheme="minorEastAsia" w:hAnsiTheme="minorHAnsi" w:cstheme="minorBidi"/>
          <w:noProof/>
          <w:sz w:val="22"/>
          <w:szCs w:val="22"/>
        </w:rPr>
      </w:pPr>
      <w:del w:id="46755" w:author="Author">
        <w:r w:rsidDel="00A17716">
          <w:fldChar w:fldCharType="begin"/>
        </w:r>
        <w:r w:rsidDel="00A17716">
          <w:delInstrText xml:space="preserve"> HYPERLINK \l "_Toc481659037" </w:delInstrText>
        </w:r>
        <w:r w:rsidDel="00A17716">
          <w:fldChar w:fldCharType="separate"/>
        </w:r>
        <w:r w:rsidR="00E37989" w:rsidRPr="00BC3E72" w:rsidDel="00A17716">
          <w:rPr>
            <w:rStyle w:val="Hyperlink"/>
            <w:noProof/>
          </w:rPr>
          <w:delText>Table 92: Mail Group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7 \h </w:delInstrText>
        </w:r>
        <w:r w:rsidR="00E37989" w:rsidDel="00A17716">
          <w:rPr>
            <w:noProof/>
            <w:webHidden/>
          </w:rPr>
        </w:r>
        <w:r w:rsidR="00E37989" w:rsidDel="00A17716">
          <w:rPr>
            <w:noProof/>
            <w:webHidden/>
          </w:rPr>
          <w:fldChar w:fldCharType="separate"/>
        </w:r>
        <w:r w:rsidR="00E37989" w:rsidDel="00A17716">
          <w:rPr>
            <w:noProof/>
            <w:webHidden/>
          </w:rPr>
          <w:delText>485</w:delText>
        </w:r>
        <w:r w:rsidR="00E37989" w:rsidDel="00A17716">
          <w:rPr>
            <w:noProof/>
            <w:webHidden/>
          </w:rPr>
          <w:fldChar w:fldCharType="end"/>
        </w:r>
        <w:r w:rsidDel="00A17716">
          <w:rPr>
            <w:noProof/>
          </w:rPr>
          <w:fldChar w:fldCharType="end"/>
        </w:r>
      </w:del>
    </w:p>
    <w:p w14:paraId="5C1D1A8C" w14:textId="70A6A941" w:rsidR="00E37989" w:rsidDel="00A17716" w:rsidRDefault="007E0421">
      <w:pPr>
        <w:pStyle w:val="TableofFigures"/>
        <w:rPr>
          <w:del w:id="46756" w:author="Author"/>
          <w:rFonts w:asciiTheme="minorHAnsi" w:eastAsiaTheme="minorEastAsia" w:hAnsiTheme="minorHAnsi" w:cstheme="minorBidi"/>
          <w:noProof/>
          <w:sz w:val="22"/>
          <w:szCs w:val="22"/>
        </w:rPr>
      </w:pPr>
      <w:del w:id="46757" w:author="Author">
        <w:r w:rsidDel="00A17716">
          <w:fldChar w:fldCharType="begin"/>
        </w:r>
        <w:r w:rsidDel="00A17716">
          <w:delInstrText xml:space="preserve"> HYPERLINK \l "_Toc481659038" </w:delInstrText>
        </w:r>
        <w:r w:rsidDel="00A17716">
          <w:fldChar w:fldCharType="separate"/>
        </w:r>
        <w:r w:rsidR="00E37989" w:rsidRPr="00BC3E72" w:rsidDel="00A17716">
          <w:rPr>
            <w:rStyle w:val="Hyperlink"/>
            <w:noProof/>
          </w:rPr>
          <w:delText>Table 93: Mail Group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8 \h </w:delInstrText>
        </w:r>
        <w:r w:rsidR="00E37989" w:rsidDel="00A17716">
          <w:rPr>
            <w:noProof/>
            <w:webHidden/>
          </w:rPr>
        </w:r>
        <w:r w:rsidR="00E37989" w:rsidDel="00A17716">
          <w:rPr>
            <w:noProof/>
            <w:webHidden/>
          </w:rPr>
          <w:fldChar w:fldCharType="separate"/>
        </w:r>
        <w:r w:rsidR="00E37989" w:rsidDel="00A17716">
          <w:rPr>
            <w:noProof/>
            <w:webHidden/>
          </w:rPr>
          <w:delText>486</w:delText>
        </w:r>
        <w:r w:rsidR="00E37989" w:rsidDel="00A17716">
          <w:rPr>
            <w:noProof/>
            <w:webHidden/>
          </w:rPr>
          <w:fldChar w:fldCharType="end"/>
        </w:r>
        <w:r w:rsidDel="00A17716">
          <w:rPr>
            <w:noProof/>
          </w:rPr>
          <w:fldChar w:fldCharType="end"/>
        </w:r>
      </w:del>
    </w:p>
    <w:p w14:paraId="6390645E" w14:textId="58A84197" w:rsidR="00E37989" w:rsidDel="00A17716" w:rsidRDefault="007E0421">
      <w:pPr>
        <w:pStyle w:val="TableofFigures"/>
        <w:rPr>
          <w:del w:id="46758" w:author="Author"/>
          <w:rFonts w:asciiTheme="minorHAnsi" w:eastAsiaTheme="minorEastAsia" w:hAnsiTheme="minorHAnsi" w:cstheme="minorBidi"/>
          <w:noProof/>
          <w:sz w:val="22"/>
          <w:szCs w:val="22"/>
        </w:rPr>
      </w:pPr>
      <w:del w:id="46759" w:author="Author">
        <w:r w:rsidDel="00A17716">
          <w:fldChar w:fldCharType="begin"/>
        </w:r>
        <w:r w:rsidDel="00A17716">
          <w:delInstrText xml:space="preserve"> HYPERLINK \l "_Toc481659039" </w:delInstrText>
        </w:r>
        <w:r w:rsidDel="00A17716">
          <w:fldChar w:fldCharType="separate"/>
        </w:r>
        <w:r w:rsidR="00E37989" w:rsidRPr="00BC3E72" w:rsidDel="00A17716">
          <w:rPr>
            <w:rStyle w:val="Hyperlink"/>
            <w:noProof/>
          </w:rPr>
          <w:delText>Table 94: Security Key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39 \h </w:delInstrText>
        </w:r>
        <w:r w:rsidR="00E37989" w:rsidDel="00A17716">
          <w:rPr>
            <w:noProof/>
            <w:webHidden/>
          </w:rPr>
        </w:r>
        <w:r w:rsidR="00E37989" w:rsidDel="00A17716">
          <w:rPr>
            <w:noProof/>
            <w:webHidden/>
          </w:rPr>
          <w:fldChar w:fldCharType="separate"/>
        </w:r>
        <w:r w:rsidR="00E37989" w:rsidDel="00A17716">
          <w:rPr>
            <w:noProof/>
            <w:webHidden/>
          </w:rPr>
          <w:delText>487</w:delText>
        </w:r>
        <w:r w:rsidR="00E37989" w:rsidDel="00A17716">
          <w:rPr>
            <w:noProof/>
            <w:webHidden/>
          </w:rPr>
          <w:fldChar w:fldCharType="end"/>
        </w:r>
        <w:r w:rsidDel="00A17716">
          <w:rPr>
            <w:noProof/>
          </w:rPr>
          <w:fldChar w:fldCharType="end"/>
        </w:r>
      </w:del>
    </w:p>
    <w:p w14:paraId="35675F7D" w14:textId="6D7FB25D" w:rsidR="00E37989" w:rsidDel="00A17716" w:rsidRDefault="007E0421">
      <w:pPr>
        <w:pStyle w:val="TableofFigures"/>
        <w:rPr>
          <w:del w:id="46760" w:author="Author"/>
          <w:rFonts w:asciiTheme="minorHAnsi" w:eastAsiaTheme="minorEastAsia" w:hAnsiTheme="minorHAnsi" w:cstheme="minorBidi"/>
          <w:noProof/>
          <w:sz w:val="22"/>
          <w:szCs w:val="22"/>
        </w:rPr>
      </w:pPr>
      <w:del w:id="46761" w:author="Author">
        <w:r w:rsidDel="00A17716">
          <w:fldChar w:fldCharType="begin"/>
        </w:r>
        <w:r w:rsidDel="00A17716">
          <w:delInstrText xml:space="preserve"> HYPERLINK \l "_Toc481659040" </w:delInstrText>
        </w:r>
        <w:r w:rsidDel="00A17716">
          <w:fldChar w:fldCharType="separate"/>
        </w:r>
        <w:r w:rsidR="00E37989" w:rsidRPr="00BC3E72" w:rsidDel="00A17716">
          <w:rPr>
            <w:rStyle w:val="Hyperlink"/>
            <w:noProof/>
          </w:rPr>
          <w:delText>Table 95: Security Key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0 \h </w:delInstrText>
        </w:r>
        <w:r w:rsidR="00E37989" w:rsidDel="00A17716">
          <w:rPr>
            <w:noProof/>
            <w:webHidden/>
          </w:rPr>
        </w:r>
        <w:r w:rsidR="00E37989" w:rsidDel="00A17716">
          <w:rPr>
            <w:noProof/>
            <w:webHidden/>
          </w:rPr>
          <w:fldChar w:fldCharType="separate"/>
        </w:r>
        <w:r w:rsidR="00E37989" w:rsidDel="00A17716">
          <w:rPr>
            <w:noProof/>
            <w:webHidden/>
          </w:rPr>
          <w:delText>487</w:delText>
        </w:r>
        <w:r w:rsidR="00E37989" w:rsidDel="00A17716">
          <w:rPr>
            <w:noProof/>
            <w:webHidden/>
          </w:rPr>
          <w:fldChar w:fldCharType="end"/>
        </w:r>
        <w:r w:rsidDel="00A17716">
          <w:rPr>
            <w:noProof/>
          </w:rPr>
          <w:fldChar w:fldCharType="end"/>
        </w:r>
      </w:del>
    </w:p>
    <w:p w14:paraId="59C7031E" w14:textId="70900AB7" w:rsidR="00E37989" w:rsidDel="00A17716" w:rsidRDefault="007E0421">
      <w:pPr>
        <w:pStyle w:val="TableofFigures"/>
        <w:rPr>
          <w:del w:id="46762" w:author="Author"/>
          <w:rFonts w:asciiTheme="minorHAnsi" w:eastAsiaTheme="minorEastAsia" w:hAnsiTheme="minorHAnsi" w:cstheme="minorBidi"/>
          <w:noProof/>
          <w:sz w:val="22"/>
          <w:szCs w:val="22"/>
        </w:rPr>
      </w:pPr>
      <w:del w:id="46763" w:author="Author">
        <w:r w:rsidDel="00A17716">
          <w:fldChar w:fldCharType="begin"/>
        </w:r>
        <w:r w:rsidDel="00A17716">
          <w:delInstrText xml:space="preserve"> HYPERLINK \l "_Toc481659041" </w:delInstrText>
        </w:r>
        <w:r w:rsidDel="00A17716">
          <w:fldChar w:fldCharType="separate"/>
        </w:r>
        <w:r w:rsidR="00E37989" w:rsidRPr="00BC3E72" w:rsidDel="00A17716">
          <w:rPr>
            <w:rStyle w:val="Hyperlink"/>
            <w:noProof/>
          </w:rPr>
          <w:delText>Table 96: Option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1 \h </w:delInstrText>
        </w:r>
        <w:r w:rsidR="00E37989" w:rsidDel="00A17716">
          <w:rPr>
            <w:noProof/>
            <w:webHidden/>
          </w:rPr>
        </w:r>
        <w:r w:rsidR="00E37989" w:rsidDel="00A17716">
          <w:rPr>
            <w:noProof/>
            <w:webHidden/>
          </w:rPr>
          <w:fldChar w:fldCharType="separate"/>
        </w:r>
        <w:r w:rsidR="00E37989" w:rsidDel="00A17716">
          <w:rPr>
            <w:noProof/>
            <w:webHidden/>
          </w:rPr>
          <w:delText>488</w:delText>
        </w:r>
        <w:r w:rsidR="00E37989" w:rsidDel="00A17716">
          <w:rPr>
            <w:noProof/>
            <w:webHidden/>
          </w:rPr>
          <w:fldChar w:fldCharType="end"/>
        </w:r>
        <w:r w:rsidDel="00A17716">
          <w:rPr>
            <w:noProof/>
          </w:rPr>
          <w:fldChar w:fldCharType="end"/>
        </w:r>
      </w:del>
    </w:p>
    <w:p w14:paraId="42CF8564" w14:textId="74ED683E" w:rsidR="00E37989" w:rsidDel="00A17716" w:rsidRDefault="007E0421">
      <w:pPr>
        <w:pStyle w:val="TableofFigures"/>
        <w:rPr>
          <w:del w:id="46764" w:author="Author"/>
          <w:rFonts w:asciiTheme="minorHAnsi" w:eastAsiaTheme="minorEastAsia" w:hAnsiTheme="minorHAnsi" w:cstheme="minorBidi"/>
          <w:noProof/>
          <w:sz w:val="22"/>
          <w:szCs w:val="22"/>
        </w:rPr>
      </w:pPr>
      <w:del w:id="46765" w:author="Author">
        <w:r w:rsidDel="00A17716">
          <w:fldChar w:fldCharType="begin"/>
        </w:r>
        <w:r w:rsidDel="00A17716">
          <w:delInstrText xml:space="preserve"> HYPERLINK \l "_Toc481659042" </w:delInstrText>
        </w:r>
        <w:r w:rsidDel="00A17716">
          <w:fldChar w:fldCharType="separate"/>
        </w:r>
        <w:r w:rsidR="00E37989" w:rsidRPr="00BC3E72" w:rsidDel="00A17716">
          <w:rPr>
            <w:rStyle w:val="Hyperlink"/>
            <w:noProof/>
          </w:rPr>
          <w:delText>Table 97: Op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2 \h </w:delInstrText>
        </w:r>
        <w:r w:rsidR="00E37989" w:rsidDel="00A17716">
          <w:rPr>
            <w:noProof/>
            <w:webHidden/>
          </w:rPr>
        </w:r>
        <w:r w:rsidR="00E37989" w:rsidDel="00A17716">
          <w:rPr>
            <w:noProof/>
            <w:webHidden/>
          </w:rPr>
          <w:fldChar w:fldCharType="separate"/>
        </w:r>
        <w:r w:rsidR="00E37989" w:rsidDel="00A17716">
          <w:rPr>
            <w:noProof/>
            <w:webHidden/>
          </w:rPr>
          <w:delText>489</w:delText>
        </w:r>
        <w:r w:rsidR="00E37989" w:rsidDel="00A17716">
          <w:rPr>
            <w:noProof/>
            <w:webHidden/>
          </w:rPr>
          <w:fldChar w:fldCharType="end"/>
        </w:r>
        <w:r w:rsidDel="00A17716">
          <w:rPr>
            <w:noProof/>
          </w:rPr>
          <w:fldChar w:fldCharType="end"/>
        </w:r>
      </w:del>
    </w:p>
    <w:p w14:paraId="2E3D31F5" w14:textId="42EF380D" w:rsidR="00E37989" w:rsidDel="00A17716" w:rsidRDefault="007E0421">
      <w:pPr>
        <w:pStyle w:val="TableofFigures"/>
        <w:rPr>
          <w:del w:id="46766" w:author="Author"/>
          <w:rFonts w:asciiTheme="minorHAnsi" w:eastAsiaTheme="minorEastAsia" w:hAnsiTheme="minorHAnsi" w:cstheme="minorBidi"/>
          <w:noProof/>
          <w:sz w:val="22"/>
          <w:szCs w:val="22"/>
        </w:rPr>
      </w:pPr>
      <w:del w:id="46767" w:author="Author">
        <w:r w:rsidDel="00A17716">
          <w:fldChar w:fldCharType="begin"/>
        </w:r>
        <w:r w:rsidDel="00A17716">
          <w:delInstrText xml:space="preserve"> HYPERLINK \l "_Toc481659043" </w:delInstrText>
        </w:r>
        <w:r w:rsidDel="00A17716">
          <w:fldChar w:fldCharType="separate"/>
        </w:r>
        <w:r w:rsidR="00E37989" w:rsidRPr="00BC3E72" w:rsidDel="00A17716">
          <w:rPr>
            <w:rStyle w:val="Hyperlink"/>
            <w:noProof/>
          </w:rPr>
          <w:delText>Table 98: Protocol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3 \h </w:delInstrText>
        </w:r>
        <w:r w:rsidR="00E37989" w:rsidDel="00A17716">
          <w:rPr>
            <w:noProof/>
            <w:webHidden/>
          </w:rPr>
        </w:r>
        <w:r w:rsidR="00E37989" w:rsidDel="00A17716">
          <w:rPr>
            <w:noProof/>
            <w:webHidden/>
          </w:rPr>
          <w:fldChar w:fldCharType="separate"/>
        </w:r>
        <w:r w:rsidR="00E37989" w:rsidDel="00A17716">
          <w:rPr>
            <w:noProof/>
            <w:webHidden/>
          </w:rPr>
          <w:delText>490</w:delText>
        </w:r>
        <w:r w:rsidR="00E37989" w:rsidDel="00A17716">
          <w:rPr>
            <w:noProof/>
            <w:webHidden/>
          </w:rPr>
          <w:fldChar w:fldCharType="end"/>
        </w:r>
        <w:r w:rsidDel="00A17716">
          <w:rPr>
            <w:noProof/>
          </w:rPr>
          <w:fldChar w:fldCharType="end"/>
        </w:r>
      </w:del>
    </w:p>
    <w:p w14:paraId="7CB25BAB" w14:textId="0BC3A3C6" w:rsidR="00E37989" w:rsidDel="00A17716" w:rsidRDefault="007E0421">
      <w:pPr>
        <w:pStyle w:val="TableofFigures"/>
        <w:rPr>
          <w:del w:id="46768" w:author="Author"/>
          <w:rFonts w:asciiTheme="minorHAnsi" w:eastAsiaTheme="minorEastAsia" w:hAnsiTheme="minorHAnsi" w:cstheme="minorBidi"/>
          <w:noProof/>
          <w:sz w:val="22"/>
          <w:szCs w:val="22"/>
        </w:rPr>
      </w:pPr>
      <w:del w:id="46769" w:author="Author">
        <w:r w:rsidDel="00A17716">
          <w:fldChar w:fldCharType="begin"/>
        </w:r>
        <w:r w:rsidDel="00A17716">
          <w:delInstrText xml:space="preserve"> HYPERLINK \l "_Toc481659044" </w:delInstrText>
        </w:r>
        <w:r w:rsidDel="00A17716">
          <w:fldChar w:fldCharType="separate"/>
        </w:r>
        <w:r w:rsidR="00E37989" w:rsidRPr="00BC3E72" w:rsidDel="00A17716">
          <w:rPr>
            <w:rStyle w:val="Hyperlink"/>
            <w:noProof/>
          </w:rPr>
          <w:delText>Table 99: Protocol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4 \h </w:delInstrText>
        </w:r>
        <w:r w:rsidR="00E37989" w:rsidDel="00A17716">
          <w:rPr>
            <w:noProof/>
            <w:webHidden/>
          </w:rPr>
        </w:r>
        <w:r w:rsidR="00E37989" w:rsidDel="00A17716">
          <w:rPr>
            <w:noProof/>
            <w:webHidden/>
          </w:rPr>
          <w:fldChar w:fldCharType="separate"/>
        </w:r>
        <w:r w:rsidR="00E37989" w:rsidDel="00A17716">
          <w:rPr>
            <w:noProof/>
            <w:webHidden/>
          </w:rPr>
          <w:delText>490</w:delText>
        </w:r>
        <w:r w:rsidR="00E37989" w:rsidDel="00A17716">
          <w:rPr>
            <w:noProof/>
            <w:webHidden/>
          </w:rPr>
          <w:fldChar w:fldCharType="end"/>
        </w:r>
        <w:r w:rsidDel="00A17716">
          <w:rPr>
            <w:noProof/>
          </w:rPr>
          <w:fldChar w:fldCharType="end"/>
        </w:r>
      </w:del>
    </w:p>
    <w:p w14:paraId="61739CE4" w14:textId="411DCBCC" w:rsidR="00E37989" w:rsidDel="00A17716" w:rsidRDefault="007E0421">
      <w:pPr>
        <w:pStyle w:val="TableofFigures"/>
        <w:rPr>
          <w:del w:id="46770" w:author="Author"/>
          <w:rFonts w:asciiTheme="minorHAnsi" w:eastAsiaTheme="minorEastAsia" w:hAnsiTheme="minorHAnsi" w:cstheme="minorBidi"/>
          <w:noProof/>
          <w:sz w:val="22"/>
          <w:szCs w:val="22"/>
        </w:rPr>
      </w:pPr>
      <w:del w:id="46771" w:author="Author">
        <w:r w:rsidDel="00A17716">
          <w:fldChar w:fldCharType="begin"/>
        </w:r>
        <w:r w:rsidDel="00A17716">
          <w:delInstrText xml:space="preserve"> HYPERLINK \l "_Toc481659045" </w:delInstrText>
        </w:r>
        <w:r w:rsidDel="00A17716">
          <w:fldChar w:fldCharType="separate"/>
        </w:r>
        <w:r w:rsidR="00E37989" w:rsidRPr="00BC3E72" w:rsidDel="00A17716">
          <w:rPr>
            <w:rStyle w:val="Hyperlink"/>
            <w:noProof/>
          </w:rPr>
          <w:delText>Table 100: RPC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5 \h </w:delInstrText>
        </w:r>
        <w:r w:rsidR="00E37989" w:rsidDel="00A17716">
          <w:rPr>
            <w:noProof/>
            <w:webHidden/>
          </w:rPr>
        </w:r>
        <w:r w:rsidR="00E37989" w:rsidDel="00A17716">
          <w:rPr>
            <w:noProof/>
            <w:webHidden/>
          </w:rPr>
          <w:fldChar w:fldCharType="separate"/>
        </w:r>
        <w:r w:rsidR="00E37989" w:rsidDel="00A17716">
          <w:rPr>
            <w:noProof/>
            <w:webHidden/>
          </w:rPr>
          <w:delText>491</w:delText>
        </w:r>
        <w:r w:rsidR="00E37989" w:rsidDel="00A17716">
          <w:rPr>
            <w:noProof/>
            <w:webHidden/>
          </w:rPr>
          <w:fldChar w:fldCharType="end"/>
        </w:r>
        <w:r w:rsidDel="00A17716">
          <w:rPr>
            <w:noProof/>
          </w:rPr>
          <w:fldChar w:fldCharType="end"/>
        </w:r>
      </w:del>
    </w:p>
    <w:p w14:paraId="2B56B4B7" w14:textId="16DEAFF9" w:rsidR="00E37989" w:rsidDel="00A17716" w:rsidRDefault="007E0421">
      <w:pPr>
        <w:pStyle w:val="TableofFigures"/>
        <w:rPr>
          <w:del w:id="46772" w:author="Author"/>
          <w:rFonts w:asciiTheme="minorHAnsi" w:eastAsiaTheme="minorEastAsia" w:hAnsiTheme="minorHAnsi" w:cstheme="minorBidi"/>
          <w:noProof/>
          <w:sz w:val="22"/>
          <w:szCs w:val="22"/>
        </w:rPr>
      </w:pPr>
      <w:del w:id="46773" w:author="Author">
        <w:r w:rsidDel="00A17716">
          <w:fldChar w:fldCharType="begin"/>
        </w:r>
        <w:r w:rsidDel="00A17716">
          <w:delInstrText xml:space="preserve"> HYPERLINK \l "_Toc481659046" </w:delInstrText>
        </w:r>
        <w:r w:rsidDel="00A17716">
          <w:fldChar w:fldCharType="separate"/>
        </w:r>
        <w:r w:rsidR="00E37989" w:rsidRPr="00BC3E72" w:rsidDel="00A17716">
          <w:rPr>
            <w:rStyle w:val="Hyperlink"/>
            <w:noProof/>
          </w:rPr>
          <w:delText>Table 101: RPC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6 \h </w:delInstrText>
        </w:r>
        <w:r w:rsidR="00E37989" w:rsidDel="00A17716">
          <w:rPr>
            <w:noProof/>
            <w:webHidden/>
          </w:rPr>
        </w:r>
        <w:r w:rsidR="00E37989" w:rsidDel="00A17716">
          <w:rPr>
            <w:noProof/>
            <w:webHidden/>
          </w:rPr>
          <w:fldChar w:fldCharType="separate"/>
        </w:r>
        <w:r w:rsidR="00E37989" w:rsidDel="00A17716">
          <w:rPr>
            <w:noProof/>
            <w:webHidden/>
          </w:rPr>
          <w:delText>491</w:delText>
        </w:r>
        <w:r w:rsidR="00E37989" w:rsidDel="00A17716">
          <w:rPr>
            <w:noProof/>
            <w:webHidden/>
          </w:rPr>
          <w:fldChar w:fldCharType="end"/>
        </w:r>
        <w:r w:rsidDel="00A17716">
          <w:rPr>
            <w:noProof/>
          </w:rPr>
          <w:fldChar w:fldCharType="end"/>
        </w:r>
      </w:del>
    </w:p>
    <w:p w14:paraId="385F9ACF" w14:textId="4FC3E908" w:rsidR="00E37989" w:rsidDel="00A17716" w:rsidRDefault="007E0421">
      <w:pPr>
        <w:pStyle w:val="TableofFigures"/>
        <w:rPr>
          <w:del w:id="46774" w:author="Author"/>
          <w:rFonts w:asciiTheme="minorHAnsi" w:eastAsiaTheme="minorEastAsia" w:hAnsiTheme="minorHAnsi" w:cstheme="minorBidi"/>
          <w:noProof/>
          <w:sz w:val="22"/>
          <w:szCs w:val="22"/>
        </w:rPr>
      </w:pPr>
      <w:del w:id="46775" w:author="Author">
        <w:r w:rsidDel="00A17716">
          <w:fldChar w:fldCharType="begin"/>
        </w:r>
        <w:r w:rsidDel="00A17716">
          <w:delInstrText xml:space="preserve"> HYPERLINK \l "_Toc481659047" </w:delInstrText>
        </w:r>
        <w:r w:rsidDel="00A17716">
          <w:fldChar w:fldCharType="separate"/>
        </w:r>
        <w:r w:rsidR="00E37989" w:rsidRPr="00BC3E72" w:rsidDel="00A17716">
          <w:rPr>
            <w:rStyle w:val="Hyperlink"/>
            <w:noProof/>
          </w:rPr>
          <w:delText>Table 102: Constant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7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46C2D83B" w14:textId="6CEBE84D" w:rsidR="00E37989" w:rsidDel="00A17716" w:rsidRDefault="007E0421">
      <w:pPr>
        <w:pStyle w:val="TableofFigures"/>
        <w:rPr>
          <w:del w:id="46776" w:author="Author"/>
          <w:rFonts w:asciiTheme="minorHAnsi" w:eastAsiaTheme="minorEastAsia" w:hAnsiTheme="minorHAnsi" w:cstheme="minorBidi"/>
          <w:noProof/>
          <w:sz w:val="22"/>
          <w:szCs w:val="22"/>
        </w:rPr>
      </w:pPr>
      <w:del w:id="46777" w:author="Author">
        <w:r w:rsidDel="00A17716">
          <w:fldChar w:fldCharType="begin"/>
        </w:r>
        <w:r w:rsidDel="00A17716">
          <w:delInstrText xml:space="preserve"> HYPERLINK \l "_Toc481659048" </w:delInstrText>
        </w:r>
        <w:r w:rsidDel="00A17716">
          <w:fldChar w:fldCharType="separate"/>
        </w:r>
        <w:r w:rsidR="00E37989" w:rsidRPr="00BC3E72" w:rsidDel="00A17716">
          <w:rPr>
            <w:rStyle w:val="Hyperlink"/>
            <w:noProof/>
          </w:rPr>
          <w:delText>Table 103: Variable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8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3BEE31E4" w14:textId="0B3AB7C1" w:rsidR="00E37989" w:rsidDel="00A17716" w:rsidRDefault="007E0421">
      <w:pPr>
        <w:pStyle w:val="TableofFigures"/>
        <w:rPr>
          <w:del w:id="46778" w:author="Author"/>
          <w:rFonts w:asciiTheme="minorHAnsi" w:eastAsiaTheme="minorEastAsia" w:hAnsiTheme="minorHAnsi" w:cstheme="minorBidi"/>
          <w:noProof/>
          <w:sz w:val="22"/>
          <w:szCs w:val="22"/>
        </w:rPr>
      </w:pPr>
      <w:del w:id="46779" w:author="Author">
        <w:r w:rsidDel="00A17716">
          <w:fldChar w:fldCharType="begin"/>
        </w:r>
        <w:r w:rsidDel="00A17716">
          <w:delInstrText xml:space="preserve"> HYPERLINK \l "_Toc481659049" </w:delInstrText>
        </w:r>
        <w:r w:rsidDel="00A17716">
          <w:fldChar w:fldCharType="separate"/>
        </w:r>
        <w:r w:rsidR="00E37989" w:rsidRPr="00BC3E72" w:rsidDel="00A17716">
          <w:rPr>
            <w:rStyle w:val="Hyperlink"/>
            <w:noProof/>
          </w:rPr>
          <w:delText>Table 104: Types Defined in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49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3BFCC53B" w14:textId="41A4C9D4" w:rsidR="00E37989" w:rsidDel="00A17716" w:rsidRDefault="007E0421">
      <w:pPr>
        <w:pStyle w:val="TableofFigures"/>
        <w:rPr>
          <w:del w:id="46780" w:author="Author"/>
          <w:rFonts w:asciiTheme="minorHAnsi" w:eastAsiaTheme="minorEastAsia" w:hAnsiTheme="minorHAnsi" w:cstheme="minorBidi"/>
          <w:noProof/>
          <w:sz w:val="22"/>
          <w:szCs w:val="22"/>
        </w:rPr>
      </w:pPr>
      <w:del w:id="46781" w:author="Author">
        <w:r w:rsidDel="00A17716">
          <w:fldChar w:fldCharType="begin"/>
        </w:r>
        <w:r w:rsidDel="00A17716">
          <w:delInstrText xml:space="preserve"> HYPERLINK \l "_Toc481659050" </w:delInstrText>
        </w:r>
        <w:r w:rsidDel="00A17716">
          <w:fldChar w:fldCharType="separate"/>
        </w:r>
        <w:r w:rsidR="00E37989" w:rsidRPr="00BC3E72" w:rsidDel="00A17716">
          <w:rPr>
            <w:rStyle w:val="Hyperlink"/>
            <w:noProof/>
          </w:rPr>
          <w:delText>Table 105: GUI</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0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6B273442" w14:textId="1A12570E" w:rsidR="00E37989" w:rsidDel="00A17716" w:rsidRDefault="007E0421">
      <w:pPr>
        <w:pStyle w:val="TableofFigures"/>
        <w:rPr>
          <w:del w:id="46782" w:author="Author"/>
          <w:rFonts w:asciiTheme="minorHAnsi" w:eastAsiaTheme="minorEastAsia" w:hAnsiTheme="minorHAnsi" w:cstheme="minorBidi"/>
          <w:noProof/>
          <w:sz w:val="22"/>
          <w:szCs w:val="22"/>
        </w:rPr>
      </w:pPr>
      <w:del w:id="46783" w:author="Author">
        <w:r w:rsidDel="00A17716">
          <w:fldChar w:fldCharType="begin"/>
        </w:r>
        <w:r w:rsidDel="00A17716">
          <w:delInstrText xml:space="preserve"> HYPERLINK \l "_Toc481659051" </w:delInstrText>
        </w:r>
        <w:r w:rsidDel="00A17716">
          <w:fldChar w:fldCharType="separate"/>
        </w:r>
        <w:r w:rsidR="00E37989" w:rsidRPr="00BC3E72" w:rsidDel="00A17716">
          <w:rPr>
            <w:rStyle w:val="Hyperlink"/>
            <w:noProof/>
          </w:rPr>
          <w:delText>Table 106: GUI Classe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1 \h </w:delInstrText>
        </w:r>
        <w:r w:rsidR="00E37989" w:rsidDel="00A17716">
          <w:rPr>
            <w:noProof/>
            <w:webHidden/>
          </w:rPr>
        </w:r>
        <w:r w:rsidR="00E37989" w:rsidDel="00A17716">
          <w:rPr>
            <w:noProof/>
            <w:webHidden/>
          </w:rPr>
          <w:fldChar w:fldCharType="separate"/>
        </w:r>
        <w:r w:rsidR="00E37989" w:rsidDel="00A17716">
          <w:rPr>
            <w:noProof/>
            <w:webHidden/>
          </w:rPr>
          <w:delText>492</w:delText>
        </w:r>
        <w:r w:rsidR="00E37989" w:rsidDel="00A17716">
          <w:rPr>
            <w:noProof/>
            <w:webHidden/>
          </w:rPr>
          <w:fldChar w:fldCharType="end"/>
        </w:r>
        <w:r w:rsidDel="00A17716">
          <w:rPr>
            <w:noProof/>
          </w:rPr>
          <w:fldChar w:fldCharType="end"/>
        </w:r>
      </w:del>
    </w:p>
    <w:p w14:paraId="5A0CC149" w14:textId="3D2E7F5E" w:rsidR="00E37989" w:rsidDel="00A17716" w:rsidRDefault="007E0421">
      <w:pPr>
        <w:pStyle w:val="TableofFigures"/>
        <w:rPr>
          <w:del w:id="46784" w:author="Author"/>
          <w:rFonts w:asciiTheme="minorHAnsi" w:eastAsiaTheme="minorEastAsia" w:hAnsiTheme="minorHAnsi" w:cstheme="minorBidi"/>
          <w:noProof/>
          <w:sz w:val="22"/>
          <w:szCs w:val="22"/>
        </w:rPr>
      </w:pPr>
      <w:del w:id="46785" w:author="Author">
        <w:r w:rsidDel="00A17716">
          <w:fldChar w:fldCharType="begin"/>
        </w:r>
        <w:r w:rsidDel="00A17716">
          <w:delInstrText xml:space="preserve"> HYPERLINK \l "_Toc481659052" </w:delInstrText>
        </w:r>
        <w:r w:rsidDel="00A17716">
          <w:fldChar w:fldCharType="separate"/>
        </w:r>
        <w:r w:rsidR="00E37989" w:rsidRPr="00BC3E72" w:rsidDel="00A17716">
          <w:rPr>
            <w:rStyle w:val="Hyperlink"/>
            <w:noProof/>
          </w:rPr>
          <w:delText>Table 107: GUI Class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2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365FEA5B" w14:textId="11D20920" w:rsidR="00E37989" w:rsidDel="00A17716" w:rsidRDefault="007E0421">
      <w:pPr>
        <w:pStyle w:val="TableofFigures"/>
        <w:rPr>
          <w:del w:id="46786" w:author="Author"/>
          <w:rFonts w:asciiTheme="minorHAnsi" w:eastAsiaTheme="minorEastAsia" w:hAnsiTheme="minorHAnsi" w:cstheme="minorBidi"/>
          <w:noProof/>
          <w:sz w:val="22"/>
          <w:szCs w:val="22"/>
        </w:rPr>
      </w:pPr>
      <w:del w:id="46787" w:author="Author">
        <w:r w:rsidDel="00A17716">
          <w:fldChar w:fldCharType="begin"/>
        </w:r>
        <w:r w:rsidDel="00A17716">
          <w:delInstrText xml:space="preserve"> HYPERLINK \l "_Toc481659053" </w:delInstrText>
        </w:r>
        <w:r w:rsidDel="00A17716">
          <w:fldChar w:fldCharType="separate"/>
        </w:r>
        <w:r w:rsidR="00E37989" w:rsidRPr="00BC3E72" w:rsidDel="00A17716">
          <w:rPr>
            <w:rStyle w:val="Hyperlink"/>
            <w:noProof/>
          </w:rPr>
          <w:delText>Table 108: Components on Form</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3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18AE80EC" w14:textId="7761C8CE" w:rsidR="00E37989" w:rsidDel="00A17716" w:rsidRDefault="007E0421">
      <w:pPr>
        <w:pStyle w:val="TableofFigures"/>
        <w:rPr>
          <w:del w:id="46788" w:author="Author"/>
          <w:rFonts w:asciiTheme="minorHAnsi" w:eastAsiaTheme="minorEastAsia" w:hAnsiTheme="minorHAnsi" w:cstheme="minorBidi"/>
          <w:noProof/>
          <w:sz w:val="22"/>
          <w:szCs w:val="22"/>
        </w:rPr>
      </w:pPr>
      <w:del w:id="46789" w:author="Author">
        <w:r w:rsidDel="00A17716">
          <w:fldChar w:fldCharType="begin"/>
        </w:r>
        <w:r w:rsidDel="00A17716">
          <w:delInstrText xml:space="preserve"> HYPERLINK \l "_Toc481659054" </w:delInstrText>
        </w:r>
        <w:r w:rsidDel="00A17716">
          <w:fldChar w:fldCharType="separate"/>
        </w:r>
        <w:r w:rsidR="00E37989" w:rsidRPr="00BC3E72" w:rsidDel="00A17716">
          <w:rPr>
            <w:rStyle w:val="Hyperlink"/>
            <w:noProof/>
          </w:rPr>
          <w:delText>Table 109: Ev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4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7994ABBB" w14:textId="6069C04E" w:rsidR="00E37989" w:rsidDel="00A17716" w:rsidRDefault="007E0421">
      <w:pPr>
        <w:pStyle w:val="TableofFigures"/>
        <w:rPr>
          <w:del w:id="46790" w:author="Author"/>
          <w:rFonts w:asciiTheme="minorHAnsi" w:eastAsiaTheme="minorEastAsia" w:hAnsiTheme="minorHAnsi" w:cstheme="minorBidi"/>
          <w:noProof/>
          <w:sz w:val="22"/>
          <w:szCs w:val="22"/>
        </w:rPr>
      </w:pPr>
      <w:del w:id="46791" w:author="Author">
        <w:r w:rsidDel="00A17716">
          <w:fldChar w:fldCharType="begin"/>
        </w:r>
        <w:r w:rsidDel="00A17716">
          <w:delInstrText xml:space="preserve"> HYPERLINK \l "_Toc481659055" </w:delInstrText>
        </w:r>
        <w:r w:rsidDel="00A17716">
          <w:fldChar w:fldCharType="separate"/>
        </w:r>
        <w:r w:rsidR="00E37989" w:rsidRPr="00BC3E72" w:rsidDel="00A17716">
          <w:rPr>
            <w:rStyle w:val="Hyperlink"/>
            <w:noProof/>
          </w:rPr>
          <w:delText>Table 110: Metho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5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578D2882" w14:textId="0D1B6D64" w:rsidR="00E37989" w:rsidDel="00A17716" w:rsidRDefault="007E0421">
      <w:pPr>
        <w:pStyle w:val="TableofFigures"/>
        <w:rPr>
          <w:del w:id="46792" w:author="Author"/>
          <w:rFonts w:asciiTheme="minorHAnsi" w:eastAsiaTheme="minorEastAsia" w:hAnsiTheme="minorHAnsi" w:cstheme="minorBidi"/>
          <w:noProof/>
          <w:sz w:val="22"/>
          <w:szCs w:val="22"/>
        </w:rPr>
      </w:pPr>
      <w:del w:id="46793" w:author="Author">
        <w:r w:rsidDel="00A17716">
          <w:fldChar w:fldCharType="begin"/>
        </w:r>
        <w:r w:rsidDel="00A17716">
          <w:delInstrText xml:space="preserve"> HYPERLINK \l "_Toc481659056" </w:delInstrText>
        </w:r>
        <w:r w:rsidDel="00A17716">
          <w:fldChar w:fldCharType="separate"/>
        </w:r>
        <w:r w:rsidR="00E37989" w:rsidRPr="00BC3E72" w:rsidDel="00A17716">
          <w:rPr>
            <w:rStyle w:val="Hyperlink"/>
            <w:noProof/>
          </w:rPr>
          <w:delText>Table 111: Special Referenc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6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5D57DB91" w14:textId="7A97B97E" w:rsidR="00E37989" w:rsidDel="00A17716" w:rsidRDefault="007E0421">
      <w:pPr>
        <w:pStyle w:val="TableofFigures"/>
        <w:rPr>
          <w:del w:id="46794" w:author="Author"/>
          <w:rFonts w:asciiTheme="minorHAnsi" w:eastAsiaTheme="minorEastAsia" w:hAnsiTheme="minorHAnsi" w:cstheme="minorBidi"/>
          <w:noProof/>
          <w:sz w:val="22"/>
          <w:szCs w:val="22"/>
        </w:rPr>
      </w:pPr>
      <w:del w:id="46795" w:author="Author">
        <w:r w:rsidDel="00A17716">
          <w:fldChar w:fldCharType="begin"/>
        </w:r>
        <w:r w:rsidDel="00A17716">
          <w:delInstrText xml:space="preserve"> HYPERLINK \l "_Toc481659057" </w:delInstrText>
        </w:r>
        <w:r w:rsidDel="00A17716">
          <w:fldChar w:fldCharType="separate"/>
        </w:r>
        <w:r w:rsidR="00E37989" w:rsidRPr="00BC3E72" w:rsidDel="00A17716">
          <w:rPr>
            <w:rStyle w:val="Hyperlink"/>
            <w:noProof/>
          </w:rPr>
          <w:delText>Table 112: Class Even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7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0E8F2970" w14:textId="314CB383" w:rsidR="00E37989" w:rsidDel="00A17716" w:rsidRDefault="007E0421">
      <w:pPr>
        <w:pStyle w:val="TableofFigures"/>
        <w:rPr>
          <w:del w:id="46796" w:author="Author"/>
          <w:rFonts w:asciiTheme="minorHAnsi" w:eastAsiaTheme="minorEastAsia" w:hAnsiTheme="minorHAnsi" w:cstheme="minorBidi"/>
          <w:noProof/>
          <w:sz w:val="22"/>
          <w:szCs w:val="22"/>
        </w:rPr>
      </w:pPr>
      <w:del w:id="46797" w:author="Author">
        <w:r w:rsidDel="00A17716">
          <w:fldChar w:fldCharType="begin"/>
        </w:r>
        <w:r w:rsidDel="00A17716">
          <w:delInstrText xml:space="preserve"> HYPERLINK \l "_Toc481659058" </w:delInstrText>
        </w:r>
        <w:r w:rsidDel="00A17716">
          <w:fldChar w:fldCharType="separate"/>
        </w:r>
        <w:r w:rsidR="00E37989" w:rsidRPr="00BC3E72" w:rsidDel="00A17716">
          <w:rPr>
            <w:rStyle w:val="Hyperlink"/>
            <w:noProof/>
          </w:rPr>
          <w:delText>Table 113: Class Method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8 \h </w:delInstrText>
        </w:r>
        <w:r w:rsidR="00E37989" w:rsidDel="00A17716">
          <w:rPr>
            <w:noProof/>
            <w:webHidden/>
          </w:rPr>
        </w:r>
        <w:r w:rsidR="00E37989" w:rsidDel="00A17716">
          <w:rPr>
            <w:noProof/>
            <w:webHidden/>
          </w:rPr>
          <w:fldChar w:fldCharType="separate"/>
        </w:r>
        <w:r w:rsidR="00E37989" w:rsidDel="00A17716">
          <w:rPr>
            <w:noProof/>
            <w:webHidden/>
          </w:rPr>
          <w:delText>493</w:delText>
        </w:r>
        <w:r w:rsidR="00E37989" w:rsidDel="00A17716">
          <w:rPr>
            <w:noProof/>
            <w:webHidden/>
          </w:rPr>
          <w:fldChar w:fldCharType="end"/>
        </w:r>
        <w:r w:rsidDel="00A17716">
          <w:rPr>
            <w:noProof/>
          </w:rPr>
          <w:fldChar w:fldCharType="end"/>
        </w:r>
      </w:del>
    </w:p>
    <w:p w14:paraId="25356669" w14:textId="59B65D22" w:rsidR="00E37989" w:rsidDel="00A17716" w:rsidRDefault="007E0421">
      <w:pPr>
        <w:pStyle w:val="TableofFigures"/>
        <w:rPr>
          <w:del w:id="46798" w:author="Author"/>
          <w:rFonts w:asciiTheme="minorHAnsi" w:eastAsiaTheme="minorEastAsia" w:hAnsiTheme="minorHAnsi" w:cstheme="minorBidi"/>
          <w:noProof/>
          <w:sz w:val="22"/>
          <w:szCs w:val="22"/>
        </w:rPr>
      </w:pPr>
      <w:del w:id="46799" w:author="Author">
        <w:r w:rsidDel="00A17716">
          <w:fldChar w:fldCharType="begin"/>
        </w:r>
        <w:r w:rsidDel="00A17716">
          <w:delInstrText xml:space="preserve"> HYPERLINK \l "_Toc481659059" </w:delInstrText>
        </w:r>
        <w:r w:rsidDel="00A17716">
          <w:fldChar w:fldCharType="separate"/>
        </w:r>
        <w:r w:rsidR="00E37989" w:rsidRPr="00BC3E72" w:rsidDel="00A17716">
          <w:rPr>
            <w:rStyle w:val="Hyperlink"/>
            <w:noProof/>
          </w:rPr>
          <w:delText>Table 114: Class Properti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59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0CA690E1" w14:textId="6593C389" w:rsidR="00E37989" w:rsidDel="00A17716" w:rsidRDefault="007E0421">
      <w:pPr>
        <w:pStyle w:val="TableofFigures"/>
        <w:rPr>
          <w:del w:id="46800" w:author="Author"/>
          <w:rFonts w:asciiTheme="minorHAnsi" w:eastAsiaTheme="minorEastAsia" w:hAnsiTheme="minorHAnsi" w:cstheme="minorBidi"/>
          <w:noProof/>
          <w:sz w:val="22"/>
          <w:szCs w:val="22"/>
        </w:rPr>
      </w:pPr>
      <w:del w:id="46801" w:author="Author">
        <w:r w:rsidDel="00A17716">
          <w:fldChar w:fldCharType="begin"/>
        </w:r>
        <w:r w:rsidDel="00A17716">
          <w:delInstrText xml:space="preserve"> HYPERLINK \l "_Toc481659060" </w:delInstrText>
        </w:r>
        <w:r w:rsidDel="00A17716">
          <w:fldChar w:fldCharType="separate"/>
        </w:r>
        <w:r w:rsidR="00E37989" w:rsidRPr="00BC3E72" w:rsidDel="00A17716">
          <w:rPr>
            <w:rStyle w:val="Hyperlink"/>
            <w:noProof/>
          </w:rPr>
          <w:delText>Table 115: Form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0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6D10CD32" w14:textId="210436CE" w:rsidR="00E37989" w:rsidDel="00A17716" w:rsidRDefault="007E0421">
      <w:pPr>
        <w:pStyle w:val="TableofFigures"/>
        <w:rPr>
          <w:del w:id="46802" w:author="Author"/>
          <w:rFonts w:asciiTheme="minorHAnsi" w:eastAsiaTheme="minorEastAsia" w:hAnsiTheme="minorHAnsi" w:cstheme="minorBidi"/>
          <w:noProof/>
          <w:sz w:val="22"/>
          <w:szCs w:val="22"/>
        </w:rPr>
      </w:pPr>
      <w:del w:id="46803" w:author="Author">
        <w:r w:rsidDel="00A17716">
          <w:fldChar w:fldCharType="begin"/>
        </w:r>
        <w:r w:rsidDel="00A17716">
          <w:delInstrText xml:space="preserve"> HYPERLINK \l "_Toc481659061" </w:delInstrText>
        </w:r>
        <w:r w:rsidDel="00A17716">
          <w:fldChar w:fldCharType="separate"/>
        </w:r>
        <w:r w:rsidR="00E37989" w:rsidRPr="00BC3E72" w:rsidDel="00A17716">
          <w:rPr>
            <w:rStyle w:val="Hyperlink"/>
            <w:noProof/>
          </w:rPr>
          <w:delText>Table 116: Form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1 \h </w:delInstrText>
        </w:r>
        <w:r w:rsidR="00E37989" w:rsidDel="00A17716">
          <w:rPr>
            <w:noProof/>
            <w:webHidden/>
          </w:rPr>
        </w:r>
        <w:r w:rsidR="00E37989" w:rsidDel="00A17716">
          <w:rPr>
            <w:noProof/>
            <w:webHidden/>
          </w:rPr>
          <w:fldChar w:fldCharType="separate"/>
        </w:r>
        <w:r w:rsidR="00E37989" w:rsidDel="00A17716">
          <w:rPr>
            <w:noProof/>
            <w:webHidden/>
          </w:rPr>
          <w:delText>494</w:delText>
        </w:r>
        <w:r w:rsidR="00E37989" w:rsidDel="00A17716">
          <w:rPr>
            <w:noProof/>
            <w:webHidden/>
          </w:rPr>
          <w:fldChar w:fldCharType="end"/>
        </w:r>
        <w:r w:rsidDel="00A17716">
          <w:rPr>
            <w:noProof/>
          </w:rPr>
          <w:fldChar w:fldCharType="end"/>
        </w:r>
      </w:del>
    </w:p>
    <w:p w14:paraId="389CDF9D" w14:textId="03232635" w:rsidR="00E37989" w:rsidDel="00A17716" w:rsidRDefault="007E0421">
      <w:pPr>
        <w:pStyle w:val="TableofFigures"/>
        <w:rPr>
          <w:del w:id="46804" w:author="Author"/>
          <w:rFonts w:asciiTheme="minorHAnsi" w:eastAsiaTheme="minorEastAsia" w:hAnsiTheme="minorHAnsi" w:cstheme="minorBidi"/>
          <w:noProof/>
          <w:sz w:val="22"/>
          <w:szCs w:val="22"/>
        </w:rPr>
      </w:pPr>
      <w:del w:id="46805" w:author="Author">
        <w:r w:rsidDel="00A17716">
          <w:fldChar w:fldCharType="begin"/>
        </w:r>
        <w:r w:rsidDel="00A17716">
          <w:delInstrText xml:space="preserve"> HYPERLINK \l "_Toc481659062" </w:delInstrText>
        </w:r>
        <w:r w:rsidDel="00A17716">
          <w:fldChar w:fldCharType="separate"/>
        </w:r>
        <w:r w:rsidR="00E37989" w:rsidRPr="00BC3E72" w:rsidDel="00A17716">
          <w:rPr>
            <w:rStyle w:val="Hyperlink"/>
            <w:noProof/>
          </w:rPr>
          <w:delText>Table 117: Form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2 \h </w:delInstrText>
        </w:r>
        <w:r w:rsidR="00E37989" w:rsidDel="00A17716">
          <w:rPr>
            <w:noProof/>
            <w:webHidden/>
          </w:rPr>
        </w:r>
        <w:r w:rsidR="00E37989" w:rsidDel="00A17716">
          <w:rPr>
            <w:noProof/>
            <w:webHidden/>
          </w:rPr>
          <w:fldChar w:fldCharType="separate"/>
        </w:r>
        <w:r w:rsidR="00E37989" w:rsidDel="00A17716">
          <w:rPr>
            <w:noProof/>
            <w:webHidden/>
          </w:rPr>
          <w:delText>495</w:delText>
        </w:r>
        <w:r w:rsidR="00E37989" w:rsidDel="00A17716">
          <w:rPr>
            <w:noProof/>
            <w:webHidden/>
          </w:rPr>
          <w:fldChar w:fldCharType="end"/>
        </w:r>
        <w:r w:rsidDel="00A17716">
          <w:rPr>
            <w:noProof/>
          </w:rPr>
          <w:fldChar w:fldCharType="end"/>
        </w:r>
      </w:del>
    </w:p>
    <w:p w14:paraId="753B6BF7" w14:textId="43494DAD" w:rsidR="00E37989" w:rsidDel="00A17716" w:rsidRDefault="007E0421">
      <w:pPr>
        <w:pStyle w:val="TableofFigures"/>
        <w:rPr>
          <w:del w:id="46806" w:author="Author"/>
          <w:rFonts w:asciiTheme="minorHAnsi" w:eastAsiaTheme="minorEastAsia" w:hAnsiTheme="minorHAnsi" w:cstheme="minorBidi"/>
          <w:noProof/>
          <w:sz w:val="22"/>
          <w:szCs w:val="22"/>
        </w:rPr>
      </w:pPr>
      <w:del w:id="46807" w:author="Author">
        <w:r w:rsidDel="00A17716">
          <w:fldChar w:fldCharType="begin"/>
        </w:r>
        <w:r w:rsidDel="00A17716">
          <w:delInstrText xml:space="preserve"> HYPERLINK \l "_Toc481659063" </w:delInstrText>
        </w:r>
        <w:r w:rsidDel="00A17716">
          <w:fldChar w:fldCharType="separate"/>
        </w:r>
        <w:r w:rsidR="00E37989" w:rsidRPr="00BC3E72" w:rsidDel="00A17716">
          <w:rPr>
            <w:rStyle w:val="Hyperlink"/>
            <w:noProof/>
          </w:rPr>
          <w:delText>Table 118: Form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3 \h </w:delInstrText>
        </w:r>
        <w:r w:rsidR="00E37989" w:rsidDel="00A17716">
          <w:rPr>
            <w:noProof/>
            <w:webHidden/>
          </w:rPr>
        </w:r>
        <w:r w:rsidR="00E37989" w:rsidDel="00A17716">
          <w:rPr>
            <w:noProof/>
            <w:webHidden/>
          </w:rPr>
          <w:fldChar w:fldCharType="separate"/>
        </w:r>
        <w:r w:rsidR="00E37989" w:rsidDel="00A17716">
          <w:rPr>
            <w:noProof/>
            <w:webHidden/>
          </w:rPr>
          <w:delText>495</w:delText>
        </w:r>
        <w:r w:rsidR="00E37989" w:rsidDel="00A17716">
          <w:rPr>
            <w:noProof/>
            <w:webHidden/>
          </w:rPr>
          <w:fldChar w:fldCharType="end"/>
        </w:r>
        <w:r w:rsidDel="00A17716">
          <w:rPr>
            <w:noProof/>
          </w:rPr>
          <w:fldChar w:fldCharType="end"/>
        </w:r>
      </w:del>
    </w:p>
    <w:p w14:paraId="03A9CC15" w14:textId="20E84E6B" w:rsidR="00E37989" w:rsidDel="00A17716" w:rsidRDefault="007E0421">
      <w:pPr>
        <w:pStyle w:val="TableofFigures"/>
        <w:rPr>
          <w:del w:id="46808" w:author="Author"/>
          <w:rFonts w:asciiTheme="minorHAnsi" w:eastAsiaTheme="minorEastAsia" w:hAnsiTheme="minorHAnsi" w:cstheme="minorBidi"/>
          <w:noProof/>
          <w:sz w:val="22"/>
          <w:szCs w:val="22"/>
        </w:rPr>
      </w:pPr>
      <w:del w:id="46809" w:author="Author">
        <w:r w:rsidDel="00A17716">
          <w:fldChar w:fldCharType="begin"/>
        </w:r>
        <w:r w:rsidDel="00A17716">
          <w:delInstrText xml:space="preserve"> HYPERLINK \l "_Toc481659064" </w:delInstrText>
        </w:r>
        <w:r w:rsidDel="00A17716">
          <w:fldChar w:fldCharType="separate"/>
        </w:r>
        <w:r w:rsidR="00E37989" w:rsidRPr="00BC3E72" w:rsidDel="00A17716">
          <w:rPr>
            <w:rStyle w:val="Hyperlink"/>
            <w:noProof/>
          </w:rPr>
          <w:delText>Table 119:          NEEDS DESCRIP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4 \h </w:delInstrText>
        </w:r>
        <w:r w:rsidR="00E37989" w:rsidDel="00A17716">
          <w:rPr>
            <w:noProof/>
            <w:webHidden/>
          </w:rPr>
        </w:r>
        <w:r w:rsidR="00E37989" w:rsidDel="00A17716">
          <w:rPr>
            <w:noProof/>
            <w:webHidden/>
          </w:rPr>
          <w:fldChar w:fldCharType="separate"/>
        </w:r>
        <w:r w:rsidR="00E37989" w:rsidDel="00A17716">
          <w:rPr>
            <w:noProof/>
            <w:webHidden/>
          </w:rPr>
          <w:delText>495</w:delText>
        </w:r>
        <w:r w:rsidR="00E37989" w:rsidDel="00A17716">
          <w:rPr>
            <w:noProof/>
            <w:webHidden/>
          </w:rPr>
          <w:fldChar w:fldCharType="end"/>
        </w:r>
        <w:r w:rsidDel="00A17716">
          <w:rPr>
            <w:noProof/>
          </w:rPr>
          <w:fldChar w:fldCharType="end"/>
        </w:r>
      </w:del>
    </w:p>
    <w:p w14:paraId="24070418" w14:textId="46409FEB" w:rsidR="00E37989" w:rsidDel="00A17716" w:rsidRDefault="007E0421">
      <w:pPr>
        <w:pStyle w:val="TableofFigures"/>
        <w:rPr>
          <w:del w:id="46810" w:author="Author"/>
          <w:rFonts w:asciiTheme="minorHAnsi" w:eastAsiaTheme="minorEastAsia" w:hAnsiTheme="minorHAnsi" w:cstheme="minorBidi"/>
          <w:noProof/>
          <w:sz w:val="22"/>
          <w:szCs w:val="22"/>
        </w:rPr>
      </w:pPr>
      <w:del w:id="46811" w:author="Author">
        <w:r w:rsidDel="00A17716">
          <w:fldChar w:fldCharType="begin"/>
        </w:r>
        <w:r w:rsidDel="00A17716">
          <w:delInstrText xml:space="preserve"> HYPERLINK \l "_Toc481659065" </w:delInstrText>
        </w:r>
        <w:r w:rsidDel="00A17716">
          <w:fldChar w:fldCharType="separate"/>
        </w:r>
        <w:r w:rsidR="00E37989" w:rsidRPr="00BC3E72" w:rsidDel="00A17716">
          <w:rPr>
            <w:rStyle w:val="Hyperlink"/>
            <w:noProof/>
          </w:rPr>
          <w:delText>Table 120:          NEEDS DESCRIP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5 \h </w:delInstrText>
        </w:r>
        <w:r w:rsidR="00E37989" w:rsidDel="00A17716">
          <w:rPr>
            <w:noProof/>
            <w:webHidden/>
          </w:rPr>
        </w:r>
        <w:r w:rsidR="00E37989" w:rsidDel="00A17716">
          <w:rPr>
            <w:noProof/>
            <w:webHidden/>
          </w:rPr>
          <w:fldChar w:fldCharType="separate"/>
        </w:r>
        <w:r w:rsidR="00E37989" w:rsidDel="00A17716">
          <w:rPr>
            <w:noProof/>
            <w:webHidden/>
          </w:rPr>
          <w:delText>496</w:delText>
        </w:r>
        <w:r w:rsidR="00E37989" w:rsidDel="00A17716">
          <w:rPr>
            <w:noProof/>
            <w:webHidden/>
          </w:rPr>
          <w:fldChar w:fldCharType="end"/>
        </w:r>
        <w:r w:rsidDel="00A17716">
          <w:rPr>
            <w:noProof/>
          </w:rPr>
          <w:fldChar w:fldCharType="end"/>
        </w:r>
      </w:del>
    </w:p>
    <w:p w14:paraId="3C34C49E" w14:textId="745C9ABA" w:rsidR="00E37989" w:rsidDel="00A17716" w:rsidRDefault="007E0421">
      <w:pPr>
        <w:pStyle w:val="TableofFigures"/>
        <w:rPr>
          <w:del w:id="46812" w:author="Author"/>
          <w:rFonts w:asciiTheme="minorHAnsi" w:eastAsiaTheme="minorEastAsia" w:hAnsiTheme="minorHAnsi" w:cstheme="minorBidi"/>
          <w:noProof/>
          <w:sz w:val="22"/>
          <w:szCs w:val="22"/>
        </w:rPr>
      </w:pPr>
      <w:del w:id="46813" w:author="Author">
        <w:r w:rsidDel="00A17716">
          <w:fldChar w:fldCharType="begin"/>
        </w:r>
        <w:r w:rsidDel="00A17716">
          <w:delInstrText xml:space="preserve"> HYPERLINK \l "_Toc481659066" </w:delInstrText>
        </w:r>
        <w:r w:rsidDel="00A17716">
          <w:fldChar w:fldCharType="separate"/>
        </w:r>
        <w:r w:rsidR="00E37989" w:rsidRPr="00BC3E72" w:rsidDel="00A17716">
          <w:rPr>
            <w:rStyle w:val="Hyperlink"/>
            <w:noProof/>
          </w:rPr>
          <w:delText>Table 121: Dialog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6 \h </w:delInstrText>
        </w:r>
        <w:r w:rsidR="00E37989" w:rsidDel="00A17716">
          <w:rPr>
            <w:noProof/>
            <w:webHidden/>
          </w:rPr>
        </w:r>
        <w:r w:rsidR="00E37989" w:rsidDel="00A17716">
          <w:rPr>
            <w:noProof/>
            <w:webHidden/>
          </w:rPr>
          <w:fldChar w:fldCharType="separate"/>
        </w:r>
        <w:r w:rsidR="00E37989" w:rsidDel="00A17716">
          <w:rPr>
            <w:noProof/>
            <w:webHidden/>
          </w:rPr>
          <w:delText>496</w:delText>
        </w:r>
        <w:r w:rsidR="00E37989" w:rsidDel="00A17716">
          <w:rPr>
            <w:noProof/>
            <w:webHidden/>
          </w:rPr>
          <w:fldChar w:fldCharType="end"/>
        </w:r>
        <w:r w:rsidDel="00A17716">
          <w:rPr>
            <w:noProof/>
          </w:rPr>
          <w:fldChar w:fldCharType="end"/>
        </w:r>
      </w:del>
    </w:p>
    <w:p w14:paraId="4F67A834" w14:textId="41909033" w:rsidR="00E37989" w:rsidDel="00A17716" w:rsidRDefault="007E0421">
      <w:pPr>
        <w:pStyle w:val="TableofFigures"/>
        <w:rPr>
          <w:del w:id="46814" w:author="Author"/>
          <w:rFonts w:asciiTheme="minorHAnsi" w:eastAsiaTheme="minorEastAsia" w:hAnsiTheme="minorHAnsi" w:cstheme="minorBidi"/>
          <w:noProof/>
          <w:sz w:val="22"/>
          <w:szCs w:val="22"/>
        </w:rPr>
      </w:pPr>
      <w:del w:id="46815" w:author="Author">
        <w:r w:rsidDel="00A17716">
          <w:fldChar w:fldCharType="begin"/>
        </w:r>
        <w:r w:rsidDel="00A17716">
          <w:delInstrText xml:space="preserve"> HYPERLINK \l "_Toc481659067" </w:delInstrText>
        </w:r>
        <w:r w:rsidDel="00A17716">
          <w:fldChar w:fldCharType="separate"/>
        </w:r>
        <w:r w:rsidR="00E37989" w:rsidRPr="00BC3E72" w:rsidDel="00A17716">
          <w:rPr>
            <w:rStyle w:val="Hyperlink"/>
            <w:noProof/>
          </w:rPr>
          <w:delText>Table 122: Dialog</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7 \h </w:delInstrText>
        </w:r>
        <w:r w:rsidR="00E37989" w:rsidDel="00A17716">
          <w:rPr>
            <w:noProof/>
            <w:webHidden/>
          </w:rPr>
        </w:r>
        <w:r w:rsidR="00E37989" w:rsidDel="00A17716">
          <w:rPr>
            <w:noProof/>
            <w:webHidden/>
          </w:rPr>
          <w:fldChar w:fldCharType="separate"/>
        </w:r>
        <w:r w:rsidR="00E37989" w:rsidDel="00A17716">
          <w:rPr>
            <w:noProof/>
            <w:webHidden/>
          </w:rPr>
          <w:delText>497</w:delText>
        </w:r>
        <w:r w:rsidR="00E37989" w:rsidDel="00A17716">
          <w:rPr>
            <w:noProof/>
            <w:webHidden/>
          </w:rPr>
          <w:fldChar w:fldCharType="end"/>
        </w:r>
        <w:r w:rsidDel="00A17716">
          <w:rPr>
            <w:noProof/>
          </w:rPr>
          <w:fldChar w:fldCharType="end"/>
        </w:r>
      </w:del>
    </w:p>
    <w:p w14:paraId="56ACC5AE" w14:textId="325F4734" w:rsidR="00E37989" w:rsidDel="00A17716" w:rsidRDefault="007E0421">
      <w:pPr>
        <w:pStyle w:val="TableofFigures"/>
        <w:rPr>
          <w:del w:id="46816" w:author="Author"/>
          <w:rFonts w:asciiTheme="minorHAnsi" w:eastAsiaTheme="minorEastAsia" w:hAnsiTheme="minorHAnsi" w:cstheme="minorBidi"/>
          <w:noProof/>
          <w:sz w:val="22"/>
          <w:szCs w:val="22"/>
        </w:rPr>
      </w:pPr>
      <w:del w:id="46817" w:author="Author">
        <w:r w:rsidDel="00A17716">
          <w:fldChar w:fldCharType="begin"/>
        </w:r>
        <w:r w:rsidDel="00A17716">
          <w:delInstrText xml:space="preserve"> HYPERLINK \l "_Toc481659068" </w:delInstrText>
        </w:r>
        <w:r w:rsidDel="00A17716">
          <w:fldChar w:fldCharType="separate"/>
        </w:r>
        <w:r w:rsidR="00E37989" w:rsidRPr="00BC3E72" w:rsidDel="00A17716">
          <w:rPr>
            <w:rStyle w:val="Hyperlink"/>
            <w:noProof/>
          </w:rPr>
          <w:delText>Table 123: Help Frame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8 \h </w:delInstrText>
        </w:r>
        <w:r w:rsidR="00E37989" w:rsidDel="00A17716">
          <w:rPr>
            <w:noProof/>
            <w:webHidden/>
          </w:rPr>
        </w:r>
        <w:r w:rsidR="00E37989" w:rsidDel="00A17716">
          <w:rPr>
            <w:noProof/>
            <w:webHidden/>
          </w:rPr>
          <w:fldChar w:fldCharType="separate"/>
        </w:r>
        <w:r w:rsidR="00E37989" w:rsidDel="00A17716">
          <w:rPr>
            <w:noProof/>
            <w:webHidden/>
          </w:rPr>
          <w:delText>497</w:delText>
        </w:r>
        <w:r w:rsidR="00E37989" w:rsidDel="00A17716">
          <w:rPr>
            <w:noProof/>
            <w:webHidden/>
          </w:rPr>
          <w:fldChar w:fldCharType="end"/>
        </w:r>
        <w:r w:rsidDel="00A17716">
          <w:rPr>
            <w:noProof/>
          </w:rPr>
          <w:fldChar w:fldCharType="end"/>
        </w:r>
      </w:del>
    </w:p>
    <w:p w14:paraId="3D28888A" w14:textId="104C53EC" w:rsidR="00E37989" w:rsidDel="00A17716" w:rsidRDefault="007E0421">
      <w:pPr>
        <w:pStyle w:val="TableofFigures"/>
        <w:rPr>
          <w:del w:id="46818" w:author="Author"/>
          <w:rFonts w:asciiTheme="minorHAnsi" w:eastAsiaTheme="minorEastAsia" w:hAnsiTheme="minorHAnsi" w:cstheme="minorBidi"/>
          <w:noProof/>
          <w:sz w:val="22"/>
          <w:szCs w:val="22"/>
        </w:rPr>
      </w:pPr>
      <w:del w:id="46819" w:author="Author">
        <w:r w:rsidDel="00A17716">
          <w:fldChar w:fldCharType="begin"/>
        </w:r>
        <w:r w:rsidDel="00A17716">
          <w:delInstrText xml:space="preserve"> HYPERLINK \l "_Toc481659069" </w:delInstrText>
        </w:r>
        <w:r w:rsidDel="00A17716">
          <w:fldChar w:fldCharType="separate"/>
        </w:r>
        <w:r w:rsidR="00E37989" w:rsidRPr="00BC3E72" w:rsidDel="00A17716">
          <w:rPr>
            <w:rStyle w:val="Hyperlink"/>
            <w:noProof/>
          </w:rPr>
          <w:delText>Table 124: Help Fram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69 \h </w:delInstrText>
        </w:r>
        <w:r w:rsidR="00E37989" w:rsidDel="00A17716">
          <w:rPr>
            <w:noProof/>
            <w:webHidden/>
          </w:rPr>
        </w:r>
        <w:r w:rsidR="00E37989" w:rsidDel="00A17716">
          <w:rPr>
            <w:noProof/>
            <w:webHidden/>
          </w:rPr>
          <w:fldChar w:fldCharType="separate"/>
        </w:r>
        <w:r w:rsidR="00E37989" w:rsidDel="00A17716">
          <w:rPr>
            <w:noProof/>
            <w:webHidden/>
          </w:rPr>
          <w:delText>497</w:delText>
        </w:r>
        <w:r w:rsidR="00E37989" w:rsidDel="00A17716">
          <w:rPr>
            <w:noProof/>
            <w:webHidden/>
          </w:rPr>
          <w:fldChar w:fldCharType="end"/>
        </w:r>
        <w:r w:rsidDel="00A17716">
          <w:rPr>
            <w:noProof/>
          </w:rPr>
          <w:fldChar w:fldCharType="end"/>
        </w:r>
      </w:del>
    </w:p>
    <w:p w14:paraId="570AF84A" w14:textId="75BAD777" w:rsidR="00E37989" w:rsidDel="00A17716" w:rsidRDefault="007E0421">
      <w:pPr>
        <w:pStyle w:val="TableofFigures"/>
        <w:rPr>
          <w:del w:id="46820" w:author="Author"/>
          <w:rFonts w:asciiTheme="minorHAnsi" w:eastAsiaTheme="minorEastAsia" w:hAnsiTheme="minorHAnsi" w:cstheme="minorBidi"/>
          <w:noProof/>
          <w:sz w:val="22"/>
          <w:szCs w:val="22"/>
        </w:rPr>
      </w:pPr>
      <w:del w:id="46821" w:author="Author">
        <w:r w:rsidDel="00A17716">
          <w:fldChar w:fldCharType="begin"/>
        </w:r>
        <w:r w:rsidDel="00A17716">
          <w:delInstrText xml:space="preserve"> HYPERLINK \l "_Toc481659070" </w:delInstrText>
        </w:r>
        <w:r w:rsidDel="00A17716">
          <w:fldChar w:fldCharType="separate"/>
        </w:r>
        <w:r w:rsidR="00E37989" w:rsidRPr="00BC3E72" w:rsidDel="00A17716">
          <w:rPr>
            <w:rStyle w:val="Hyperlink"/>
            <w:noProof/>
          </w:rPr>
          <w:delText>Table 125: HL7 Application Parameters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0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5AE406C6" w14:textId="60FB6AAA" w:rsidR="00E37989" w:rsidDel="00A17716" w:rsidRDefault="007E0421">
      <w:pPr>
        <w:pStyle w:val="TableofFigures"/>
        <w:rPr>
          <w:del w:id="46822" w:author="Author"/>
          <w:rFonts w:asciiTheme="minorHAnsi" w:eastAsiaTheme="minorEastAsia" w:hAnsiTheme="minorHAnsi" w:cstheme="minorBidi"/>
          <w:noProof/>
          <w:sz w:val="22"/>
          <w:szCs w:val="22"/>
        </w:rPr>
      </w:pPr>
      <w:del w:id="46823" w:author="Author">
        <w:r w:rsidDel="00A17716">
          <w:fldChar w:fldCharType="begin"/>
        </w:r>
        <w:r w:rsidDel="00A17716">
          <w:delInstrText xml:space="preserve"> HYPERLINK \l "_Toc481659071" </w:delInstrText>
        </w:r>
        <w:r w:rsidDel="00A17716">
          <w:fldChar w:fldCharType="separate"/>
        </w:r>
        <w:r w:rsidR="00E37989" w:rsidRPr="00BC3E72" w:rsidDel="00A17716">
          <w:rPr>
            <w:rStyle w:val="Hyperlink"/>
            <w:noProof/>
          </w:rPr>
          <w:delText>Table 126: HL7 Application Paramet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1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78E4B63D" w14:textId="2798DBA1" w:rsidR="00E37989" w:rsidDel="00A17716" w:rsidRDefault="007E0421">
      <w:pPr>
        <w:pStyle w:val="TableofFigures"/>
        <w:rPr>
          <w:del w:id="46824" w:author="Author"/>
          <w:rFonts w:asciiTheme="minorHAnsi" w:eastAsiaTheme="minorEastAsia" w:hAnsiTheme="minorHAnsi" w:cstheme="minorBidi"/>
          <w:noProof/>
          <w:sz w:val="22"/>
          <w:szCs w:val="22"/>
        </w:rPr>
      </w:pPr>
      <w:del w:id="46825" w:author="Author">
        <w:r w:rsidDel="00A17716">
          <w:fldChar w:fldCharType="begin"/>
        </w:r>
        <w:r w:rsidDel="00A17716">
          <w:delInstrText xml:space="preserve"> HYPERLINK \l "_Toc481659072" </w:delInstrText>
        </w:r>
        <w:r w:rsidDel="00A17716">
          <w:fldChar w:fldCharType="separate"/>
        </w:r>
        <w:r w:rsidR="00E37989" w:rsidRPr="00BC3E72" w:rsidDel="00A17716">
          <w:rPr>
            <w:rStyle w:val="Hyperlink"/>
            <w:noProof/>
          </w:rPr>
          <w:delText>Table 127: HL7 Logical Link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2 \h </w:delInstrText>
        </w:r>
        <w:r w:rsidR="00E37989" w:rsidDel="00A17716">
          <w:rPr>
            <w:noProof/>
            <w:webHidden/>
          </w:rPr>
        </w:r>
        <w:r w:rsidR="00E37989" w:rsidDel="00A17716">
          <w:rPr>
            <w:noProof/>
            <w:webHidden/>
          </w:rPr>
          <w:fldChar w:fldCharType="separate"/>
        </w:r>
        <w:r w:rsidR="00E37989" w:rsidDel="00A17716">
          <w:rPr>
            <w:noProof/>
            <w:webHidden/>
          </w:rPr>
          <w:delText>498</w:delText>
        </w:r>
        <w:r w:rsidR="00E37989" w:rsidDel="00A17716">
          <w:rPr>
            <w:noProof/>
            <w:webHidden/>
          </w:rPr>
          <w:fldChar w:fldCharType="end"/>
        </w:r>
        <w:r w:rsidDel="00A17716">
          <w:rPr>
            <w:noProof/>
          </w:rPr>
          <w:fldChar w:fldCharType="end"/>
        </w:r>
      </w:del>
    </w:p>
    <w:p w14:paraId="793039F8" w14:textId="30FDBE41" w:rsidR="00E37989" w:rsidDel="00A17716" w:rsidRDefault="007E0421">
      <w:pPr>
        <w:pStyle w:val="TableofFigures"/>
        <w:rPr>
          <w:del w:id="46826" w:author="Author"/>
          <w:rFonts w:asciiTheme="minorHAnsi" w:eastAsiaTheme="minorEastAsia" w:hAnsiTheme="minorHAnsi" w:cstheme="minorBidi"/>
          <w:noProof/>
          <w:sz w:val="22"/>
          <w:szCs w:val="22"/>
        </w:rPr>
      </w:pPr>
      <w:del w:id="46827" w:author="Author">
        <w:r w:rsidDel="00A17716">
          <w:fldChar w:fldCharType="begin"/>
        </w:r>
        <w:r w:rsidDel="00A17716">
          <w:delInstrText xml:space="preserve"> HYPERLINK \l "_Toc481659073" </w:delInstrText>
        </w:r>
        <w:r w:rsidDel="00A17716">
          <w:fldChar w:fldCharType="separate"/>
        </w:r>
        <w:r w:rsidR="00E37989" w:rsidRPr="00BC3E72" w:rsidDel="00A17716">
          <w:rPr>
            <w:rStyle w:val="Hyperlink"/>
            <w:noProof/>
          </w:rPr>
          <w:delText>Table 128: HL7 Logical Link</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3 \h </w:delInstrText>
        </w:r>
        <w:r w:rsidR="00E37989" w:rsidDel="00A17716">
          <w:rPr>
            <w:noProof/>
            <w:webHidden/>
          </w:rPr>
        </w:r>
        <w:r w:rsidR="00E37989" w:rsidDel="00A17716">
          <w:rPr>
            <w:noProof/>
            <w:webHidden/>
          </w:rPr>
          <w:fldChar w:fldCharType="separate"/>
        </w:r>
        <w:r w:rsidR="00E37989" w:rsidDel="00A17716">
          <w:rPr>
            <w:noProof/>
            <w:webHidden/>
          </w:rPr>
          <w:delText>499</w:delText>
        </w:r>
        <w:r w:rsidR="00E37989" w:rsidDel="00A17716">
          <w:rPr>
            <w:noProof/>
            <w:webHidden/>
          </w:rPr>
          <w:fldChar w:fldCharType="end"/>
        </w:r>
        <w:r w:rsidDel="00A17716">
          <w:rPr>
            <w:noProof/>
          </w:rPr>
          <w:fldChar w:fldCharType="end"/>
        </w:r>
      </w:del>
    </w:p>
    <w:p w14:paraId="4A2CCA04" w14:textId="42935CF6" w:rsidR="00E37989" w:rsidDel="00A17716" w:rsidRDefault="007E0421">
      <w:pPr>
        <w:pStyle w:val="TableofFigures"/>
        <w:rPr>
          <w:del w:id="46828" w:author="Author"/>
          <w:rFonts w:asciiTheme="minorHAnsi" w:eastAsiaTheme="minorEastAsia" w:hAnsiTheme="minorHAnsi" w:cstheme="minorBidi"/>
          <w:noProof/>
          <w:sz w:val="22"/>
          <w:szCs w:val="22"/>
        </w:rPr>
      </w:pPr>
      <w:del w:id="46829" w:author="Author">
        <w:r w:rsidDel="00A17716">
          <w:fldChar w:fldCharType="begin"/>
        </w:r>
        <w:r w:rsidDel="00A17716">
          <w:delInstrText xml:space="preserve"> HYPERLINK \l "_Toc481659074" </w:delInstrText>
        </w:r>
        <w:r w:rsidDel="00A17716">
          <w:fldChar w:fldCharType="separate"/>
        </w:r>
        <w:r w:rsidR="00E37989" w:rsidRPr="00BC3E72" w:rsidDel="00A17716">
          <w:rPr>
            <w:rStyle w:val="Hyperlink"/>
            <w:noProof/>
          </w:rPr>
          <w:delText>Table 129: COTS Interface (Instruc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4 \h </w:delInstrText>
        </w:r>
        <w:r w:rsidR="00E37989" w:rsidDel="00A17716">
          <w:rPr>
            <w:noProof/>
            <w:webHidden/>
          </w:rPr>
        </w:r>
        <w:r w:rsidR="00E37989" w:rsidDel="00A17716">
          <w:rPr>
            <w:noProof/>
            <w:webHidden/>
          </w:rPr>
          <w:fldChar w:fldCharType="separate"/>
        </w:r>
        <w:r w:rsidR="00E37989" w:rsidDel="00A17716">
          <w:rPr>
            <w:noProof/>
            <w:webHidden/>
          </w:rPr>
          <w:delText>499</w:delText>
        </w:r>
        <w:r w:rsidR="00E37989" w:rsidDel="00A17716">
          <w:rPr>
            <w:noProof/>
            <w:webHidden/>
          </w:rPr>
          <w:fldChar w:fldCharType="end"/>
        </w:r>
        <w:r w:rsidDel="00A17716">
          <w:rPr>
            <w:noProof/>
          </w:rPr>
          <w:fldChar w:fldCharType="end"/>
        </w:r>
      </w:del>
    </w:p>
    <w:p w14:paraId="334EDD16" w14:textId="10BD1849" w:rsidR="00E37989" w:rsidDel="00A17716" w:rsidRDefault="007E0421">
      <w:pPr>
        <w:pStyle w:val="TableofFigures"/>
        <w:rPr>
          <w:del w:id="46830" w:author="Author"/>
          <w:rFonts w:asciiTheme="minorHAnsi" w:eastAsiaTheme="minorEastAsia" w:hAnsiTheme="minorHAnsi" w:cstheme="minorBidi"/>
          <w:noProof/>
          <w:sz w:val="22"/>
          <w:szCs w:val="22"/>
        </w:rPr>
      </w:pPr>
      <w:del w:id="46831" w:author="Author">
        <w:r w:rsidDel="00A17716">
          <w:fldChar w:fldCharType="begin"/>
        </w:r>
        <w:r w:rsidDel="00A17716">
          <w:delInstrText xml:space="preserve"> HYPERLINK \l "_Toc481659075" </w:delInstrText>
        </w:r>
        <w:r w:rsidDel="00A17716">
          <w:fldChar w:fldCharType="separate"/>
        </w:r>
        <w:r w:rsidR="00E37989" w:rsidRPr="00BC3E72" w:rsidDel="00A17716">
          <w:rPr>
            <w:rStyle w:val="Hyperlink"/>
            <w:noProof/>
          </w:rPr>
          <w:delText>Table 130: COTS Interfa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5 \h </w:delInstrText>
        </w:r>
        <w:r w:rsidR="00E37989" w:rsidDel="00A17716">
          <w:rPr>
            <w:noProof/>
            <w:webHidden/>
          </w:rPr>
        </w:r>
        <w:r w:rsidR="00E37989" w:rsidDel="00A17716">
          <w:rPr>
            <w:noProof/>
            <w:webHidden/>
          </w:rPr>
          <w:fldChar w:fldCharType="separate"/>
        </w:r>
        <w:r w:rsidR="00E37989" w:rsidDel="00A17716">
          <w:rPr>
            <w:noProof/>
            <w:webHidden/>
          </w:rPr>
          <w:delText>499</w:delText>
        </w:r>
        <w:r w:rsidR="00E37989" w:rsidDel="00A17716">
          <w:rPr>
            <w:noProof/>
            <w:webHidden/>
          </w:rPr>
          <w:fldChar w:fldCharType="end"/>
        </w:r>
        <w:r w:rsidDel="00A17716">
          <w:rPr>
            <w:noProof/>
          </w:rPr>
          <w:fldChar w:fldCharType="end"/>
        </w:r>
      </w:del>
    </w:p>
    <w:p w14:paraId="73846277" w14:textId="0CA6E46C" w:rsidR="00E37989" w:rsidDel="00A17716" w:rsidRDefault="007E0421">
      <w:pPr>
        <w:pStyle w:val="TableofFigures"/>
        <w:rPr>
          <w:del w:id="46832" w:author="Author"/>
          <w:rFonts w:asciiTheme="minorHAnsi" w:eastAsiaTheme="minorEastAsia" w:hAnsiTheme="minorHAnsi" w:cstheme="minorBidi"/>
          <w:noProof/>
          <w:sz w:val="22"/>
          <w:szCs w:val="22"/>
        </w:rPr>
      </w:pPr>
      <w:del w:id="46833" w:author="Author">
        <w:r w:rsidDel="00A17716">
          <w:fldChar w:fldCharType="begin"/>
        </w:r>
        <w:r w:rsidDel="00A17716">
          <w:delInstrText xml:space="preserve"> HYPERLINK \l "_Toc481659076" </w:delInstrText>
        </w:r>
        <w:r w:rsidDel="00A17716">
          <w:fldChar w:fldCharType="separate"/>
        </w:r>
        <w:r w:rsidR="00E37989" w:rsidRPr="00BC3E72" w:rsidDel="00A17716">
          <w:rPr>
            <w:rStyle w:val="Hyperlink"/>
            <w:noProof/>
          </w:rPr>
          <w:delText>Table 131: Health Care Eligibility Benefits Inqui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6 \h </w:delInstrText>
        </w:r>
        <w:r w:rsidR="00E37989" w:rsidDel="00A17716">
          <w:rPr>
            <w:noProof/>
            <w:webHidden/>
          </w:rPr>
        </w:r>
        <w:r w:rsidR="00E37989" w:rsidDel="00A17716">
          <w:rPr>
            <w:noProof/>
            <w:webHidden/>
          </w:rPr>
          <w:fldChar w:fldCharType="separate"/>
        </w:r>
        <w:r w:rsidR="00E37989" w:rsidDel="00A17716">
          <w:rPr>
            <w:noProof/>
            <w:webHidden/>
          </w:rPr>
          <w:delText>507</w:delText>
        </w:r>
        <w:r w:rsidR="00E37989" w:rsidDel="00A17716">
          <w:rPr>
            <w:noProof/>
            <w:webHidden/>
          </w:rPr>
          <w:fldChar w:fldCharType="end"/>
        </w:r>
        <w:r w:rsidDel="00A17716">
          <w:rPr>
            <w:noProof/>
          </w:rPr>
          <w:fldChar w:fldCharType="end"/>
        </w:r>
      </w:del>
    </w:p>
    <w:p w14:paraId="38C26864" w14:textId="527E7732" w:rsidR="00E37989" w:rsidDel="00A17716" w:rsidRDefault="007E0421">
      <w:pPr>
        <w:pStyle w:val="TableofFigures"/>
        <w:rPr>
          <w:del w:id="46834" w:author="Author"/>
          <w:rFonts w:asciiTheme="minorHAnsi" w:eastAsiaTheme="minorEastAsia" w:hAnsiTheme="minorHAnsi" w:cstheme="minorBidi"/>
          <w:noProof/>
          <w:sz w:val="22"/>
          <w:szCs w:val="22"/>
        </w:rPr>
      </w:pPr>
      <w:del w:id="46835" w:author="Author">
        <w:r w:rsidDel="00A17716">
          <w:fldChar w:fldCharType="begin"/>
        </w:r>
        <w:r w:rsidDel="00A17716">
          <w:delInstrText xml:space="preserve"> HYPERLINK \l "_Toc481659077" </w:delInstrText>
        </w:r>
        <w:r w:rsidDel="00A17716">
          <w:fldChar w:fldCharType="separate"/>
        </w:r>
        <w:r w:rsidR="00E37989" w:rsidRPr="00BC3E72" w:rsidDel="00A17716">
          <w:rPr>
            <w:rStyle w:val="Hyperlink"/>
            <w:noProof/>
          </w:rPr>
          <w:delText>Table 132: Patient Update Lis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7 \h </w:delInstrText>
        </w:r>
        <w:r w:rsidR="00E37989" w:rsidDel="00A17716">
          <w:rPr>
            <w:noProof/>
            <w:webHidden/>
          </w:rPr>
        </w:r>
        <w:r w:rsidR="00E37989" w:rsidDel="00A17716">
          <w:rPr>
            <w:noProof/>
            <w:webHidden/>
          </w:rPr>
          <w:fldChar w:fldCharType="separate"/>
        </w:r>
        <w:r w:rsidR="00E37989" w:rsidDel="00A17716">
          <w:rPr>
            <w:noProof/>
            <w:webHidden/>
          </w:rPr>
          <w:delText>508</w:delText>
        </w:r>
        <w:r w:rsidR="00E37989" w:rsidDel="00A17716">
          <w:rPr>
            <w:noProof/>
            <w:webHidden/>
          </w:rPr>
          <w:fldChar w:fldCharType="end"/>
        </w:r>
        <w:r w:rsidDel="00A17716">
          <w:rPr>
            <w:noProof/>
          </w:rPr>
          <w:fldChar w:fldCharType="end"/>
        </w:r>
      </w:del>
    </w:p>
    <w:p w14:paraId="152B933B" w14:textId="5F0EAA0F" w:rsidR="00E37989" w:rsidDel="00A17716" w:rsidRDefault="007E0421">
      <w:pPr>
        <w:pStyle w:val="TableofFigures"/>
        <w:rPr>
          <w:del w:id="46836" w:author="Author"/>
          <w:rFonts w:asciiTheme="minorHAnsi" w:eastAsiaTheme="minorEastAsia" w:hAnsiTheme="minorHAnsi" w:cstheme="minorBidi"/>
          <w:noProof/>
          <w:sz w:val="22"/>
          <w:szCs w:val="22"/>
        </w:rPr>
      </w:pPr>
      <w:del w:id="46837" w:author="Author">
        <w:r w:rsidDel="00A17716">
          <w:fldChar w:fldCharType="begin"/>
        </w:r>
        <w:r w:rsidDel="00A17716">
          <w:delInstrText xml:space="preserve"> HYPERLINK \l "_Toc481659078" </w:delInstrText>
        </w:r>
        <w:r w:rsidDel="00A17716">
          <w:fldChar w:fldCharType="separate"/>
        </w:r>
        <w:r w:rsidR="00E37989" w:rsidRPr="00BC3E72" w:rsidDel="00A17716">
          <w:rPr>
            <w:rStyle w:val="Hyperlink"/>
            <w:noProof/>
          </w:rPr>
          <w:delText>Table 133: Patient Policy/Buffer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8 \h </w:delInstrText>
        </w:r>
        <w:r w:rsidR="00E37989" w:rsidDel="00A17716">
          <w:rPr>
            <w:noProof/>
            <w:webHidden/>
          </w:rPr>
        </w:r>
        <w:r w:rsidR="00E37989" w:rsidDel="00A17716">
          <w:rPr>
            <w:noProof/>
            <w:webHidden/>
          </w:rPr>
          <w:fldChar w:fldCharType="separate"/>
        </w:r>
        <w:r w:rsidR="00E37989" w:rsidDel="00A17716">
          <w:rPr>
            <w:noProof/>
            <w:webHidden/>
          </w:rPr>
          <w:delText>509</w:delText>
        </w:r>
        <w:r w:rsidR="00E37989" w:rsidDel="00A17716">
          <w:rPr>
            <w:noProof/>
            <w:webHidden/>
          </w:rPr>
          <w:fldChar w:fldCharType="end"/>
        </w:r>
        <w:r w:rsidDel="00A17716">
          <w:rPr>
            <w:noProof/>
          </w:rPr>
          <w:fldChar w:fldCharType="end"/>
        </w:r>
      </w:del>
    </w:p>
    <w:p w14:paraId="43BBFC2D" w14:textId="5E4B6E66" w:rsidR="00E37989" w:rsidDel="00A17716" w:rsidRDefault="007E0421">
      <w:pPr>
        <w:pStyle w:val="TableofFigures"/>
        <w:rPr>
          <w:del w:id="46838" w:author="Author"/>
          <w:rFonts w:asciiTheme="minorHAnsi" w:eastAsiaTheme="minorEastAsia" w:hAnsiTheme="minorHAnsi" w:cstheme="minorBidi"/>
          <w:noProof/>
          <w:sz w:val="22"/>
          <w:szCs w:val="22"/>
        </w:rPr>
      </w:pPr>
      <w:del w:id="46839" w:author="Author">
        <w:r w:rsidDel="00A17716">
          <w:fldChar w:fldCharType="begin"/>
        </w:r>
        <w:r w:rsidDel="00A17716">
          <w:delInstrText xml:space="preserve"> HYPERLINK \l "_Toc481659079" </w:delInstrText>
        </w:r>
        <w:r w:rsidDel="00A17716">
          <w:fldChar w:fldCharType="separate"/>
        </w:r>
        <w:r w:rsidR="00E37989" w:rsidRPr="00BC3E72" w:rsidDel="00A17716">
          <w:rPr>
            <w:rStyle w:val="Hyperlink"/>
            <w:noProof/>
          </w:rPr>
          <w:delText>Table 134: Other/Enter Insurance Name-Subscriber I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79 \h </w:delInstrText>
        </w:r>
        <w:r w:rsidR="00E37989" w:rsidDel="00A17716">
          <w:rPr>
            <w:noProof/>
            <w:webHidden/>
          </w:rPr>
        </w:r>
        <w:r w:rsidR="00E37989" w:rsidDel="00A17716">
          <w:rPr>
            <w:noProof/>
            <w:webHidden/>
          </w:rPr>
          <w:fldChar w:fldCharType="separate"/>
        </w:r>
        <w:r w:rsidR="00E37989" w:rsidDel="00A17716">
          <w:rPr>
            <w:noProof/>
            <w:webHidden/>
          </w:rPr>
          <w:delText>510</w:delText>
        </w:r>
        <w:r w:rsidR="00E37989" w:rsidDel="00A17716">
          <w:rPr>
            <w:noProof/>
            <w:webHidden/>
          </w:rPr>
          <w:fldChar w:fldCharType="end"/>
        </w:r>
        <w:r w:rsidDel="00A17716">
          <w:rPr>
            <w:noProof/>
          </w:rPr>
          <w:fldChar w:fldCharType="end"/>
        </w:r>
      </w:del>
    </w:p>
    <w:p w14:paraId="1DC6179A" w14:textId="57EE8941" w:rsidR="00E37989" w:rsidDel="00A17716" w:rsidRDefault="007E0421">
      <w:pPr>
        <w:pStyle w:val="TableofFigures"/>
        <w:rPr>
          <w:del w:id="46840" w:author="Author"/>
          <w:rFonts w:asciiTheme="minorHAnsi" w:eastAsiaTheme="minorEastAsia" w:hAnsiTheme="minorHAnsi" w:cstheme="minorBidi"/>
          <w:noProof/>
          <w:sz w:val="22"/>
          <w:szCs w:val="22"/>
        </w:rPr>
      </w:pPr>
      <w:del w:id="46841" w:author="Author">
        <w:r w:rsidDel="00A17716">
          <w:fldChar w:fldCharType="begin"/>
        </w:r>
        <w:r w:rsidDel="00A17716">
          <w:delInstrText xml:space="preserve"> HYPERLINK \l "_Toc481659080" </w:delInstrText>
        </w:r>
        <w:r w:rsidDel="00A17716">
          <w:fldChar w:fldCharType="separate"/>
        </w:r>
        <w:r w:rsidR="00E37989" w:rsidRPr="00BC3E72" w:rsidDel="00A17716">
          <w:rPr>
            <w:rStyle w:val="Hyperlink"/>
            <w:noProof/>
          </w:rPr>
          <w:delText>Table 135: Select Patient and Loc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0 \h </w:delInstrText>
        </w:r>
        <w:r w:rsidR="00E37989" w:rsidDel="00A17716">
          <w:rPr>
            <w:noProof/>
            <w:webHidden/>
          </w:rPr>
        </w:r>
        <w:r w:rsidR="00E37989" w:rsidDel="00A17716">
          <w:rPr>
            <w:noProof/>
            <w:webHidden/>
          </w:rPr>
          <w:fldChar w:fldCharType="separate"/>
        </w:r>
        <w:r w:rsidR="00E37989" w:rsidDel="00A17716">
          <w:rPr>
            <w:noProof/>
            <w:webHidden/>
          </w:rPr>
          <w:delText>511</w:delText>
        </w:r>
        <w:r w:rsidR="00E37989" w:rsidDel="00A17716">
          <w:rPr>
            <w:noProof/>
            <w:webHidden/>
          </w:rPr>
          <w:fldChar w:fldCharType="end"/>
        </w:r>
        <w:r w:rsidDel="00A17716">
          <w:rPr>
            <w:noProof/>
          </w:rPr>
          <w:fldChar w:fldCharType="end"/>
        </w:r>
      </w:del>
    </w:p>
    <w:p w14:paraId="53842CD6" w14:textId="034A35CD" w:rsidR="00E37989" w:rsidDel="00A17716" w:rsidRDefault="007E0421">
      <w:pPr>
        <w:pStyle w:val="TableofFigures"/>
        <w:rPr>
          <w:del w:id="46842" w:author="Author"/>
          <w:rFonts w:asciiTheme="minorHAnsi" w:eastAsiaTheme="minorEastAsia" w:hAnsiTheme="minorHAnsi" w:cstheme="minorBidi"/>
          <w:noProof/>
          <w:sz w:val="22"/>
          <w:szCs w:val="22"/>
        </w:rPr>
      </w:pPr>
      <w:del w:id="46843" w:author="Author">
        <w:r w:rsidDel="00A17716">
          <w:fldChar w:fldCharType="begin"/>
        </w:r>
        <w:r w:rsidDel="00A17716">
          <w:delInstrText xml:space="preserve"> HYPERLINK \l "_Toc481659081" </w:delInstrText>
        </w:r>
        <w:r w:rsidDel="00A17716">
          <w:fldChar w:fldCharType="separate"/>
        </w:r>
        <w:r w:rsidR="00E37989" w:rsidRPr="00BC3E72" w:rsidDel="00A17716">
          <w:rPr>
            <w:rStyle w:val="Hyperlink"/>
            <w:noProof/>
          </w:rPr>
          <w:delText>Table 136: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1 \h </w:delInstrText>
        </w:r>
        <w:r w:rsidR="00E37989" w:rsidDel="00A17716">
          <w:rPr>
            <w:noProof/>
            <w:webHidden/>
          </w:rPr>
        </w:r>
        <w:r w:rsidR="00E37989" w:rsidDel="00A17716">
          <w:rPr>
            <w:noProof/>
            <w:webHidden/>
          </w:rPr>
          <w:fldChar w:fldCharType="separate"/>
        </w:r>
        <w:r w:rsidR="00E37989" w:rsidDel="00A17716">
          <w:rPr>
            <w:noProof/>
            <w:webHidden/>
          </w:rPr>
          <w:delText>511</w:delText>
        </w:r>
        <w:r w:rsidR="00E37989" w:rsidDel="00A17716">
          <w:rPr>
            <w:noProof/>
            <w:webHidden/>
          </w:rPr>
          <w:fldChar w:fldCharType="end"/>
        </w:r>
        <w:r w:rsidDel="00A17716">
          <w:rPr>
            <w:noProof/>
          </w:rPr>
          <w:fldChar w:fldCharType="end"/>
        </w:r>
      </w:del>
    </w:p>
    <w:p w14:paraId="10B8E8EF" w14:textId="432967D8" w:rsidR="00E37989" w:rsidDel="00A17716" w:rsidRDefault="007E0421">
      <w:pPr>
        <w:pStyle w:val="TableofFigures"/>
        <w:rPr>
          <w:del w:id="46844" w:author="Author"/>
          <w:rFonts w:asciiTheme="minorHAnsi" w:eastAsiaTheme="minorEastAsia" w:hAnsiTheme="minorHAnsi" w:cstheme="minorBidi"/>
          <w:noProof/>
          <w:sz w:val="22"/>
          <w:szCs w:val="22"/>
        </w:rPr>
      </w:pPr>
      <w:del w:id="46845" w:author="Author">
        <w:r w:rsidDel="00A17716">
          <w:fldChar w:fldCharType="begin"/>
        </w:r>
        <w:r w:rsidDel="00A17716">
          <w:delInstrText xml:space="preserve"> HYPERLINK \l "_Toc481659082" </w:delInstrText>
        </w:r>
        <w:r w:rsidDel="00A17716">
          <w:fldChar w:fldCharType="separate"/>
        </w:r>
        <w:r w:rsidR="00E37989" w:rsidRPr="00BC3E72" w:rsidDel="00A17716">
          <w:rPr>
            <w:rStyle w:val="Hyperlink"/>
            <w:noProof/>
          </w:rPr>
          <w:delText>Table 137: Insurance Company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2 \h </w:delInstrText>
        </w:r>
        <w:r w:rsidR="00E37989" w:rsidDel="00A17716">
          <w:rPr>
            <w:noProof/>
            <w:webHidden/>
          </w:rPr>
        </w:r>
        <w:r w:rsidR="00E37989" w:rsidDel="00A17716">
          <w:rPr>
            <w:noProof/>
            <w:webHidden/>
          </w:rPr>
          <w:fldChar w:fldCharType="separate"/>
        </w:r>
        <w:r w:rsidR="00E37989" w:rsidDel="00A17716">
          <w:rPr>
            <w:noProof/>
            <w:webHidden/>
          </w:rPr>
          <w:delText>512</w:delText>
        </w:r>
        <w:r w:rsidR="00E37989" w:rsidDel="00A17716">
          <w:rPr>
            <w:noProof/>
            <w:webHidden/>
          </w:rPr>
          <w:fldChar w:fldCharType="end"/>
        </w:r>
        <w:r w:rsidDel="00A17716">
          <w:rPr>
            <w:noProof/>
          </w:rPr>
          <w:fldChar w:fldCharType="end"/>
        </w:r>
      </w:del>
    </w:p>
    <w:p w14:paraId="20CCCE7A" w14:textId="082B9485" w:rsidR="00E37989" w:rsidDel="00A17716" w:rsidRDefault="007E0421">
      <w:pPr>
        <w:pStyle w:val="TableofFigures"/>
        <w:rPr>
          <w:del w:id="46846" w:author="Author"/>
          <w:rFonts w:asciiTheme="minorHAnsi" w:eastAsiaTheme="minorEastAsia" w:hAnsiTheme="minorHAnsi" w:cstheme="minorBidi"/>
          <w:noProof/>
          <w:sz w:val="22"/>
          <w:szCs w:val="22"/>
        </w:rPr>
      </w:pPr>
      <w:del w:id="46847" w:author="Author">
        <w:r w:rsidDel="00A17716">
          <w:fldChar w:fldCharType="begin"/>
        </w:r>
        <w:r w:rsidDel="00A17716">
          <w:delInstrText xml:space="preserve"> HYPERLINK \l "_Toc481659083" </w:delInstrText>
        </w:r>
        <w:r w:rsidDel="00A17716">
          <w:fldChar w:fldCharType="separate"/>
        </w:r>
        <w:r w:rsidR="00E37989" w:rsidRPr="00BC3E72" w:rsidDel="00A17716">
          <w:rPr>
            <w:rStyle w:val="Hyperlink"/>
            <w:noProof/>
          </w:rPr>
          <w:delText>Table 138: Group Policy Tab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3 \h </w:delInstrText>
        </w:r>
        <w:r w:rsidR="00E37989" w:rsidDel="00A17716">
          <w:rPr>
            <w:noProof/>
            <w:webHidden/>
          </w:rPr>
        </w:r>
        <w:r w:rsidR="00E37989" w:rsidDel="00A17716">
          <w:rPr>
            <w:noProof/>
            <w:webHidden/>
          </w:rPr>
          <w:fldChar w:fldCharType="separate"/>
        </w:r>
        <w:r w:rsidR="00E37989" w:rsidDel="00A17716">
          <w:rPr>
            <w:noProof/>
            <w:webHidden/>
          </w:rPr>
          <w:delText>513</w:delText>
        </w:r>
        <w:r w:rsidR="00E37989" w:rsidDel="00A17716">
          <w:rPr>
            <w:noProof/>
            <w:webHidden/>
          </w:rPr>
          <w:fldChar w:fldCharType="end"/>
        </w:r>
        <w:r w:rsidDel="00A17716">
          <w:rPr>
            <w:noProof/>
          </w:rPr>
          <w:fldChar w:fldCharType="end"/>
        </w:r>
      </w:del>
    </w:p>
    <w:p w14:paraId="6C19D3E4" w14:textId="3E677155" w:rsidR="00E37989" w:rsidDel="00A17716" w:rsidRDefault="007E0421">
      <w:pPr>
        <w:pStyle w:val="TableofFigures"/>
        <w:rPr>
          <w:del w:id="46848" w:author="Author"/>
          <w:rFonts w:asciiTheme="minorHAnsi" w:eastAsiaTheme="minorEastAsia" w:hAnsiTheme="minorHAnsi" w:cstheme="minorBidi"/>
          <w:noProof/>
          <w:sz w:val="22"/>
          <w:szCs w:val="22"/>
        </w:rPr>
      </w:pPr>
      <w:del w:id="46849" w:author="Author">
        <w:r w:rsidDel="00A17716">
          <w:fldChar w:fldCharType="begin"/>
        </w:r>
        <w:r w:rsidDel="00A17716">
          <w:delInstrText xml:space="preserve"> HYPERLINK \l "_Toc481659084" </w:delInstrText>
        </w:r>
        <w:r w:rsidDel="00A17716">
          <w:fldChar w:fldCharType="separate"/>
        </w:r>
        <w:r w:rsidR="00E37989" w:rsidRPr="00BC3E72" w:rsidDel="00A17716">
          <w:rPr>
            <w:rStyle w:val="Hyperlink"/>
            <w:noProof/>
          </w:rPr>
          <w:delText>Table 139: Policy/Subscriber Tab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4 \h </w:delInstrText>
        </w:r>
        <w:r w:rsidR="00E37989" w:rsidDel="00A17716">
          <w:rPr>
            <w:noProof/>
            <w:webHidden/>
          </w:rPr>
        </w:r>
        <w:r w:rsidR="00E37989" w:rsidDel="00A17716">
          <w:rPr>
            <w:noProof/>
            <w:webHidden/>
          </w:rPr>
          <w:fldChar w:fldCharType="separate"/>
        </w:r>
        <w:r w:rsidR="00E37989" w:rsidDel="00A17716">
          <w:rPr>
            <w:noProof/>
            <w:webHidden/>
          </w:rPr>
          <w:delText>514</w:delText>
        </w:r>
        <w:r w:rsidR="00E37989" w:rsidDel="00A17716">
          <w:rPr>
            <w:noProof/>
            <w:webHidden/>
          </w:rPr>
          <w:fldChar w:fldCharType="end"/>
        </w:r>
        <w:r w:rsidDel="00A17716">
          <w:rPr>
            <w:noProof/>
          </w:rPr>
          <w:fldChar w:fldCharType="end"/>
        </w:r>
      </w:del>
    </w:p>
    <w:p w14:paraId="35E2CD29" w14:textId="41E3AC6D" w:rsidR="00E37989" w:rsidDel="00A17716" w:rsidRDefault="007E0421">
      <w:pPr>
        <w:pStyle w:val="TableofFigures"/>
        <w:rPr>
          <w:del w:id="46850" w:author="Author"/>
          <w:rFonts w:asciiTheme="minorHAnsi" w:eastAsiaTheme="minorEastAsia" w:hAnsiTheme="minorHAnsi" w:cstheme="minorBidi"/>
          <w:noProof/>
          <w:sz w:val="22"/>
          <w:szCs w:val="22"/>
        </w:rPr>
      </w:pPr>
      <w:del w:id="46851" w:author="Author">
        <w:r w:rsidDel="00A17716">
          <w:fldChar w:fldCharType="begin"/>
        </w:r>
        <w:r w:rsidDel="00A17716">
          <w:delInstrText xml:space="preserve"> HYPERLINK \l "_Toc481659085" </w:delInstrText>
        </w:r>
        <w:r w:rsidDel="00A17716">
          <w:fldChar w:fldCharType="separate"/>
        </w:r>
        <w:r w:rsidR="00E37989" w:rsidRPr="00BC3E72" w:rsidDel="00A17716">
          <w:rPr>
            <w:rStyle w:val="Hyperlink"/>
            <w:noProof/>
          </w:rPr>
          <w:delText>Table 140: Group Plan Coverage Limita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5 \h </w:delInstrText>
        </w:r>
        <w:r w:rsidR="00E37989" w:rsidDel="00A17716">
          <w:rPr>
            <w:noProof/>
            <w:webHidden/>
          </w:rPr>
        </w:r>
        <w:r w:rsidR="00E37989" w:rsidDel="00A17716">
          <w:rPr>
            <w:noProof/>
            <w:webHidden/>
          </w:rPr>
          <w:fldChar w:fldCharType="separate"/>
        </w:r>
        <w:r w:rsidR="00E37989" w:rsidDel="00A17716">
          <w:rPr>
            <w:noProof/>
            <w:webHidden/>
          </w:rPr>
          <w:delText>516</w:delText>
        </w:r>
        <w:r w:rsidR="00E37989" w:rsidDel="00A17716">
          <w:rPr>
            <w:noProof/>
            <w:webHidden/>
          </w:rPr>
          <w:fldChar w:fldCharType="end"/>
        </w:r>
        <w:r w:rsidDel="00A17716">
          <w:rPr>
            <w:noProof/>
          </w:rPr>
          <w:fldChar w:fldCharType="end"/>
        </w:r>
      </w:del>
    </w:p>
    <w:p w14:paraId="58E57722" w14:textId="082F4F10" w:rsidR="00E37989" w:rsidDel="00A17716" w:rsidRDefault="007E0421">
      <w:pPr>
        <w:pStyle w:val="TableofFigures"/>
        <w:rPr>
          <w:del w:id="46852" w:author="Author"/>
          <w:rFonts w:asciiTheme="minorHAnsi" w:eastAsiaTheme="minorEastAsia" w:hAnsiTheme="minorHAnsi" w:cstheme="minorBidi"/>
          <w:noProof/>
          <w:sz w:val="22"/>
          <w:szCs w:val="22"/>
        </w:rPr>
      </w:pPr>
      <w:del w:id="46853" w:author="Author">
        <w:r w:rsidDel="00A17716">
          <w:fldChar w:fldCharType="begin"/>
        </w:r>
        <w:r w:rsidDel="00A17716">
          <w:delInstrText xml:space="preserve"> HYPERLINK \l "_Toc481659086" </w:delInstrText>
        </w:r>
        <w:r w:rsidDel="00A17716">
          <w:fldChar w:fldCharType="separate"/>
        </w:r>
        <w:r w:rsidR="00E37989" w:rsidRPr="00BC3E72" w:rsidDel="00A17716">
          <w:rPr>
            <w:rStyle w:val="Hyperlink"/>
            <w:noProof/>
          </w:rPr>
          <w:delText>Table 141: Entering Coverage Limitations: Annual Benefi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6 \h </w:delInstrText>
        </w:r>
        <w:r w:rsidR="00E37989" w:rsidDel="00A17716">
          <w:rPr>
            <w:noProof/>
            <w:webHidden/>
          </w:rPr>
        </w:r>
        <w:r w:rsidR="00E37989" w:rsidDel="00A17716">
          <w:rPr>
            <w:noProof/>
            <w:webHidden/>
          </w:rPr>
          <w:fldChar w:fldCharType="separate"/>
        </w:r>
        <w:r w:rsidR="00E37989" w:rsidDel="00A17716">
          <w:rPr>
            <w:noProof/>
            <w:webHidden/>
          </w:rPr>
          <w:delText>517</w:delText>
        </w:r>
        <w:r w:rsidR="00E37989" w:rsidDel="00A17716">
          <w:rPr>
            <w:noProof/>
            <w:webHidden/>
          </w:rPr>
          <w:fldChar w:fldCharType="end"/>
        </w:r>
        <w:r w:rsidDel="00A17716">
          <w:rPr>
            <w:noProof/>
          </w:rPr>
          <w:fldChar w:fldCharType="end"/>
        </w:r>
      </w:del>
    </w:p>
    <w:p w14:paraId="76183A00" w14:textId="7C87D69F" w:rsidR="00E37989" w:rsidDel="00A17716" w:rsidRDefault="007E0421">
      <w:pPr>
        <w:pStyle w:val="TableofFigures"/>
        <w:rPr>
          <w:del w:id="46854" w:author="Author"/>
          <w:rFonts w:asciiTheme="minorHAnsi" w:eastAsiaTheme="minorEastAsia" w:hAnsiTheme="minorHAnsi" w:cstheme="minorBidi"/>
          <w:noProof/>
          <w:sz w:val="22"/>
          <w:szCs w:val="22"/>
        </w:rPr>
      </w:pPr>
      <w:del w:id="46855" w:author="Author">
        <w:r w:rsidDel="00A17716">
          <w:fldChar w:fldCharType="begin"/>
        </w:r>
        <w:r w:rsidDel="00A17716">
          <w:delInstrText xml:space="preserve"> HYPERLINK \l "_Toc481659087" </w:delInstrText>
        </w:r>
        <w:r w:rsidDel="00A17716">
          <w:fldChar w:fldCharType="separate"/>
        </w:r>
        <w:r w:rsidR="00E37989" w:rsidRPr="00BC3E72" w:rsidDel="00A17716">
          <w:rPr>
            <w:rStyle w:val="Hyperlink"/>
            <w:noProof/>
          </w:rPr>
          <w:delText>Table 142: Coverage Plan Limitatio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7 \h </w:delInstrText>
        </w:r>
        <w:r w:rsidR="00E37989" w:rsidDel="00A17716">
          <w:rPr>
            <w:noProof/>
            <w:webHidden/>
          </w:rPr>
        </w:r>
        <w:r w:rsidR="00E37989" w:rsidDel="00A17716">
          <w:rPr>
            <w:noProof/>
            <w:webHidden/>
          </w:rPr>
          <w:fldChar w:fldCharType="separate"/>
        </w:r>
        <w:r w:rsidR="00E37989" w:rsidDel="00A17716">
          <w:rPr>
            <w:noProof/>
            <w:webHidden/>
          </w:rPr>
          <w:delText>517</w:delText>
        </w:r>
        <w:r w:rsidR="00E37989" w:rsidDel="00A17716">
          <w:rPr>
            <w:noProof/>
            <w:webHidden/>
          </w:rPr>
          <w:fldChar w:fldCharType="end"/>
        </w:r>
        <w:r w:rsidDel="00A17716">
          <w:rPr>
            <w:noProof/>
          </w:rPr>
          <w:fldChar w:fldCharType="end"/>
        </w:r>
      </w:del>
    </w:p>
    <w:p w14:paraId="1A760C5C" w14:textId="06A97950" w:rsidR="00E37989" w:rsidDel="00A17716" w:rsidRDefault="007E0421">
      <w:pPr>
        <w:pStyle w:val="TableofFigures"/>
        <w:rPr>
          <w:del w:id="46856" w:author="Author"/>
          <w:rFonts w:asciiTheme="minorHAnsi" w:eastAsiaTheme="minorEastAsia" w:hAnsiTheme="minorHAnsi" w:cstheme="minorBidi"/>
          <w:noProof/>
          <w:sz w:val="22"/>
          <w:szCs w:val="22"/>
        </w:rPr>
      </w:pPr>
      <w:del w:id="46857" w:author="Author">
        <w:r w:rsidDel="00A17716">
          <w:fldChar w:fldCharType="begin"/>
        </w:r>
        <w:r w:rsidDel="00A17716">
          <w:delInstrText xml:space="preserve"> HYPERLINK \l "_Toc481659088" </w:delInstrText>
        </w:r>
        <w:r w:rsidDel="00A17716">
          <w:fldChar w:fldCharType="separate"/>
        </w:r>
        <w:r w:rsidR="00E37989" w:rsidRPr="00BC3E72" w:rsidDel="00A17716">
          <w:rPr>
            <w:rStyle w:val="Hyperlink"/>
            <w:noProof/>
          </w:rPr>
          <w:delText>Table 143: Process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8 \h </w:delInstrText>
        </w:r>
        <w:r w:rsidR="00E37989" w:rsidDel="00A17716">
          <w:rPr>
            <w:noProof/>
            <w:webHidden/>
          </w:rPr>
        </w:r>
        <w:r w:rsidR="00E37989" w:rsidDel="00A17716">
          <w:rPr>
            <w:noProof/>
            <w:webHidden/>
          </w:rPr>
          <w:fldChar w:fldCharType="separate"/>
        </w:r>
        <w:r w:rsidR="00E37989" w:rsidDel="00A17716">
          <w:rPr>
            <w:noProof/>
            <w:webHidden/>
          </w:rPr>
          <w:delText>519</w:delText>
        </w:r>
        <w:r w:rsidR="00E37989" w:rsidDel="00A17716">
          <w:rPr>
            <w:noProof/>
            <w:webHidden/>
          </w:rPr>
          <w:fldChar w:fldCharType="end"/>
        </w:r>
        <w:r w:rsidDel="00A17716">
          <w:rPr>
            <w:noProof/>
          </w:rPr>
          <w:fldChar w:fldCharType="end"/>
        </w:r>
      </w:del>
    </w:p>
    <w:p w14:paraId="3DC4F0BA" w14:textId="6A3CF7FA" w:rsidR="00E37989" w:rsidDel="00A17716" w:rsidRDefault="007E0421">
      <w:pPr>
        <w:pStyle w:val="TableofFigures"/>
        <w:rPr>
          <w:del w:id="46858" w:author="Author"/>
          <w:rFonts w:asciiTheme="minorHAnsi" w:eastAsiaTheme="minorEastAsia" w:hAnsiTheme="minorHAnsi" w:cstheme="minorBidi"/>
          <w:noProof/>
          <w:sz w:val="22"/>
          <w:szCs w:val="22"/>
        </w:rPr>
      </w:pPr>
      <w:del w:id="46859" w:author="Author">
        <w:r w:rsidDel="00A17716">
          <w:fldChar w:fldCharType="begin"/>
        </w:r>
        <w:r w:rsidDel="00A17716">
          <w:delInstrText xml:space="preserve"> HYPERLINK \l "_Toc481659089" </w:delInstrText>
        </w:r>
        <w:r w:rsidDel="00A17716">
          <w:fldChar w:fldCharType="separate"/>
        </w:r>
        <w:r w:rsidR="00E37989" w:rsidRPr="00BC3E72" w:rsidDel="00A17716">
          <w:rPr>
            <w:rStyle w:val="Hyperlink"/>
            <w:noProof/>
          </w:rPr>
          <w:delText>Table 144: At the Select Action: prompt, enter RE for Reject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89 \h </w:delInstrText>
        </w:r>
        <w:r w:rsidR="00E37989" w:rsidDel="00A17716">
          <w:rPr>
            <w:noProof/>
            <w:webHidden/>
          </w:rPr>
        </w:r>
        <w:r w:rsidR="00E37989" w:rsidDel="00A17716">
          <w:rPr>
            <w:noProof/>
            <w:webHidden/>
          </w:rPr>
          <w:fldChar w:fldCharType="separate"/>
        </w:r>
        <w:r w:rsidR="00E37989" w:rsidDel="00A17716">
          <w:rPr>
            <w:noProof/>
            <w:webHidden/>
          </w:rPr>
          <w:delText>540</w:delText>
        </w:r>
        <w:r w:rsidR="00E37989" w:rsidDel="00A17716">
          <w:rPr>
            <w:noProof/>
            <w:webHidden/>
          </w:rPr>
          <w:fldChar w:fldCharType="end"/>
        </w:r>
        <w:r w:rsidDel="00A17716">
          <w:rPr>
            <w:noProof/>
          </w:rPr>
          <w:fldChar w:fldCharType="end"/>
        </w:r>
      </w:del>
    </w:p>
    <w:p w14:paraId="4753D81A" w14:textId="30E83575" w:rsidR="00E37989" w:rsidDel="00A17716" w:rsidRDefault="007E0421">
      <w:pPr>
        <w:pStyle w:val="TableofFigures"/>
        <w:rPr>
          <w:del w:id="46860" w:author="Author"/>
          <w:rFonts w:asciiTheme="minorHAnsi" w:eastAsiaTheme="minorEastAsia" w:hAnsiTheme="minorHAnsi" w:cstheme="minorBidi"/>
          <w:noProof/>
          <w:sz w:val="22"/>
          <w:szCs w:val="22"/>
        </w:rPr>
      </w:pPr>
      <w:del w:id="46861" w:author="Author">
        <w:r w:rsidDel="00A17716">
          <w:fldChar w:fldCharType="begin"/>
        </w:r>
        <w:r w:rsidDel="00A17716">
          <w:delInstrText xml:space="preserve"> HYPERLINK \l "_Toc481659090" </w:delInstrText>
        </w:r>
        <w:r w:rsidDel="00A17716">
          <w:fldChar w:fldCharType="separate"/>
        </w:r>
        <w:r w:rsidR="00E37989" w:rsidRPr="00BC3E72" w:rsidDel="00A17716">
          <w:rPr>
            <w:rStyle w:val="Hyperlink"/>
            <w:noProof/>
          </w:rPr>
          <w:delText>Table 145: Access the BI Process Insurance Buffer. → At the Select Action: prompt, enter EE for Expand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0 \h </w:delInstrText>
        </w:r>
        <w:r w:rsidR="00E37989" w:rsidDel="00A17716">
          <w:rPr>
            <w:noProof/>
            <w:webHidden/>
          </w:rPr>
        </w:r>
        <w:r w:rsidR="00E37989" w:rsidDel="00A17716">
          <w:rPr>
            <w:noProof/>
            <w:webHidden/>
          </w:rPr>
          <w:fldChar w:fldCharType="separate"/>
        </w:r>
        <w:r w:rsidR="00E37989" w:rsidDel="00A17716">
          <w:rPr>
            <w:noProof/>
            <w:webHidden/>
          </w:rPr>
          <w:delText>541</w:delText>
        </w:r>
        <w:r w:rsidR="00E37989" w:rsidDel="00A17716">
          <w:rPr>
            <w:noProof/>
            <w:webHidden/>
          </w:rPr>
          <w:fldChar w:fldCharType="end"/>
        </w:r>
        <w:r w:rsidDel="00A17716">
          <w:rPr>
            <w:noProof/>
          </w:rPr>
          <w:fldChar w:fldCharType="end"/>
        </w:r>
      </w:del>
    </w:p>
    <w:p w14:paraId="769630B0" w14:textId="5717314A" w:rsidR="00E37989" w:rsidDel="00A17716" w:rsidRDefault="007E0421">
      <w:pPr>
        <w:pStyle w:val="TableofFigures"/>
        <w:rPr>
          <w:del w:id="46862" w:author="Author"/>
          <w:rFonts w:asciiTheme="minorHAnsi" w:eastAsiaTheme="minorEastAsia" w:hAnsiTheme="minorHAnsi" w:cstheme="minorBidi"/>
          <w:noProof/>
          <w:sz w:val="22"/>
          <w:szCs w:val="22"/>
        </w:rPr>
      </w:pPr>
      <w:del w:id="46863" w:author="Author">
        <w:r w:rsidDel="00A17716">
          <w:fldChar w:fldCharType="begin"/>
        </w:r>
        <w:r w:rsidDel="00A17716">
          <w:delInstrText xml:space="preserve"> HYPERLINK \l "_Toc481659091" </w:delInstrText>
        </w:r>
        <w:r w:rsidDel="00A17716">
          <w:fldChar w:fldCharType="separate"/>
        </w:r>
        <w:r w:rsidR="00E37989" w:rsidRPr="00BC3E72" w:rsidDel="00A17716">
          <w:rPr>
            <w:rStyle w:val="Hyperlink"/>
            <w:noProof/>
          </w:rPr>
          <w:delText>Table 146: At the Select Action: prompt, enter AE for Add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1 \h </w:delInstrText>
        </w:r>
        <w:r w:rsidR="00E37989" w:rsidDel="00A17716">
          <w:rPr>
            <w:noProof/>
            <w:webHidden/>
          </w:rPr>
        </w:r>
        <w:r w:rsidR="00E37989" w:rsidDel="00A17716">
          <w:rPr>
            <w:noProof/>
            <w:webHidden/>
          </w:rPr>
          <w:fldChar w:fldCharType="separate"/>
        </w:r>
        <w:r w:rsidR="00E37989" w:rsidDel="00A17716">
          <w:rPr>
            <w:noProof/>
            <w:webHidden/>
          </w:rPr>
          <w:delText>544</w:delText>
        </w:r>
        <w:r w:rsidR="00E37989" w:rsidDel="00A17716">
          <w:rPr>
            <w:noProof/>
            <w:webHidden/>
          </w:rPr>
          <w:fldChar w:fldCharType="end"/>
        </w:r>
        <w:r w:rsidDel="00A17716">
          <w:rPr>
            <w:noProof/>
          </w:rPr>
          <w:fldChar w:fldCharType="end"/>
        </w:r>
      </w:del>
    </w:p>
    <w:p w14:paraId="7AD6C892" w14:textId="64D844F1" w:rsidR="00E37989" w:rsidDel="00A17716" w:rsidRDefault="007E0421">
      <w:pPr>
        <w:pStyle w:val="TableofFigures"/>
        <w:rPr>
          <w:del w:id="46864" w:author="Author"/>
          <w:rFonts w:asciiTheme="minorHAnsi" w:eastAsiaTheme="minorEastAsia" w:hAnsiTheme="minorHAnsi" w:cstheme="minorBidi"/>
          <w:noProof/>
          <w:sz w:val="22"/>
          <w:szCs w:val="22"/>
        </w:rPr>
      </w:pPr>
      <w:del w:id="46865" w:author="Author">
        <w:r w:rsidDel="00A17716">
          <w:fldChar w:fldCharType="begin"/>
        </w:r>
        <w:r w:rsidDel="00A17716">
          <w:delInstrText xml:space="preserve"> HYPERLINK \l "_Toc481659092" </w:delInstrText>
        </w:r>
        <w:r w:rsidDel="00A17716">
          <w:fldChar w:fldCharType="separate"/>
        </w:r>
        <w:r w:rsidR="00E37989" w:rsidRPr="00BC3E72" w:rsidDel="00A17716">
          <w:rPr>
            <w:rStyle w:val="Hyperlink"/>
            <w:noProof/>
          </w:rPr>
          <w:delText>Table 147: Access the BI Process Insurance Buff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2 \h </w:delInstrText>
        </w:r>
        <w:r w:rsidR="00E37989" w:rsidDel="00A17716">
          <w:rPr>
            <w:noProof/>
            <w:webHidden/>
          </w:rPr>
        </w:r>
        <w:r w:rsidR="00E37989" w:rsidDel="00A17716">
          <w:rPr>
            <w:noProof/>
            <w:webHidden/>
          </w:rPr>
          <w:fldChar w:fldCharType="separate"/>
        </w:r>
        <w:r w:rsidR="00E37989" w:rsidDel="00A17716">
          <w:rPr>
            <w:noProof/>
            <w:webHidden/>
          </w:rPr>
          <w:delText>547</w:delText>
        </w:r>
        <w:r w:rsidR="00E37989" w:rsidDel="00A17716">
          <w:rPr>
            <w:noProof/>
            <w:webHidden/>
          </w:rPr>
          <w:fldChar w:fldCharType="end"/>
        </w:r>
        <w:r w:rsidDel="00A17716">
          <w:rPr>
            <w:noProof/>
          </w:rPr>
          <w:fldChar w:fldCharType="end"/>
        </w:r>
      </w:del>
    </w:p>
    <w:p w14:paraId="1CD973F7" w14:textId="0144109C" w:rsidR="00E37989" w:rsidDel="00A17716" w:rsidRDefault="007E0421">
      <w:pPr>
        <w:pStyle w:val="TableofFigures"/>
        <w:rPr>
          <w:del w:id="46866" w:author="Author"/>
          <w:rFonts w:asciiTheme="minorHAnsi" w:eastAsiaTheme="minorEastAsia" w:hAnsiTheme="minorHAnsi" w:cstheme="minorBidi"/>
          <w:noProof/>
          <w:sz w:val="22"/>
          <w:szCs w:val="22"/>
        </w:rPr>
      </w:pPr>
      <w:del w:id="46867" w:author="Author">
        <w:r w:rsidDel="00A17716">
          <w:fldChar w:fldCharType="begin"/>
        </w:r>
        <w:r w:rsidDel="00A17716">
          <w:delInstrText xml:space="preserve"> HYPERLINK \l "_Toc481659093" </w:delInstrText>
        </w:r>
        <w:r w:rsidDel="00A17716">
          <w:fldChar w:fldCharType="separate"/>
        </w:r>
        <w:r w:rsidR="00E37989" w:rsidRPr="00BC3E72" w:rsidDel="00A17716">
          <w:rPr>
            <w:rStyle w:val="Hyperlink"/>
            <w:noProof/>
          </w:rPr>
          <w:delText>Table 148: 270 Health Care Eligibility Benefits entry</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3 \h </w:delInstrText>
        </w:r>
        <w:r w:rsidR="00E37989" w:rsidDel="00A17716">
          <w:rPr>
            <w:noProof/>
            <w:webHidden/>
          </w:rPr>
        </w:r>
        <w:r w:rsidR="00E37989" w:rsidDel="00A17716">
          <w:rPr>
            <w:noProof/>
            <w:webHidden/>
          </w:rPr>
          <w:fldChar w:fldCharType="separate"/>
        </w:r>
        <w:r w:rsidR="00E37989" w:rsidDel="00A17716">
          <w:rPr>
            <w:noProof/>
            <w:webHidden/>
          </w:rPr>
          <w:delText>547</w:delText>
        </w:r>
        <w:r w:rsidR="00E37989" w:rsidDel="00A17716">
          <w:rPr>
            <w:noProof/>
            <w:webHidden/>
          </w:rPr>
          <w:fldChar w:fldCharType="end"/>
        </w:r>
        <w:r w:rsidDel="00A17716">
          <w:rPr>
            <w:noProof/>
          </w:rPr>
          <w:fldChar w:fldCharType="end"/>
        </w:r>
      </w:del>
    </w:p>
    <w:p w14:paraId="5D4285FF" w14:textId="752EEA23" w:rsidR="00E37989" w:rsidDel="00A17716" w:rsidRDefault="007E0421">
      <w:pPr>
        <w:pStyle w:val="TableofFigures"/>
        <w:rPr>
          <w:del w:id="46868" w:author="Author"/>
          <w:rFonts w:asciiTheme="minorHAnsi" w:eastAsiaTheme="minorEastAsia" w:hAnsiTheme="minorHAnsi" w:cstheme="minorBidi"/>
          <w:noProof/>
          <w:sz w:val="22"/>
          <w:szCs w:val="22"/>
        </w:rPr>
      </w:pPr>
      <w:del w:id="46869" w:author="Author">
        <w:r w:rsidDel="00A17716">
          <w:fldChar w:fldCharType="begin"/>
        </w:r>
        <w:r w:rsidDel="00A17716">
          <w:delInstrText xml:space="preserve"> HYPERLINK \l "_Toc481659094" </w:delInstrText>
        </w:r>
        <w:r w:rsidDel="00A17716">
          <w:fldChar w:fldCharType="separate"/>
        </w:r>
        <w:r w:rsidR="00E37989" w:rsidRPr="00BC3E72" w:rsidDel="00A17716">
          <w:rPr>
            <w:rStyle w:val="Hyperlink"/>
            <w:noProof/>
          </w:rPr>
          <w:delText>Table 149: Payer Maintenanc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4 \h </w:delInstrText>
        </w:r>
        <w:r w:rsidR="00E37989" w:rsidDel="00A17716">
          <w:rPr>
            <w:noProof/>
            <w:webHidden/>
          </w:rPr>
        </w:r>
        <w:r w:rsidR="00E37989" w:rsidDel="00A17716">
          <w:rPr>
            <w:noProof/>
            <w:webHidden/>
          </w:rPr>
          <w:fldChar w:fldCharType="separate"/>
        </w:r>
        <w:r w:rsidR="00E37989" w:rsidDel="00A17716">
          <w:rPr>
            <w:noProof/>
            <w:webHidden/>
          </w:rPr>
          <w:delText>550</w:delText>
        </w:r>
        <w:r w:rsidR="00E37989" w:rsidDel="00A17716">
          <w:rPr>
            <w:noProof/>
            <w:webHidden/>
          </w:rPr>
          <w:fldChar w:fldCharType="end"/>
        </w:r>
        <w:r w:rsidDel="00A17716">
          <w:rPr>
            <w:noProof/>
          </w:rPr>
          <w:fldChar w:fldCharType="end"/>
        </w:r>
      </w:del>
    </w:p>
    <w:p w14:paraId="5C1B7B79" w14:textId="5C08AC8B" w:rsidR="00E37989" w:rsidDel="00A17716" w:rsidRDefault="007E0421">
      <w:pPr>
        <w:pStyle w:val="TableofFigures"/>
        <w:rPr>
          <w:del w:id="46870" w:author="Author"/>
          <w:rFonts w:asciiTheme="minorHAnsi" w:eastAsiaTheme="minorEastAsia" w:hAnsiTheme="minorHAnsi" w:cstheme="minorBidi"/>
          <w:noProof/>
          <w:sz w:val="22"/>
          <w:szCs w:val="22"/>
        </w:rPr>
      </w:pPr>
      <w:del w:id="46871" w:author="Author">
        <w:r w:rsidDel="00A17716">
          <w:fldChar w:fldCharType="begin"/>
        </w:r>
        <w:r w:rsidDel="00A17716">
          <w:delInstrText xml:space="preserve"> HYPERLINK \l "_Toc481659095" </w:delInstrText>
        </w:r>
        <w:r w:rsidDel="00A17716">
          <w:fldChar w:fldCharType="separate"/>
        </w:r>
        <w:r w:rsidR="00E37989" w:rsidRPr="00BC3E72" w:rsidDel="00A17716">
          <w:rPr>
            <w:rStyle w:val="Hyperlink"/>
            <w:noProof/>
          </w:rPr>
          <w:delText>Table 150: Insurance Company Editor Lis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5 \h </w:delInstrText>
        </w:r>
        <w:r w:rsidR="00E37989" w:rsidDel="00A17716">
          <w:rPr>
            <w:noProof/>
            <w:webHidden/>
          </w:rPr>
        </w:r>
        <w:r w:rsidR="00E37989" w:rsidDel="00A17716">
          <w:rPr>
            <w:noProof/>
            <w:webHidden/>
          </w:rPr>
          <w:fldChar w:fldCharType="separate"/>
        </w:r>
        <w:r w:rsidR="00E37989" w:rsidDel="00A17716">
          <w:rPr>
            <w:noProof/>
            <w:webHidden/>
          </w:rPr>
          <w:delText>551</w:delText>
        </w:r>
        <w:r w:rsidR="00E37989" w:rsidDel="00A17716">
          <w:rPr>
            <w:noProof/>
            <w:webHidden/>
          </w:rPr>
          <w:fldChar w:fldCharType="end"/>
        </w:r>
        <w:r w:rsidDel="00A17716">
          <w:rPr>
            <w:noProof/>
          </w:rPr>
          <w:fldChar w:fldCharType="end"/>
        </w:r>
      </w:del>
    </w:p>
    <w:p w14:paraId="255CCA1E" w14:textId="40AFDFDD" w:rsidR="00E37989" w:rsidDel="00A17716" w:rsidRDefault="007E0421">
      <w:pPr>
        <w:pStyle w:val="TableofFigures"/>
        <w:rPr>
          <w:del w:id="46872" w:author="Author"/>
          <w:rFonts w:asciiTheme="minorHAnsi" w:eastAsiaTheme="minorEastAsia" w:hAnsiTheme="minorHAnsi" w:cstheme="minorBidi"/>
          <w:noProof/>
          <w:sz w:val="22"/>
          <w:szCs w:val="22"/>
        </w:rPr>
      </w:pPr>
      <w:del w:id="46873" w:author="Author">
        <w:r w:rsidDel="00A17716">
          <w:fldChar w:fldCharType="begin"/>
        </w:r>
        <w:r w:rsidDel="00A17716">
          <w:delInstrText xml:space="preserve"> HYPERLINK \l "_Toc481659096" </w:delInstrText>
        </w:r>
        <w:r w:rsidDel="00A17716">
          <w:fldChar w:fldCharType="separate"/>
        </w:r>
        <w:r w:rsidR="00E37989" w:rsidRPr="00BC3E72" w:rsidDel="00A17716">
          <w:rPr>
            <w:rStyle w:val="Hyperlink"/>
            <w:noProof/>
          </w:rPr>
          <w:delText>Table 151: Payer Mainten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6 \h </w:delInstrText>
        </w:r>
        <w:r w:rsidR="00E37989" w:rsidDel="00A17716">
          <w:rPr>
            <w:noProof/>
            <w:webHidden/>
          </w:rPr>
        </w:r>
        <w:r w:rsidR="00E37989" w:rsidDel="00A17716">
          <w:rPr>
            <w:noProof/>
            <w:webHidden/>
          </w:rPr>
          <w:fldChar w:fldCharType="separate"/>
        </w:r>
        <w:r w:rsidR="00E37989" w:rsidDel="00A17716">
          <w:rPr>
            <w:noProof/>
            <w:webHidden/>
          </w:rPr>
          <w:delText>553</w:delText>
        </w:r>
        <w:r w:rsidR="00E37989" w:rsidDel="00A17716">
          <w:rPr>
            <w:noProof/>
            <w:webHidden/>
          </w:rPr>
          <w:fldChar w:fldCharType="end"/>
        </w:r>
        <w:r w:rsidDel="00A17716">
          <w:rPr>
            <w:noProof/>
          </w:rPr>
          <w:fldChar w:fldCharType="end"/>
        </w:r>
      </w:del>
    </w:p>
    <w:p w14:paraId="73C2AFB8" w14:textId="74366BEB" w:rsidR="00E37989" w:rsidDel="00A17716" w:rsidRDefault="007E0421">
      <w:pPr>
        <w:pStyle w:val="TableofFigures"/>
        <w:rPr>
          <w:del w:id="46874" w:author="Author"/>
          <w:rFonts w:asciiTheme="minorHAnsi" w:eastAsiaTheme="minorEastAsia" w:hAnsiTheme="minorHAnsi" w:cstheme="minorBidi"/>
          <w:noProof/>
          <w:sz w:val="22"/>
          <w:szCs w:val="22"/>
        </w:rPr>
      </w:pPr>
      <w:del w:id="46875" w:author="Author">
        <w:r w:rsidDel="00A17716">
          <w:fldChar w:fldCharType="begin"/>
        </w:r>
        <w:r w:rsidDel="00A17716">
          <w:delInstrText xml:space="preserve"> HYPERLINK \l "_Toc481659097" </w:delInstrText>
        </w:r>
        <w:r w:rsidDel="00A17716">
          <w:fldChar w:fldCharType="separate"/>
        </w:r>
        <w:r w:rsidR="00E37989" w:rsidRPr="00BC3E72" w:rsidDel="00A17716">
          <w:rPr>
            <w:rStyle w:val="Hyperlink"/>
            <w:noProof/>
          </w:rPr>
          <w:delText>Table 152: Integrated Billing Master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7 \h </w:delInstrText>
        </w:r>
        <w:r w:rsidR="00E37989" w:rsidDel="00A17716">
          <w:rPr>
            <w:noProof/>
            <w:webHidden/>
          </w:rPr>
        </w:r>
        <w:r w:rsidR="00E37989" w:rsidDel="00A17716">
          <w:rPr>
            <w:noProof/>
            <w:webHidden/>
          </w:rPr>
          <w:fldChar w:fldCharType="separate"/>
        </w:r>
        <w:r w:rsidR="00E37989" w:rsidDel="00A17716">
          <w:rPr>
            <w:noProof/>
            <w:webHidden/>
          </w:rPr>
          <w:delText>554</w:delText>
        </w:r>
        <w:r w:rsidR="00E37989" w:rsidDel="00A17716">
          <w:rPr>
            <w:noProof/>
            <w:webHidden/>
          </w:rPr>
          <w:fldChar w:fldCharType="end"/>
        </w:r>
        <w:r w:rsidDel="00A17716">
          <w:rPr>
            <w:noProof/>
          </w:rPr>
          <w:fldChar w:fldCharType="end"/>
        </w:r>
      </w:del>
    </w:p>
    <w:p w14:paraId="0EDC2959" w14:textId="1CE15BA1" w:rsidR="00E37989" w:rsidDel="00A17716" w:rsidRDefault="007E0421">
      <w:pPr>
        <w:pStyle w:val="TableofFigures"/>
        <w:rPr>
          <w:del w:id="46876" w:author="Author"/>
          <w:rFonts w:asciiTheme="minorHAnsi" w:eastAsiaTheme="minorEastAsia" w:hAnsiTheme="minorHAnsi" w:cstheme="minorBidi"/>
          <w:noProof/>
          <w:sz w:val="22"/>
          <w:szCs w:val="22"/>
        </w:rPr>
      </w:pPr>
      <w:del w:id="46877" w:author="Author">
        <w:r w:rsidDel="00A17716">
          <w:fldChar w:fldCharType="begin"/>
        </w:r>
        <w:r w:rsidDel="00A17716">
          <w:delInstrText xml:space="preserve"> HYPERLINK \l "_Toc481659098" </w:delInstrText>
        </w:r>
        <w:r w:rsidDel="00A17716">
          <w:fldChar w:fldCharType="separate"/>
        </w:r>
        <w:r w:rsidR="00E37989" w:rsidRPr="00BC3E72" w:rsidDel="00A17716">
          <w:rPr>
            <w:rStyle w:val="Hyperlink"/>
            <w:noProof/>
          </w:rPr>
          <w:delText>Table 153: PI Patient Insur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8 \h </w:delInstrText>
        </w:r>
        <w:r w:rsidR="00E37989" w:rsidDel="00A17716">
          <w:rPr>
            <w:noProof/>
            <w:webHidden/>
          </w:rPr>
        </w:r>
        <w:r w:rsidR="00E37989" w:rsidDel="00A17716">
          <w:rPr>
            <w:noProof/>
            <w:webHidden/>
          </w:rPr>
          <w:fldChar w:fldCharType="separate"/>
        </w:r>
        <w:r w:rsidR="00E37989" w:rsidDel="00A17716">
          <w:rPr>
            <w:noProof/>
            <w:webHidden/>
          </w:rPr>
          <w:delText>555</w:delText>
        </w:r>
        <w:r w:rsidR="00E37989" w:rsidDel="00A17716">
          <w:rPr>
            <w:noProof/>
            <w:webHidden/>
          </w:rPr>
          <w:fldChar w:fldCharType="end"/>
        </w:r>
        <w:r w:rsidDel="00A17716">
          <w:rPr>
            <w:noProof/>
          </w:rPr>
          <w:fldChar w:fldCharType="end"/>
        </w:r>
      </w:del>
    </w:p>
    <w:p w14:paraId="2F2AE66B" w14:textId="53C9F7FC" w:rsidR="00E37989" w:rsidDel="00A17716" w:rsidRDefault="007E0421">
      <w:pPr>
        <w:pStyle w:val="TableofFigures"/>
        <w:rPr>
          <w:del w:id="46878" w:author="Author"/>
          <w:rFonts w:asciiTheme="minorHAnsi" w:eastAsiaTheme="minorEastAsia" w:hAnsiTheme="minorHAnsi" w:cstheme="minorBidi"/>
          <w:noProof/>
          <w:sz w:val="22"/>
          <w:szCs w:val="22"/>
        </w:rPr>
      </w:pPr>
      <w:del w:id="46879" w:author="Author">
        <w:r w:rsidDel="00A17716">
          <w:fldChar w:fldCharType="begin"/>
        </w:r>
        <w:r w:rsidDel="00A17716">
          <w:delInstrText xml:space="preserve"> HYPERLINK \l "_Toc481659099" </w:delInstrText>
        </w:r>
        <w:r w:rsidDel="00A17716">
          <w:fldChar w:fldCharType="separate"/>
        </w:r>
        <w:r w:rsidR="00E37989" w:rsidRPr="00BC3E72" w:rsidDel="00A17716">
          <w:rPr>
            <w:rStyle w:val="Hyperlink"/>
            <w:noProof/>
          </w:rPr>
          <w:delText>Table 154: PI Patient Insur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099 \h </w:delInstrText>
        </w:r>
        <w:r w:rsidR="00E37989" w:rsidDel="00A17716">
          <w:rPr>
            <w:noProof/>
            <w:webHidden/>
          </w:rPr>
        </w:r>
        <w:r w:rsidR="00E37989" w:rsidDel="00A17716">
          <w:rPr>
            <w:noProof/>
            <w:webHidden/>
          </w:rPr>
          <w:fldChar w:fldCharType="separate"/>
        </w:r>
        <w:r w:rsidR="00E37989" w:rsidDel="00A17716">
          <w:rPr>
            <w:noProof/>
            <w:webHidden/>
          </w:rPr>
          <w:delText>560</w:delText>
        </w:r>
        <w:r w:rsidR="00E37989" w:rsidDel="00A17716">
          <w:rPr>
            <w:noProof/>
            <w:webHidden/>
          </w:rPr>
          <w:fldChar w:fldCharType="end"/>
        </w:r>
        <w:r w:rsidDel="00A17716">
          <w:rPr>
            <w:noProof/>
          </w:rPr>
          <w:fldChar w:fldCharType="end"/>
        </w:r>
      </w:del>
    </w:p>
    <w:p w14:paraId="1BD65B5C" w14:textId="0955597C" w:rsidR="00E37989" w:rsidDel="00A17716" w:rsidRDefault="007E0421">
      <w:pPr>
        <w:pStyle w:val="TableofFigures"/>
        <w:rPr>
          <w:del w:id="46880" w:author="Author"/>
          <w:rFonts w:asciiTheme="minorHAnsi" w:eastAsiaTheme="minorEastAsia" w:hAnsiTheme="minorHAnsi" w:cstheme="minorBidi"/>
          <w:noProof/>
          <w:sz w:val="22"/>
          <w:szCs w:val="22"/>
        </w:rPr>
      </w:pPr>
      <w:del w:id="46881" w:author="Author">
        <w:r w:rsidDel="00A17716">
          <w:fldChar w:fldCharType="begin"/>
        </w:r>
        <w:r w:rsidDel="00A17716">
          <w:delInstrText xml:space="preserve"> HYPERLINK \l "_Toc481659100" </w:delInstrText>
        </w:r>
        <w:r w:rsidDel="00A17716">
          <w:fldChar w:fldCharType="separate"/>
        </w:r>
        <w:r w:rsidR="00E37989" w:rsidRPr="00BC3E72" w:rsidDel="00A17716">
          <w:rPr>
            <w:rStyle w:val="Hyperlink"/>
            <w:noProof/>
          </w:rPr>
          <w:delText>Table 155: PI Patient Insurance Menu</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0 \h </w:delInstrText>
        </w:r>
        <w:r w:rsidR="00E37989" w:rsidDel="00A17716">
          <w:rPr>
            <w:noProof/>
            <w:webHidden/>
          </w:rPr>
        </w:r>
        <w:r w:rsidR="00E37989" w:rsidDel="00A17716">
          <w:rPr>
            <w:noProof/>
            <w:webHidden/>
          </w:rPr>
          <w:fldChar w:fldCharType="separate"/>
        </w:r>
        <w:r w:rsidR="00E37989" w:rsidDel="00A17716">
          <w:rPr>
            <w:noProof/>
            <w:webHidden/>
          </w:rPr>
          <w:delText>561</w:delText>
        </w:r>
        <w:r w:rsidR="00E37989" w:rsidDel="00A17716">
          <w:rPr>
            <w:noProof/>
            <w:webHidden/>
          </w:rPr>
          <w:fldChar w:fldCharType="end"/>
        </w:r>
        <w:r w:rsidDel="00A17716">
          <w:rPr>
            <w:noProof/>
          </w:rPr>
          <w:fldChar w:fldCharType="end"/>
        </w:r>
      </w:del>
    </w:p>
    <w:p w14:paraId="097B8CA7" w14:textId="6F84927A" w:rsidR="00E37989" w:rsidDel="00A17716" w:rsidRDefault="007E0421">
      <w:pPr>
        <w:pStyle w:val="TableofFigures"/>
        <w:rPr>
          <w:del w:id="46882" w:author="Author"/>
          <w:rFonts w:asciiTheme="minorHAnsi" w:eastAsiaTheme="minorEastAsia" w:hAnsiTheme="minorHAnsi" w:cstheme="minorBidi"/>
          <w:noProof/>
          <w:sz w:val="22"/>
          <w:szCs w:val="22"/>
        </w:rPr>
      </w:pPr>
      <w:del w:id="46883" w:author="Author">
        <w:r w:rsidDel="00A17716">
          <w:fldChar w:fldCharType="begin"/>
        </w:r>
        <w:r w:rsidDel="00A17716">
          <w:delInstrText xml:space="preserve"> HYPERLINK \l "_Toc481659101" </w:delInstrText>
        </w:r>
        <w:r w:rsidDel="00A17716">
          <w:fldChar w:fldCharType="separate"/>
        </w:r>
        <w:r w:rsidR="00E37989" w:rsidRPr="00BC3E72" w:rsidDel="00A17716">
          <w:rPr>
            <w:rStyle w:val="Hyperlink"/>
            <w:noProof/>
          </w:rPr>
          <w:delText>Table 156: ePayment Scree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1 \h </w:delInstrText>
        </w:r>
        <w:r w:rsidR="00E37989" w:rsidDel="00A17716">
          <w:rPr>
            <w:noProof/>
            <w:webHidden/>
          </w:rPr>
        </w:r>
        <w:r w:rsidR="00E37989" w:rsidDel="00A17716">
          <w:rPr>
            <w:noProof/>
            <w:webHidden/>
          </w:rPr>
          <w:fldChar w:fldCharType="separate"/>
        </w:r>
        <w:r w:rsidR="00E37989" w:rsidDel="00A17716">
          <w:rPr>
            <w:noProof/>
            <w:webHidden/>
          </w:rPr>
          <w:delText>569</w:delText>
        </w:r>
        <w:r w:rsidR="00E37989" w:rsidDel="00A17716">
          <w:rPr>
            <w:noProof/>
            <w:webHidden/>
          </w:rPr>
          <w:fldChar w:fldCharType="end"/>
        </w:r>
        <w:r w:rsidDel="00A17716">
          <w:rPr>
            <w:noProof/>
          </w:rPr>
          <w:fldChar w:fldCharType="end"/>
        </w:r>
      </w:del>
    </w:p>
    <w:p w14:paraId="63CF86EE" w14:textId="42C9A9BA" w:rsidR="00E37989" w:rsidDel="00A17716" w:rsidRDefault="007E0421">
      <w:pPr>
        <w:pStyle w:val="TableofFigures"/>
        <w:rPr>
          <w:del w:id="46884" w:author="Author"/>
          <w:rFonts w:asciiTheme="minorHAnsi" w:eastAsiaTheme="minorEastAsia" w:hAnsiTheme="minorHAnsi" w:cstheme="minorBidi"/>
          <w:noProof/>
          <w:sz w:val="22"/>
          <w:szCs w:val="22"/>
        </w:rPr>
      </w:pPr>
      <w:del w:id="46885" w:author="Author">
        <w:r w:rsidDel="00A17716">
          <w:fldChar w:fldCharType="begin"/>
        </w:r>
        <w:r w:rsidDel="00A17716">
          <w:delInstrText xml:space="preserve"> HYPERLINK \l "_Toc481659102" </w:delInstrText>
        </w:r>
        <w:r w:rsidDel="00A17716">
          <w:fldChar w:fldCharType="separate"/>
        </w:r>
        <w:r w:rsidR="00E37989" w:rsidRPr="00BC3E72" w:rsidDel="00A17716">
          <w:rPr>
            <w:rStyle w:val="Hyperlink"/>
            <w:noProof/>
          </w:rPr>
          <w:delText>Table 157: DEV EDE Serv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2 \h </w:delInstrText>
        </w:r>
        <w:r w:rsidR="00E37989" w:rsidDel="00A17716">
          <w:rPr>
            <w:noProof/>
            <w:webHidden/>
          </w:rPr>
        </w:r>
        <w:r w:rsidR="00E37989" w:rsidDel="00A17716">
          <w:rPr>
            <w:noProof/>
            <w:webHidden/>
          </w:rPr>
          <w:fldChar w:fldCharType="separate"/>
        </w:r>
        <w:r w:rsidR="00E37989" w:rsidDel="00A17716">
          <w:rPr>
            <w:noProof/>
            <w:webHidden/>
          </w:rPr>
          <w:delText>575</w:delText>
        </w:r>
        <w:r w:rsidR="00E37989" w:rsidDel="00A17716">
          <w:rPr>
            <w:noProof/>
            <w:webHidden/>
          </w:rPr>
          <w:fldChar w:fldCharType="end"/>
        </w:r>
        <w:r w:rsidDel="00A17716">
          <w:rPr>
            <w:noProof/>
          </w:rPr>
          <w:fldChar w:fldCharType="end"/>
        </w:r>
      </w:del>
    </w:p>
    <w:p w14:paraId="2B78555E" w14:textId="744632CE" w:rsidR="00E37989" w:rsidDel="00A17716" w:rsidRDefault="007E0421">
      <w:pPr>
        <w:pStyle w:val="TableofFigures"/>
        <w:rPr>
          <w:del w:id="46886" w:author="Author"/>
          <w:rFonts w:asciiTheme="minorHAnsi" w:eastAsiaTheme="minorEastAsia" w:hAnsiTheme="minorHAnsi" w:cstheme="minorBidi"/>
          <w:noProof/>
          <w:sz w:val="22"/>
          <w:szCs w:val="22"/>
        </w:rPr>
      </w:pPr>
      <w:del w:id="46887" w:author="Author">
        <w:r w:rsidDel="00A17716">
          <w:fldChar w:fldCharType="begin"/>
        </w:r>
        <w:r w:rsidDel="00A17716">
          <w:delInstrText xml:space="preserve"> HYPERLINK \l "_Toc481659103" </w:delInstrText>
        </w:r>
        <w:r w:rsidDel="00A17716">
          <w:fldChar w:fldCharType="separate"/>
        </w:r>
        <w:r w:rsidR="00E37989" w:rsidRPr="00BC3E72" w:rsidDel="00A17716">
          <w:rPr>
            <w:rStyle w:val="Hyperlink"/>
            <w:noProof/>
          </w:rPr>
          <w:delText>Table 158: CI EDE Server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3 \h </w:delInstrText>
        </w:r>
        <w:r w:rsidR="00E37989" w:rsidDel="00A17716">
          <w:rPr>
            <w:noProof/>
            <w:webHidden/>
          </w:rPr>
        </w:r>
        <w:r w:rsidR="00E37989" w:rsidDel="00A17716">
          <w:rPr>
            <w:noProof/>
            <w:webHidden/>
          </w:rPr>
          <w:fldChar w:fldCharType="separate"/>
        </w:r>
        <w:r w:rsidR="00E37989" w:rsidDel="00A17716">
          <w:rPr>
            <w:noProof/>
            <w:webHidden/>
          </w:rPr>
          <w:delText>577</w:delText>
        </w:r>
        <w:r w:rsidR="00E37989" w:rsidDel="00A17716">
          <w:rPr>
            <w:noProof/>
            <w:webHidden/>
          </w:rPr>
          <w:fldChar w:fldCharType="end"/>
        </w:r>
        <w:r w:rsidDel="00A17716">
          <w:rPr>
            <w:noProof/>
          </w:rPr>
          <w:fldChar w:fldCharType="end"/>
        </w:r>
      </w:del>
    </w:p>
    <w:p w14:paraId="426FC91F" w14:textId="669ECD44" w:rsidR="00E37989" w:rsidDel="00A17716" w:rsidRDefault="007E0421">
      <w:pPr>
        <w:pStyle w:val="TableofFigures"/>
        <w:rPr>
          <w:del w:id="46888" w:author="Author"/>
          <w:rFonts w:asciiTheme="minorHAnsi" w:eastAsiaTheme="minorEastAsia" w:hAnsiTheme="minorHAnsi" w:cstheme="minorBidi"/>
          <w:noProof/>
          <w:sz w:val="22"/>
          <w:szCs w:val="22"/>
        </w:rPr>
      </w:pPr>
      <w:del w:id="46889" w:author="Author">
        <w:r w:rsidDel="00A17716">
          <w:fldChar w:fldCharType="begin"/>
        </w:r>
        <w:r w:rsidDel="00A17716">
          <w:delInstrText xml:space="preserve"> HYPERLINK \l "_Toc481659104" </w:delInstrText>
        </w:r>
        <w:r w:rsidDel="00A17716">
          <w:fldChar w:fldCharType="separate"/>
        </w:r>
        <w:r w:rsidR="00E37989" w:rsidRPr="00BC3E72" w:rsidDel="00A17716">
          <w:rPr>
            <w:rStyle w:val="Hyperlink"/>
            <w:noProof/>
          </w:rPr>
          <w:delText>Table 159: Interface Design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4 \h </w:delInstrText>
        </w:r>
        <w:r w:rsidR="00E37989" w:rsidDel="00A17716">
          <w:rPr>
            <w:noProof/>
            <w:webHidden/>
          </w:rPr>
        </w:r>
        <w:r w:rsidR="00E37989" w:rsidDel="00A17716">
          <w:rPr>
            <w:noProof/>
            <w:webHidden/>
          </w:rPr>
          <w:fldChar w:fldCharType="separate"/>
        </w:r>
        <w:r w:rsidR="00E37989" w:rsidDel="00A17716">
          <w:rPr>
            <w:noProof/>
            <w:webHidden/>
          </w:rPr>
          <w:delText>579</w:delText>
        </w:r>
        <w:r w:rsidR="00E37989" w:rsidDel="00A17716">
          <w:rPr>
            <w:noProof/>
            <w:webHidden/>
          </w:rPr>
          <w:fldChar w:fldCharType="end"/>
        </w:r>
        <w:r w:rsidDel="00A17716">
          <w:rPr>
            <w:noProof/>
          </w:rPr>
          <w:fldChar w:fldCharType="end"/>
        </w:r>
      </w:del>
    </w:p>
    <w:p w14:paraId="55837929" w14:textId="0D5590F2" w:rsidR="00E37989" w:rsidDel="00A17716" w:rsidRDefault="007E0421">
      <w:pPr>
        <w:pStyle w:val="TableofFigures"/>
        <w:rPr>
          <w:del w:id="46890" w:author="Author"/>
          <w:rFonts w:asciiTheme="minorHAnsi" w:eastAsiaTheme="minorEastAsia" w:hAnsiTheme="minorHAnsi" w:cstheme="minorBidi"/>
          <w:noProof/>
          <w:sz w:val="22"/>
          <w:szCs w:val="22"/>
        </w:rPr>
      </w:pPr>
      <w:del w:id="46891" w:author="Author">
        <w:r w:rsidDel="00A17716">
          <w:fldChar w:fldCharType="begin"/>
        </w:r>
        <w:r w:rsidDel="00A17716">
          <w:delInstrText xml:space="preserve"> HYPERLINK \l "_Toc481659105" </w:delInstrText>
        </w:r>
        <w:r w:rsidDel="00A17716">
          <w:fldChar w:fldCharType="separate"/>
        </w:r>
        <w:r w:rsidR="00E37989" w:rsidRPr="00BC3E72" w:rsidDel="00A17716">
          <w:rPr>
            <w:rStyle w:val="Hyperlink"/>
            <w:noProof/>
          </w:rPr>
          <w:delText>Table 160: Interfac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5 \h </w:delInstrText>
        </w:r>
        <w:r w:rsidR="00E37989" w:rsidDel="00A17716">
          <w:rPr>
            <w:noProof/>
            <w:webHidden/>
          </w:rPr>
        </w:r>
        <w:r w:rsidR="00E37989" w:rsidDel="00A17716">
          <w:rPr>
            <w:noProof/>
            <w:webHidden/>
          </w:rPr>
          <w:fldChar w:fldCharType="separate"/>
        </w:r>
        <w:r w:rsidR="00E37989" w:rsidDel="00A17716">
          <w:rPr>
            <w:noProof/>
            <w:webHidden/>
          </w:rPr>
          <w:delText>579</w:delText>
        </w:r>
        <w:r w:rsidR="00E37989" w:rsidDel="00A17716">
          <w:rPr>
            <w:noProof/>
            <w:webHidden/>
          </w:rPr>
          <w:fldChar w:fldCharType="end"/>
        </w:r>
        <w:r w:rsidDel="00A17716">
          <w:rPr>
            <w:noProof/>
          </w:rPr>
          <w:fldChar w:fldCharType="end"/>
        </w:r>
      </w:del>
    </w:p>
    <w:p w14:paraId="2FCBFE00" w14:textId="16E0E0FF" w:rsidR="00E37989" w:rsidDel="00A17716" w:rsidRDefault="007E0421">
      <w:pPr>
        <w:pStyle w:val="TableofFigures"/>
        <w:rPr>
          <w:del w:id="46892" w:author="Author"/>
          <w:rFonts w:asciiTheme="minorHAnsi" w:eastAsiaTheme="minorEastAsia" w:hAnsiTheme="minorHAnsi" w:cstheme="minorBidi"/>
          <w:noProof/>
          <w:sz w:val="22"/>
          <w:szCs w:val="22"/>
        </w:rPr>
      </w:pPr>
      <w:del w:id="46893" w:author="Author">
        <w:r w:rsidDel="00A17716">
          <w:fldChar w:fldCharType="begin"/>
        </w:r>
        <w:r w:rsidDel="00A17716">
          <w:delInstrText xml:space="preserve"> HYPERLINK \l "_Toc481659106" </w:delInstrText>
        </w:r>
        <w:r w:rsidDel="00A17716">
          <w:fldChar w:fldCharType="separate"/>
        </w:r>
        <w:r w:rsidR="00E37989" w:rsidRPr="00BC3E72" w:rsidDel="00A17716">
          <w:rPr>
            <w:rStyle w:val="Hyperlink"/>
            <w:noProof/>
          </w:rPr>
          <w:delText>Table 161: Interfac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6 \h </w:delInstrText>
        </w:r>
        <w:r w:rsidR="00E37989" w:rsidDel="00A17716">
          <w:rPr>
            <w:noProof/>
            <w:webHidden/>
          </w:rPr>
        </w:r>
        <w:r w:rsidR="00E37989" w:rsidDel="00A17716">
          <w:rPr>
            <w:noProof/>
            <w:webHidden/>
          </w:rPr>
          <w:fldChar w:fldCharType="separate"/>
        </w:r>
        <w:r w:rsidR="00E37989" w:rsidDel="00A17716">
          <w:rPr>
            <w:noProof/>
            <w:webHidden/>
          </w:rPr>
          <w:delText>579</w:delText>
        </w:r>
        <w:r w:rsidR="00E37989" w:rsidDel="00A17716">
          <w:rPr>
            <w:noProof/>
            <w:webHidden/>
          </w:rPr>
          <w:fldChar w:fldCharType="end"/>
        </w:r>
        <w:r w:rsidDel="00A17716">
          <w:rPr>
            <w:noProof/>
          </w:rPr>
          <w:fldChar w:fldCharType="end"/>
        </w:r>
      </w:del>
    </w:p>
    <w:p w14:paraId="3FDC1340" w14:textId="45409694" w:rsidR="00E37989" w:rsidDel="00A17716" w:rsidRDefault="007E0421">
      <w:pPr>
        <w:pStyle w:val="TableofFigures"/>
        <w:rPr>
          <w:del w:id="46894" w:author="Author"/>
          <w:rFonts w:asciiTheme="minorHAnsi" w:eastAsiaTheme="minorEastAsia" w:hAnsiTheme="minorHAnsi" w:cstheme="minorBidi"/>
          <w:noProof/>
          <w:sz w:val="22"/>
          <w:szCs w:val="22"/>
        </w:rPr>
      </w:pPr>
      <w:del w:id="46895" w:author="Author">
        <w:r w:rsidDel="00A17716">
          <w:fldChar w:fldCharType="begin"/>
        </w:r>
        <w:r w:rsidDel="00A17716">
          <w:delInstrText xml:space="preserve"> HYPERLINK \l "_Toc481659107" </w:delInstrText>
        </w:r>
        <w:r w:rsidDel="00A17716">
          <w:fldChar w:fldCharType="separate"/>
        </w:r>
        <w:r w:rsidR="00E37989" w:rsidRPr="00BC3E72" w:rsidDel="00A17716">
          <w:rPr>
            <w:rStyle w:val="Hyperlink"/>
            <w:noProof/>
          </w:rPr>
          <w:delText>Table 162: Interfac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7 \h </w:delInstrText>
        </w:r>
        <w:r w:rsidR="00E37989" w:rsidDel="00A17716">
          <w:rPr>
            <w:noProof/>
            <w:webHidden/>
          </w:rPr>
        </w:r>
        <w:r w:rsidR="00E37989" w:rsidDel="00A17716">
          <w:rPr>
            <w:noProof/>
            <w:webHidden/>
          </w:rPr>
          <w:fldChar w:fldCharType="separate"/>
        </w:r>
        <w:r w:rsidR="00E37989" w:rsidDel="00A17716">
          <w:rPr>
            <w:noProof/>
            <w:webHidden/>
          </w:rPr>
          <w:delText>579</w:delText>
        </w:r>
        <w:r w:rsidR="00E37989" w:rsidDel="00A17716">
          <w:rPr>
            <w:noProof/>
            <w:webHidden/>
          </w:rPr>
          <w:fldChar w:fldCharType="end"/>
        </w:r>
        <w:r w:rsidDel="00A17716">
          <w:rPr>
            <w:noProof/>
          </w:rPr>
          <w:fldChar w:fldCharType="end"/>
        </w:r>
      </w:del>
    </w:p>
    <w:p w14:paraId="78DB6280" w14:textId="3EDC83ED" w:rsidR="00E37989" w:rsidDel="00A17716" w:rsidRDefault="007E0421">
      <w:pPr>
        <w:pStyle w:val="TableofFigures"/>
        <w:rPr>
          <w:del w:id="46896" w:author="Author"/>
          <w:rFonts w:asciiTheme="minorHAnsi" w:eastAsiaTheme="minorEastAsia" w:hAnsiTheme="minorHAnsi" w:cstheme="minorBidi"/>
          <w:noProof/>
          <w:sz w:val="22"/>
          <w:szCs w:val="22"/>
        </w:rPr>
      </w:pPr>
      <w:del w:id="46897" w:author="Author">
        <w:r w:rsidDel="00A17716">
          <w:fldChar w:fldCharType="begin"/>
        </w:r>
        <w:r w:rsidDel="00A17716">
          <w:delInstrText xml:space="preserve"> HYPERLINK \l "_Toc481659108" </w:delInstrText>
        </w:r>
        <w:r w:rsidDel="00A17716">
          <w:fldChar w:fldCharType="separate"/>
        </w:r>
        <w:r w:rsidR="00E37989" w:rsidRPr="00BC3E72" w:rsidDel="00A17716">
          <w:rPr>
            <w:rStyle w:val="Hyperlink"/>
            <w:noProof/>
          </w:rPr>
          <w:delText>Table 163: Interface Desig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8 \h </w:delInstrText>
        </w:r>
        <w:r w:rsidR="00E37989" w:rsidDel="00A17716">
          <w:rPr>
            <w:noProof/>
            <w:webHidden/>
          </w:rPr>
        </w:r>
        <w:r w:rsidR="00E37989" w:rsidDel="00A17716">
          <w:rPr>
            <w:noProof/>
            <w:webHidden/>
          </w:rPr>
          <w:fldChar w:fldCharType="separate"/>
        </w:r>
        <w:r w:rsidR="00E37989" w:rsidDel="00A17716">
          <w:rPr>
            <w:noProof/>
            <w:webHidden/>
          </w:rPr>
          <w:delText>580</w:delText>
        </w:r>
        <w:r w:rsidR="00E37989" w:rsidDel="00A17716">
          <w:rPr>
            <w:noProof/>
            <w:webHidden/>
          </w:rPr>
          <w:fldChar w:fldCharType="end"/>
        </w:r>
        <w:r w:rsidDel="00A17716">
          <w:rPr>
            <w:noProof/>
          </w:rPr>
          <w:fldChar w:fldCharType="end"/>
        </w:r>
      </w:del>
    </w:p>
    <w:p w14:paraId="135ECA0E" w14:textId="6B702BB7" w:rsidR="00E37989" w:rsidDel="00A17716" w:rsidRDefault="007E0421">
      <w:pPr>
        <w:pStyle w:val="TableofFigures"/>
        <w:rPr>
          <w:del w:id="46898" w:author="Author"/>
          <w:rFonts w:asciiTheme="minorHAnsi" w:eastAsiaTheme="minorEastAsia" w:hAnsiTheme="minorHAnsi" w:cstheme="minorBidi"/>
          <w:noProof/>
          <w:sz w:val="22"/>
          <w:szCs w:val="22"/>
        </w:rPr>
      </w:pPr>
      <w:del w:id="46899" w:author="Author">
        <w:r w:rsidDel="00A17716">
          <w:fldChar w:fldCharType="begin"/>
        </w:r>
        <w:r w:rsidDel="00A17716">
          <w:delInstrText xml:space="preserve"> HYPERLINK \l "_Toc481659109" </w:delInstrText>
        </w:r>
        <w:r w:rsidDel="00A17716">
          <w:fldChar w:fldCharType="separate"/>
        </w:r>
        <w:r w:rsidR="00E37989" w:rsidRPr="00BC3E72" w:rsidDel="00A17716">
          <w:rPr>
            <w:rStyle w:val="Hyperlink"/>
            <w:noProof/>
          </w:rPr>
          <w:delText>Table 164: HL7 Messages Captur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09 \h </w:delInstrText>
        </w:r>
        <w:r w:rsidR="00E37989" w:rsidDel="00A17716">
          <w:rPr>
            <w:noProof/>
            <w:webHidden/>
          </w:rPr>
        </w:r>
        <w:r w:rsidR="00E37989" w:rsidDel="00A17716">
          <w:rPr>
            <w:noProof/>
            <w:webHidden/>
          </w:rPr>
          <w:fldChar w:fldCharType="separate"/>
        </w:r>
        <w:r w:rsidR="00E37989" w:rsidDel="00A17716">
          <w:rPr>
            <w:noProof/>
            <w:webHidden/>
          </w:rPr>
          <w:delText>580</w:delText>
        </w:r>
        <w:r w:rsidR="00E37989" w:rsidDel="00A17716">
          <w:rPr>
            <w:noProof/>
            <w:webHidden/>
          </w:rPr>
          <w:fldChar w:fldCharType="end"/>
        </w:r>
        <w:r w:rsidDel="00A17716">
          <w:rPr>
            <w:noProof/>
          </w:rPr>
          <w:fldChar w:fldCharType="end"/>
        </w:r>
      </w:del>
    </w:p>
    <w:p w14:paraId="367A30CF" w14:textId="6D6A0523" w:rsidR="00E37989" w:rsidDel="00A17716" w:rsidRDefault="007E0421">
      <w:pPr>
        <w:pStyle w:val="TableofFigures"/>
        <w:rPr>
          <w:del w:id="46900" w:author="Author"/>
          <w:rFonts w:asciiTheme="minorHAnsi" w:eastAsiaTheme="minorEastAsia" w:hAnsiTheme="minorHAnsi" w:cstheme="minorBidi"/>
          <w:noProof/>
          <w:sz w:val="22"/>
          <w:szCs w:val="22"/>
        </w:rPr>
      </w:pPr>
      <w:del w:id="46901" w:author="Author">
        <w:r w:rsidDel="00A17716">
          <w:fldChar w:fldCharType="begin"/>
        </w:r>
        <w:r w:rsidDel="00A17716">
          <w:delInstrText xml:space="preserve"> HYPERLINK \l "_Toc481659110" </w:delInstrText>
        </w:r>
        <w:r w:rsidDel="00A17716">
          <w:fldChar w:fldCharType="separate"/>
        </w:r>
        <w:r w:rsidR="00E37989" w:rsidRPr="00BC3E72" w:rsidDel="00A17716">
          <w:rPr>
            <w:rStyle w:val="Hyperlink"/>
            <w:noProof/>
          </w:rPr>
          <w:delText>Table 165: Updated Patient Insurance Information</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0 \h </w:delInstrText>
        </w:r>
        <w:r w:rsidR="00E37989" w:rsidDel="00A17716">
          <w:rPr>
            <w:noProof/>
            <w:webHidden/>
          </w:rPr>
        </w:r>
        <w:r w:rsidR="00E37989" w:rsidDel="00A17716">
          <w:rPr>
            <w:noProof/>
            <w:webHidden/>
          </w:rPr>
          <w:fldChar w:fldCharType="separate"/>
        </w:r>
        <w:r w:rsidR="00E37989" w:rsidDel="00A17716">
          <w:rPr>
            <w:noProof/>
            <w:webHidden/>
          </w:rPr>
          <w:delText>581</w:delText>
        </w:r>
        <w:r w:rsidR="00E37989" w:rsidDel="00A17716">
          <w:rPr>
            <w:noProof/>
            <w:webHidden/>
          </w:rPr>
          <w:fldChar w:fldCharType="end"/>
        </w:r>
        <w:r w:rsidDel="00A17716">
          <w:rPr>
            <w:noProof/>
          </w:rPr>
          <w:fldChar w:fldCharType="end"/>
        </w:r>
      </w:del>
    </w:p>
    <w:p w14:paraId="08AF581C" w14:textId="1BCB8915" w:rsidR="00E37989" w:rsidDel="00A17716" w:rsidRDefault="007E0421">
      <w:pPr>
        <w:pStyle w:val="TableofFigures"/>
        <w:rPr>
          <w:del w:id="46902" w:author="Author"/>
          <w:rFonts w:asciiTheme="minorHAnsi" w:eastAsiaTheme="minorEastAsia" w:hAnsiTheme="minorHAnsi" w:cstheme="minorBidi"/>
          <w:noProof/>
          <w:sz w:val="22"/>
          <w:szCs w:val="22"/>
        </w:rPr>
      </w:pPr>
      <w:del w:id="46903" w:author="Author">
        <w:r w:rsidDel="00A17716">
          <w:fldChar w:fldCharType="begin"/>
        </w:r>
        <w:r w:rsidDel="00A17716">
          <w:delInstrText xml:space="preserve"> HYPERLINK \l "_Toc481659111" </w:delInstrText>
        </w:r>
        <w:r w:rsidDel="00A17716">
          <w:fldChar w:fldCharType="separate"/>
        </w:r>
        <w:r w:rsidR="00E37989" w:rsidRPr="00BC3E72" w:rsidDel="00A17716">
          <w:rPr>
            <w:rStyle w:val="Hyperlink"/>
            <w:noProof/>
          </w:rPr>
          <w:delText>Table 166: 271 Health Care Eligibility Benefit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1 \h </w:delInstrText>
        </w:r>
        <w:r w:rsidR="00E37989" w:rsidDel="00A17716">
          <w:rPr>
            <w:noProof/>
            <w:webHidden/>
          </w:rPr>
        </w:r>
        <w:r w:rsidR="00E37989" w:rsidDel="00A17716">
          <w:rPr>
            <w:noProof/>
            <w:webHidden/>
          </w:rPr>
          <w:fldChar w:fldCharType="separate"/>
        </w:r>
        <w:r w:rsidR="00E37989" w:rsidDel="00A17716">
          <w:rPr>
            <w:noProof/>
            <w:webHidden/>
          </w:rPr>
          <w:delText>582</w:delText>
        </w:r>
        <w:r w:rsidR="00E37989" w:rsidDel="00A17716">
          <w:rPr>
            <w:noProof/>
            <w:webHidden/>
          </w:rPr>
          <w:fldChar w:fldCharType="end"/>
        </w:r>
        <w:r w:rsidDel="00A17716">
          <w:rPr>
            <w:noProof/>
          </w:rPr>
          <w:fldChar w:fldCharType="end"/>
        </w:r>
      </w:del>
    </w:p>
    <w:p w14:paraId="49D3D4A8" w14:textId="7190DA92" w:rsidR="00E37989" w:rsidDel="00A17716" w:rsidRDefault="007E0421">
      <w:pPr>
        <w:pStyle w:val="TableofFigures"/>
        <w:rPr>
          <w:del w:id="46904" w:author="Author"/>
          <w:rFonts w:asciiTheme="minorHAnsi" w:eastAsiaTheme="minorEastAsia" w:hAnsiTheme="minorHAnsi" w:cstheme="minorBidi"/>
          <w:noProof/>
          <w:sz w:val="22"/>
          <w:szCs w:val="22"/>
        </w:rPr>
      </w:pPr>
      <w:del w:id="46905" w:author="Author">
        <w:r w:rsidDel="00A17716">
          <w:fldChar w:fldCharType="begin"/>
        </w:r>
        <w:r w:rsidDel="00A17716">
          <w:delInstrText xml:space="preserve"> HYPERLINK \l "_Toc481659112" </w:delInstrText>
        </w:r>
        <w:r w:rsidDel="00A17716">
          <w:fldChar w:fldCharType="separate"/>
        </w:r>
        <w:r w:rsidR="00E37989" w:rsidRPr="00BC3E72" w:rsidDel="00A17716">
          <w:rPr>
            <w:rStyle w:val="Hyperlink"/>
            <w:noProof/>
          </w:rPr>
          <w:delText>Table 167: Different Types of Payers in Vista</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2 \h </w:delInstrText>
        </w:r>
        <w:r w:rsidR="00E37989" w:rsidDel="00A17716">
          <w:rPr>
            <w:noProof/>
            <w:webHidden/>
          </w:rPr>
        </w:r>
        <w:r w:rsidR="00E37989" w:rsidDel="00A17716">
          <w:rPr>
            <w:noProof/>
            <w:webHidden/>
          </w:rPr>
          <w:fldChar w:fldCharType="separate"/>
        </w:r>
        <w:r w:rsidR="00E37989" w:rsidDel="00A17716">
          <w:rPr>
            <w:noProof/>
            <w:webHidden/>
          </w:rPr>
          <w:delText>584</w:delText>
        </w:r>
        <w:r w:rsidR="00E37989" w:rsidDel="00A17716">
          <w:rPr>
            <w:noProof/>
            <w:webHidden/>
          </w:rPr>
          <w:fldChar w:fldCharType="end"/>
        </w:r>
        <w:r w:rsidDel="00A17716">
          <w:rPr>
            <w:noProof/>
          </w:rPr>
          <w:fldChar w:fldCharType="end"/>
        </w:r>
      </w:del>
    </w:p>
    <w:p w14:paraId="5E920A7E" w14:textId="0C541203" w:rsidR="00E37989" w:rsidDel="00A17716" w:rsidRDefault="007E0421">
      <w:pPr>
        <w:pStyle w:val="TableofFigures"/>
        <w:rPr>
          <w:del w:id="46906" w:author="Author"/>
          <w:rFonts w:asciiTheme="minorHAnsi" w:eastAsiaTheme="minorEastAsia" w:hAnsiTheme="minorHAnsi" w:cstheme="minorBidi"/>
          <w:noProof/>
          <w:sz w:val="22"/>
          <w:szCs w:val="22"/>
        </w:rPr>
      </w:pPr>
      <w:del w:id="46907" w:author="Author">
        <w:r w:rsidDel="00A17716">
          <w:fldChar w:fldCharType="begin"/>
        </w:r>
        <w:r w:rsidDel="00A17716">
          <w:delInstrText xml:space="preserve"> HYPERLINK \l "_Toc481659113" </w:delInstrText>
        </w:r>
        <w:r w:rsidDel="00A17716">
          <w:fldChar w:fldCharType="separate"/>
        </w:r>
        <w:r w:rsidR="00E37989" w:rsidRPr="00BC3E72" w:rsidDel="00A17716">
          <w:rPr>
            <w:rStyle w:val="Hyperlink"/>
            <w:noProof/>
          </w:rPr>
          <w:delText>Table 168: Patients with Secondary Insurance to Medicare</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3 \h </w:delInstrText>
        </w:r>
        <w:r w:rsidR="00E37989" w:rsidDel="00A17716">
          <w:rPr>
            <w:noProof/>
            <w:webHidden/>
          </w:rPr>
        </w:r>
        <w:r w:rsidR="00E37989" w:rsidDel="00A17716">
          <w:rPr>
            <w:noProof/>
            <w:webHidden/>
          </w:rPr>
          <w:fldChar w:fldCharType="separate"/>
        </w:r>
        <w:r w:rsidR="00E37989" w:rsidDel="00A17716">
          <w:rPr>
            <w:noProof/>
            <w:webHidden/>
          </w:rPr>
          <w:delText>585</w:delText>
        </w:r>
        <w:r w:rsidR="00E37989" w:rsidDel="00A17716">
          <w:rPr>
            <w:noProof/>
            <w:webHidden/>
          </w:rPr>
          <w:fldChar w:fldCharType="end"/>
        </w:r>
        <w:r w:rsidDel="00A17716">
          <w:rPr>
            <w:noProof/>
          </w:rPr>
          <w:fldChar w:fldCharType="end"/>
        </w:r>
      </w:del>
    </w:p>
    <w:p w14:paraId="23A97F55" w14:textId="27F97FD1" w:rsidR="00E37989" w:rsidDel="00A17716" w:rsidRDefault="007E0421">
      <w:pPr>
        <w:pStyle w:val="TableofFigures"/>
        <w:rPr>
          <w:del w:id="46908" w:author="Author"/>
          <w:rFonts w:asciiTheme="minorHAnsi" w:eastAsiaTheme="minorEastAsia" w:hAnsiTheme="minorHAnsi" w:cstheme="minorBidi"/>
          <w:noProof/>
          <w:sz w:val="22"/>
          <w:szCs w:val="22"/>
        </w:rPr>
      </w:pPr>
      <w:del w:id="46909" w:author="Author">
        <w:r w:rsidDel="00A17716">
          <w:fldChar w:fldCharType="begin"/>
        </w:r>
        <w:r w:rsidDel="00A17716">
          <w:delInstrText xml:space="preserve"> HYPERLINK \l "_Toc481659114" </w:delInstrText>
        </w:r>
        <w:r w:rsidDel="00A17716">
          <w:fldChar w:fldCharType="separate"/>
        </w:r>
        <w:r w:rsidR="00E37989" w:rsidRPr="00BC3E72" w:rsidDel="00A17716">
          <w:rPr>
            <w:rStyle w:val="Hyperlink"/>
            <w:noProof/>
          </w:rPr>
          <w:delText>Table 169: Statistics based on inquiries and queried responses</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4 \h </w:delInstrText>
        </w:r>
        <w:r w:rsidR="00E37989" w:rsidDel="00A17716">
          <w:rPr>
            <w:noProof/>
            <w:webHidden/>
          </w:rPr>
        </w:r>
        <w:r w:rsidR="00E37989" w:rsidDel="00A17716">
          <w:rPr>
            <w:noProof/>
            <w:webHidden/>
          </w:rPr>
          <w:fldChar w:fldCharType="separate"/>
        </w:r>
        <w:r w:rsidR="00E37989" w:rsidDel="00A17716">
          <w:rPr>
            <w:noProof/>
            <w:webHidden/>
          </w:rPr>
          <w:delText>586</w:delText>
        </w:r>
        <w:r w:rsidR="00E37989" w:rsidDel="00A17716">
          <w:rPr>
            <w:noProof/>
            <w:webHidden/>
          </w:rPr>
          <w:fldChar w:fldCharType="end"/>
        </w:r>
        <w:r w:rsidDel="00A17716">
          <w:rPr>
            <w:noProof/>
          </w:rPr>
          <w:fldChar w:fldCharType="end"/>
        </w:r>
      </w:del>
    </w:p>
    <w:p w14:paraId="3886A783" w14:textId="597CD92A" w:rsidR="00E37989" w:rsidDel="00A17716" w:rsidRDefault="007E0421">
      <w:pPr>
        <w:pStyle w:val="TableofFigures"/>
        <w:rPr>
          <w:del w:id="46910" w:author="Author"/>
          <w:rFonts w:asciiTheme="minorHAnsi" w:eastAsiaTheme="minorEastAsia" w:hAnsiTheme="minorHAnsi" w:cstheme="minorBidi"/>
          <w:noProof/>
          <w:sz w:val="22"/>
          <w:szCs w:val="22"/>
        </w:rPr>
      </w:pPr>
      <w:del w:id="46911" w:author="Author">
        <w:r w:rsidDel="00A17716">
          <w:fldChar w:fldCharType="begin"/>
        </w:r>
        <w:r w:rsidDel="00A17716">
          <w:delInstrText xml:space="preserve"> HYPERLINK \l "_Toc481659115" </w:delInstrText>
        </w:r>
        <w:r w:rsidDel="00A17716">
          <w:fldChar w:fldCharType="separate"/>
        </w:r>
        <w:r w:rsidR="00E37989" w:rsidRPr="00BC3E72" w:rsidDel="00A17716">
          <w:rPr>
            <w:rStyle w:val="Hyperlink"/>
            <w:noProof/>
          </w:rPr>
          <w:delText>Table 170: Locate Incorrect Payer Linked to Wrong Insurer</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5 \h </w:delInstrText>
        </w:r>
        <w:r w:rsidR="00E37989" w:rsidDel="00A17716">
          <w:rPr>
            <w:noProof/>
            <w:webHidden/>
          </w:rPr>
        </w:r>
        <w:r w:rsidR="00E37989" w:rsidDel="00A17716">
          <w:rPr>
            <w:noProof/>
            <w:webHidden/>
          </w:rPr>
          <w:fldChar w:fldCharType="separate"/>
        </w:r>
        <w:r w:rsidR="00E37989" w:rsidDel="00A17716">
          <w:rPr>
            <w:noProof/>
            <w:webHidden/>
          </w:rPr>
          <w:delText>588</w:delText>
        </w:r>
        <w:r w:rsidR="00E37989" w:rsidDel="00A17716">
          <w:rPr>
            <w:noProof/>
            <w:webHidden/>
          </w:rPr>
          <w:fldChar w:fldCharType="end"/>
        </w:r>
        <w:r w:rsidDel="00A17716">
          <w:rPr>
            <w:noProof/>
          </w:rPr>
          <w:fldChar w:fldCharType="end"/>
        </w:r>
      </w:del>
    </w:p>
    <w:p w14:paraId="20D518F2" w14:textId="73F9EE79" w:rsidR="00E37989" w:rsidDel="00A17716" w:rsidRDefault="007E0421">
      <w:pPr>
        <w:pStyle w:val="TableofFigures"/>
        <w:rPr>
          <w:del w:id="46912" w:author="Author"/>
          <w:rFonts w:asciiTheme="minorHAnsi" w:eastAsiaTheme="minorEastAsia" w:hAnsiTheme="minorHAnsi" w:cstheme="minorBidi"/>
          <w:noProof/>
          <w:sz w:val="22"/>
          <w:szCs w:val="22"/>
        </w:rPr>
      </w:pPr>
      <w:del w:id="46913" w:author="Author">
        <w:r w:rsidDel="00A17716">
          <w:fldChar w:fldCharType="begin"/>
        </w:r>
        <w:r w:rsidDel="00A17716">
          <w:delInstrText xml:space="preserve"> HYPERLINK \l "_Toc481659116" </w:delInstrText>
        </w:r>
        <w:r w:rsidDel="00A17716">
          <w:fldChar w:fldCharType="separate"/>
        </w:r>
        <w:r w:rsidR="00E37989" w:rsidRPr="00BC3E72" w:rsidDel="00A17716">
          <w:rPr>
            <w:rStyle w:val="Hyperlink"/>
            <w:noProof/>
          </w:rPr>
          <w:delText>Table 171: Ambiguous Payer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6 \h </w:delInstrText>
        </w:r>
        <w:r w:rsidR="00E37989" w:rsidDel="00A17716">
          <w:rPr>
            <w:noProof/>
            <w:webHidden/>
          </w:rPr>
        </w:r>
        <w:r w:rsidR="00E37989" w:rsidDel="00A17716">
          <w:rPr>
            <w:noProof/>
            <w:webHidden/>
          </w:rPr>
          <w:fldChar w:fldCharType="separate"/>
        </w:r>
        <w:r w:rsidR="00E37989" w:rsidDel="00A17716">
          <w:rPr>
            <w:noProof/>
            <w:webHidden/>
          </w:rPr>
          <w:delText>590</w:delText>
        </w:r>
        <w:r w:rsidR="00E37989" w:rsidDel="00A17716">
          <w:rPr>
            <w:noProof/>
            <w:webHidden/>
          </w:rPr>
          <w:fldChar w:fldCharType="end"/>
        </w:r>
        <w:r w:rsidDel="00A17716">
          <w:rPr>
            <w:noProof/>
          </w:rPr>
          <w:fldChar w:fldCharType="end"/>
        </w:r>
      </w:del>
    </w:p>
    <w:p w14:paraId="2A2AB2EA" w14:textId="6034863C" w:rsidR="00E37989" w:rsidDel="00A17716" w:rsidRDefault="007E0421">
      <w:pPr>
        <w:pStyle w:val="TableofFigures"/>
        <w:rPr>
          <w:del w:id="46914" w:author="Author"/>
          <w:rFonts w:asciiTheme="minorHAnsi" w:eastAsiaTheme="minorEastAsia" w:hAnsiTheme="minorHAnsi" w:cstheme="minorBidi"/>
          <w:noProof/>
          <w:sz w:val="22"/>
          <w:szCs w:val="22"/>
        </w:rPr>
      </w:pPr>
      <w:del w:id="46915" w:author="Author">
        <w:r w:rsidDel="00A17716">
          <w:fldChar w:fldCharType="begin"/>
        </w:r>
        <w:r w:rsidDel="00A17716">
          <w:delInstrText xml:space="preserve"> HYPERLINK \l "_Toc481659117" </w:delInstrText>
        </w:r>
        <w:r w:rsidDel="00A17716">
          <w:fldChar w:fldCharType="separate"/>
        </w:r>
        <w:r w:rsidR="00E37989" w:rsidRPr="00BC3E72" w:rsidDel="00A17716">
          <w:rPr>
            <w:rStyle w:val="Hyperlink"/>
            <w:noProof/>
          </w:rPr>
          <w:delText>Table 172: Inactive Insurance Polic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7 \h </w:delInstrText>
        </w:r>
        <w:r w:rsidR="00E37989" w:rsidDel="00A17716">
          <w:rPr>
            <w:noProof/>
            <w:webHidden/>
          </w:rPr>
        </w:r>
        <w:r w:rsidR="00E37989" w:rsidDel="00A17716">
          <w:rPr>
            <w:noProof/>
            <w:webHidden/>
          </w:rPr>
          <w:fldChar w:fldCharType="separate"/>
        </w:r>
        <w:r w:rsidR="00E37989" w:rsidDel="00A17716">
          <w:rPr>
            <w:noProof/>
            <w:webHidden/>
          </w:rPr>
          <w:delText>592</w:delText>
        </w:r>
        <w:r w:rsidR="00E37989" w:rsidDel="00A17716">
          <w:rPr>
            <w:noProof/>
            <w:webHidden/>
          </w:rPr>
          <w:fldChar w:fldCharType="end"/>
        </w:r>
        <w:r w:rsidDel="00A17716">
          <w:rPr>
            <w:noProof/>
          </w:rPr>
          <w:fldChar w:fldCharType="end"/>
        </w:r>
      </w:del>
    </w:p>
    <w:p w14:paraId="431E7AEC" w14:textId="3FF2FF6A" w:rsidR="00E37989" w:rsidDel="00A17716" w:rsidRDefault="007E0421">
      <w:pPr>
        <w:pStyle w:val="TableofFigures"/>
        <w:rPr>
          <w:del w:id="46916" w:author="Author"/>
          <w:rFonts w:asciiTheme="minorHAnsi" w:eastAsiaTheme="minorEastAsia" w:hAnsiTheme="minorHAnsi" w:cstheme="minorBidi"/>
          <w:noProof/>
          <w:sz w:val="22"/>
          <w:szCs w:val="22"/>
        </w:rPr>
      </w:pPr>
      <w:del w:id="46917" w:author="Author">
        <w:r w:rsidDel="00A17716">
          <w:fldChar w:fldCharType="begin"/>
        </w:r>
        <w:r w:rsidDel="00A17716">
          <w:delInstrText xml:space="preserve"> HYPERLINK \l "_Toc481659118" </w:delInstrText>
        </w:r>
        <w:r w:rsidDel="00A17716">
          <w:fldChar w:fldCharType="separate"/>
        </w:r>
        <w:r w:rsidR="00E37989" w:rsidRPr="00BC3E72" w:rsidDel="00A17716">
          <w:rPr>
            <w:rStyle w:val="Hyperlink"/>
            <w:noProof/>
          </w:rPr>
          <w:delText>Table 173: List of Group Insurance Plans without Annual Benefits by Year, as Requested</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8 \h </w:delInstrText>
        </w:r>
        <w:r w:rsidR="00E37989" w:rsidDel="00A17716">
          <w:rPr>
            <w:noProof/>
            <w:webHidden/>
          </w:rPr>
        </w:r>
        <w:r w:rsidR="00E37989" w:rsidDel="00A17716">
          <w:rPr>
            <w:noProof/>
            <w:webHidden/>
          </w:rPr>
          <w:fldChar w:fldCharType="separate"/>
        </w:r>
        <w:r w:rsidR="00E37989" w:rsidDel="00A17716">
          <w:rPr>
            <w:noProof/>
            <w:webHidden/>
          </w:rPr>
          <w:delText>595</w:delText>
        </w:r>
        <w:r w:rsidR="00E37989" w:rsidDel="00A17716">
          <w:rPr>
            <w:noProof/>
            <w:webHidden/>
          </w:rPr>
          <w:fldChar w:fldCharType="end"/>
        </w:r>
        <w:r w:rsidDel="00A17716">
          <w:rPr>
            <w:noProof/>
          </w:rPr>
          <w:fldChar w:fldCharType="end"/>
        </w:r>
      </w:del>
    </w:p>
    <w:p w14:paraId="035E8741" w14:textId="43738545" w:rsidR="00E37989" w:rsidDel="00A17716" w:rsidRDefault="007E0421">
      <w:pPr>
        <w:pStyle w:val="TableofFigures"/>
        <w:rPr>
          <w:del w:id="46918" w:author="Author"/>
          <w:rFonts w:asciiTheme="minorHAnsi" w:eastAsiaTheme="minorEastAsia" w:hAnsiTheme="minorHAnsi" w:cstheme="minorBidi"/>
          <w:noProof/>
          <w:sz w:val="22"/>
          <w:szCs w:val="22"/>
        </w:rPr>
      </w:pPr>
      <w:del w:id="46919" w:author="Author">
        <w:r w:rsidDel="00A17716">
          <w:fldChar w:fldCharType="begin"/>
        </w:r>
        <w:r w:rsidDel="00A17716">
          <w:delInstrText xml:space="preserve"> HYPERLINK \l "_Toc481659119" </w:delInstrText>
        </w:r>
        <w:r w:rsidDel="00A17716">
          <w:fldChar w:fldCharType="separate"/>
        </w:r>
        <w:r w:rsidR="00E37989" w:rsidRPr="00BC3E72" w:rsidDel="00A17716">
          <w:rPr>
            <w:rStyle w:val="Hyperlink"/>
            <w:noProof/>
          </w:rPr>
          <w:delText>Table 174: Valid Insurance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19 \h </w:delInstrText>
        </w:r>
        <w:r w:rsidR="00E37989" w:rsidDel="00A17716">
          <w:rPr>
            <w:noProof/>
            <w:webHidden/>
          </w:rPr>
        </w:r>
        <w:r w:rsidR="00E37989" w:rsidDel="00A17716">
          <w:rPr>
            <w:noProof/>
            <w:webHidden/>
          </w:rPr>
          <w:fldChar w:fldCharType="separate"/>
        </w:r>
        <w:r w:rsidR="00E37989" w:rsidDel="00A17716">
          <w:rPr>
            <w:noProof/>
            <w:webHidden/>
          </w:rPr>
          <w:delText>597</w:delText>
        </w:r>
        <w:r w:rsidR="00E37989" w:rsidDel="00A17716">
          <w:rPr>
            <w:noProof/>
            <w:webHidden/>
          </w:rPr>
          <w:fldChar w:fldCharType="end"/>
        </w:r>
        <w:r w:rsidDel="00A17716">
          <w:rPr>
            <w:noProof/>
          </w:rPr>
          <w:fldChar w:fldCharType="end"/>
        </w:r>
      </w:del>
    </w:p>
    <w:p w14:paraId="5C778215" w14:textId="62D362EE" w:rsidR="00E37989" w:rsidDel="00A17716" w:rsidRDefault="007E0421">
      <w:pPr>
        <w:pStyle w:val="TableofFigures"/>
        <w:rPr>
          <w:del w:id="46920" w:author="Author"/>
          <w:rFonts w:asciiTheme="minorHAnsi" w:eastAsiaTheme="minorEastAsia" w:hAnsiTheme="minorHAnsi" w:cstheme="minorBidi"/>
          <w:noProof/>
          <w:sz w:val="22"/>
          <w:szCs w:val="22"/>
        </w:rPr>
      </w:pPr>
      <w:del w:id="46921" w:author="Author">
        <w:r w:rsidDel="00A17716">
          <w:fldChar w:fldCharType="begin"/>
        </w:r>
        <w:r w:rsidDel="00A17716">
          <w:delInstrText xml:space="preserve"> HYPERLINK \l "_Toc481659120" </w:delInstrText>
        </w:r>
        <w:r w:rsidDel="00A17716">
          <w:fldChar w:fldCharType="separate"/>
        </w:r>
        <w:r w:rsidR="00E37989" w:rsidRPr="00BC3E72" w:rsidDel="00A17716">
          <w:rPr>
            <w:rStyle w:val="Hyperlink"/>
            <w:noProof/>
          </w:rPr>
          <w:delText>Table 175: INTERFACILITY INSURANCE UPDATE ACTIVIT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0 \h </w:delInstrText>
        </w:r>
        <w:r w:rsidR="00E37989" w:rsidDel="00A17716">
          <w:rPr>
            <w:noProof/>
            <w:webHidden/>
          </w:rPr>
        </w:r>
        <w:r w:rsidR="00E37989" w:rsidDel="00A17716">
          <w:rPr>
            <w:noProof/>
            <w:webHidden/>
          </w:rPr>
          <w:fldChar w:fldCharType="separate"/>
        </w:r>
        <w:r w:rsidR="00E37989" w:rsidDel="00A17716">
          <w:rPr>
            <w:noProof/>
            <w:webHidden/>
          </w:rPr>
          <w:delText>598</w:delText>
        </w:r>
        <w:r w:rsidR="00E37989" w:rsidDel="00A17716">
          <w:rPr>
            <w:noProof/>
            <w:webHidden/>
          </w:rPr>
          <w:fldChar w:fldCharType="end"/>
        </w:r>
        <w:r w:rsidDel="00A17716">
          <w:rPr>
            <w:noProof/>
          </w:rPr>
          <w:fldChar w:fldCharType="end"/>
        </w:r>
      </w:del>
    </w:p>
    <w:p w14:paraId="6FC645AE" w14:textId="6E573B4E" w:rsidR="00E37989" w:rsidDel="00A17716" w:rsidRDefault="007E0421">
      <w:pPr>
        <w:pStyle w:val="TableofFigures"/>
        <w:rPr>
          <w:del w:id="46922" w:author="Author"/>
          <w:rFonts w:asciiTheme="minorHAnsi" w:eastAsiaTheme="minorEastAsia" w:hAnsiTheme="minorHAnsi" w:cstheme="minorBidi"/>
          <w:noProof/>
          <w:sz w:val="22"/>
          <w:szCs w:val="22"/>
        </w:rPr>
      </w:pPr>
      <w:del w:id="46923" w:author="Author">
        <w:r w:rsidDel="00A17716">
          <w:fldChar w:fldCharType="begin"/>
        </w:r>
        <w:r w:rsidDel="00A17716">
          <w:delInstrText xml:space="preserve"> HYPERLINK \l "_Toc481659121" </w:delInstrText>
        </w:r>
        <w:r w:rsidDel="00A17716">
          <w:fldChar w:fldCharType="separate"/>
        </w:r>
        <w:r w:rsidR="00E37989" w:rsidRPr="00BC3E72" w:rsidDel="00A17716">
          <w:rPr>
            <w:rStyle w:val="Hyperlink"/>
            <w:noProof/>
          </w:rPr>
          <w:delText>Table 176: Exceptions List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1 \h </w:delInstrText>
        </w:r>
        <w:r w:rsidR="00E37989" w:rsidDel="00A17716">
          <w:rPr>
            <w:noProof/>
            <w:webHidden/>
          </w:rPr>
        </w:r>
        <w:r w:rsidR="00E37989" w:rsidDel="00A17716">
          <w:rPr>
            <w:noProof/>
            <w:webHidden/>
          </w:rPr>
          <w:fldChar w:fldCharType="separate"/>
        </w:r>
        <w:r w:rsidR="00E37989" w:rsidDel="00A17716">
          <w:rPr>
            <w:noProof/>
            <w:webHidden/>
          </w:rPr>
          <w:delText>599</w:delText>
        </w:r>
        <w:r w:rsidR="00E37989" w:rsidDel="00A17716">
          <w:rPr>
            <w:noProof/>
            <w:webHidden/>
          </w:rPr>
          <w:fldChar w:fldCharType="end"/>
        </w:r>
        <w:r w:rsidDel="00A17716">
          <w:rPr>
            <w:noProof/>
          </w:rPr>
          <w:fldChar w:fldCharType="end"/>
        </w:r>
      </w:del>
    </w:p>
    <w:p w14:paraId="246C0D30" w14:textId="17140482" w:rsidR="00E37989" w:rsidDel="00A17716" w:rsidRDefault="007E0421">
      <w:pPr>
        <w:pStyle w:val="TableofFigures"/>
        <w:rPr>
          <w:del w:id="46924" w:author="Author"/>
          <w:rFonts w:asciiTheme="minorHAnsi" w:eastAsiaTheme="minorEastAsia" w:hAnsiTheme="minorHAnsi" w:cstheme="minorBidi"/>
          <w:noProof/>
          <w:sz w:val="22"/>
          <w:szCs w:val="22"/>
        </w:rPr>
      </w:pPr>
      <w:del w:id="46925" w:author="Author">
        <w:r w:rsidDel="00A17716">
          <w:fldChar w:fldCharType="begin"/>
        </w:r>
        <w:r w:rsidDel="00A17716">
          <w:delInstrText xml:space="preserve"> HYPERLINK \l "_Toc481659122" </w:delInstrText>
        </w:r>
        <w:r w:rsidDel="00A17716">
          <w:fldChar w:fldCharType="separate"/>
        </w:r>
        <w:r w:rsidR="00E37989" w:rsidRPr="00BC3E72" w:rsidDel="00A17716">
          <w:rPr>
            <w:rStyle w:val="Hyperlink"/>
            <w:noProof/>
          </w:rPr>
          <w:delText>Table 177: Entries Entered B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2 \h </w:delInstrText>
        </w:r>
        <w:r w:rsidR="00E37989" w:rsidDel="00A17716">
          <w:rPr>
            <w:noProof/>
            <w:webHidden/>
          </w:rPr>
        </w:r>
        <w:r w:rsidR="00E37989" w:rsidDel="00A17716">
          <w:rPr>
            <w:noProof/>
            <w:webHidden/>
          </w:rPr>
          <w:fldChar w:fldCharType="separate"/>
        </w:r>
        <w:r w:rsidR="00E37989" w:rsidDel="00A17716">
          <w:rPr>
            <w:noProof/>
            <w:webHidden/>
          </w:rPr>
          <w:delText>599</w:delText>
        </w:r>
        <w:r w:rsidR="00E37989" w:rsidDel="00A17716">
          <w:rPr>
            <w:noProof/>
            <w:webHidden/>
          </w:rPr>
          <w:fldChar w:fldCharType="end"/>
        </w:r>
        <w:r w:rsidDel="00A17716">
          <w:rPr>
            <w:noProof/>
          </w:rPr>
          <w:fldChar w:fldCharType="end"/>
        </w:r>
      </w:del>
    </w:p>
    <w:p w14:paraId="6042B058" w14:textId="1AEF23EF" w:rsidR="00E37989" w:rsidDel="00A17716" w:rsidRDefault="007E0421">
      <w:pPr>
        <w:pStyle w:val="TableofFigures"/>
        <w:rPr>
          <w:del w:id="46926" w:author="Author"/>
          <w:rFonts w:asciiTheme="minorHAnsi" w:eastAsiaTheme="minorEastAsia" w:hAnsiTheme="minorHAnsi" w:cstheme="minorBidi"/>
          <w:noProof/>
          <w:sz w:val="22"/>
          <w:szCs w:val="22"/>
        </w:rPr>
      </w:pPr>
      <w:del w:id="46927" w:author="Author">
        <w:r w:rsidDel="00A17716">
          <w:fldChar w:fldCharType="begin"/>
        </w:r>
        <w:r w:rsidDel="00A17716">
          <w:delInstrText xml:space="preserve"> HYPERLINK \l "_Toc481659123" </w:delInstrText>
        </w:r>
        <w:r w:rsidDel="00A17716">
          <w:fldChar w:fldCharType="separate"/>
        </w:r>
        <w:r w:rsidR="00E37989" w:rsidRPr="00BC3E72" w:rsidDel="00A17716">
          <w:rPr>
            <w:rStyle w:val="Hyperlink"/>
            <w:noProof/>
          </w:rPr>
          <w:delText>Table 178: Entries Accepted B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3 \h </w:delInstrText>
        </w:r>
        <w:r w:rsidR="00E37989" w:rsidDel="00A17716">
          <w:rPr>
            <w:noProof/>
            <w:webHidden/>
          </w:rPr>
        </w:r>
        <w:r w:rsidR="00E37989" w:rsidDel="00A17716">
          <w:rPr>
            <w:noProof/>
            <w:webHidden/>
          </w:rPr>
          <w:fldChar w:fldCharType="separate"/>
        </w:r>
        <w:r w:rsidR="00E37989" w:rsidDel="00A17716">
          <w:rPr>
            <w:noProof/>
            <w:webHidden/>
          </w:rPr>
          <w:delText>600</w:delText>
        </w:r>
        <w:r w:rsidR="00E37989" w:rsidDel="00A17716">
          <w:rPr>
            <w:noProof/>
            <w:webHidden/>
          </w:rPr>
          <w:fldChar w:fldCharType="end"/>
        </w:r>
        <w:r w:rsidDel="00A17716">
          <w:rPr>
            <w:noProof/>
          </w:rPr>
          <w:fldChar w:fldCharType="end"/>
        </w:r>
      </w:del>
    </w:p>
    <w:p w14:paraId="79740BDD" w14:textId="77368881" w:rsidR="00E37989" w:rsidDel="00A17716" w:rsidRDefault="007E0421">
      <w:pPr>
        <w:pStyle w:val="TableofFigures"/>
        <w:rPr>
          <w:del w:id="46928" w:author="Author"/>
          <w:rFonts w:asciiTheme="minorHAnsi" w:eastAsiaTheme="minorEastAsia" w:hAnsiTheme="minorHAnsi" w:cstheme="minorBidi"/>
          <w:noProof/>
          <w:sz w:val="22"/>
          <w:szCs w:val="22"/>
        </w:rPr>
      </w:pPr>
      <w:del w:id="46929" w:author="Author">
        <w:r w:rsidDel="00A17716">
          <w:fldChar w:fldCharType="begin"/>
        </w:r>
        <w:r w:rsidDel="00A17716">
          <w:delInstrText xml:space="preserve"> HYPERLINK \l "_Toc481659124" </w:delInstrText>
        </w:r>
        <w:r w:rsidDel="00A17716">
          <w:fldChar w:fldCharType="separate"/>
        </w:r>
        <w:r w:rsidR="00E37989" w:rsidRPr="00BC3E72" w:rsidDel="00A17716">
          <w:rPr>
            <w:rStyle w:val="Hyperlink"/>
            <w:noProof/>
          </w:rPr>
          <w:delText>Table 179: Combined Productivity Report</w:delText>
        </w:r>
        <w:r w:rsidR="00E37989" w:rsidDel="00A17716">
          <w:rPr>
            <w:noProof/>
            <w:webHidden/>
          </w:rPr>
          <w:tab/>
        </w:r>
        <w:r w:rsidR="00E37989" w:rsidDel="00A17716">
          <w:rPr>
            <w:noProof/>
            <w:webHidden/>
          </w:rPr>
          <w:fldChar w:fldCharType="begin"/>
        </w:r>
        <w:r w:rsidR="00E37989" w:rsidDel="00A17716">
          <w:rPr>
            <w:noProof/>
            <w:webHidden/>
          </w:rPr>
          <w:delInstrText xml:space="preserve"> PAGEREF _Toc481659124 \h </w:delInstrText>
        </w:r>
        <w:r w:rsidR="00E37989" w:rsidDel="00A17716">
          <w:rPr>
            <w:noProof/>
            <w:webHidden/>
          </w:rPr>
        </w:r>
        <w:r w:rsidR="00E37989" w:rsidDel="00A17716">
          <w:rPr>
            <w:noProof/>
            <w:webHidden/>
          </w:rPr>
          <w:fldChar w:fldCharType="separate"/>
        </w:r>
        <w:r w:rsidR="00E37989" w:rsidDel="00A17716">
          <w:rPr>
            <w:noProof/>
            <w:webHidden/>
          </w:rPr>
          <w:delText>601</w:delText>
        </w:r>
        <w:r w:rsidR="00E37989" w:rsidDel="00A17716">
          <w:rPr>
            <w:noProof/>
            <w:webHidden/>
          </w:rPr>
          <w:fldChar w:fldCharType="end"/>
        </w:r>
        <w:r w:rsidDel="00A17716">
          <w:rPr>
            <w:noProof/>
          </w:rPr>
          <w:fldChar w:fldCharType="end"/>
        </w:r>
      </w:del>
    </w:p>
    <w:p w14:paraId="6636DC37" w14:textId="14BF3CDB" w:rsidR="003E066E" w:rsidRPr="00F458A0" w:rsidDel="00A17716" w:rsidRDefault="005F294E" w:rsidP="00E5368D">
      <w:pPr>
        <w:pStyle w:val="TOC1"/>
        <w:rPr>
          <w:del w:id="46930" w:author="Author"/>
        </w:rPr>
      </w:pPr>
      <w:del w:id="46931" w:author="Author">
        <w:r w:rsidRPr="00F458A0" w:rsidDel="00A17716">
          <w:rPr>
            <w:rStyle w:val="Hyperlink"/>
            <w:rFonts w:ascii="Arial" w:hAnsi="Arial"/>
            <w:b/>
          </w:rPr>
          <w:fldChar w:fldCharType="end"/>
        </w:r>
      </w:del>
    </w:p>
    <w:p w14:paraId="4622C688" w14:textId="078E6472" w:rsidR="00E5368D" w:rsidRPr="00F458A0" w:rsidDel="00A17716" w:rsidRDefault="00E5368D" w:rsidP="003E066E">
      <w:pPr>
        <w:rPr>
          <w:del w:id="46932" w:author="Author"/>
        </w:rPr>
      </w:pPr>
    </w:p>
    <w:p w14:paraId="01A50904" w14:textId="7CB02D72" w:rsidR="004F3A80" w:rsidRPr="00F458A0" w:rsidDel="00A17716" w:rsidRDefault="004F3A80" w:rsidP="003D707B">
      <w:pPr>
        <w:pStyle w:val="TOC1"/>
        <w:rPr>
          <w:del w:id="46933" w:author="Author"/>
        </w:rPr>
        <w:sectPr w:rsidR="004F3A80" w:rsidRPr="00F458A0" w:rsidDel="00A17716" w:rsidSect="0046538D">
          <w:footerReference w:type="default" r:id="rId111"/>
          <w:pgSz w:w="12240" w:h="15840" w:code="1"/>
          <w:pgMar w:top="1440" w:right="1440" w:bottom="1440" w:left="1440" w:header="720" w:footer="720" w:gutter="0"/>
          <w:pgNumType w:fmt="lowerRoman" w:start="2"/>
          <w:cols w:space="720"/>
          <w:docGrid w:linePitch="360"/>
        </w:sectPr>
      </w:pPr>
    </w:p>
    <w:p w14:paraId="3357A0FE" w14:textId="0DCC6BEC" w:rsidR="00F41862" w:rsidRPr="00F458A0" w:rsidDel="00A17716" w:rsidRDefault="00F41862" w:rsidP="00F41862">
      <w:pPr>
        <w:pStyle w:val="Heading1"/>
        <w:rPr>
          <w:del w:id="46934" w:author="Author"/>
        </w:rPr>
      </w:pPr>
      <w:bookmarkStart w:id="46935" w:name="_Toc381778333"/>
      <w:bookmarkStart w:id="46936" w:name="_Toc481658663"/>
      <w:bookmarkEnd w:id="1"/>
      <w:del w:id="46937" w:author="Author">
        <w:r w:rsidRPr="00F458A0" w:rsidDel="00A17716">
          <w:delText>Introduction</w:delText>
        </w:r>
        <w:bookmarkEnd w:id="46935"/>
        <w:bookmarkEnd w:id="46936"/>
      </w:del>
    </w:p>
    <w:p w14:paraId="43C7EF24" w14:textId="28FA2007" w:rsidR="00E04459" w:rsidRPr="00F458A0" w:rsidDel="00A17716" w:rsidRDefault="00E04459" w:rsidP="0067659A">
      <w:pPr>
        <w:pStyle w:val="BodyText"/>
        <w:rPr>
          <w:del w:id="46938" w:author="Author"/>
        </w:rPr>
      </w:pPr>
      <w:del w:id="46939" w:author="Author">
        <w:r w:rsidRPr="00F458A0" w:rsidDel="00A17716">
          <w:delText xml:space="preserve">The eBusiness Solutions Office manages the development, implementation and ongoing support of </w:delText>
        </w:r>
        <w:r w:rsidR="00B020F1" w:rsidRPr="00F458A0" w:rsidDel="00A17716">
          <w:delText>the Department of Veterans Affairs (</w:delText>
        </w:r>
        <w:r w:rsidRPr="00F458A0" w:rsidDel="00A17716">
          <w:delText>VA</w:delText>
        </w:r>
        <w:r w:rsidR="00B020F1" w:rsidRPr="00F458A0" w:rsidDel="00A17716">
          <w:delText>)</w:delText>
        </w:r>
        <w:r w:rsidRPr="00F458A0" w:rsidDel="00A17716">
          <w:delText xml:space="preserve"> Electronic Data Interchange (EDI) applications within VistA in support of revenue generation from third party payers. By monitoring legislative, legally mandated, and other industry requirements, enacted under the Health Insurance Portability and Accountability Act (HIPAA) and subsequent regulations, eBusiness Solutions supports innovative enhancements to VA software ensuring the continued flow of revenue to meet the needs of our Nation’s Veterans.</w:delText>
        </w:r>
      </w:del>
    </w:p>
    <w:p w14:paraId="682E0643" w14:textId="1EAB87E2" w:rsidR="00E04459" w:rsidRPr="00F458A0" w:rsidDel="00A17716" w:rsidRDefault="00E04459" w:rsidP="0067659A">
      <w:pPr>
        <w:pStyle w:val="BodyText"/>
        <w:rPr>
          <w:del w:id="46940" w:author="Author"/>
        </w:rPr>
      </w:pPr>
      <w:del w:id="46941" w:author="Author">
        <w:r w:rsidRPr="00F458A0" w:rsidDel="00A17716">
          <w:delText>eBusiness focuses upon:</w:delText>
        </w:r>
      </w:del>
    </w:p>
    <w:p w14:paraId="48B33A1E" w14:textId="5755AFA2" w:rsidR="00E04459" w:rsidRPr="00F458A0" w:rsidDel="00A17716" w:rsidRDefault="00E04459" w:rsidP="0067659A">
      <w:pPr>
        <w:pStyle w:val="BodyTextBullet1"/>
        <w:rPr>
          <w:del w:id="46942" w:author="Author"/>
        </w:rPr>
      </w:pPr>
      <w:del w:id="46943" w:author="Author">
        <w:r w:rsidRPr="00F458A0" w:rsidDel="00A17716">
          <w:delText>Assuring compliance with industry EDI standards setting organizations such as the Workgroup for Electronic Data Interchange (WEDI), the Accredited Standards Committee X12 (ASC X12), the Council for Affordable Quality Healthcare (CAQH), the National Council on Prescription Drug Plans (NCPDP), and the National Committee on Vital and Health Statistics (NCVHS).</w:delText>
        </w:r>
      </w:del>
    </w:p>
    <w:p w14:paraId="1EC95B74" w14:textId="2E8B1C09" w:rsidR="00E04459" w:rsidRPr="00F458A0" w:rsidDel="00A17716" w:rsidRDefault="00E04459" w:rsidP="0067659A">
      <w:pPr>
        <w:pStyle w:val="BodyTextBullet1"/>
        <w:rPr>
          <w:del w:id="46944" w:author="Author"/>
        </w:rPr>
      </w:pPr>
      <w:del w:id="46945" w:author="Author">
        <w:r w:rsidRPr="00F458A0" w:rsidDel="00A17716">
          <w:delText xml:space="preserve">Working collaboratively with the Office of Information Technology (OIT) as the EDI business owner to develop and update </w:delText>
        </w:r>
        <w:r w:rsidR="00B020F1" w:rsidRPr="00F458A0" w:rsidDel="00A17716">
          <w:delText>the Veterans Health Administration (</w:delText>
        </w:r>
        <w:r w:rsidRPr="00F458A0" w:rsidDel="00A17716">
          <w:delText>VHA</w:delText>
        </w:r>
        <w:r w:rsidR="00B020F1" w:rsidRPr="00F458A0" w:rsidDel="00A17716">
          <w:delText>)</w:delText>
        </w:r>
        <w:r w:rsidRPr="00F458A0" w:rsidDel="00A17716">
          <w:delText xml:space="preserve"> software, including eInsurance, eBilling, ePharmacy and ePayments. Ensures multi-year funding projections are included in VA submission to the President’s budget.</w:delText>
        </w:r>
      </w:del>
    </w:p>
    <w:p w14:paraId="2DC640B7" w14:textId="70B379B6" w:rsidR="00E04459" w:rsidRPr="00F458A0" w:rsidDel="00A17716" w:rsidRDefault="00E04459" w:rsidP="0067659A">
      <w:pPr>
        <w:pStyle w:val="BodyTextBullet1"/>
        <w:rPr>
          <w:del w:id="46946" w:author="Author"/>
        </w:rPr>
      </w:pPr>
      <w:del w:id="46947" w:author="Author">
        <w:r w:rsidRPr="00F458A0" w:rsidDel="00A17716">
          <w:delText xml:space="preserve">Providing training to </w:delText>
        </w:r>
        <w:r w:rsidR="00967251" w:rsidRPr="00F458A0" w:rsidDel="00A17716">
          <w:delText>VA Medical Center (</w:delText>
        </w:r>
        <w:r w:rsidRPr="00F458A0" w:rsidDel="00A17716">
          <w:delText>VAMC</w:delText>
        </w:r>
        <w:r w:rsidR="00967251" w:rsidRPr="00F458A0" w:rsidDel="00A17716">
          <w:delText>)</w:delText>
        </w:r>
        <w:r w:rsidRPr="00F458A0" w:rsidDel="00A17716">
          <w:delText xml:space="preserve"> and </w:delText>
        </w:r>
        <w:r w:rsidR="00967251" w:rsidRPr="00F458A0" w:rsidDel="00A17716">
          <w:delText>Consolidated Patient Account Center (</w:delText>
        </w:r>
        <w:r w:rsidRPr="00F458A0" w:rsidDel="00A17716">
          <w:delText>CPAC</w:delText>
        </w:r>
        <w:r w:rsidR="00967251" w:rsidRPr="00F458A0" w:rsidDel="00A17716">
          <w:delText>)</w:delText>
        </w:r>
        <w:r w:rsidRPr="00F458A0" w:rsidDel="00A17716">
          <w:delText xml:space="preserve"> staff on the updated EDI software, including program support to staff and trading partners.</w:delText>
        </w:r>
      </w:del>
    </w:p>
    <w:p w14:paraId="29AD8293" w14:textId="334459D1" w:rsidR="00E04459" w:rsidRPr="00F458A0" w:rsidDel="00A17716" w:rsidRDefault="00E04459" w:rsidP="0067659A">
      <w:pPr>
        <w:pStyle w:val="BodyTextBullet1"/>
        <w:rPr>
          <w:del w:id="46948" w:author="Author"/>
        </w:rPr>
      </w:pPr>
      <w:del w:id="46949" w:author="Author">
        <w:r w:rsidRPr="00F458A0" w:rsidDel="00A17716">
          <w:delText>Ensuring electronic connectivity to over 1,600 payers, including proactive outreach to ensure payer compliance with mandates, helping to educate payers on EDI standards, and reporting non-compliant payers to Centers for Medicare and Medicaid Services (CMS).</w:delText>
        </w:r>
      </w:del>
    </w:p>
    <w:p w14:paraId="00770FEE" w14:textId="236FEDFA" w:rsidR="00E04459" w:rsidRPr="00F458A0" w:rsidDel="00A17716" w:rsidRDefault="00E04459" w:rsidP="0067659A">
      <w:pPr>
        <w:pStyle w:val="BodyTextBullet1"/>
        <w:rPr>
          <w:del w:id="46950" w:author="Author"/>
        </w:rPr>
      </w:pPr>
      <w:del w:id="46951" w:author="Author">
        <w:r w:rsidRPr="00F458A0" w:rsidDel="00A17716">
          <w:delText>Maintaining partnerships with Federal agencies and trading partners who assist with EDI business and work flow. This includes Federal partners such as Health &amp; Human Services (HHS), the Internal Revenue Service (IRS) and Treasury; and EDI clearinghouses and commercial banking partners.</w:delText>
        </w:r>
      </w:del>
    </w:p>
    <w:p w14:paraId="72AADEB9" w14:textId="37D361B2" w:rsidR="00E04459" w:rsidRPr="00F458A0" w:rsidDel="00A17716" w:rsidRDefault="00E04459" w:rsidP="0067659A">
      <w:pPr>
        <w:pStyle w:val="BodyText"/>
        <w:rPr>
          <w:del w:id="46952" w:author="Author"/>
        </w:rPr>
      </w:pPr>
      <w:del w:id="46953" w:author="Author">
        <w:r w:rsidRPr="00F458A0" w:rsidDel="00A17716">
          <w:delText xml:space="preserve">The vision of the </w:delText>
        </w:r>
        <w:r w:rsidR="00B020F1" w:rsidRPr="00F458A0" w:rsidDel="00A17716">
          <w:delText>Medical Care Collection Fund/Application Programming Interface (</w:delText>
        </w:r>
        <w:r w:rsidRPr="00F458A0" w:rsidDel="00A17716">
          <w:delText>MCCF/API</w:delText>
        </w:r>
        <w:r w:rsidR="00B020F1" w:rsidRPr="00F458A0" w:rsidDel="00A17716">
          <w:delText>)</w:delText>
        </w:r>
        <w:r w:rsidRPr="00F458A0" w:rsidDel="00A17716">
          <w:delText xml:space="preserve"> 2.0 work effort is to modernize and evolve the systems used for EDI transactions. The MCCF program seeks to transition from a </w:delText>
        </w:r>
        <w:r w:rsidR="00B020F1" w:rsidRPr="00F458A0" w:rsidDel="00A17716">
          <w:delText>Veterans Health Information Systems and Technology Architecture (</w:delText>
        </w:r>
        <w:r w:rsidRPr="00F458A0" w:rsidDel="00A17716">
          <w:delText>VistA</w:delText>
        </w:r>
        <w:r w:rsidR="00B020F1" w:rsidRPr="00F458A0" w:rsidDel="00A17716">
          <w:delText>)</w:delText>
        </w:r>
        <w:r w:rsidRPr="00F458A0" w:rsidDel="00A17716">
          <w:delText xml:space="preserve"> - based architecture to a Service Oriented Architecture (SOA). The end state is to transition business logic from VistA to a modernized solution while </w:delText>
        </w:r>
        <w:r w:rsidR="00237F52" w:rsidRPr="00F458A0" w:rsidDel="00A17716">
          <w:delText xml:space="preserve">using </w:delText>
        </w:r>
        <w:r w:rsidRPr="00F458A0" w:rsidDel="00A17716">
          <w:delText>VistA as the authoritative data source.</w:delText>
        </w:r>
      </w:del>
    </w:p>
    <w:p w14:paraId="202F4111" w14:textId="63C94655" w:rsidR="00E04459" w:rsidRPr="00F458A0" w:rsidDel="00A17716" w:rsidRDefault="00E04459" w:rsidP="0067659A">
      <w:pPr>
        <w:pStyle w:val="BodyText"/>
        <w:rPr>
          <w:del w:id="46954" w:author="Author"/>
        </w:rPr>
      </w:pPr>
      <w:del w:id="46955" w:author="Author">
        <w:r w:rsidRPr="00F458A0" w:rsidDel="00A17716">
          <w:delText xml:space="preserve">This </w:delText>
        </w:r>
        <w:r w:rsidR="00B86987" w:rsidRPr="00F458A0" w:rsidDel="00A17716">
          <w:delText xml:space="preserve">SDD </w:delText>
        </w:r>
        <w:r w:rsidRPr="00F458A0" w:rsidDel="00A17716">
          <w:delText xml:space="preserve">is a dual-use document that provides the conceptual design as well as the to-be design for the MCCF </w:delText>
        </w:r>
        <w:r w:rsidR="00B73510" w:rsidRPr="00F458A0" w:rsidDel="00A17716">
          <w:delText>EDI Transaction Application Suite (TAS)</w:delText>
        </w:r>
        <w:r w:rsidRPr="00F458A0" w:rsidDel="00A17716">
          <w:delText>. This document will be updated as the product is built, to reflect the as-built product.</w:delText>
        </w:r>
      </w:del>
    </w:p>
    <w:p w14:paraId="4FDFF0BB" w14:textId="2C6EF11A" w:rsidR="00F41862" w:rsidRPr="00F458A0" w:rsidDel="00A17716" w:rsidRDefault="00E04459" w:rsidP="0067659A">
      <w:pPr>
        <w:pStyle w:val="BodyText"/>
        <w:rPr>
          <w:del w:id="46956" w:author="Author"/>
        </w:rPr>
      </w:pPr>
      <w:del w:id="46957" w:author="Author">
        <w:r w:rsidRPr="00F458A0" w:rsidDel="00A17716">
          <w:delText xml:space="preserve">The intended audience of this document includes the eBusiness Solutions Office, Enterprise Program Management Office (ePMO), Product Engineering, Software Quality Assurance (SQA), the </w:delText>
        </w:r>
        <w:r w:rsidR="00BB7A87" w:rsidRPr="00F458A0" w:rsidDel="00A17716">
          <w:delText>Chief Business Office (</w:delText>
        </w:r>
        <w:r w:rsidRPr="00F458A0" w:rsidDel="00A17716">
          <w:delText>CBO</w:delText>
        </w:r>
        <w:r w:rsidR="00BB7A87" w:rsidRPr="00F458A0" w:rsidDel="00A17716">
          <w:delText>)</w:delText>
        </w:r>
        <w:r w:rsidRPr="00F458A0" w:rsidDel="00A17716">
          <w:delText>, and staff at the Office of Information and Technology (OIT) at the Health Administration Center (HAC), and Financial Service Center (FSC).</w:delText>
        </w:r>
      </w:del>
    </w:p>
    <w:p w14:paraId="5D2321AE" w14:textId="37243907" w:rsidR="00210591" w:rsidRPr="00F458A0" w:rsidDel="00A17716" w:rsidRDefault="00210591" w:rsidP="006E6790">
      <w:pPr>
        <w:pStyle w:val="Heading2"/>
        <w:rPr>
          <w:del w:id="46958" w:author="Author"/>
        </w:rPr>
      </w:pPr>
      <w:bookmarkStart w:id="46959" w:name="_Toc381778336"/>
      <w:bookmarkStart w:id="46960" w:name="_Toc481658664"/>
      <w:del w:id="46961" w:author="Author">
        <w:r w:rsidRPr="00F458A0" w:rsidDel="00A17716">
          <w:delText>Scope</w:delText>
        </w:r>
        <w:bookmarkEnd w:id="46959"/>
        <w:bookmarkEnd w:id="46960"/>
      </w:del>
    </w:p>
    <w:p w14:paraId="27CFF1B2" w14:textId="45F105A2" w:rsidR="0079598D" w:rsidRPr="00F458A0" w:rsidDel="00A17716" w:rsidRDefault="0079598D" w:rsidP="0067659A">
      <w:pPr>
        <w:pStyle w:val="BodyText"/>
        <w:rPr>
          <w:del w:id="46962" w:author="Author"/>
        </w:rPr>
      </w:pPr>
      <w:del w:id="46963" w:author="Author">
        <w:r w:rsidRPr="00F458A0" w:rsidDel="00A17716">
          <w:delText>This SDD specifies the technical details for</w:delText>
        </w:r>
        <w:r w:rsidR="00BB7A87" w:rsidRPr="00F458A0" w:rsidDel="00A17716">
          <w:delText xml:space="preserve"> </w:delText>
        </w:r>
        <w:r w:rsidRPr="00F458A0" w:rsidDel="00A17716">
          <w:delText xml:space="preserve">the MCCF) </w:delText>
        </w:r>
        <w:r w:rsidR="00B73510" w:rsidRPr="00F458A0" w:rsidDel="00A17716">
          <w:delText>EDI TAS</w:delText>
        </w:r>
        <w:r w:rsidRPr="00F458A0" w:rsidDel="00A17716">
          <w:delText xml:space="preserve"> project.</w:delText>
        </w:r>
      </w:del>
    </w:p>
    <w:p w14:paraId="6F77F933" w14:textId="0EBB8534" w:rsidR="0079598D" w:rsidRPr="00F458A0" w:rsidDel="00A17716" w:rsidRDefault="0079598D" w:rsidP="0067659A">
      <w:pPr>
        <w:pStyle w:val="BodyText"/>
        <w:rPr>
          <w:del w:id="46964" w:author="Author"/>
        </w:rPr>
      </w:pPr>
      <w:del w:id="46965" w:author="Author">
        <w:r w:rsidRPr="00F458A0" w:rsidDel="00A17716">
          <w:delText xml:space="preserve">The work effort will create a </w:delText>
        </w:r>
        <w:r w:rsidR="00B73510" w:rsidRPr="00F458A0" w:rsidDel="00A17716">
          <w:delText xml:space="preserve">modern </w:delText>
        </w:r>
        <w:r w:rsidR="004D246B" w:rsidRPr="00F458A0" w:rsidDel="00A17716">
          <w:delText>Web</w:delText>
        </w:r>
        <w:r w:rsidR="00B73510" w:rsidRPr="00F458A0" w:rsidDel="00A17716">
          <w:delText xml:space="preserve"> application </w:delText>
        </w:r>
        <w:r w:rsidRPr="00F458A0" w:rsidDel="00A17716">
          <w:delText>design and architecture that:</w:delText>
        </w:r>
      </w:del>
    </w:p>
    <w:p w14:paraId="68A01AED" w14:textId="73606B48" w:rsidR="0079598D" w:rsidRPr="00F458A0" w:rsidDel="00A17716" w:rsidRDefault="0079598D" w:rsidP="0067659A">
      <w:pPr>
        <w:pStyle w:val="BodyTextBullet1"/>
        <w:rPr>
          <w:del w:id="46966" w:author="Author"/>
        </w:rPr>
      </w:pPr>
      <w:del w:id="46967" w:author="Author">
        <w:r w:rsidRPr="00F458A0" w:rsidDel="00A17716">
          <w:delText xml:space="preserve">Maintains compliance with Designated Standard Maintenance Organizations (DSMO) related to healthcare EDI transactions (see list of </w:delText>
        </w:r>
        <w:r w:rsidR="00BB7A87" w:rsidRPr="00F458A0" w:rsidDel="00A17716">
          <w:delText>following specific EDI transactions</w:delText>
        </w:r>
        <w:r w:rsidRPr="00F458A0" w:rsidDel="00A17716">
          <w:delText>)</w:delText>
        </w:r>
        <w:r w:rsidR="00BB7A87" w:rsidRPr="00F458A0" w:rsidDel="00A17716">
          <w:delText>.</w:delText>
        </w:r>
      </w:del>
    </w:p>
    <w:p w14:paraId="6135EA9C" w14:textId="16C9CAD8" w:rsidR="00B73510" w:rsidRPr="00F458A0" w:rsidDel="00A17716" w:rsidRDefault="00B73510" w:rsidP="0067659A">
      <w:pPr>
        <w:pStyle w:val="BodyTextBullet1"/>
        <w:rPr>
          <w:del w:id="46968" w:author="Author"/>
        </w:rPr>
      </w:pPr>
      <w:del w:id="46969" w:author="Author">
        <w:r w:rsidRPr="00F458A0" w:rsidDel="00A17716">
          <w:delText xml:space="preserve">Ports existing functionality of the current EDI applications to a new, modern </w:delText>
        </w:r>
        <w:r w:rsidR="004D246B" w:rsidRPr="00F458A0" w:rsidDel="00A17716">
          <w:delText>Web</w:delText>
        </w:r>
        <w:r w:rsidRPr="00F458A0" w:rsidDel="00A17716">
          <w:delText xml:space="preserve"> application</w:delText>
        </w:r>
        <w:r w:rsidR="00BB7A87" w:rsidRPr="00F458A0" w:rsidDel="00A17716">
          <w:delText>.</w:delText>
        </w:r>
      </w:del>
    </w:p>
    <w:p w14:paraId="6C764DD1" w14:textId="426A75D3" w:rsidR="0079598D" w:rsidRPr="00F458A0" w:rsidDel="00A17716" w:rsidRDefault="00B73510" w:rsidP="0067659A">
      <w:pPr>
        <w:pStyle w:val="BodyTextBullet1"/>
        <w:rPr>
          <w:del w:id="46970" w:author="Author"/>
        </w:rPr>
      </w:pPr>
      <w:del w:id="46971" w:author="Author">
        <w:r w:rsidRPr="00F458A0" w:rsidDel="00A17716">
          <w:delText>Enhances the capabilities of EDI transaction processing, including increasing</w:delText>
        </w:r>
        <w:r w:rsidR="0079598D" w:rsidRPr="00F458A0" w:rsidDel="00A17716">
          <w:delText xml:space="preserve"> the ability to “prepopulate” processing of all EDI transactions from service data</w:delText>
        </w:r>
        <w:r w:rsidR="00BB7A87" w:rsidRPr="00F458A0" w:rsidDel="00A17716">
          <w:delText>.</w:delText>
        </w:r>
      </w:del>
    </w:p>
    <w:p w14:paraId="11944164" w14:textId="0936F84C" w:rsidR="0079598D" w:rsidRPr="00F458A0" w:rsidDel="00A17716" w:rsidRDefault="0079598D" w:rsidP="0067659A">
      <w:pPr>
        <w:pStyle w:val="BodyTextBullet1"/>
        <w:rPr>
          <w:del w:id="46972" w:author="Author"/>
        </w:rPr>
      </w:pPr>
      <w:del w:id="46973" w:author="Author">
        <w:r w:rsidRPr="00F458A0" w:rsidDel="00A17716">
          <w:delText xml:space="preserve">Provides services that will be used to implement/Improve the user interface for EDI transaction processing. </w:delText>
        </w:r>
      </w:del>
    </w:p>
    <w:p w14:paraId="7F9D538B" w14:textId="194A3AAA" w:rsidR="0079598D" w:rsidRPr="00F458A0" w:rsidDel="00A17716" w:rsidRDefault="0079598D" w:rsidP="0067659A">
      <w:pPr>
        <w:pStyle w:val="BodyTextBullet1"/>
        <w:rPr>
          <w:del w:id="46974" w:author="Author"/>
        </w:rPr>
      </w:pPr>
      <w:del w:id="46975" w:author="Author">
        <w:r w:rsidRPr="00F458A0" w:rsidDel="00A17716">
          <w:delText>Enhances service status management and monitoring capabilities and reporting (e.g., dashboards)</w:delText>
        </w:r>
        <w:r w:rsidR="00BB7A87" w:rsidRPr="00F458A0" w:rsidDel="00A17716">
          <w:delText>.</w:delText>
        </w:r>
      </w:del>
    </w:p>
    <w:p w14:paraId="519B00DE" w14:textId="4FB94826" w:rsidR="0079598D" w:rsidRPr="00F458A0" w:rsidDel="00A17716" w:rsidRDefault="0079598D" w:rsidP="0067659A">
      <w:pPr>
        <w:pStyle w:val="BodyText"/>
        <w:rPr>
          <w:del w:id="46976" w:author="Author"/>
        </w:rPr>
      </w:pPr>
      <w:del w:id="46977" w:author="Author">
        <w:r w:rsidRPr="00F458A0" w:rsidDel="00A17716">
          <w:delText>The specific EDI transactions in scope for this effort will include:</w:delText>
        </w:r>
      </w:del>
    </w:p>
    <w:p w14:paraId="427D2AC7" w14:textId="151F9FE7" w:rsidR="0079598D" w:rsidRPr="00F458A0" w:rsidDel="00A17716" w:rsidRDefault="0079598D" w:rsidP="0067659A">
      <w:pPr>
        <w:pStyle w:val="BodyTextBullet1"/>
        <w:rPr>
          <w:del w:id="46978" w:author="Author"/>
        </w:rPr>
      </w:pPr>
      <w:del w:id="46979" w:author="Author">
        <w:r w:rsidRPr="00F458A0" w:rsidDel="00A17716">
          <w:delText>837 claims (</w:delText>
        </w:r>
        <w:r w:rsidR="0098430A" w:rsidRPr="00F458A0" w:rsidDel="00A17716">
          <w:delText>837-I, 837-P, and 837-D</w:delText>
        </w:r>
        <w:r w:rsidRPr="00F458A0" w:rsidDel="00A17716">
          <w:delText>)</w:delText>
        </w:r>
      </w:del>
    </w:p>
    <w:p w14:paraId="56DEDDDF" w14:textId="591C478F" w:rsidR="0079598D" w:rsidRPr="00F458A0" w:rsidDel="00A17716" w:rsidRDefault="0079598D" w:rsidP="0067659A">
      <w:pPr>
        <w:pStyle w:val="BodyTextBullet1"/>
        <w:rPr>
          <w:del w:id="46980" w:author="Author"/>
        </w:rPr>
      </w:pPr>
      <w:del w:id="46981" w:author="Author">
        <w:r w:rsidRPr="00F458A0" w:rsidDel="00A17716">
          <w:delText>835 electronic remittance advice</w:delText>
        </w:r>
        <w:r w:rsidR="00BB7A87" w:rsidRPr="00F458A0" w:rsidDel="00A17716">
          <w:delText xml:space="preserve"> (</w:delText>
        </w:r>
        <w:r w:rsidRPr="00F458A0" w:rsidDel="00A17716">
          <w:delText>ERA)</w:delText>
        </w:r>
      </w:del>
    </w:p>
    <w:p w14:paraId="3EF29C16" w14:textId="041B7AB0" w:rsidR="0079598D" w:rsidRPr="00F458A0" w:rsidDel="00A17716" w:rsidRDefault="0079598D" w:rsidP="0067659A">
      <w:pPr>
        <w:pStyle w:val="BodyTextBullet1"/>
        <w:rPr>
          <w:del w:id="46982" w:author="Author"/>
        </w:rPr>
      </w:pPr>
      <w:del w:id="46983" w:author="Author">
        <w:r w:rsidRPr="00F458A0" w:rsidDel="00A17716">
          <w:delText xml:space="preserve">Electronic Funds Transfer </w:delText>
        </w:r>
        <w:r w:rsidR="00BB7A87" w:rsidRPr="00F458A0" w:rsidDel="00A17716">
          <w:delText>(</w:delText>
        </w:r>
        <w:r w:rsidRPr="00F458A0" w:rsidDel="00A17716">
          <w:delText>EFT</w:delText>
        </w:r>
        <w:r w:rsidR="00BB7A87" w:rsidRPr="00F458A0" w:rsidDel="00A17716">
          <w:delText>)</w:delText>
        </w:r>
      </w:del>
    </w:p>
    <w:p w14:paraId="7C5ADD4B" w14:textId="4E43DF7D" w:rsidR="0079598D" w:rsidRPr="00F458A0" w:rsidDel="00A17716" w:rsidRDefault="0079598D" w:rsidP="0067659A">
      <w:pPr>
        <w:pStyle w:val="BodyTextBullet1"/>
        <w:rPr>
          <w:del w:id="46984" w:author="Author"/>
        </w:rPr>
      </w:pPr>
      <w:del w:id="46985" w:author="Author">
        <w:r w:rsidRPr="00F458A0" w:rsidDel="00A17716">
          <w:delText>270 (Eligibility, Coverage or Benefit Inquiry)/271 (Eligibility, Coverage or Benefit Information)</w:delText>
        </w:r>
      </w:del>
    </w:p>
    <w:p w14:paraId="44E87644" w14:textId="1CE1A24B" w:rsidR="0079598D" w:rsidRPr="00F458A0" w:rsidDel="00A17716" w:rsidRDefault="0079598D" w:rsidP="0067659A">
      <w:pPr>
        <w:pStyle w:val="BodyTextBullet1"/>
        <w:rPr>
          <w:del w:id="46986" w:author="Author"/>
        </w:rPr>
      </w:pPr>
      <w:del w:id="46987" w:author="Author">
        <w:r w:rsidRPr="00F458A0" w:rsidDel="00A17716">
          <w:delText>B1 (Pharmacy Claim)/B2 (Pharmacy Claim Reversal)/B3 (Pharmacy Claim Rebilling)/E1 (Pharmacy Eligibility Notification)</w:delText>
        </w:r>
      </w:del>
    </w:p>
    <w:p w14:paraId="250DD776" w14:textId="18F41665" w:rsidR="0079598D" w:rsidRPr="00F458A0" w:rsidDel="00A17716" w:rsidRDefault="0079598D" w:rsidP="0067659A">
      <w:pPr>
        <w:pStyle w:val="BodyTextBullet1"/>
        <w:rPr>
          <w:del w:id="46988" w:author="Author"/>
        </w:rPr>
      </w:pPr>
      <w:del w:id="46989" w:author="Author">
        <w:r w:rsidRPr="00F458A0" w:rsidDel="00A17716">
          <w:delText xml:space="preserve">278 </w:delText>
        </w:r>
        <w:r w:rsidR="0098430A" w:rsidRPr="00F458A0" w:rsidDel="00A17716">
          <w:delText>Health Care Services Review – Request for Review and Response (278x217), Inquiry and Response (278x215)</w:delText>
        </w:r>
      </w:del>
    </w:p>
    <w:p w14:paraId="1F0F8BA8" w14:textId="670BEDB7" w:rsidR="0098430A" w:rsidRPr="00F458A0" w:rsidDel="00A17716" w:rsidRDefault="0098430A" w:rsidP="0067659A">
      <w:pPr>
        <w:pStyle w:val="BodyTextBullet1"/>
        <w:rPr>
          <w:del w:id="46990" w:author="Author"/>
        </w:rPr>
      </w:pPr>
      <w:del w:id="46991" w:author="Author">
        <w:r w:rsidRPr="00F458A0" w:rsidDel="00A17716">
          <w:delText>277 Request for Additional Information</w:delText>
        </w:r>
      </w:del>
    </w:p>
    <w:p w14:paraId="326D71F1" w14:textId="00A1EE5B" w:rsidR="00124B8B" w:rsidRPr="00F458A0" w:rsidDel="00A17716" w:rsidRDefault="0098430A" w:rsidP="0067659A">
      <w:pPr>
        <w:pStyle w:val="BodyTextBullet1"/>
        <w:rPr>
          <w:del w:id="46992" w:author="Author"/>
        </w:rPr>
      </w:pPr>
      <w:del w:id="46993" w:author="Author">
        <w:r w:rsidRPr="00F458A0" w:rsidDel="00A17716">
          <w:delText>275 Additional Information to Support a Health Care Claim or Encounter (future)</w:delText>
        </w:r>
      </w:del>
    </w:p>
    <w:p w14:paraId="2BB8F016" w14:textId="2EDFD50A" w:rsidR="00B27598" w:rsidRPr="00F458A0" w:rsidDel="00A17716" w:rsidRDefault="00B73510" w:rsidP="0067659A">
      <w:pPr>
        <w:pStyle w:val="BodyText"/>
        <w:rPr>
          <w:del w:id="46994" w:author="Author"/>
        </w:rPr>
      </w:pPr>
      <w:del w:id="46995" w:author="Author">
        <w:r w:rsidRPr="00F458A0" w:rsidDel="00A17716">
          <w:delText xml:space="preserve">The high-level </w:delText>
        </w:r>
        <w:r w:rsidR="00BB7A87" w:rsidRPr="00F458A0" w:rsidDel="00A17716">
          <w:delText>Products</w:delText>
        </w:r>
        <w:r w:rsidRPr="00F458A0" w:rsidDel="00A17716">
          <w:delText xml:space="preserve">, </w:delText>
        </w:r>
        <w:r w:rsidR="00BB7A87" w:rsidRPr="00F458A0" w:rsidDel="00A17716">
          <w:delText>T</w:delText>
        </w:r>
        <w:r w:rsidRPr="00F458A0" w:rsidDel="00A17716">
          <w:delText xml:space="preserve">hemes, and </w:delText>
        </w:r>
        <w:r w:rsidR="00BB7A87" w:rsidRPr="00F458A0" w:rsidDel="00A17716">
          <w:delText>E</w:delText>
        </w:r>
        <w:r w:rsidRPr="00F458A0" w:rsidDel="00A17716">
          <w:delText>pics</w:delText>
        </w:r>
        <w:r w:rsidR="002477C7" w:rsidRPr="00F458A0" w:rsidDel="00A17716">
          <w:delText>, Sub-Epics include the User Story ID</w:delText>
        </w:r>
        <w:r w:rsidR="00B86987" w:rsidRPr="00F458A0" w:rsidDel="00A17716">
          <w:delText xml:space="preserve"> (US#)</w:delText>
        </w:r>
        <w:r w:rsidRPr="00F458A0" w:rsidDel="00A17716">
          <w:delText xml:space="preserve"> </w:delText>
        </w:r>
        <w:r w:rsidR="00B27598" w:rsidRPr="00F458A0" w:rsidDel="00A17716">
          <w:delText xml:space="preserve">for </w:delText>
        </w:r>
        <w:r w:rsidR="00A46B6E" w:rsidRPr="00F458A0" w:rsidDel="00A17716">
          <w:delText>eInsurance</w:delText>
        </w:r>
        <w:r w:rsidR="00B27598" w:rsidRPr="00F458A0" w:rsidDel="00A17716">
          <w:delText xml:space="preserve">, eBilling, ePharmacy, ePayments, and eAdmin are </w:delText>
        </w:r>
        <w:r w:rsidR="00A42477" w:rsidRPr="00F458A0" w:rsidDel="00A17716">
          <w:delText>as follows.</w:delText>
        </w:r>
        <w:r w:rsidR="00AE1083" w:rsidDel="00A17716">
          <w:delText xml:space="preserve"> </w:delText>
        </w:r>
        <w:r w:rsidR="00AE1083" w:rsidRPr="00AE1083" w:rsidDel="00A17716">
          <w:delText>This will happen in multiple TAS phases</w:delText>
        </w:r>
        <w:r w:rsidR="00AE1083" w:rsidDel="00A17716">
          <w:delText xml:space="preserve">. Information about the </w:delText>
        </w:r>
        <w:r w:rsidR="00AE1083" w:rsidRPr="00AE1083" w:rsidDel="00A17716">
          <w:delText>phases</w:delText>
        </w:r>
        <w:r w:rsidR="00AE1083" w:rsidDel="00A17716">
          <w:delText xml:space="preserve"> is included in the </w:delText>
        </w:r>
        <w:r w:rsidR="00133580" w:rsidDel="00A17716">
          <w:delText>Overview of Significant Requirements section of this document.</w:delText>
        </w:r>
      </w:del>
    </w:p>
    <w:p w14:paraId="70DF450B" w14:textId="07EC9841" w:rsidR="00305F7C" w:rsidRPr="00F458A0" w:rsidDel="00A17716" w:rsidRDefault="00A42477" w:rsidP="00305F7C">
      <w:pPr>
        <w:pStyle w:val="Heading3"/>
        <w:rPr>
          <w:del w:id="46996" w:author="Author"/>
        </w:rPr>
      </w:pPr>
      <w:bookmarkStart w:id="46997" w:name="_Toc481658665"/>
      <w:del w:id="46998" w:author="Author">
        <w:r w:rsidRPr="00F458A0" w:rsidDel="00A17716">
          <w:delText>eInsurance</w:delText>
        </w:r>
        <w:bookmarkEnd w:id="46997"/>
      </w:del>
    </w:p>
    <w:p w14:paraId="4068BB05" w14:textId="16994AC5" w:rsidR="00A42477" w:rsidRPr="00F458A0" w:rsidDel="00A17716" w:rsidRDefault="00A42477" w:rsidP="00015DB5">
      <w:pPr>
        <w:pStyle w:val="StepIntro"/>
        <w:rPr>
          <w:del w:id="46999" w:author="Author"/>
        </w:rPr>
      </w:pPr>
      <w:del w:id="47000" w:author="Author">
        <w:r w:rsidRPr="00F458A0" w:rsidDel="00A17716">
          <w:delText>Theme: Modernize 270/271 Capability</w:delText>
        </w:r>
      </w:del>
    </w:p>
    <w:p w14:paraId="0CDB8AC2" w14:textId="5CFDD07F" w:rsidR="00A42477" w:rsidRPr="00F458A0" w:rsidDel="00A17716" w:rsidRDefault="00A42477" w:rsidP="0067659A">
      <w:pPr>
        <w:pStyle w:val="BodyTextBullet1"/>
        <w:rPr>
          <w:del w:id="47001" w:author="Author"/>
        </w:rPr>
      </w:pPr>
      <w:del w:id="47002" w:author="Author">
        <w:r w:rsidRPr="00F458A0" w:rsidDel="00A17716">
          <w:rPr>
            <w:b/>
          </w:rPr>
          <w:delText xml:space="preserve">Epic: </w:delText>
        </w:r>
        <w:r w:rsidRPr="00F458A0" w:rsidDel="00A17716">
          <w:delText>US1167 Maintain compliance</w:delText>
        </w:r>
      </w:del>
    </w:p>
    <w:p w14:paraId="5D66E315" w14:textId="47E58B68" w:rsidR="00A42477" w:rsidRPr="00F458A0" w:rsidDel="00A17716" w:rsidRDefault="00A42477" w:rsidP="00BE4A2B">
      <w:pPr>
        <w:pStyle w:val="Bullet2"/>
        <w:rPr>
          <w:del w:id="47003" w:author="Author"/>
          <w:bCs/>
        </w:rPr>
      </w:pPr>
      <w:del w:id="47004" w:author="Author">
        <w:r w:rsidRPr="00F458A0" w:rsidDel="00A17716">
          <w:delText>US1171 Maintain compliance with DSMO Standards for eInsurance EDI Transactions</w:delText>
        </w:r>
      </w:del>
    </w:p>
    <w:p w14:paraId="4F2275B8" w14:textId="4A8D354C" w:rsidR="00A42477" w:rsidRPr="00F458A0" w:rsidDel="00A17716" w:rsidRDefault="00A42477" w:rsidP="0067659A">
      <w:pPr>
        <w:pStyle w:val="BodyTextBullet1"/>
        <w:rPr>
          <w:del w:id="47005" w:author="Author"/>
        </w:rPr>
      </w:pPr>
      <w:del w:id="47006" w:author="Author">
        <w:r w:rsidRPr="00F458A0" w:rsidDel="00A17716">
          <w:rPr>
            <w:b/>
          </w:rPr>
          <w:delText xml:space="preserve">Epic: </w:delText>
        </w:r>
        <w:r w:rsidRPr="00F458A0" w:rsidDel="00A17716">
          <w:delText>US1172 Port eInsurance functionality out of VistA to future state platform</w:delText>
        </w:r>
      </w:del>
    </w:p>
    <w:p w14:paraId="780AEC8E" w14:textId="62B17427" w:rsidR="00A42477" w:rsidRPr="00F458A0" w:rsidDel="00A17716" w:rsidRDefault="00A42477" w:rsidP="00BE4A2B">
      <w:pPr>
        <w:pStyle w:val="Bullet2"/>
        <w:rPr>
          <w:del w:id="47007" w:author="Author"/>
        </w:rPr>
      </w:pPr>
      <w:del w:id="47008" w:author="Author">
        <w:r w:rsidRPr="00F458A0" w:rsidDel="00A17716">
          <w:delText>US1173 Port eInsurance VistA screens to Web pages</w:delText>
        </w:r>
      </w:del>
    </w:p>
    <w:p w14:paraId="5622062F" w14:textId="4CC1D5B5" w:rsidR="00A42477" w:rsidRPr="00F458A0" w:rsidDel="00A17716" w:rsidRDefault="00A42477" w:rsidP="00BE4A2B">
      <w:pPr>
        <w:pStyle w:val="Bullet2"/>
        <w:rPr>
          <w:del w:id="47009" w:author="Author"/>
        </w:rPr>
      </w:pPr>
      <w:del w:id="47010" w:author="Author">
        <w:r w:rsidRPr="00F458A0" w:rsidDel="00A17716">
          <w:delText>US1174 Port eInsurance report functionality out of VistA</w:delText>
        </w:r>
      </w:del>
    </w:p>
    <w:p w14:paraId="725429FD" w14:textId="43305CEA" w:rsidR="00A42477" w:rsidRPr="00F458A0" w:rsidDel="00A17716" w:rsidRDefault="00A42477" w:rsidP="00BE4A2B">
      <w:pPr>
        <w:pStyle w:val="Bullet2"/>
        <w:rPr>
          <w:del w:id="47011" w:author="Author"/>
        </w:rPr>
      </w:pPr>
      <w:del w:id="47012" w:author="Author">
        <w:r w:rsidRPr="00F458A0" w:rsidDel="00A17716">
          <w:delText>US1175 Port eInsurance processing out of VistA</w:delText>
        </w:r>
      </w:del>
    </w:p>
    <w:p w14:paraId="21DBC4D9" w14:textId="339CB8D4" w:rsidR="00A42477" w:rsidRPr="00F458A0" w:rsidDel="00A17716" w:rsidRDefault="00A42477" w:rsidP="0067659A">
      <w:pPr>
        <w:pStyle w:val="BodyTextBullet1"/>
        <w:rPr>
          <w:del w:id="47013" w:author="Author"/>
        </w:rPr>
      </w:pPr>
      <w:del w:id="47014" w:author="Author">
        <w:r w:rsidRPr="00F458A0" w:rsidDel="00A17716">
          <w:rPr>
            <w:b/>
          </w:rPr>
          <w:delText xml:space="preserve">Epic: </w:delText>
        </w:r>
        <w:r w:rsidRPr="00F458A0" w:rsidDel="00A17716">
          <w:delText>US1176 Update functionality</w:delText>
        </w:r>
      </w:del>
    </w:p>
    <w:p w14:paraId="071B8F14" w14:textId="1E6B76DB" w:rsidR="00A42477" w:rsidRPr="00F458A0" w:rsidDel="00A17716" w:rsidRDefault="00A42477" w:rsidP="00BE4A2B">
      <w:pPr>
        <w:pStyle w:val="Bullet2"/>
        <w:rPr>
          <w:del w:id="47015" w:author="Author"/>
        </w:rPr>
      </w:pPr>
      <w:del w:id="47016" w:author="Author">
        <w:r w:rsidRPr="00F458A0" w:rsidDel="00A17716">
          <w:delText>US1177 Update eInsurance Web pages (Future State Platform)</w:delText>
        </w:r>
      </w:del>
    </w:p>
    <w:p w14:paraId="474CA85D" w14:textId="03598DD4" w:rsidR="00A42477" w:rsidRPr="00F458A0" w:rsidDel="00A17716" w:rsidRDefault="00A42477" w:rsidP="00BE4A2B">
      <w:pPr>
        <w:pStyle w:val="Bullet2"/>
        <w:rPr>
          <w:del w:id="47017" w:author="Author"/>
        </w:rPr>
      </w:pPr>
      <w:del w:id="47018" w:author="Author">
        <w:r w:rsidRPr="00F458A0" w:rsidDel="00A17716">
          <w:delText>US1178 Update eInsurance Reports (Future State Platform)</w:delText>
        </w:r>
      </w:del>
    </w:p>
    <w:p w14:paraId="62E3D72B" w14:textId="1DA2A5E1" w:rsidR="00A42477" w:rsidRPr="00F458A0" w:rsidDel="00A17716" w:rsidRDefault="00A42477" w:rsidP="00BE4A2B">
      <w:pPr>
        <w:pStyle w:val="Bullet2"/>
        <w:rPr>
          <w:del w:id="47019" w:author="Author"/>
        </w:rPr>
      </w:pPr>
      <w:del w:id="47020" w:author="Author">
        <w:r w:rsidRPr="00F458A0" w:rsidDel="00A17716">
          <w:delText>US1179 Update eInsurance Processing (Future State Platform)</w:delText>
        </w:r>
      </w:del>
    </w:p>
    <w:p w14:paraId="59C26F3A" w14:textId="03C2747F" w:rsidR="00A42477" w:rsidRPr="00F458A0" w:rsidDel="00A17716" w:rsidRDefault="00A42477" w:rsidP="00BE4A2B">
      <w:pPr>
        <w:pStyle w:val="Bullet2"/>
        <w:rPr>
          <w:del w:id="47021" w:author="Author"/>
        </w:rPr>
      </w:pPr>
      <w:del w:id="47022" w:author="Author">
        <w:r w:rsidRPr="00F458A0" w:rsidDel="00A17716">
          <w:delText xml:space="preserve">US1180 Update eInsurance VistA </w:delText>
        </w:r>
      </w:del>
    </w:p>
    <w:p w14:paraId="1331DF69" w14:textId="38AA93A2" w:rsidR="00A42477" w:rsidRPr="00F458A0" w:rsidDel="00A17716" w:rsidRDefault="00A42477" w:rsidP="0067659A">
      <w:pPr>
        <w:pStyle w:val="BodyTextBullet1"/>
        <w:rPr>
          <w:del w:id="47023" w:author="Author"/>
        </w:rPr>
      </w:pPr>
      <w:del w:id="47024" w:author="Author">
        <w:r w:rsidRPr="00F458A0" w:rsidDel="00A17716">
          <w:rPr>
            <w:b/>
          </w:rPr>
          <w:delText xml:space="preserve">Epic: </w:delText>
        </w:r>
        <w:r w:rsidRPr="00F458A0" w:rsidDel="00A17716">
          <w:delText>US1181 Increase No-Touch</w:delText>
        </w:r>
      </w:del>
    </w:p>
    <w:p w14:paraId="7B5482BA" w14:textId="02EE8260" w:rsidR="00A42477" w:rsidRPr="00F458A0" w:rsidDel="00A17716" w:rsidRDefault="00A42477" w:rsidP="00BE4A2B">
      <w:pPr>
        <w:pStyle w:val="Bullet2"/>
        <w:rPr>
          <w:del w:id="47025" w:author="Author"/>
        </w:rPr>
      </w:pPr>
      <w:del w:id="47026" w:author="Author">
        <w:r w:rsidRPr="00F458A0" w:rsidDel="00A17716">
          <w:delText xml:space="preserve">US1182 Increase Auto-Population for eInsurance screens </w:delText>
        </w:r>
      </w:del>
    </w:p>
    <w:p w14:paraId="742813A0" w14:textId="130C4C28" w:rsidR="00A42477" w:rsidRPr="00F458A0" w:rsidDel="00A17716" w:rsidRDefault="00A42477" w:rsidP="00BE4A2B">
      <w:pPr>
        <w:pStyle w:val="Bullet2"/>
        <w:rPr>
          <w:del w:id="47027" w:author="Author"/>
        </w:rPr>
      </w:pPr>
      <w:del w:id="47028" w:author="Author">
        <w:r w:rsidRPr="00F458A0" w:rsidDel="00A17716">
          <w:delText>US1183 Increase No-Touch Processing for eInsurance Transactions</w:delText>
        </w:r>
      </w:del>
    </w:p>
    <w:p w14:paraId="4085DD48" w14:textId="11200A4E" w:rsidR="00305F7C" w:rsidRPr="00F458A0" w:rsidDel="00A17716" w:rsidRDefault="00A42477" w:rsidP="00305F7C">
      <w:pPr>
        <w:pStyle w:val="Heading3"/>
        <w:rPr>
          <w:del w:id="47029" w:author="Author"/>
        </w:rPr>
      </w:pPr>
      <w:bookmarkStart w:id="47030" w:name="_Toc481658666"/>
      <w:del w:id="47031" w:author="Author">
        <w:r w:rsidRPr="00F458A0" w:rsidDel="00A17716">
          <w:delText>eBilling</w:delText>
        </w:r>
        <w:bookmarkEnd w:id="47030"/>
      </w:del>
    </w:p>
    <w:p w14:paraId="6A86EC3E" w14:textId="07A689A6" w:rsidR="00A42477" w:rsidRPr="00F458A0" w:rsidDel="00A17716" w:rsidRDefault="00A42477" w:rsidP="00015DB5">
      <w:pPr>
        <w:pStyle w:val="StepIntro"/>
        <w:rPr>
          <w:del w:id="47032" w:author="Author"/>
        </w:rPr>
      </w:pPr>
      <w:del w:id="47033" w:author="Author">
        <w:r w:rsidRPr="00F458A0" w:rsidDel="00A17716">
          <w:delText xml:space="preserve">Theme: Modernize 837 </w:delText>
        </w:r>
        <w:r w:rsidR="00833F2A" w:rsidRPr="00F458A0" w:rsidDel="00A17716">
          <w:delText xml:space="preserve">Electronic Medicare </w:delText>
        </w:r>
        <w:r w:rsidR="00A46B6E" w:rsidRPr="00F458A0" w:rsidDel="00A17716">
          <w:delText>Remittance</w:delText>
        </w:r>
        <w:r w:rsidR="00833F2A" w:rsidRPr="00F458A0" w:rsidDel="00A17716">
          <w:delText xml:space="preserve"> Advice (</w:delText>
        </w:r>
        <w:r w:rsidRPr="00F458A0" w:rsidDel="00A17716">
          <w:delText>eMRA</w:delText>
        </w:r>
        <w:r w:rsidR="00833F2A" w:rsidRPr="00F458A0" w:rsidDel="00A17716">
          <w:delText>)</w:delText>
        </w:r>
        <w:r w:rsidRPr="00F458A0" w:rsidDel="00A17716">
          <w:delText xml:space="preserve"> Capability</w:delText>
        </w:r>
      </w:del>
    </w:p>
    <w:p w14:paraId="5522059A" w14:textId="290E9D0B" w:rsidR="00A42477" w:rsidRPr="00F458A0" w:rsidDel="00A17716" w:rsidRDefault="00A42477" w:rsidP="0067659A">
      <w:pPr>
        <w:pStyle w:val="BodyTextBullet1"/>
        <w:rPr>
          <w:del w:id="47034" w:author="Author"/>
          <w:b/>
        </w:rPr>
      </w:pPr>
      <w:del w:id="47035" w:author="Author">
        <w:r w:rsidRPr="00F458A0" w:rsidDel="00A17716">
          <w:rPr>
            <w:b/>
          </w:rPr>
          <w:delText>Epic</w:delText>
        </w:r>
        <w:r w:rsidR="00305F7C" w:rsidRPr="00F458A0" w:rsidDel="00A17716">
          <w:rPr>
            <w:b/>
          </w:rPr>
          <w:delText xml:space="preserve">: </w:delText>
        </w:r>
        <w:r w:rsidR="00305F7C" w:rsidRPr="00F458A0" w:rsidDel="00A17716">
          <w:delText>US1168 Maintain compliance</w:delText>
        </w:r>
      </w:del>
    </w:p>
    <w:p w14:paraId="153DC12F" w14:textId="30AB714F" w:rsidR="00305F7C" w:rsidRPr="00F458A0" w:rsidDel="00A17716" w:rsidRDefault="00305F7C" w:rsidP="00BE4A2B">
      <w:pPr>
        <w:pStyle w:val="Bullet2"/>
        <w:rPr>
          <w:del w:id="47036" w:author="Author"/>
        </w:rPr>
      </w:pPr>
      <w:del w:id="47037" w:author="Author">
        <w:r w:rsidRPr="00F458A0" w:rsidDel="00A17716">
          <w:delText>US1184 Maintain compliance with DSMO Standards for eBilling EDI Transactions</w:delText>
        </w:r>
      </w:del>
    </w:p>
    <w:p w14:paraId="7D28F28D" w14:textId="1135B81D" w:rsidR="00305F7C" w:rsidRPr="00F458A0" w:rsidDel="00A17716" w:rsidRDefault="00305F7C" w:rsidP="0067659A">
      <w:pPr>
        <w:pStyle w:val="BodyTextBullet1"/>
        <w:rPr>
          <w:del w:id="47038" w:author="Author"/>
        </w:rPr>
      </w:pPr>
      <w:del w:id="47039" w:author="Author">
        <w:r w:rsidRPr="00F458A0" w:rsidDel="00A17716">
          <w:rPr>
            <w:b/>
          </w:rPr>
          <w:delText xml:space="preserve">Epic: </w:delText>
        </w:r>
        <w:r w:rsidRPr="00F458A0" w:rsidDel="00A17716">
          <w:delText>US1189 Port eBilling functionality out of VistA to future state platform</w:delText>
        </w:r>
      </w:del>
    </w:p>
    <w:p w14:paraId="26EDFA31" w14:textId="54E4F58B" w:rsidR="00305F7C" w:rsidRPr="00F458A0" w:rsidDel="00A17716" w:rsidRDefault="00305F7C" w:rsidP="00BE4A2B">
      <w:pPr>
        <w:pStyle w:val="Bullet2"/>
        <w:rPr>
          <w:del w:id="47040" w:author="Author"/>
        </w:rPr>
      </w:pPr>
      <w:del w:id="47041" w:author="Author">
        <w:r w:rsidRPr="00F458A0" w:rsidDel="00A17716">
          <w:delText>US1192 Port eBilling VistA screens to Web pages</w:delText>
        </w:r>
      </w:del>
    </w:p>
    <w:p w14:paraId="12A40418" w14:textId="6EACBA7F" w:rsidR="00305F7C" w:rsidRPr="00F458A0" w:rsidDel="00A17716" w:rsidRDefault="00305F7C" w:rsidP="00BE4A2B">
      <w:pPr>
        <w:pStyle w:val="Bullet2"/>
        <w:rPr>
          <w:del w:id="47042" w:author="Author"/>
        </w:rPr>
      </w:pPr>
      <w:del w:id="47043" w:author="Author">
        <w:r w:rsidRPr="00F458A0" w:rsidDel="00A17716">
          <w:delText>US1193 Port eBilling report functionality out of VistA</w:delText>
        </w:r>
      </w:del>
    </w:p>
    <w:p w14:paraId="393DBB7A" w14:textId="737B94A4" w:rsidR="00305F7C" w:rsidRPr="00F458A0" w:rsidDel="00A17716" w:rsidRDefault="00305F7C" w:rsidP="00BE4A2B">
      <w:pPr>
        <w:pStyle w:val="Bullet2"/>
        <w:rPr>
          <w:del w:id="47044" w:author="Author"/>
        </w:rPr>
      </w:pPr>
      <w:del w:id="47045" w:author="Author">
        <w:r w:rsidRPr="00F458A0" w:rsidDel="00A17716">
          <w:delText>US1194 Port eBilling processing out of VistA</w:delText>
        </w:r>
      </w:del>
    </w:p>
    <w:p w14:paraId="104DF7FD" w14:textId="5FD76670" w:rsidR="00305F7C" w:rsidRPr="00F458A0" w:rsidDel="00A17716" w:rsidRDefault="00305F7C" w:rsidP="0067659A">
      <w:pPr>
        <w:pStyle w:val="BodyTextBullet1"/>
        <w:rPr>
          <w:del w:id="47046" w:author="Author"/>
        </w:rPr>
      </w:pPr>
      <w:del w:id="47047" w:author="Author">
        <w:r w:rsidRPr="00F458A0" w:rsidDel="00A17716">
          <w:rPr>
            <w:b/>
          </w:rPr>
          <w:delText>Epic:</w:delText>
        </w:r>
        <w:r w:rsidRPr="00F458A0" w:rsidDel="00A17716">
          <w:delText xml:space="preserve"> US1187 Update functionality</w:delText>
        </w:r>
      </w:del>
    </w:p>
    <w:p w14:paraId="1A2F4F06" w14:textId="6581B1A6" w:rsidR="00305F7C" w:rsidRPr="00F458A0" w:rsidDel="00A17716" w:rsidRDefault="00305F7C" w:rsidP="00BE4A2B">
      <w:pPr>
        <w:pStyle w:val="Bullet2"/>
        <w:rPr>
          <w:del w:id="47048" w:author="Author"/>
        </w:rPr>
      </w:pPr>
      <w:del w:id="47049" w:author="Author">
        <w:r w:rsidRPr="00F458A0" w:rsidDel="00A17716">
          <w:delText>US1195 Update eBilling Future State</w:delText>
        </w:r>
      </w:del>
    </w:p>
    <w:p w14:paraId="23F74FCE" w14:textId="15D5063C" w:rsidR="00305F7C" w:rsidRPr="00F458A0" w:rsidDel="00A17716" w:rsidRDefault="00305F7C" w:rsidP="00BE4A2B">
      <w:pPr>
        <w:pStyle w:val="Bullet2"/>
        <w:rPr>
          <w:del w:id="47050" w:author="Author"/>
        </w:rPr>
      </w:pPr>
      <w:del w:id="47051" w:author="Author">
        <w:r w:rsidRPr="00F458A0" w:rsidDel="00A17716">
          <w:delText>US1198 Update eBilling VistA</w:delText>
        </w:r>
      </w:del>
    </w:p>
    <w:p w14:paraId="61BD5545" w14:textId="0D085C73" w:rsidR="00305F7C" w:rsidRPr="00F458A0" w:rsidDel="00A17716" w:rsidRDefault="00305F7C" w:rsidP="0067659A">
      <w:pPr>
        <w:pStyle w:val="BodyTextBullet1"/>
        <w:rPr>
          <w:del w:id="47052" w:author="Author"/>
        </w:rPr>
      </w:pPr>
      <w:del w:id="47053" w:author="Author">
        <w:r w:rsidRPr="00F458A0" w:rsidDel="00A17716">
          <w:rPr>
            <w:b/>
          </w:rPr>
          <w:delText xml:space="preserve">Epic: </w:delText>
        </w:r>
        <w:r w:rsidRPr="00F458A0" w:rsidDel="00A17716">
          <w:delText>US1190 Increase No-Touch</w:delText>
        </w:r>
      </w:del>
    </w:p>
    <w:p w14:paraId="377D2430" w14:textId="14CF7196" w:rsidR="00305F7C" w:rsidRPr="00F458A0" w:rsidDel="00A17716" w:rsidRDefault="00305F7C" w:rsidP="00BE4A2B">
      <w:pPr>
        <w:pStyle w:val="Bullet2"/>
        <w:rPr>
          <w:del w:id="47054" w:author="Author"/>
        </w:rPr>
      </w:pPr>
      <w:del w:id="47055" w:author="Author">
        <w:r w:rsidRPr="00F458A0" w:rsidDel="00A17716">
          <w:delText xml:space="preserve">US1200 Increase Auto-Population for eBilling Web Pages </w:delText>
        </w:r>
      </w:del>
    </w:p>
    <w:p w14:paraId="56E22366" w14:textId="754537BE" w:rsidR="00305F7C" w:rsidRPr="00F458A0" w:rsidDel="00A17716" w:rsidRDefault="00305F7C" w:rsidP="00BE4A2B">
      <w:pPr>
        <w:pStyle w:val="Bullet2"/>
        <w:rPr>
          <w:del w:id="47056" w:author="Author"/>
        </w:rPr>
      </w:pPr>
      <w:del w:id="47057" w:author="Author">
        <w:r w:rsidRPr="00F458A0" w:rsidDel="00A17716">
          <w:delText>US1199 Increase No-Touch Processing for eBilling Transactions</w:delText>
        </w:r>
      </w:del>
    </w:p>
    <w:p w14:paraId="3C74D15A" w14:textId="7B787353" w:rsidR="00305F7C" w:rsidRPr="00F458A0" w:rsidDel="00A17716" w:rsidRDefault="00305F7C" w:rsidP="00305F7C">
      <w:pPr>
        <w:pStyle w:val="Heading3"/>
        <w:rPr>
          <w:del w:id="47058" w:author="Author"/>
          <w:bCs w:val="0"/>
        </w:rPr>
      </w:pPr>
      <w:bookmarkStart w:id="47059" w:name="_Toc481658667"/>
      <w:del w:id="47060" w:author="Author">
        <w:r w:rsidRPr="00F458A0" w:rsidDel="00A17716">
          <w:rPr>
            <w:bCs w:val="0"/>
          </w:rPr>
          <w:delText>ePharmacy</w:delText>
        </w:r>
        <w:bookmarkEnd w:id="47059"/>
      </w:del>
    </w:p>
    <w:p w14:paraId="6890469B" w14:textId="56ED285E" w:rsidR="00305F7C" w:rsidRPr="00F458A0" w:rsidDel="00A17716" w:rsidRDefault="00305F7C" w:rsidP="00015DB5">
      <w:pPr>
        <w:pStyle w:val="StepIntro"/>
        <w:rPr>
          <w:del w:id="47061" w:author="Author"/>
        </w:rPr>
      </w:pPr>
      <w:del w:id="47062" w:author="Author">
        <w:r w:rsidRPr="00F458A0" w:rsidDel="00A17716">
          <w:delText>Theme: Modernize B0, B1, and E1 Capability</w:delText>
        </w:r>
      </w:del>
    </w:p>
    <w:p w14:paraId="01F18B25" w14:textId="24D85810" w:rsidR="00305F7C" w:rsidRPr="00F458A0" w:rsidDel="00A17716" w:rsidRDefault="00305F7C" w:rsidP="0067659A">
      <w:pPr>
        <w:pStyle w:val="BodyTextBullet1"/>
        <w:rPr>
          <w:del w:id="47063" w:author="Author"/>
        </w:rPr>
      </w:pPr>
      <w:del w:id="47064" w:author="Author">
        <w:r w:rsidRPr="00F458A0" w:rsidDel="00A17716">
          <w:rPr>
            <w:b/>
          </w:rPr>
          <w:delText xml:space="preserve">Epic: </w:delText>
        </w:r>
        <w:r w:rsidRPr="00F458A0" w:rsidDel="00A17716">
          <w:delText>US1170 Maintain compliance</w:delText>
        </w:r>
      </w:del>
    </w:p>
    <w:p w14:paraId="2A73ADF6" w14:textId="7FC82B64" w:rsidR="00305F7C" w:rsidRPr="00F458A0" w:rsidDel="00A17716" w:rsidRDefault="00305F7C" w:rsidP="00BE4A2B">
      <w:pPr>
        <w:pStyle w:val="Bullet2"/>
        <w:rPr>
          <w:del w:id="47065" w:author="Author"/>
        </w:rPr>
      </w:pPr>
      <w:del w:id="47066" w:author="Author">
        <w:r w:rsidRPr="00F458A0" w:rsidDel="00A17716">
          <w:delText>US1185 Maintain compliance with DSMO Standards for ePharmacy EDI Transactions</w:delText>
        </w:r>
      </w:del>
    </w:p>
    <w:p w14:paraId="32E56D98" w14:textId="4C6E8439" w:rsidR="00305F7C" w:rsidRPr="00F458A0" w:rsidDel="00A17716" w:rsidRDefault="00305F7C" w:rsidP="0067659A">
      <w:pPr>
        <w:pStyle w:val="BodyTextBullet1"/>
        <w:rPr>
          <w:del w:id="47067" w:author="Author"/>
        </w:rPr>
      </w:pPr>
      <w:del w:id="47068" w:author="Author">
        <w:r w:rsidRPr="00F458A0" w:rsidDel="00A17716">
          <w:rPr>
            <w:b/>
          </w:rPr>
          <w:delText>Epic:</w:delText>
        </w:r>
        <w:r w:rsidRPr="00F458A0" w:rsidDel="00A17716">
          <w:delText xml:space="preserve"> US1203 Port ePharmacy functionality out of VistA to future state platform</w:delText>
        </w:r>
      </w:del>
    </w:p>
    <w:p w14:paraId="26AA25AE" w14:textId="46D35446" w:rsidR="00305F7C" w:rsidRPr="00F458A0" w:rsidDel="00A17716" w:rsidRDefault="00305F7C" w:rsidP="00BE4A2B">
      <w:pPr>
        <w:pStyle w:val="Bullet2"/>
        <w:rPr>
          <w:del w:id="47069" w:author="Author"/>
        </w:rPr>
      </w:pPr>
      <w:del w:id="47070" w:author="Author">
        <w:r w:rsidRPr="00F458A0" w:rsidDel="00A17716">
          <w:delText>US1206 Port ePharmacy VistA screens to Web pages</w:delText>
        </w:r>
      </w:del>
    </w:p>
    <w:p w14:paraId="6874464C" w14:textId="3454EBE7" w:rsidR="00305F7C" w:rsidRPr="00F458A0" w:rsidDel="00A17716" w:rsidRDefault="00305F7C" w:rsidP="00BE4A2B">
      <w:pPr>
        <w:pStyle w:val="Bullet2"/>
        <w:rPr>
          <w:del w:id="47071" w:author="Author"/>
        </w:rPr>
      </w:pPr>
      <w:del w:id="47072" w:author="Author">
        <w:r w:rsidRPr="00F458A0" w:rsidDel="00A17716">
          <w:delText>US1207 Port ePharmacy report functionality out of VistA</w:delText>
        </w:r>
      </w:del>
    </w:p>
    <w:p w14:paraId="4FB9B364" w14:textId="24E17AC7" w:rsidR="00305F7C" w:rsidRPr="00F458A0" w:rsidDel="00A17716" w:rsidRDefault="00305F7C" w:rsidP="00BE4A2B">
      <w:pPr>
        <w:pStyle w:val="Bullet2"/>
        <w:rPr>
          <w:del w:id="47073" w:author="Author"/>
        </w:rPr>
      </w:pPr>
      <w:del w:id="47074" w:author="Author">
        <w:r w:rsidRPr="00F458A0" w:rsidDel="00A17716">
          <w:delText>US1209 Port ePharmacy processing out of VistA</w:delText>
        </w:r>
      </w:del>
    </w:p>
    <w:p w14:paraId="2223DEBE" w14:textId="406ED8F2" w:rsidR="00305F7C" w:rsidRPr="00F458A0" w:rsidDel="00A17716" w:rsidRDefault="00305F7C" w:rsidP="0067659A">
      <w:pPr>
        <w:pStyle w:val="BodyTextBullet1"/>
        <w:rPr>
          <w:del w:id="47075" w:author="Author"/>
        </w:rPr>
      </w:pPr>
      <w:del w:id="47076" w:author="Author">
        <w:r w:rsidRPr="00F458A0" w:rsidDel="00A17716">
          <w:rPr>
            <w:b/>
          </w:rPr>
          <w:delText>Epic:</w:delText>
        </w:r>
        <w:r w:rsidRPr="00F458A0" w:rsidDel="00A17716">
          <w:delText xml:space="preserve"> US1204 Update functionality</w:delText>
        </w:r>
      </w:del>
    </w:p>
    <w:p w14:paraId="5524E993" w14:textId="7785A52F" w:rsidR="00305F7C" w:rsidRPr="00F458A0" w:rsidDel="00A17716" w:rsidRDefault="00305F7C" w:rsidP="00DE1AF7">
      <w:pPr>
        <w:pStyle w:val="ListBullet"/>
        <w:rPr>
          <w:del w:id="47077" w:author="Author"/>
        </w:rPr>
      </w:pPr>
      <w:del w:id="47078" w:author="Author">
        <w:r w:rsidRPr="00F458A0" w:rsidDel="00A17716">
          <w:delText>US1213 Update ePharmacy Web pages</w:delText>
        </w:r>
      </w:del>
    </w:p>
    <w:p w14:paraId="0421A258" w14:textId="5D1F0424" w:rsidR="00305F7C" w:rsidRPr="00F458A0" w:rsidDel="00A17716" w:rsidRDefault="00305F7C" w:rsidP="00BE4A2B">
      <w:pPr>
        <w:pStyle w:val="Bullet2"/>
        <w:rPr>
          <w:del w:id="47079" w:author="Author"/>
        </w:rPr>
      </w:pPr>
      <w:del w:id="47080" w:author="Author">
        <w:r w:rsidRPr="00F458A0" w:rsidDel="00A17716">
          <w:delText>US1214 Update ePharmacy Reports</w:delText>
        </w:r>
      </w:del>
    </w:p>
    <w:p w14:paraId="195DB9B3" w14:textId="09EED3E4" w:rsidR="00305F7C" w:rsidRPr="00F458A0" w:rsidDel="00A17716" w:rsidRDefault="00305F7C" w:rsidP="00BE4A2B">
      <w:pPr>
        <w:pStyle w:val="Bullet2"/>
        <w:rPr>
          <w:del w:id="47081" w:author="Author"/>
        </w:rPr>
      </w:pPr>
      <w:del w:id="47082" w:author="Author">
        <w:r w:rsidRPr="00F458A0" w:rsidDel="00A17716">
          <w:delText>US1215 Update ePharmacy Processing</w:delText>
        </w:r>
      </w:del>
    </w:p>
    <w:p w14:paraId="3BA9D68E" w14:textId="2A437A24" w:rsidR="00305F7C" w:rsidRPr="00F458A0" w:rsidDel="00A17716" w:rsidRDefault="00305F7C" w:rsidP="00BE4A2B">
      <w:pPr>
        <w:pStyle w:val="Bullet2"/>
        <w:rPr>
          <w:del w:id="47083" w:author="Author"/>
        </w:rPr>
      </w:pPr>
      <w:del w:id="47084" w:author="Author">
        <w:r w:rsidRPr="00F458A0" w:rsidDel="00A17716">
          <w:delText>US1216 Update ePharmacy VistA</w:delText>
        </w:r>
      </w:del>
    </w:p>
    <w:p w14:paraId="7D98C6D8" w14:textId="2A792B69" w:rsidR="00305F7C" w:rsidRPr="00F458A0" w:rsidDel="00A17716" w:rsidRDefault="00305F7C" w:rsidP="0067659A">
      <w:pPr>
        <w:pStyle w:val="BodyTextBullet1"/>
        <w:rPr>
          <w:del w:id="47085" w:author="Author"/>
        </w:rPr>
      </w:pPr>
      <w:del w:id="47086" w:author="Author">
        <w:r w:rsidRPr="00F458A0" w:rsidDel="00A17716">
          <w:rPr>
            <w:b/>
          </w:rPr>
          <w:delText xml:space="preserve">Epic: </w:delText>
        </w:r>
        <w:r w:rsidRPr="00F458A0" w:rsidDel="00A17716">
          <w:delText>US1205 Increase No-Touch</w:delText>
        </w:r>
      </w:del>
    </w:p>
    <w:p w14:paraId="691154B0" w14:textId="11392B66" w:rsidR="00305F7C" w:rsidRPr="00F458A0" w:rsidDel="00A17716" w:rsidRDefault="00305F7C" w:rsidP="00BE4A2B">
      <w:pPr>
        <w:pStyle w:val="Bullet2"/>
        <w:rPr>
          <w:del w:id="47087" w:author="Author"/>
        </w:rPr>
      </w:pPr>
      <w:del w:id="47088" w:author="Author">
        <w:r w:rsidRPr="00F458A0" w:rsidDel="00A17716">
          <w:delText xml:space="preserve">US1217 Increase Auto-Population for ePharmacy Web Pages </w:delText>
        </w:r>
      </w:del>
    </w:p>
    <w:p w14:paraId="58EAC678" w14:textId="5942B528" w:rsidR="00305F7C" w:rsidRPr="00F458A0" w:rsidDel="00A17716" w:rsidRDefault="00305F7C" w:rsidP="00BE4A2B">
      <w:pPr>
        <w:pStyle w:val="Bullet2"/>
        <w:rPr>
          <w:del w:id="47089" w:author="Author"/>
        </w:rPr>
      </w:pPr>
      <w:del w:id="47090" w:author="Author">
        <w:r w:rsidRPr="00F458A0" w:rsidDel="00A17716">
          <w:delText>US1218 Increase No-Touch Processing for ePharmacy Transactions</w:delText>
        </w:r>
      </w:del>
    </w:p>
    <w:p w14:paraId="41CCBDF7" w14:textId="6F2C95D9" w:rsidR="00305F7C" w:rsidRPr="00F458A0" w:rsidDel="00A17716" w:rsidRDefault="00305F7C" w:rsidP="00305F7C">
      <w:pPr>
        <w:pStyle w:val="Heading3"/>
        <w:rPr>
          <w:del w:id="47091" w:author="Author"/>
        </w:rPr>
      </w:pPr>
      <w:bookmarkStart w:id="47092" w:name="_Toc481658668"/>
      <w:del w:id="47093" w:author="Author">
        <w:r w:rsidRPr="00F458A0" w:rsidDel="00A17716">
          <w:delText>ePayments</w:delText>
        </w:r>
        <w:bookmarkEnd w:id="47092"/>
      </w:del>
    </w:p>
    <w:p w14:paraId="66A0746F" w14:textId="1C7D8944" w:rsidR="00305F7C" w:rsidRPr="00F458A0" w:rsidDel="00A17716" w:rsidRDefault="00305F7C" w:rsidP="00015DB5">
      <w:pPr>
        <w:pStyle w:val="StepIntro"/>
        <w:rPr>
          <w:del w:id="47094" w:author="Author"/>
        </w:rPr>
      </w:pPr>
      <w:del w:id="47095" w:author="Author">
        <w:r w:rsidRPr="00F458A0" w:rsidDel="00A17716">
          <w:delText>Theme: Modernize 835 Transaction Capability</w:delText>
        </w:r>
      </w:del>
    </w:p>
    <w:p w14:paraId="349FC002" w14:textId="1C2B98CC" w:rsidR="00305F7C" w:rsidRPr="00F458A0" w:rsidDel="00A17716" w:rsidRDefault="00305F7C" w:rsidP="0067659A">
      <w:pPr>
        <w:pStyle w:val="BodyTextBullet1"/>
        <w:rPr>
          <w:del w:id="47096" w:author="Author"/>
        </w:rPr>
      </w:pPr>
      <w:del w:id="47097" w:author="Author">
        <w:r w:rsidRPr="00F458A0" w:rsidDel="00A17716">
          <w:rPr>
            <w:b/>
          </w:rPr>
          <w:delText xml:space="preserve">Epic: </w:delText>
        </w:r>
        <w:r w:rsidRPr="00F458A0" w:rsidDel="00A17716">
          <w:delText>US1169 Maintain compliance</w:delText>
        </w:r>
      </w:del>
    </w:p>
    <w:p w14:paraId="6F95E5F7" w14:textId="205FBD8E" w:rsidR="00305F7C" w:rsidRPr="00F458A0" w:rsidDel="00A17716" w:rsidRDefault="00305F7C" w:rsidP="00BE4A2B">
      <w:pPr>
        <w:pStyle w:val="Bullet2"/>
        <w:rPr>
          <w:del w:id="47098" w:author="Author"/>
        </w:rPr>
      </w:pPr>
      <w:del w:id="47099" w:author="Author">
        <w:r w:rsidRPr="00F458A0" w:rsidDel="00A17716">
          <w:delText>US1186 Maintain compliance with DSMO Standards for ePayments EDI Transactions</w:delText>
        </w:r>
      </w:del>
    </w:p>
    <w:p w14:paraId="64A41B61" w14:textId="22F296B9" w:rsidR="00305F7C" w:rsidRPr="00F458A0" w:rsidDel="00A17716" w:rsidRDefault="00305F7C" w:rsidP="0067659A">
      <w:pPr>
        <w:pStyle w:val="BodyTextBullet1"/>
        <w:rPr>
          <w:del w:id="47100" w:author="Author"/>
        </w:rPr>
      </w:pPr>
      <w:del w:id="47101" w:author="Author">
        <w:r w:rsidRPr="00F458A0" w:rsidDel="00A17716">
          <w:rPr>
            <w:b/>
          </w:rPr>
          <w:delText xml:space="preserve">Epic: </w:delText>
        </w:r>
        <w:r w:rsidRPr="00F458A0" w:rsidDel="00A17716">
          <w:delText>US1208 Port ePayments functionality out of VistA to future state platform</w:delText>
        </w:r>
      </w:del>
    </w:p>
    <w:p w14:paraId="06BB52C0" w14:textId="4F8CF0D4" w:rsidR="00305F7C" w:rsidRPr="00F458A0" w:rsidDel="00A17716" w:rsidRDefault="00305F7C" w:rsidP="00BE4A2B">
      <w:pPr>
        <w:pStyle w:val="Bullet2"/>
        <w:rPr>
          <w:del w:id="47102" w:author="Author"/>
        </w:rPr>
      </w:pPr>
      <w:del w:id="47103" w:author="Author">
        <w:r w:rsidRPr="00F458A0" w:rsidDel="00A17716">
          <w:delText>US1191 Port ePayments VistA screens to Web pages</w:delText>
        </w:r>
      </w:del>
    </w:p>
    <w:p w14:paraId="5B62428D" w14:textId="6CFFC2A4" w:rsidR="00305F7C" w:rsidRPr="00F458A0" w:rsidDel="00A17716" w:rsidRDefault="00305F7C" w:rsidP="00BE4A2B">
      <w:pPr>
        <w:pStyle w:val="Bullet2"/>
        <w:rPr>
          <w:del w:id="47104" w:author="Author"/>
        </w:rPr>
      </w:pPr>
      <w:del w:id="47105" w:author="Author">
        <w:r w:rsidRPr="00F458A0" w:rsidDel="00A17716">
          <w:delText>US1219 Port ePayments report functionality out of VistA</w:delText>
        </w:r>
      </w:del>
    </w:p>
    <w:p w14:paraId="639FFAE7" w14:textId="2ADAEE50" w:rsidR="00305F7C" w:rsidRPr="00F458A0" w:rsidDel="00A17716" w:rsidRDefault="00305F7C" w:rsidP="00BE4A2B">
      <w:pPr>
        <w:pStyle w:val="Bullet2"/>
        <w:rPr>
          <w:del w:id="47106" w:author="Author"/>
        </w:rPr>
      </w:pPr>
      <w:del w:id="47107" w:author="Author">
        <w:r w:rsidRPr="00F458A0" w:rsidDel="00A17716">
          <w:delText>US1220 Port ePayments processing out of VistA</w:delText>
        </w:r>
      </w:del>
    </w:p>
    <w:p w14:paraId="0B696E67" w14:textId="1023953D" w:rsidR="00305F7C" w:rsidRPr="00F458A0" w:rsidDel="00A17716" w:rsidRDefault="00305F7C" w:rsidP="0067659A">
      <w:pPr>
        <w:pStyle w:val="BodyTextBullet1"/>
        <w:rPr>
          <w:del w:id="47108" w:author="Author"/>
        </w:rPr>
      </w:pPr>
      <w:del w:id="47109" w:author="Author">
        <w:r w:rsidRPr="00F458A0" w:rsidDel="00A17716">
          <w:rPr>
            <w:b/>
          </w:rPr>
          <w:delText xml:space="preserve">Epic: </w:delText>
        </w:r>
        <w:r w:rsidRPr="00F458A0" w:rsidDel="00A17716">
          <w:delText>US1188 Update functionality</w:delText>
        </w:r>
      </w:del>
    </w:p>
    <w:p w14:paraId="66BD09E8" w14:textId="40210047" w:rsidR="00305F7C" w:rsidRPr="00F458A0" w:rsidDel="00A17716" w:rsidRDefault="00305F7C" w:rsidP="00BE4A2B">
      <w:pPr>
        <w:pStyle w:val="Bullet2"/>
        <w:rPr>
          <w:del w:id="47110" w:author="Author"/>
        </w:rPr>
      </w:pPr>
      <w:del w:id="47111" w:author="Author">
        <w:r w:rsidRPr="00F458A0" w:rsidDel="00A17716">
          <w:delText>US1221 Update ePayments Web pages</w:delText>
        </w:r>
      </w:del>
    </w:p>
    <w:p w14:paraId="7D31F4BA" w14:textId="4D1489B2" w:rsidR="00305F7C" w:rsidRPr="00F458A0" w:rsidDel="00A17716" w:rsidRDefault="00305F7C" w:rsidP="00BE4A2B">
      <w:pPr>
        <w:pStyle w:val="Bullet2"/>
        <w:rPr>
          <w:del w:id="47112" w:author="Author"/>
        </w:rPr>
      </w:pPr>
      <w:del w:id="47113" w:author="Author">
        <w:r w:rsidRPr="00F458A0" w:rsidDel="00A17716">
          <w:delText>US1222 Update ePayments Reports</w:delText>
        </w:r>
      </w:del>
    </w:p>
    <w:p w14:paraId="00866F8C" w14:textId="27F34CB4" w:rsidR="00305F7C" w:rsidRPr="00F458A0" w:rsidDel="00A17716" w:rsidRDefault="00305F7C" w:rsidP="00BE4A2B">
      <w:pPr>
        <w:pStyle w:val="Bullet2"/>
        <w:rPr>
          <w:del w:id="47114" w:author="Author"/>
        </w:rPr>
      </w:pPr>
      <w:del w:id="47115" w:author="Author">
        <w:r w:rsidRPr="00F458A0" w:rsidDel="00A17716">
          <w:delText>US1223 Update ePayments Processing</w:delText>
        </w:r>
      </w:del>
    </w:p>
    <w:p w14:paraId="4071F798" w14:textId="3BD26377" w:rsidR="00305F7C" w:rsidRPr="00F458A0" w:rsidDel="00A17716" w:rsidRDefault="00305F7C" w:rsidP="00BE4A2B">
      <w:pPr>
        <w:pStyle w:val="Bullet2"/>
        <w:rPr>
          <w:del w:id="47116" w:author="Author"/>
        </w:rPr>
      </w:pPr>
      <w:del w:id="47117" w:author="Author">
        <w:r w:rsidRPr="00F458A0" w:rsidDel="00A17716">
          <w:delText>US1224 Update ePayments VistA</w:delText>
        </w:r>
      </w:del>
    </w:p>
    <w:p w14:paraId="6F3462BA" w14:textId="2D02805E" w:rsidR="00305F7C" w:rsidRPr="00F458A0" w:rsidDel="00A17716" w:rsidRDefault="00305F7C" w:rsidP="0067659A">
      <w:pPr>
        <w:pStyle w:val="BodyTextBullet1"/>
        <w:rPr>
          <w:del w:id="47118" w:author="Author"/>
        </w:rPr>
      </w:pPr>
      <w:del w:id="47119" w:author="Author">
        <w:r w:rsidRPr="00F458A0" w:rsidDel="00A17716">
          <w:rPr>
            <w:b/>
          </w:rPr>
          <w:delText>Epic:</w:delText>
        </w:r>
        <w:r w:rsidRPr="00F458A0" w:rsidDel="00A17716">
          <w:delText xml:space="preserve"> US1201 Increase No-Touch</w:delText>
        </w:r>
      </w:del>
    </w:p>
    <w:p w14:paraId="47BC5D13" w14:textId="54034FEB" w:rsidR="00305F7C" w:rsidRPr="00F458A0" w:rsidDel="00A17716" w:rsidRDefault="00305F7C" w:rsidP="00BE4A2B">
      <w:pPr>
        <w:pStyle w:val="Bullet2"/>
        <w:rPr>
          <w:del w:id="47120" w:author="Author"/>
        </w:rPr>
      </w:pPr>
      <w:del w:id="47121" w:author="Author">
        <w:r w:rsidRPr="00F458A0" w:rsidDel="00A17716">
          <w:delText>US1225 Increase Auto-Population for ePayments Web Pages</w:delText>
        </w:r>
      </w:del>
    </w:p>
    <w:p w14:paraId="204B8423" w14:textId="773F3A50" w:rsidR="00305F7C" w:rsidRPr="00F458A0" w:rsidDel="00A17716" w:rsidRDefault="00305F7C" w:rsidP="00BE4A2B">
      <w:pPr>
        <w:pStyle w:val="Bullet2"/>
        <w:rPr>
          <w:del w:id="47122" w:author="Author"/>
        </w:rPr>
      </w:pPr>
      <w:del w:id="47123" w:author="Author">
        <w:r w:rsidRPr="00F458A0" w:rsidDel="00A17716">
          <w:delText>US1226 Increase No-Touch Processing for ePayments Transactions</w:delText>
        </w:r>
      </w:del>
    </w:p>
    <w:p w14:paraId="0C18EB37" w14:textId="4FACFCC2" w:rsidR="00305F7C" w:rsidRPr="00F458A0" w:rsidDel="00A17716" w:rsidRDefault="00305F7C" w:rsidP="00305F7C">
      <w:pPr>
        <w:pStyle w:val="Heading3"/>
        <w:rPr>
          <w:del w:id="47124" w:author="Author"/>
          <w:bCs w:val="0"/>
        </w:rPr>
      </w:pPr>
      <w:bookmarkStart w:id="47125" w:name="_Toc481658669"/>
      <w:del w:id="47126" w:author="Author">
        <w:r w:rsidRPr="00F458A0" w:rsidDel="00A17716">
          <w:rPr>
            <w:bCs w:val="0"/>
          </w:rPr>
          <w:delText>eAdmin</w:delText>
        </w:r>
        <w:bookmarkEnd w:id="47125"/>
      </w:del>
    </w:p>
    <w:p w14:paraId="33044ECF" w14:textId="38FE380D" w:rsidR="00305F7C" w:rsidRPr="00F458A0" w:rsidDel="00A17716" w:rsidRDefault="00305F7C" w:rsidP="00015DB5">
      <w:pPr>
        <w:pStyle w:val="StepIntro"/>
        <w:rPr>
          <w:del w:id="47127" w:author="Author"/>
        </w:rPr>
      </w:pPr>
      <w:del w:id="47128" w:author="Author">
        <w:r w:rsidRPr="00F458A0" w:rsidDel="00A17716">
          <w:delText xml:space="preserve">Theme: </w:delText>
        </w:r>
        <w:r w:rsidR="001C4B6C" w:rsidRPr="00F458A0" w:rsidDel="00A17716">
          <w:delText>Point of Contact (</w:delText>
        </w:r>
        <w:r w:rsidRPr="00F458A0" w:rsidDel="00A17716">
          <w:delText>POC</w:delText>
        </w:r>
        <w:r w:rsidR="001C4B6C" w:rsidRPr="00F458A0" w:rsidDel="00A17716">
          <w:delText>)</w:delText>
        </w:r>
        <w:r w:rsidRPr="00F458A0" w:rsidDel="00A17716">
          <w:delText xml:space="preserve"> Diag</w:delText>
        </w:r>
        <w:r w:rsidR="007A3F4B" w:rsidRPr="00F458A0" w:rsidDel="00A17716">
          <w:delText>nostic</w:delText>
        </w:r>
        <w:r w:rsidRPr="00F458A0" w:rsidDel="00A17716">
          <w:delText xml:space="preserve"> Meas</w:delText>
        </w:r>
        <w:r w:rsidR="007A3F4B" w:rsidRPr="00F458A0" w:rsidDel="00A17716">
          <w:delText>urement</w:delText>
        </w:r>
        <w:r w:rsidRPr="00F458A0" w:rsidDel="00A17716">
          <w:delText xml:space="preserve"> Metrics </w:delText>
        </w:r>
        <w:r w:rsidR="007A3F4B" w:rsidRPr="00F458A0" w:rsidDel="00A17716">
          <w:delText>National Insurance File (</w:delText>
        </w:r>
        <w:r w:rsidRPr="00F458A0" w:rsidDel="00A17716">
          <w:delText>NIF</w:delText>
        </w:r>
        <w:r w:rsidR="007A3F4B" w:rsidRPr="00F458A0" w:rsidDel="00A17716">
          <w:delText>)</w:delText>
        </w:r>
      </w:del>
    </w:p>
    <w:p w14:paraId="47502D05" w14:textId="58076221" w:rsidR="00305F7C" w:rsidRPr="00F458A0" w:rsidDel="00A17716" w:rsidRDefault="00305F7C" w:rsidP="0067659A">
      <w:pPr>
        <w:pStyle w:val="BodyTextBullet1"/>
        <w:rPr>
          <w:del w:id="47129" w:author="Author"/>
        </w:rPr>
      </w:pPr>
      <w:del w:id="47130" w:author="Author">
        <w:r w:rsidRPr="00F458A0" w:rsidDel="00A17716">
          <w:rPr>
            <w:b/>
          </w:rPr>
          <w:delText xml:space="preserve">Epic: </w:delText>
        </w:r>
        <w:r w:rsidRPr="00F458A0" w:rsidDel="00A17716">
          <w:delText>US1227 Port eAdmin functionality out of VistA to future state platform</w:delText>
        </w:r>
      </w:del>
    </w:p>
    <w:p w14:paraId="69DC0024" w14:textId="2E4C82D3" w:rsidR="00305F7C" w:rsidRPr="00F458A0" w:rsidDel="00A17716" w:rsidRDefault="00305F7C" w:rsidP="00BE4A2B">
      <w:pPr>
        <w:pStyle w:val="Bullet2"/>
        <w:rPr>
          <w:del w:id="47131" w:author="Author"/>
        </w:rPr>
      </w:pPr>
      <w:del w:id="47132" w:author="Author">
        <w:r w:rsidRPr="00F458A0" w:rsidDel="00A17716">
          <w:delText>US1320 Overarching Portal Requirements</w:delText>
        </w:r>
      </w:del>
    </w:p>
    <w:p w14:paraId="37FE516D" w14:textId="4843B5A3" w:rsidR="00305F7C" w:rsidRPr="00F458A0" w:rsidDel="00A17716" w:rsidRDefault="00305F7C" w:rsidP="00BE4A2B">
      <w:pPr>
        <w:pStyle w:val="Bullet2"/>
        <w:rPr>
          <w:del w:id="47133" w:author="Author"/>
        </w:rPr>
      </w:pPr>
      <w:del w:id="47134" w:author="Author">
        <w:r w:rsidRPr="00F458A0" w:rsidDel="00A17716">
          <w:delText>US1230 Port eAdmin VistA screens to Web pages</w:delText>
        </w:r>
      </w:del>
    </w:p>
    <w:p w14:paraId="32868F1A" w14:textId="689C1803" w:rsidR="00305F7C" w:rsidRPr="00F458A0" w:rsidDel="00A17716" w:rsidRDefault="00305F7C" w:rsidP="00BE4A2B">
      <w:pPr>
        <w:pStyle w:val="Bullet2"/>
        <w:rPr>
          <w:del w:id="47135" w:author="Author"/>
        </w:rPr>
      </w:pPr>
      <w:del w:id="47136" w:author="Author">
        <w:r w:rsidRPr="00F458A0" w:rsidDel="00A17716">
          <w:delText>US1232 Port eAdmin report functionality out of VistA</w:delText>
        </w:r>
      </w:del>
    </w:p>
    <w:p w14:paraId="6F2C9D60" w14:textId="47521736" w:rsidR="00305F7C" w:rsidRPr="00F458A0" w:rsidDel="00A17716" w:rsidRDefault="00305F7C" w:rsidP="00BE4A2B">
      <w:pPr>
        <w:pStyle w:val="Bullet2"/>
        <w:rPr>
          <w:del w:id="47137" w:author="Author"/>
        </w:rPr>
      </w:pPr>
      <w:del w:id="47138" w:author="Author">
        <w:r w:rsidRPr="00F458A0" w:rsidDel="00A17716">
          <w:delText>US110 eAdmin Diagnostic Measures</w:delText>
        </w:r>
      </w:del>
    </w:p>
    <w:p w14:paraId="1D9E7047" w14:textId="33515094" w:rsidR="00305F7C" w:rsidRPr="00F458A0" w:rsidDel="00A17716" w:rsidRDefault="00305F7C" w:rsidP="00BE4A2B">
      <w:pPr>
        <w:pStyle w:val="Bullet2"/>
        <w:rPr>
          <w:del w:id="47139" w:author="Author"/>
        </w:rPr>
      </w:pPr>
      <w:del w:id="47140" w:author="Author">
        <w:r w:rsidRPr="00F458A0" w:rsidDel="00A17716">
          <w:delText>US109 eAdmin Point of Contact</w:delText>
        </w:r>
      </w:del>
    </w:p>
    <w:p w14:paraId="624605C5" w14:textId="518D0F10" w:rsidR="00305F7C" w:rsidRPr="00F458A0" w:rsidDel="00A17716" w:rsidRDefault="00305F7C" w:rsidP="00BE4A2B">
      <w:pPr>
        <w:pStyle w:val="Bullet2"/>
        <w:rPr>
          <w:del w:id="47141" w:author="Author"/>
        </w:rPr>
      </w:pPr>
      <w:del w:id="47142" w:author="Author">
        <w:r w:rsidRPr="00F458A0" w:rsidDel="00A17716">
          <w:delText>US216 eRevenue Resource Portal</w:delText>
        </w:r>
      </w:del>
    </w:p>
    <w:p w14:paraId="33583653" w14:textId="2B87B5BA" w:rsidR="00305F7C" w:rsidRPr="00F458A0" w:rsidDel="00A17716" w:rsidRDefault="00305F7C" w:rsidP="00BE4A2B">
      <w:pPr>
        <w:pStyle w:val="Bullet2"/>
        <w:rPr>
          <w:del w:id="47143" w:author="Author"/>
        </w:rPr>
      </w:pPr>
      <w:del w:id="47144" w:author="Author">
        <w:r w:rsidRPr="00F458A0" w:rsidDel="00A17716">
          <w:delText>US266 SharePoint 2013 Migration</w:delText>
        </w:r>
      </w:del>
    </w:p>
    <w:p w14:paraId="4E166987" w14:textId="2320D82B" w:rsidR="00B27598" w:rsidRPr="00F458A0" w:rsidDel="00A17716" w:rsidRDefault="00305F7C" w:rsidP="0067659A">
      <w:pPr>
        <w:pStyle w:val="BodyTextBullet1"/>
        <w:rPr>
          <w:del w:id="47145" w:author="Author"/>
        </w:rPr>
      </w:pPr>
      <w:del w:id="47146" w:author="Author">
        <w:r w:rsidRPr="00F458A0" w:rsidDel="00A17716">
          <w:rPr>
            <w:b/>
          </w:rPr>
          <w:delText xml:space="preserve">Epic: </w:delText>
        </w:r>
        <w:r w:rsidRPr="00F458A0" w:rsidDel="00A17716">
          <w:rPr>
            <w:bCs/>
          </w:rPr>
          <w:delText>US1228 Update functionality</w:delText>
        </w:r>
      </w:del>
    </w:p>
    <w:p w14:paraId="4CDB3F6D" w14:textId="3E11B4C6" w:rsidR="00305F7C" w:rsidRPr="00F458A0" w:rsidDel="00A17716" w:rsidRDefault="00305F7C" w:rsidP="00BE4A2B">
      <w:pPr>
        <w:pStyle w:val="Bullet2"/>
        <w:rPr>
          <w:del w:id="47147" w:author="Author"/>
        </w:rPr>
      </w:pPr>
      <w:del w:id="47148" w:author="Author">
        <w:r w:rsidRPr="00F458A0" w:rsidDel="00A17716">
          <w:delText>US1233 Update eAdmin Web pages</w:delText>
        </w:r>
      </w:del>
    </w:p>
    <w:p w14:paraId="121D1B35" w14:textId="4850F0E3" w:rsidR="00305F7C" w:rsidRPr="00F458A0" w:rsidDel="00A17716" w:rsidRDefault="00305F7C" w:rsidP="00BE4A2B">
      <w:pPr>
        <w:pStyle w:val="Bullet2"/>
        <w:rPr>
          <w:del w:id="47149" w:author="Author"/>
        </w:rPr>
      </w:pPr>
      <w:del w:id="47150" w:author="Author">
        <w:r w:rsidRPr="00F458A0" w:rsidDel="00A17716">
          <w:delText>US1231 Update eAdmin Reports</w:delText>
        </w:r>
      </w:del>
    </w:p>
    <w:p w14:paraId="01A9753B" w14:textId="64360FF3" w:rsidR="00305F7C" w:rsidRPr="00F458A0" w:rsidDel="00A17716" w:rsidRDefault="00305F7C" w:rsidP="00BE4A2B">
      <w:pPr>
        <w:pStyle w:val="Bullet2"/>
        <w:rPr>
          <w:del w:id="47151" w:author="Author"/>
        </w:rPr>
      </w:pPr>
      <w:del w:id="47152" w:author="Author">
        <w:r w:rsidRPr="00F458A0" w:rsidDel="00A17716">
          <w:delText>US1234 Update eAdmin VistA</w:delText>
        </w:r>
      </w:del>
    </w:p>
    <w:p w14:paraId="5D031C04" w14:textId="191477B7" w:rsidR="00305F7C" w:rsidRPr="00F458A0" w:rsidDel="00A17716" w:rsidRDefault="00305F7C" w:rsidP="0067659A">
      <w:pPr>
        <w:pStyle w:val="BodyTextBullet1"/>
        <w:rPr>
          <w:del w:id="47153" w:author="Author"/>
        </w:rPr>
      </w:pPr>
      <w:del w:id="47154" w:author="Author">
        <w:r w:rsidRPr="00F458A0" w:rsidDel="00A17716">
          <w:rPr>
            <w:b/>
          </w:rPr>
          <w:delText xml:space="preserve">Epic: </w:delText>
        </w:r>
        <w:r w:rsidRPr="00F458A0" w:rsidDel="00A17716">
          <w:delText>US1229 Increase No-Touch</w:delText>
        </w:r>
      </w:del>
    </w:p>
    <w:p w14:paraId="5B56BF83" w14:textId="02C9E080" w:rsidR="00305F7C" w:rsidDel="00A17716" w:rsidRDefault="00305F7C" w:rsidP="00BE4A2B">
      <w:pPr>
        <w:pStyle w:val="Bullet2"/>
        <w:rPr>
          <w:ins w:id="47155" w:author="Author"/>
          <w:del w:id="47156" w:author="Author"/>
        </w:rPr>
      </w:pPr>
      <w:del w:id="47157" w:author="Author">
        <w:r w:rsidRPr="00F458A0" w:rsidDel="00A17716">
          <w:delText>US1235 Create eAdmin Applications</w:delText>
        </w:r>
      </w:del>
    </w:p>
    <w:p w14:paraId="75FA2D6E" w14:textId="59225F1D" w:rsidR="00AF359A" w:rsidRPr="00F458A0" w:rsidDel="00A17716" w:rsidRDefault="00AF359A" w:rsidP="00AF359A">
      <w:pPr>
        <w:pStyle w:val="Bullet2"/>
        <w:numPr>
          <w:ilvl w:val="0"/>
          <w:numId w:val="0"/>
        </w:numPr>
        <w:ind w:left="1440" w:hanging="720"/>
        <w:rPr>
          <w:del w:id="47158" w:author="Author"/>
        </w:rPr>
      </w:pPr>
      <w:commentRangeStart w:id="47159"/>
      <w:ins w:id="47160" w:author="Author">
        <w:del w:id="47161" w:author="Author">
          <w:r w:rsidDel="00A17716">
            <w:delText>TASCORE</w:delText>
          </w:r>
          <w:commentRangeEnd w:id="47159"/>
          <w:r w:rsidDel="00A17716">
            <w:rPr>
              <w:rStyle w:val="CommentReference"/>
            </w:rPr>
            <w:commentReference w:id="47159"/>
          </w:r>
        </w:del>
      </w:ins>
    </w:p>
    <w:p w14:paraId="08B0F932" w14:textId="119E91E4" w:rsidR="000C00A4" w:rsidRPr="00F458A0" w:rsidDel="00A17716" w:rsidRDefault="000C00A4" w:rsidP="006E6790">
      <w:pPr>
        <w:pStyle w:val="Heading2"/>
        <w:rPr>
          <w:del w:id="47162" w:author="Author"/>
        </w:rPr>
      </w:pPr>
      <w:bookmarkStart w:id="47163" w:name="_Toc474485330"/>
      <w:bookmarkStart w:id="47164" w:name="_Toc474487195"/>
      <w:bookmarkStart w:id="47165" w:name="_Toc475524335"/>
      <w:bookmarkStart w:id="47166" w:name="_Toc475524801"/>
      <w:bookmarkStart w:id="47167" w:name="_Toc475525265"/>
      <w:bookmarkStart w:id="47168" w:name="_Toc475525729"/>
      <w:bookmarkStart w:id="47169" w:name="_Toc475526193"/>
      <w:bookmarkStart w:id="47170" w:name="_Toc475526657"/>
      <w:bookmarkStart w:id="47171" w:name="_Toc475527121"/>
      <w:bookmarkStart w:id="47172" w:name="_Toc474485340"/>
      <w:bookmarkStart w:id="47173" w:name="_Toc474487205"/>
      <w:bookmarkStart w:id="47174" w:name="_Toc475524345"/>
      <w:bookmarkStart w:id="47175" w:name="_Toc475524811"/>
      <w:bookmarkStart w:id="47176" w:name="_Toc475525275"/>
      <w:bookmarkStart w:id="47177" w:name="_Toc475525739"/>
      <w:bookmarkStart w:id="47178" w:name="_Toc475526203"/>
      <w:bookmarkStart w:id="47179" w:name="_Toc475526667"/>
      <w:bookmarkStart w:id="47180" w:name="_Toc475527131"/>
      <w:bookmarkStart w:id="47181" w:name="_Toc474485345"/>
      <w:bookmarkStart w:id="47182" w:name="_Toc474487210"/>
      <w:bookmarkStart w:id="47183" w:name="_Toc475524350"/>
      <w:bookmarkStart w:id="47184" w:name="_Toc475524816"/>
      <w:bookmarkStart w:id="47185" w:name="_Toc475525280"/>
      <w:bookmarkStart w:id="47186" w:name="_Toc475525744"/>
      <w:bookmarkStart w:id="47187" w:name="_Toc475526208"/>
      <w:bookmarkStart w:id="47188" w:name="_Toc475526672"/>
      <w:bookmarkStart w:id="47189" w:name="_Toc475527136"/>
      <w:bookmarkStart w:id="47190" w:name="_Toc474485350"/>
      <w:bookmarkStart w:id="47191" w:name="_Toc474487215"/>
      <w:bookmarkStart w:id="47192" w:name="_Toc475524355"/>
      <w:bookmarkStart w:id="47193" w:name="_Toc475524821"/>
      <w:bookmarkStart w:id="47194" w:name="_Toc475525285"/>
      <w:bookmarkStart w:id="47195" w:name="_Toc475525749"/>
      <w:bookmarkStart w:id="47196" w:name="_Toc475526213"/>
      <w:bookmarkStart w:id="47197" w:name="_Toc475526677"/>
      <w:bookmarkStart w:id="47198" w:name="_Toc475527141"/>
      <w:bookmarkStart w:id="47199" w:name="_Toc474485355"/>
      <w:bookmarkStart w:id="47200" w:name="_Toc474487220"/>
      <w:bookmarkStart w:id="47201" w:name="_Toc475524360"/>
      <w:bookmarkStart w:id="47202" w:name="_Toc475524826"/>
      <w:bookmarkStart w:id="47203" w:name="_Toc475525290"/>
      <w:bookmarkStart w:id="47204" w:name="_Toc475525754"/>
      <w:bookmarkStart w:id="47205" w:name="_Toc475526218"/>
      <w:bookmarkStart w:id="47206" w:name="_Toc475526682"/>
      <w:bookmarkStart w:id="47207" w:name="_Toc475527146"/>
      <w:bookmarkStart w:id="47208" w:name="_Toc474485360"/>
      <w:bookmarkStart w:id="47209" w:name="_Toc474487225"/>
      <w:bookmarkStart w:id="47210" w:name="_Toc475524365"/>
      <w:bookmarkStart w:id="47211" w:name="_Toc475524831"/>
      <w:bookmarkStart w:id="47212" w:name="_Toc475525295"/>
      <w:bookmarkStart w:id="47213" w:name="_Toc475525759"/>
      <w:bookmarkStart w:id="47214" w:name="_Toc475526223"/>
      <w:bookmarkStart w:id="47215" w:name="_Toc475526687"/>
      <w:bookmarkStart w:id="47216" w:name="_Toc475527151"/>
      <w:bookmarkStart w:id="47217" w:name="_Toc474485365"/>
      <w:bookmarkStart w:id="47218" w:name="_Toc474487230"/>
      <w:bookmarkStart w:id="47219" w:name="_Toc475524370"/>
      <w:bookmarkStart w:id="47220" w:name="_Toc475524836"/>
      <w:bookmarkStart w:id="47221" w:name="_Toc475525300"/>
      <w:bookmarkStart w:id="47222" w:name="_Toc475525764"/>
      <w:bookmarkStart w:id="47223" w:name="_Toc475526228"/>
      <w:bookmarkStart w:id="47224" w:name="_Toc475526692"/>
      <w:bookmarkStart w:id="47225" w:name="_Toc475527156"/>
      <w:bookmarkStart w:id="47226" w:name="_Toc474485370"/>
      <w:bookmarkStart w:id="47227" w:name="_Toc474487235"/>
      <w:bookmarkStart w:id="47228" w:name="_Toc475524375"/>
      <w:bookmarkStart w:id="47229" w:name="_Toc475524841"/>
      <w:bookmarkStart w:id="47230" w:name="_Toc475525305"/>
      <w:bookmarkStart w:id="47231" w:name="_Toc475525769"/>
      <w:bookmarkStart w:id="47232" w:name="_Toc475526233"/>
      <w:bookmarkStart w:id="47233" w:name="_Toc475526697"/>
      <w:bookmarkStart w:id="47234" w:name="_Toc475527161"/>
      <w:bookmarkStart w:id="47235" w:name="_Toc474485375"/>
      <w:bookmarkStart w:id="47236" w:name="_Toc474487240"/>
      <w:bookmarkStart w:id="47237" w:name="_Toc475524380"/>
      <w:bookmarkStart w:id="47238" w:name="_Toc475524846"/>
      <w:bookmarkStart w:id="47239" w:name="_Toc475525310"/>
      <w:bookmarkStart w:id="47240" w:name="_Toc475525774"/>
      <w:bookmarkStart w:id="47241" w:name="_Toc475526238"/>
      <w:bookmarkStart w:id="47242" w:name="_Toc475526702"/>
      <w:bookmarkStart w:id="47243" w:name="_Toc475527166"/>
      <w:bookmarkStart w:id="47244" w:name="_Toc474485385"/>
      <w:bookmarkStart w:id="47245" w:name="_Toc474487250"/>
      <w:bookmarkStart w:id="47246" w:name="_Toc475524390"/>
      <w:bookmarkStart w:id="47247" w:name="_Toc475524856"/>
      <w:bookmarkStart w:id="47248" w:name="_Toc475525320"/>
      <w:bookmarkStart w:id="47249" w:name="_Toc475525784"/>
      <w:bookmarkStart w:id="47250" w:name="_Toc475526248"/>
      <w:bookmarkStart w:id="47251" w:name="_Toc475526712"/>
      <w:bookmarkStart w:id="47252" w:name="_Toc475527176"/>
      <w:bookmarkStart w:id="47253" w:name="_Toc474485390"/>
      <w:bookmarkStart w:id="47254" w:name="_Toc474487255"/>
      <w:bookmarkStart w:id="47255" w:name="_Toc475524395"/>
      <w:bookmarkStart w:id="47256" w:name="_Toc475524861"/>
      <w:bookmarkStart w:id="47257" w:name="_Toc475525325"/>
      <w:bookmarkStart w:id="47258" w:name="_Toc475525789"/>
      <w:bookmarkStart w:id="47259" w:name="_Toc475526253"/>
      <w:bookmarkStart w:id="47260" w:name="_Toc475526717"/>
      <w:bookmarkStart w:id="47261" w:name="_Toc475527181"/>
      <w:bookmarkStart w:id="47262" w:name="_Toc474485395"/>
      <w:bookmarkStart w:id="47263" w:name="_Toc474487260"/>
      <w:bookmarkStart w:id="47264" w:name="_Toc475524400"/>
      <w:bookmarkStart w:id="47265" w:name="_Toc475524866"/>
      <w:bookmarkStart w:id="47266" w:name="_Toc475525330"/>
      <w:bookmarkStart w:id="47267" w:name="_Toc475525794"/>
      <w:bookmarkStart w:id="47268" w:name="_Toc475526258"/>
      <w:bookmarkStart w:id="47269" w:name="_Toc475526722"/>
      <w:bookmarkStart w:id="47270" w:name="_Toc475527186"/>
      <w:bookmarkStart w:id="47271" w:name="_Toc474485400"/>
      <w:bookmarkStart w:id="47272" w:name="_Toc474487265"/>
      <w:bookmarkStart w:id="47273" w:name="_Toc475524405"/>
      <w:bookmarkStart w:id="47274" w:name="_Toc475524871"/>
      <w:bookmarkStart w:id="47275" w:name="_Toc475525335"/>
      <w:bookmarkStart w:id="47276" w:name="_Toc475525799"/>
      <w:bookmarkStart w:id="47277" w:name="_Toc475526263"/>
      <w:bookmarkStart w:id="47278" w:name="_Toc475526727"/>
      <w:bookmarkStart w:id="47279" w:name="_Toc475527191"/>
      <w:bookmarkStart w:id="47280" w:name="_Toc474485405"/>
      <w:bookmarkStart w:id="47281" w:name="_Toc474487270"/>
      <w:bookmarkStart w:id="47282" w:name="_Toc475524410"/>
      <w:bookmarkStart w:id="47283" w:name="_Toc475524876"/>
      <w:bookmarkStart w:id="47284" w:name="_Toc475525340"/>
      <w:bookmarkStart w:id="47285" w:name="_Toc475525804"/>
      <w:bookmarkStart w:id="47286" w:name="_Toc475526268"/>
      <w:bookmarkStart w:id="47287" w:name="_Toc475526732"/>
      <w:bookmarkStart w:id="47288" w:name="_Toc475527196"/>
      <w:bookmarkStart w:id="47289" w:name="_Toc474485410"/>
      <w:bookmarkStart w:id="47290" w:name="_Toc474487275"/>
      <w:bookmarkStart w:id="47291" w:name="_Toc475524415"/>
      <w:bookmarkStart w:id="47292" w:name="_Toc475524881"/>
      <w:bookmarkStart w:id="47293" w:name="_Toc475525345"/>
      <w:bookmarkStart w:id="47294" w:name="_Toc475525809"/>
      <w:bookmarkStart w:id="47295" w:name="_Toc475526273"/>
      <w:bookmarkStart w:id="47296" w:name="_Toc475526737"/>
      <w:bookmarkStart w:id="47297" w:name="_Toc475527201"/>
      <w:bookmarkStart w:id="47298" w:name="_Toc474485415"/>
      <w:bookmarkStart w:id="47299" w:name="_Toc474487280"/>
      <w:bookmarkStart w:id="47300" w:name="_Toc475524420"/>
      <w:bookmarkStart w:id="47301" w:name="_Toc475524886"/>
      <w:bookmarkStart w:id="47302" w:name="_Toc475525350"/>
      <w:bookmarkStart w:id="47303" w:name="_Toc475525814"/>
      <w:bookmarkStart w:id="47304" w:name="_Toc475526278"/>
      <w:bookmarkStart w:id="47305" w:name="_Toc475526742"/>
      <w:bookmarkStart w:id="47306" w:name="_Toc475527206"/>
      <w:bookmarkStart w:id="47307" w:name="_Toc474485420"/>
      <w:bookmarkStart w:id="47308" w:name="_Toc474487285"/>
      <w:bookmarkStart w:id="47309" w:name="_Toc475524425"/>
      <w:bookmarkStart w:id="47310" w:name="_Toc475524891"/>
      <w:bookmarkStart w:id="47311" w:name="_Toc475525355"/>
      <w:bookmarkStart w:id="47312" w:name="_Toc475525819"/>
      <w:bookmarkStart w:id="47313" w:name="_Toc475526283"/>
      <w:bookmarkStart w:id="47314" w:name="_Toc475526747"/>
      <w:bookmarkStart w:id="47315" w:name="_Toc475527211"/>
      <w:bookmarkStart w:id="47316" w:name="_Toc474485425"/>
      <w:bookmarkStart w:id="47317" w:name="_Toc474487290"/>
      <w:bookmarkStart w:id="47318" w:name="_Toc475524430"/>
      <w:bookmarkStart w:id="47319" w:name="_Toc475524896"/>
      <w:bookmarkStart w:id="47320" w:name="_Toc475525360"/>
      <w:bookmarkStart w:id="47321" w:name="_Toc475525824"/>
      <w:bookmarkStart w:id="47322" w:name="_Toc475526288"/>
      <w:bookmarkStart w:id="47323" w:name="_Toc475526752"/>
      <w:bookmarkStart w:id="47324" w:name="_Toc475527216"/>
      <w:bookmarkStart w:id="47325" w:name="_Toc474485430"/>
      <w:bookmarkStart w:id="47326" w:name="_Toc474487295"/>
      <w:bookmarkStart w:id="47327" w:name="_Toc475524435"/>
      <w:bookmarkStart w:id="47328" w:name="_Toc475524901"/>
      <w:bookmarkStart w:id="47329" w:name="_Toc475525365"/>
      <w:bookmarkStart w:id="47330" w:name="_Toc475525829"/>
      <w:bookmarkStart w:id="47331" w:name="_Toc475526293"/>
      <w:bookmarkStart w:id="47332" w:name="_Toc475526757"/>
      <w:bookmarkStart w:id="47333" w:name="_Toc475527221"/>
      <w:bookmarkStart w:id="47334" w:name="_Toc474485435"/>
      <w:bookmarkStart w:id="47335" w:name="_Toc474487300"/>
      <w:bookmarkStart w:id="47336" w:name="_Toc474500474"/>
      <w:bookmarkStart w:id="47337" w:name="_Toc475524440"/>
      <w:bookmarkStart w:id="47338" w:name="_Toc475524906"/>
      <w:bookmarkStart w:id="47339" w:name="_Toc475525370"/>
      <w:bookmarkStart w:id="47340" w:name="_Toc475525834"/>
      <w:bookmarkStart w:id="47341" w:name="_Toc475526298"/>
      <w:bookmarkStart w:id="47342" w:name="_Toc475526762"/>
      <w:bookmarkStart w:id="47343" w:name="_Toc475527226"/>
      <w:bookmarkStart w:id="47344" w:name="_Toc381778338"/>
      <w:bookmarkStart w:id="47345" w:name="_Toc481658670"/>
      <w:bookmarkEnd w:id="47163"/>
      <w:bookmarkEnd w:id="47164"/>
      <w:bookmarkEnd w:id="47165"/>
      <w:bookmarkEnd w:id="47166"/>
      <w:bookmarkEnd w:id="47167"/>
      <w:bookmarkEnd w:id="47168"/>
      <w:bookmarkEnd w:id="47169"/>
      <w:bookmarkEnd w:id="47170"/>
      <w:bookmarkEnd w:id="47171"/>
      <w:bookmarkEnd w:id="47172"/>
      <w:bookmarkEnd w:id="47173"/>
      <w:bookmarkEnd w:id="47174"/>
      <w:bookmarkEnd w:id="47175"/>
      <w:bookmarkEnd w:id="47176"/>
      <w:bookmarkEnd w:id="47177"/>
      <w:bookmarkEnd w:id="47178"/>
      <w:bookmarkEnd w:id="47179"/>
      <w:bookmarkEnd w:id="47180"/>
      <w:bookmarkEnd w:id="47181"/>
      <w:bookmarkEnd w:id="47182"/>
      <w:bookmarkEnd w:id="47183"/>
      <w:bookmarkEnd w:id="47184"/>
      <w:bookmarkEnd w:id="47185"/>
      <w:bookmarkEnd w:id="47186"/>
      <w:bookmarkEnd w:id="47187"/>
      <w:bookmarkEnd w:id="47188"/>
      <w:bookmarkEnd w:id="47189"/>
      <w:bookmarkEnd w:id="47190"/>
      <w:bookmarkEnd w:id="47191"/>
      <w:bookmarkEnd w:id="47192"/>
      <w:bookmarkEnd w:id="47193"/>
      <w:bookmarkEnd w:id="47194"/>
      <w:bookmarkEnd w:id="47195"/>
      <w:bookmarkEnd w:id="47196"/>
      <w:bookmarkEnd w:id="47197"/>
      <w:bookmarkEnd w:id="47198"/>
      <w:bookmarkEnd w:id="47199"/>
      <w:bookmarkEnd w:id="47200"/>
      <w:bookmarkEnd w:id="47201"/>
      <w:bookmarkEnd w:id="47202"/>
      <w:bookmarkEnd w:id="47203"/>
      <w:bookmarkEnd w:id="47204"/>
      <w:bookmarkEnd w:id="47205"/>
      <w:bookmarkEnd w:id="47206"/>
      <w:bookmarkEnd w:id="47207"/>
      <w:bookmarkEnd w:id="47208"/>
      <w:bookmarkEnd w:id="47209"/>
      <w:bookmarkEnd w:id="47210"/>
      <w:bookmarkEnd w:id="47211"/>
      <w:bookmarkEnd w:id="47212"/>
      <w:bookmarkEnd w:id="47213"/>
      <w:bookmarkEnd w:id="47214"/>
      <w:bookmarkEnd w:id="47215"/>
      <w:bookmarkEnd w:id="47216"/>
      <w:bookmarkEnd w:id="47217"/>
      <w:bookmarkEnd w:id="47218"/>
      <w:bookmarkEnd w:id="47219"/>
      <w:bookmarkEnd w:id="47220"/>
      <w:bookmarkEnd w:id="47221"/>
      <w:bookmarkEnd w:id="47222"/>
      <w:bookmarkEnd w:id="47223"/>
      <w:bookmarkEnd w:id="47224"/>
      <w:bookmarkEnd w:id="47225"/>
      <w:bookmarkEnd w:id="47226"/>
      <w:bookmarkEnd w:id="47227"/>
      <w:bookmarkEnd w:id="47228"/>
      <w:bookmarkEnd w:id="47229"/>
      <w:bookmarkEnd w:id="47230"/>
      <w:bookmarkEnd w:id="47231"/>
      <w:bookmarkEnd w:id="47232"/>
      <w:bookmarkEnd w:id="47233"/>
      <w:bookmarkEnd w:id="47234"/>
      <w:bookmarkEnd w:id="47235"/>
      <w:bookmarkEnd w:id="47236"/>
      <w:bookmarkEnd w:id="47237"/>
      <w:bookmarkEnd w:id="47238"/>
      <w:bookmarkEnd w:id="47239"/>
      <w:bookmarkEnd w:id="47240"/>
      <w:bookmarkEnd w:id="47241"/>
      <w:bookmarkEnd w:id="47242"/>
      <w:bookmarkEnd w:id="47243"/>
      <w:bookmarkEnd w:id="47244"/>
      <w:bookmarkEnd w:id="47245"/>
      <w:bookmarkEnd w:id="47246"/>
      <w:bookmarkEnd w:id="47247"/>
      <w:bookmarkEnd w:id="47248"/>
      <w:bookmarkEnd w:id="47249"/>
      <w:bookmarkEnd w:id="47250"/>
      <w:bookmarkEnd w:id="47251"/>
      <w:bookmarkEnd w:id="47252"/>
      <w:bookmarkEnd w:id="47253"/>
      <w:bookmarkEnd w:id="47254"/>
      <w:bookmarkEnd w:id="47255"/>
      <w:bookmarkEnd w:id="47256"/>
      <w:bookmarkEnd w:id="47257"/>
      <w:bookmarkEnd w:id="47258"/>
      <w:bookmarkEnd w:id="47259"/>
      <w:bookmarkEnd w:id="47260"/>
      <w:bookmarkEnd w:id="47261"/>
      <w:bookmarkEnd w:id="47262"/>
      <w:bookmarkEnd w:id="47263"/>
      <w:bookmarkEnd w:id="47264"/>
      <w:bookmarkEnd w:id="47265"/>
      <w:bookmarkEnd w:id="47266"/>
      <w:bookmarkEnd w:id="47267"/>
      <w:bookmarkEnd w:id="47268"/>
      <w:bookmarkEnd w:id="47269"/>
      <w:bookmarkEnd w:id="47270"/>
      <w:bookmarkEnd w:id="47271"/>
      <w:bookmarkEnd w:id="47272"/>
      <w:bookmarkEnd w:id="47273"/>
      <w:bookmarkEnd w:id="47274"/>
      <w:bookmarkEnd w:id="47275"/>
      <w:bookmarkEnd w:id="47276"/>
      <w:bookmarkEnd w:id="47277"/>
      <w:bookmarkEnd w:id="47278"/>
      <w:bookmarkEnd w:id="47279"/>
      <w:bookmarkEnd w:id="47280"/>
      <w:bookmarkEnd w:id="47281"/>
      <w:bookmarkEnd w:id="47282"/>
      <w:bookmarkEnd w:id="47283"/>
      <w:bookmarkEnd w:id="47284"/>
      <w:bookmarkEnd w:id="47285"/>
      <w:bookmarkEnd w:id="47286"/>
      <w:bookmarkEnd w:id="47287"/>
      <w:bookmarkEnd w:id="47288"/>
      <w:bookmarkEnd w:id="47289"/>
      <w:bookmarkEnd w:id="47290"/>
      <w:bookmarkEnd w:id="47291"/>
      <w:bookmarkEnd w:id="47292"/>
      <w:bookmarkEnd w:id="47293"/>
      <w:bookmarkEnd w:id="47294"/>
      <w:bookmarkEnd w:id="47295"/>
      <w:bookmarkEnd w:id="47296"/>
      <w:bookmarkEnd w:id="47297"/>
      <w:bookmarkEnd w:id="47298"/>
      <w:bookmarkEnd w:id="47299"/>
      <w:bookmarkEnd w:id="47300"/>
      <w:bookmarkEnd w:id="47301"/>
      <w:bookmarkEnd w:id="47302"/>
      <w:bookmarkEnd w:id="47303"/>
      <w:bookmarkEnd w:id="47304"/>
      <w:bookmarkEnd w:id="47305"/>
      <w:bookmarkEnd w:id="47306"/>
      <w:bookmarkEnd w:id="47307"/>
      <w:bookmarkEnd w:id="47308"/>
      <w:bookmarkEnd w:id="47309"/>
      <w:bookmarkEnd w:id="47310"/>
      <w:bookmarkEnd w:id="47311"/>
      <w:bookmarkEnd w:id="47312"/>
      <w:bookmarkEnd w:id="47313"/>
      <w:bookmarkEnd w:id="47314"/>
      <w:bookmarkEnd w:id="47315"/>
      <w:bookmarkEnd w:id="47316"/>
      <w:bookmarkEnd w:id="47317"/>
      <w:bookmarkEnd w:id="47318"/>
      <w:bookmarkEnd w:id="47319"/>
      <w:bookmarkEnd w:id="47320"/>
      <w:bookmarkEnd w:id="47321"/>
      <w:bookmarkEnd w:id="47322"/>
      <w:bookmarkEnd w:id="47323"/>
      <w:bookmarkEnd w:id="47324"/>
      <w:bookmarkEnd w:id="47325"/>
      <w:bookmarkEnd w:id="47326"/>
      <w:bookmarkEnd w:id="47327"/>
      <w:bookmarkEnd w:id="47328"/>
      <w:bookmarkEnd w:id="47329"/>
      <w:bookmarkEnd w:id="47330"/>
      <w:bookmarkEnd w:id="47331"/>
      <w:bookmarkEnd w:id="47332"/>
      <w:bookmarkEnd w:id="47333"/>
      <w:bookmarkEnd w:id="47334"/>
      <w:bookmarkEnd w:id="47335"/>
      <w:bookmarkEnd w:id="47336"/>
      <w:bookmarkEnd w:id="47337"/>
      <w:bookmarkEnd w:id="47338"/>
      <w:bookmarkEnd w:id="47339"/>
      <w:bookmarkEnd w:id="47340"/>
      <w:bookmarkEnd w:id="47341"/>
      <w:bookmarkEnd w:id="47342"/>
      <w:bookmarkEnd w:id="47343"/>
      <w:commentRangeStart w:id="47346"/>
      <w:del w:id="47347" w:author="Author">
        <w:r w:rsidRPr="00F458A0" w:rsidDel="00A17716">
          <w:delText xml:space="preserve">User </w:delText>
        </w:r>
        <w:bookmarkEnd w:id="47344"/>
        <w:r w:rsidR="00E459BA" w:rsidRPr="00F458A0" w:rsidDel="00A17716">
          <w:delText>Profiles</w:delText>
        </w:r>
        <w:bookmarkEnd w:id="47345"/>
        <w:commentRangeEnd w:id="47346"/>
        <w:r w:rsidR="00AF359A" w:rsidDel="00A17716">
          <w:rPr>
            <w:rStyle w:val="CommentReference"/>
            <w:rFonts w:eastAsia="Calibri"/>
            <w:b w:val="0"/>
            <w:bCs w:val="0"/>
          </w:rPr>
          <w:commentReference w:id="47346"/>
        </w:r>
      </w:del>
    </w:p>
    <w:p w14:paraId="0854B8DA" w14:textId="76E81B8E" w:rsidR="000C00A4" w:rsidDel="00A17716" w:rsidRDefault="005023EE" w:rsidP="0067659A">
      <w:pPr>
        <w:pStyle w:val="BodyText"/>
        <w:rPr>
          <w:del w:id="47348" w:author="Author"/>
        </w:rPr>
      </w:pPr>
      <w:del w:id="47349" w:author="Author">
        <w:r w:rsidRPr="00F458A0" w:rsidDel="00A17716">
          <w:delText xml:space="preserve">The current </w:delText>
        </w:r>
        <w:r w:rsidR="002477C7" w:rsidRPr="00F458A0" w:rsidDel="00A17716">
          <w:delText>VistA</w:delText>
        </w:r>
        <w:r w:rsidRPr="00F458A0" w:rsidDel="00A17716">
          <w:delText xml:space="preserve"> </w:delText>
        </w:r>
        <w:r w:rsidR="002477C7" w:rsidRPr="00F458A0" w:rsidDel="00A17716">
          <w:delText>Integrated Billing (I</w:delText>
        </w:r>
        <w:r w:rsidRPr="00F458A0" w:rsidDel="00A17716">
          <w:delText>B</w:delText>
        </w:r>
        <w:r w:rsidR="002477C7" w:rsidRPr="00F458A0" w:rsidDel="00A17716">
          <w:delText>)</w:delText>
        </w:r>
        <w:r w:rsidRPr="00F458A0" w:rsidDel="00A17716">
          <w:delText xml:space="preserve"> module is used by Billing Supervisors, Billing Clerks, and Utilization Review </w:delText>
        </w:r>
        <w:r w:rsidR="00A24EE7" w:rsidRPr="00F458A0" w:rsidDel="00A17716">
          <w:delText xml:space="preserve">(UR) </w:delText>
        </w:r>
        <w:r w:rsidRPr="00F458A0" w:rsidDel="00A17716">
          <w:delText xml:space="preserve">Nurses. VistA support personnel are responsible for monitoring status of the service interface as part of their normal job functions. The FSC receives claims, sends the claims to payers through a clearinghouse and sends remittance advice back for those claims. The MCCF Modernization service architecture will enable Billing Supervisors and Clerks, and </w:delText>
        </w:r>
        <w:r w:rsidR="00833F2A" w:rsidRPr="00F458A0" w:rsidDel="00A17716">
          <w:delText>UR</w:delText>
        </w:r>
        <w:r w:rsidRPr="00F458A0" w:rsidDel="00A17716">
          <w:delText xml:space="preserve"> Nurses to perform the same functions as they would in the </w:delText>
        </w:r>
        <w:r w:rsidR="00945AC2" w:rsidRPr="00F458A0" w:rsidDel="00A17716">
          <w:delText>VistA</w:delText>
        </w:r>
        <w:r w:rsidRPr="00F458A0" w:rsidDel="00A17716">
          <w:delText xml:space="preserve"> IB module through a new </w:delText>
        </w:r>
        <w:r w:rsidR="004D246B" w:rsidRPr="00F458A0" w:rsidDel="00A17716">
          <w:delText>Web</w:delText>
        </w:r>
        <w:r w:rsidRPr="00F458A0" w:rsidDel="00A17716">
          <w:delText xml:space="preserve"> application user interface, which will be a consumer of the MCCF Modernization services.</w:delText>
        </w:r>
        <w:r w:rsidR="000C00A4" w:rsidRPr="00F458A0" w:rsidDel="00A17716">
          <w:delText xml:space="preserve"> </w:delText>
        </w:r>
      </w:del>
    </w:p>
    <w:p w14:paraId="30E863F7" w14:textId="67109AB0" w:rsidR="004725CD" w:rsidDel="00A17716" w:rsidRDefault="004725CD" w:rsidP="004725CD">
      <w:pPr>
        <w:pStyle w:val="NormalWeb"/>
        <w:rPr>
          <w:del w:id="47350" w:author="Author"/>
          <w:rFonts w:eastAsiaTheme="minorEastAsia"/>
        </w:rPr>
      </w:pPr>
      <w:del w:id="47351" w:author="Author">
        <w:r w:rsidDel="00A17716">
          <w:delText>The list below describes the user types and roles for each of the Product teams. The users highlighted in red indicate that it is a common user type across multiple Product teams.</w:delText>
        </w:r>
      </w:del>
    </w:p>
    <w:p w14:paraId="5E4FD47E" w14:textId="6008528A" w:rsidR="004725CD" w:rsidDel="00A17716" w:rsidRDefault="004725CD" w:rsidP="004725CD">
      <w:pPr>
        <w:pStyle w:val="Heading3"/>
        <w:rPr>
          <w:del w:id="47352" w:author="Author"/>
        </w:rPr>
      </w:pPr>
      <w:del w:id="47353" w:author="Author">
        <w:r w:rsidDel="00A17716">
          <w:delText>eBilling User Types</w:delText>
        </w:r>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45"/>
        <w:gridCol w:w="7565"/>
      </w:tblGrid>
      <w:tr w:rsidR="004725CD" w:rsidDel="00A17716" w14:paraId="14D82240" w14:textId="5447CDC9" w:rsidTr="004725CD">
        <w:trPr>
          <w:cantSplit/>
          <w:del w:id="473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7D6D7" w14:textId="2B796F3E" w:rsidR="004725CD" w:rsidDel="00A17716" w:rsidRDefault="004725CD">
            <w:pPr>
              <w:pStyle w:val="NormalWeb"/>
              <w:rPr>
                <w:del w:id="47355" w:author="Author"/>
                <w:rFonts w:eastAsiaTheme="minorEastAsia"/>
              </w:rPr>
            </w:pPr>
            <w:del w:id="47356" w:author="Author">
              <w:r w:rsidDel="00A17716">
                <w:delText>IB Supervis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9D39D" w14:textId="6CAD6D52" w:rsidR="004725CD" w:rsidDel="00A17716" w:rsidRDefault="004725CD" w:rsidP="007E0421">
            <w:pPr>
              <w:numPr>
                <w:ilvl w:val="0"/>
                <w:numId w:val="232"/>
              </w:numPr>
              <w:spacing w:before="100" w:beforeAutospacing="1" w:after="100" w:afterAutospacing="1"/>
              <w:rPr>
                <w:del w:id="47357" w:author="Author"/>
                <w:rFonts w:eastAsia="Times New Roman"/>
              </w:rPr>
            </w:pPr>
            <w:del w:id="47358" w:author="Author">
              <w:r w:rsidDel="00A17716">
                <w:rPr>
                  <w:rFonts w:eastAsia="Times New Roman"/>
                </w:rPr>
                <w:delText>Controls access to the MCCR site parameter display/edit option</w:delText>
              </w:r>
            </w:del>
          </w:p>
        </w:tc>
      </w:tr>
      <w:tr w:rsidR="004725CD" w:rsidDel="00A17716" w14:paraId="0B1AAA5A" w14:textId="364ABCB7" w:rsidTr="004725CD">
        <w:trPr>
          <w:cantSplit/>
          <w:del w:id="473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6C086" w14:textId="7E863D3E" w:rsidR="004725CD" w:rsidDel="00A17716" w:rsidRDefault="004725CD">
            <w:pPr>
              <w:pStyle w:val="NormalWeb"/>
              <w:rPr>
                <w:del w:id="47360" w:author="Author"/>
                <w:rFonts w:eastAsiaTheme="minorEastAsia"/>
              </w:rPr>
            </w:pPr>
            <w:del w:id="47361" w:author="Author">
              <w:r w:rsidDel="00A17716">
                <w:delText>IB Claims Supervis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4B544" w14:textId="7EE8712D" w:rsidR="004725CD" w:rsidDel="00A17716" w:rsidRDefault="004725CD" w:rsidP="007E0421">
            <w:pPr>
              <w:numPr>
                <w:ilvl w:val="0"/>
                <w:numId w:val="233"/>
              </w:numPr>
              <w:spacing w:before="100" w:beforeAutospacing="1" w:after="100" w:afterAutospacing="1"/>
              <w:rPr>
                <w:del w:id="47362" w:author="Author"/>
                <w:rFonts w:eastAsia="Times New Roman"/>
              </w:rPr>
            </w:pPr>
            <w:del w:id="47363" w:author="Author">
              <w:r w:rsidDel="00A17716">
                <w:rPr>
                  <w:rFonts w:eastAsia="Times New Roman"/>
                </w:rPr>
                <w:delText>Controls access to the supervisors menu (claims tracking)</w:delText>
              </w:r>
            </w:del>
          </w:p>
        </w:tc>
      </w:tr>
      <w:tr w:rsidR="004725CD" w:rsidDel="00A17716" w14:paraId="2C5287E0" w14:textId="43AE1010" w:rsidTr="004725CD">
        <w:trPr>
          <w:cantSplit/>
          <w:del w:id="473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5FE76" w14:textId="0395711B" w:rsidR="004725CD" w:rsidDel="00A17716" w:rsidRDefault="004725CD">
            <w:pPr>
              <w:pStyle w:val="NormalWeb"/>
              <w:rPr>
                <w:del w:id="47365" w:author="Author"/>
                <w:rFonts w:eastAsiaTheme="minorEastAsia"/>
              </w:rPr>
            </w:pPr>
            <w:del w:id="47366" w:author="Author">
              <w:r w:rsidDel="00A17716">
                <w:delText>Billing Supervis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FBE73" w14:textId="1720BF1A" w:rsidR="004725CD" w:rsidDel="00A17716" w:rsidRDefault="004725CD" w:rsidP="007E0421">
            <w:pPr>
              <w:numPr>
                <w:ilvl w:val="0"/>
                <w:numId w:val="234"/>
              </w:numPr>
              <w:spacing w:before="100" w:beforeAutospacing="1" w:after="100" w:afterAutospacing="1"/>
              <w:rPr>
                <w:del w:id="47367" w:author="Author"/>
                <w:rFonts w:eastAsia="Times New Roman"/>
              </w:rPr>
            </w:pPr>
            <w:del w:id="47368" w:author="Author">
              <w:r w:rsidDel="00A17716">
                <w:rPr>
                  <w:rFonts w:eastAsia="Times New Roman"/>
                </w:rPr>
                <w:delText>Access to Claims Tracking Menu (Combined Functions)</w:delText>
              </w:r>
            </w:del>
          </w:p>
          <w:p w14:paraId="0F3A037E" w14:textId="3C750A6F" w:rsidR="004725CD" w:rsidDel="00A17716" w:rsidRDefault="004725CD" w:rsidP="007E0421">
            <w:pPr>
              <w:numPr>
                <w:ilvl w:val="0"/>
                <w:numId w:val="234"/>
              </w:numPr>
              <w:spacing w:before="100" w:beforeAutospacing="1" w:after="100" w:afterAutospacing="1"/>
              <w:rPr>
                <w:del w:id="47369" w:author="Author"/>
                <w:rFonts w:eastAsia="Times New Roman"/>
              </w:rPr>
            </w:pPr>
            <w:del w:id="47370" w:author="Author">
              <w:r w:rsidDel="00A17716">
                <w:rPr>
                  <w:rFonts w:eastAsia="Times New Roman"/>
                </w:rPr>
                <w:delText>Run Electronic Error Report</w:delText>
              </w:r>
            </w:del>
          </w:p>
          <w:p w14:paraId="3FA4B7B7" w14:textId="711E1D56" w:rsidR="004725CD" w:rsidDel="00A17716" w:rsidRDefault="004725CD" w:rsidP="007E0421">
            <w:pPr>
              <w:numPr>
                <w:ilvl w:val="0"/>
                <w:numId w:val="234"/>
              </w:numPr>
              <w:spacing w:before="100" w:beforeAutospacing="1" w:after="100" w:afterAutospacing="1"/>
              <w:rPr>
                <w:del w:id="47371" w:author="Author"/>
                <w:rFonts w:eastAsia="Times New Roman"/>
              </w:rPr>
            </w:pPr>
            <w:del w:id="47372" w:author="Author">
              <w:r w:rsidDel="00A17716">
                <w:rPr>
                  <w:rFonts w:eastAsia="Times New Roman"/>
                </w:rPr>
                <w:delText>will be recipient of message after disapproval of bill during authorization phase of billing process.</w:delText>
              </w:r>
            </w:del>
          </w:p>
          <w:p w14:paraId="2D28B123" w14:textId="2B58645B" w:rsidR="004725CD" w:rsidDel="00A17716" w:rsidRDefault="004725CD" w:rsidP="007E0421">
            <w:pPr>
              <w:numPr>
                <w:ilvl w:val="0"/>
                <w:numId w:val="234"/>
              </w:numPr>
              <w:spacing w:before="100" w:beforeAutospacing="1" w:after="100" w:afterAutospacing="1"/>
              <w:rPr>
                <w:del w:id="47373" w:author="Author"/>
                <w:rFonts w:eastAsia="Times New Roman"/>
              </w:rPr>
            </w:pPr>
            <w:del w:id="47374" w:author="Author">
              <w:r w:rsidDel="00A17716">
                <w:rPr>
                  <w:rFonts w:eastAsia="Times New Roman"/>
                </w:rPr>
                <w:delText>will be recipient of message after cancellation of a bill.</w:delText>
              </w:r>
            </w:del>
          </w:p>
          <w:p w14:paraId="0D205466" w14:textId="790EB120" w:rsidR="004725CD" w:rsidDel="00A17716" w:rsidRDefault="004725CD" w:rsidP="007E0421">
            <w:pPr>
              <w:numPr>
                <w:ilvl w:val="0"/>
                <w:numId w:val="234"/>
              </w:numPr>
              <w:spacing w:before="100" w:beforeAutospacing="1" w:after="100" w:afterAutospacing="1"/>
              <w:rPr>
                <w:del w:id="47375" w:author="Author"/>
                <w:rFonts w:eastAsia="Times New Roman"/>
              </w:rPr>
            </w:pPr>
            <w:del w:id="47376" w:author="Author">
              <w:r w:rsidDel="00A17716">
                <w:rPr>
                  <w:rFonts w:eastAsia="Times New Roman"/>
                </w:rPr>
                <w:delText>will receive email if bill got suspended</w:delText>
              </w:r>
            </w:del>
          </w:p>
        </w:tc>
      </w:tr>
      <w:tr w:rsidR="004725CD" w:rsidDel="00A17716" w14:paraId="1FFB47C3" w14:textId="627468B0" w:rsidTr="004725CD">
        <w:trPr>
          <w:cantSplit/>
          <w:del w:id="473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36667" w14:textId="45DDE9DC" w:rsidR="004725CD" w:rsidDel="00A17716" w:rsidRDefault="004725CD">
            <w:pPr>
              <w:pStyle w:val="NormalWeb"/>
              <w:rPr>
                <w:del w:id="47378" w:author="Author"/>
                <w:rFonts w:eastAsiaTheme="minorEastAsia"/>
              </w:rPr>
            </w:pPr>
            <w:del w:id="47379" w:author="Author">
              <w:r w:rsidDel="00A17716">
                <w:delText>UR Nurs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C68F0" w14:textId="510A1202" w:rsidR="004725CD" w:rsidDel="00A17716" w:rsidRDefault="004725CD" w:rsidP="007E0421">
            <w:pPr>
              <w:numPr>
                <w:ilvl w:val="0"/>
                <w:numId w:val="235"/>
              </w:numPr>
              <w:spacing w:before="100" w:beforeAutospacing="1" w:after="100" w:afterAutospacing="1"/>
              <w:rPr>
                <w:del w:id="47380" w:author="Author"/>
                <w:rFonts w:eastAsia="Times New Roman"/>
              </w:rPr>
            </w:pPr>
            <w:del w:id="47381" w:author="Author">
              <w:r w:rsidDel="00A17716">
                <w:rPr>
                  <w:rFonts w:eastAsia="Times New Roman"/>
                </w:rPr>
                <w:delText>Have ability to manage insurance and hospital reviews through the claims track module.</w:delText>
              </w:r>
            </w:del>
          </w:p>
          <w:p w14:paraId="3B82B234" w14:textId="0A61BBF5" w:rsidR="004725CD" w:rsidDel="00A17716" w:rsidRDefault="004725CD" w:rsidP="007E0421">
            <w:pPr>
              <w:numPr>
                <w:ilvl w:val="0"/>
                <w:numId w:val="235"/>
              </w:numPr>
              <w:spacing w:before="100" w:beforeAutospacing="1" w:after="100" w:afterAutospacing="1"/>
              <w:rPr>
                <w:del w:id="47382" w:author="Author"/>
                <w:rFonts w:eastAsia="Times New Roman"/>
              </w:rPr>
            </w:pPr>
            <w:del w:id="47383" w:author="Author">
              <w:r w:rsidDel="00A17716">
                <w:rPr>
                  <w:rFonts w:eastAsia="Times New Roman"/>
                </w:rPr>
                <w:delText>Have ability to request authorization for healthcare events for claim track events.</w:delText>
              </w:r>
            </w:del>
          </w:p>
        </w:tc>
      </w:tr>
      <w:tr w:rsidR="004725CD" w:rsidDel="00A17716" w14:paraId="37C8DDD4" w14:textId="4B0698E3" w:rsidTr="004725CD">
        <w:trPr>
          <w:cantSplit/>
          <w:del w:id="473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CD9A3" w14:textId="24D99541" w:rsidR="004725CD" w:rsidDel="00A17716" w:rsidRDefault="004725CD">
            <w:pPr>
              <w:pStyle w:val="NormalWeb"/>
              <w:rPr>
                <w:del w:id="47385" w:author="Author"/>
                <w:rFonts w:eastAsiaTheme="minorEastAsia"/>
              </w:rPr>
            </w:pPr>
            <w:del w:id="47386" w:author="Author">
              <w:r w:rsidDel="00A17716">
                <w:delText>RUR Nurs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5F4DE" w14:textId="4A3FAC2A" w:rsidR="004725CD" w:rsidDel="00A17716" w:rsidRDefault="004725CD" w:rsidP="007E0421">
            <w:pPr>
              <w:numPr>
                <w:ilvl w:val="0"/>
                <w:numId w:val="236"/>
              </w:numPr>
              <w:spacing w:before="100" w:beforeAutospacing="1" w:after="100" w:afterAutospacing="1"/>
              <w:rPr>
                <w:del w:id="47387" w:author="Author"/>
                <w:rFonts w:eastAsia="Times New Roman"/>
              </w:rPr>
            </w:pPr>
            <w:del w:id="47388" w:author="Author">
              <w:r w:rsidDel="00A17716">
                <w:rPr>
                  <w:rFonts w:eastAsia="Times New Roman"/>
                </w:rPr>
                <w:delText>Have ability to manage insurance and hospital reviews through the claims track module.</w:delText>
              </w:r>
            </w:del>
          </w:p>
          <w:p w14:paraId="40FFBA65" w14:textId="6A7A2DE2" w:rsidR="004725CD" w:rsidDel="00A17716" w:rsidRDefault="004725CD" w:rsidP="007E0421">
            <w:pPr>
              <w:numPr>
                <w:ilvl w:val="0"/>
                <w:numId w:val="236"/>
              </w:numPr>
              <w:spacing w:before="100" w:beforeAutospacing="1" w:after="100" w:afterAutospacing="1"/>
              <w:rPr>
                <w:del w:id="47389" w:author="Author"/>
                <w:rFonts w:eastAsia="Times New Roman"/>
              </w:rPr>
            </w:pPr>
            <w:del w:id="47390" w:author="Author">
              <w:r w:rsidDel="00A17716">
                <w:rPr>
                  <w:rFonts w:eastAsia="Times New Roman"/>
                </w:rPr>
                <w:delText>Have ability to request authorization for healthcare events for claim track events.</w:delText>
              </w:r>
            </w:del>
          </w:p>
          <w:p w14:paraId="2D9E950D" w14:textId="6C3F149C" w:rsidR="004725CD" w:rsidDel="00A17716" w:rsidRDefault="004725CD" w:rsidP="007E0421">
            <w:pPr>
              <w:numPr>
                <w:ilvl w:val="0"/>
                <w:numId w:val="236"/>
              </w:numPr>
              <w:spacing w:before="100" w:beforeAutospacing="1" w:after="100" w:afterAutospacing="1"/>
              <w:rPr>
                <w:del w:id="47391" w:author="Author"/>
                <w:rFonts w:eastAsia="Times New Roman"/>
              </w:rPr>
            </w:pPr>
            <w:del w:id="47392" w:author="Author">
              <w:r w:rsidDel="00A17716">
                <w:rPr>
                  <w:rFonts w:eastAsia="Times New Roman"/>
                </w:rPr>
                <w:delText>Obtain authorization numbers.</w:delText>
              </w:r>
            </w:del>
          </w:p>
        </w:tc>
      </w:tr>
      <w:tr w:rsidR="004725CD" w:rsidDel="00A17716" w14:paraId="34D2C0F7" w14:textId="6FA8601B" w:rsidTr="004725CD">
        <w:trPr>
          <w:cantSplit/>
          <w:del w:id="473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2DA25" w14:textId="1CE6121E" w:rsidR="004725CD" w:rsidDel="00A17716" w:rsidRDefault="004725CD">
            <w:pPr>
              <w:pStyle w:val="NormalWeb"/>
              <w:rPr>
                <w:del w:id="47394" w:author="Author"/>
                <w:rFonts w:eastAsiaTheme="minorEastAsia"/>
              </w:rPr>
            </w:pPr>
            <w:del w:id="47395" w:author="Author">
              <w:r w:rsidDel="00A17716">
                <w:delText>RUR Nurse with multiple dut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785E6" w14:textId="4151BD6C" w:rsidR="004725CD" w:rsidDel="00A17716" w:rsidRDefault="004725CD" w:rsidP="007E0421">
            <w:pPr>
              <w:numPr>
                <w:ilvl w:val="0"/>
                <w:numId w:val="237"/>
              </w:numPr>
              <w:spacing w:before="100" w:beforeAutospacing="1" w:after="100" w:afterAutospacing="1"/>
              <w:rPr>
                <w:del w:id="47396" w:author="Author"/>
                <w:rFonts w:eastAsia="Times New Roman"/>
              </w:rPr>
            </w:pPr>
            <w:del w:id="47397" w:author="Author">
              <w:r w:rsidDel="00A17716">
                <w:rPr>
                  <w:rFonts w:eastAsia="Times New Roman"/>
                </w:rPr>
                <w:delText>Access to Claims Tracking Menu (Combined Functions)</w:delText>
              </w:r>
            </w:del>
          </w:p>
          <w:p w14:paraId="3FC894D5" w14:textId="77DCBEBC" w:rsidR="004725CD" w:rsidDel="00A17716" w:rsidRDefault="004725CD" w:rsidP="007E0421">
            <w:pPr>
              <w:numPr>
                <w:ilvl w:val="0"/>
                <w:numId w:val="237"/>
              </w:numPr>
              <w:spacing w:before="100" w:beforeAutospacing="1" w:after="100" w:afterAutospacing="1"/>
              <w:rPr>
                <w:del w:id="47398" w:author="Author"/>
                <w:rFonts w:eastAsia="Times New Roman"/>
              </w:rPr>
            </w:pPr>
            <w:del w:id="47399" w:author="Author">
              <w:r w:rsidDel="00A17716">
                <w:rPr>
                  <w:rFonts w:eastAsia="Times New Roman"/>
                </w:rPr>
                <w:delText>Access to Claims Tracking Menu (Hospital Reviews)</w:delText>
              </w:r>
            </w:del>
          </w:p>
          <w:p w14:paraId="0D0285C6" w14:textId="693D4C63" w:rsidR="004725CD" w:rsidDel="00A17716" w:rsidRDefault="004725CD" w:rsidP="007E0421">
            <w:pPr>
              <w:numPr>
                <w:ilvl w:val="0"/>
                <w:numId w:val="237"/>
              </w:numPr>
              <w:spacing w:before="100" w:beforeAutospacing="1" w:after="100" w:afterAutospacing="1"/>
              <w:rPr>
                <w:del w:id="47400" w:author="Author"/>
                <w:rFonts w:eastAsia="Times New Roman"/>
              </w:rPr>
            </w:pPr>
            <w:del w:id="47401" w:author="Author">
              <w:r w:rsidDel="00A17716">
                <w:rPr>
                  <w:rFonts w:eastAsia="Times New Roman"/>
                </w:rPr>
                <w:delText>Access to Claims Tracking Menu (Insurance Reviews)</w:delText>
              </w:r>
            </w:del>
          </w:p>
        </w:tc>
      </w:tr>
      <w:tr w:rsidR="004725CD" w:rsidDel="00A17716" w14:paraId="16B52A72" w14:textId="22847AC5" w:rsidTr="004725CD">
        <w:trPr>
          <w:cantSplit/>
          <w:del w:id="474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19AE0" w14:textId="122B4010" w:rsidR="004725CD" w:rsidDel="00A17716" w:rsidRDefault="004725CD">
            <w:pPr>
              <w:pStyle w:val="NormalWeb"/>
              <w:rPr>
                <w:del w:id="47403" w:author="Author"/>
                <w:rFonts w:eastAsiaTheme="minorEastAsia"/>
              </w:rPr>
            </w:pPr>
            <w:del w:id="47404" w:author="Author">
              <w:r w:rsidDel="00A17716">
                <w:delText>Supervisory RUR N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F405E" w14:textId="20456D72" w:rsidR="004725CD" w:rsidDel="00A17716" w:rsidRDefault="004725CD" w:rsidP="007E0421">
            <w:pPr>
              <w:numPr>
                <w:ilvl w:val="0"/>
                <w:numId w:val="238"/>
              </w:numPr>
              <w:spacing w:before="100" w:beforeAutospacing="1" w:after="100" w:afterAutospacing="1"/>
              <w:rPr>
                <w:del w:id="47405" w:author="Author"/>
                <w:rFonts w:eastAsia="Times New Roman"/>
              </w:rPr>
            </w:pPr>
            <w:del w:id="47406" w:author="Author">
              <w:r w:rsidDel="00A17716">
                <w:rPr>
                  <w:rFonts w:eastAsia="Times New Roman"/>
                </w:rPr>
                <w:delText>Access to Claims Tracking Menu (Combined Functions)</w:delText>
              </w:r>
            </w:del>
          </w:p>
        </w:tc>
      </w:tr>
      <w:tr w:rsidR="004725CD" w:rsidDel="00A17716" w14:paraId="5FBDD726" w14:textId="44A70ACA" w:rsidTr="004725CD">
        <w:trPr>
          <w:cantSplit/>
          <w:del w:id="474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A1827" w14:textId="2C781097" w:rsidR="004725CD" w:rsidDel="00A17716" w:rsidRDefault="004725CD">
            <w:pPr>
              <w:pStyle w:val="NormalWeb"/>
              <w:rPr>
                <w:del w:id="47408" w:author="Author"/>
                <w:rFonts w:eastAsiaTheme="minorEastAsia"/>
              </w:rPr>
            </w:pPr>
            <w:del w:id="47409" w:author="Author">
              <w:r w:rsidDel="00A17716">
                <w:delText>Insurance Verification Off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D679C" w14:textId="15214860" w:rsidR="004725CD" w:rsidDel="00A17716" w:rsidRDefault="004725CD" w:rsidP="007E0421">
            <w:pPr>
              <w:numPr>
                <w:ilvl w:val="0"/>
                <w:numId w:val="239"/>
              </w:numPr>
              <w:spacing w:before="100" w:beforeAutospacing="1" w:after="100" w:afterAutospacing="1"/>
              <w:rPr>
                <w:del w:id="47410" w:author="Author"/>
                <w:rFonts w:eastAsia="Times New Roman"/>
              </w:rPr>
            </w:pPr>
            <w:del w:id="47411" w:author="Author">
              <w:r w:rsidDel="00A17716">
                <w:rPr>
                  <w:rFonts w:eastAsia="Times New Roman"/>
                </w:rPr>
                <w:delText>Activate New Payer to Transmit eClaims</w:delText>
              </w:r>
            </w:del>
          </w:p>
          <w:p w14:paraId="4AACA489" w14:textId="38E24459" w:rsidR="004725CD" w:rsidDel="00A17716" w:rsidRDefault="004725CD" w:rsidP="007E0421">
            <w:pPr>
              <w:numPr>
                <w:ilvl w:val="0"/>
                <w:numId w:val="239"/>
              </w:numPr>
              <w:spacing w:before="100" w:beforeAutospacing="1" w:after="100" w:afterAutospacing="1"/>
              <w:rPr>
                <w:del w:id="47412" w:author="Author"/>
                <w:rFonts w:eastAsia="Times New Roman"/>
              </w:rPr>
            </w:pPr>
            <w:del w:id="47413" w:author="Author">
              <w:r w:rsidDel="00A17716">
                <w:rPr>
                  <w:rFonts w:eastAsia="Times New Roman"/>
                </w:rPr>
                <w:delText> </w:delText>
              </w:r>
            </w:del>
          </w:p>
          <w:p w14:paraId="5C3105F1" w14:textId="5B64CA05" w:rsidR="004725CD" w:rsidDel="00A17716" w:rsidRDefault="004725CD" w:rsidP="007E0421">
            <w:pPr>
              <w:numPr>
                <w:ilvl w:val="0"/>
                <w:numId w:val="239"/>
              </w:numPr>
              <w:spacing w:before="100" w:beforeAutospacing="1" w:after="100" w:afterAutospacing="1"/>
              <w:rPr>
                <w:del w:id="47414" w:author="Author"/>
                <w:rFonts w:eastAsia="Times New Roman"/>
              </w:rPr>
            </w:pPr>
            <w:del w:id="47415" w:author="Author">
              <w:r w:rsidDel="00A17716">
                <w:rPr>
                  <w:rFonts w:eastAsia="Times New Roman"/>
                </w:rPr>
                <w:delText>Initially enters new payer into VistA</w:delText>
              </w:r>
            </w:del>
          </w:p>
        </w:tc>
      </w:tr>
      <w:tr w:rsidR="004725CD" w:rsidDel="00A17716" w14:paraId="2DE44606" w14:textId="79AA1CA7" w:rsidTr="004725CD">
        <w:trPr>
          <w:cantSplit/>
          <w:del w:id="474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3BC87" w14:textId="12A2B9B2" w:rsidR="004725CD" w:rsidDel="00A17716" w:rsidRDefault="004725CD">
            <w:pPr>
              <w:pStyle w:val="NormalWeb"/>
              <w:rPr>
                <w:del w:id="47417" w:author="Author"/>
                <w:rFonts w:eastAsiaTheme="minorEastAsia"/>
              </w:rPr>
            </w:pPr>
            <w:del w:id="47418" w:author="Author">
              <w:r w:rsidDel="00A17716">
                <w:delText>Billing Office (Medical Ce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433D9" w14:textId="1FD24B65" w:rsidR="004725CD" w:rsidDel="00A17716" w:rsidRDefault="004725CD" w:rsidP="007E0421">
            <w:pPr>
              <w:numPr>
                <w:ilvl w:val="0"/>
                <w:numId w:val="240"/>
              </w:numPr>
              <w:spacing w:before="100" w:beforeAutospacing="1" w:after="100" w:afterAutospacing="1"/>
              <w:rPr>
                <w:del w:id="47419" w:author="Author"/>
                <w:rFonts w:eastAsia="Times New Roman"/>
              </w:rPr>
            </w:pPr>
            <w:del w:id="47420" w:author="Author">
              <w:r w:rsidDel="00A17716">
                <w:rPr>
                  <w:rFonts w:eastAsia="Times New Roman"/>
                </w:rPr>
                <w:delText>Activate New Payer to Transmit eClaims</w:delText>
              </w:r>
            </w:del>
          </w:p>
          <w:p w14:paraId="5D95FD7F" w14:textId="61A31AA3" w:rsidR="004725CD" w:rsidDel="00A17716" w:rsidRDefault="004725CD" w:rsidP="007E0421">
            <w:pPr>
              <w:numPr>
                <w:ilvl w:val="0"/>
                <w:numId w:val="240"/>
              </w:numPr>
              <w:spacing w:before="100" w:beforeAutospacing="1" w:after="100" w:afterAutospacing="1"/>
              <w:rPr>
                <w:del w:id="47421" w:author="Author"/>
                <w:rFonts w:eastAsia="Times New Roman"/>
              </w:rPr>
            </w:pPr>
            <w:del w:id="47422" w:author="Author">
              <w:r w:rsidDel="00A17716">
                <w:rPr>
                  <w:rFonts w:eastAsia="Times New Roman"/>
                </w:rPr>
                <w:delText> </w:delText>
              </w:r>
            </w:del>
          </w:p>
          <w:p w14:paraId="5E2AE01B" w14:textId="4941BADA" w:rsidR="004725CD" w:rsidDel="00A17716" w:rsidRDefault="004725CD" w:rsidP="007E0421">
            <w:pPr>
              <w:numPr>
                <w:ilvl w:val="0"/>
                <w:numId w:val="240"/>
              </w:numPr>
              <w:spacing w:before="100" w:beforeAutospacing="1" w:after="100" w:afterAutospacing="1"/>
              <w:rPr>
                <w:del w:id="47423" w:author="Author"/>
                <w:rFonts w:eastAsia="Times New Roman"/>
              </w:rPr>
            </w:pPr>
            <w:del w:id="47424" w:author="Author">
              <w:r w:rsidDel="00A17716">
                <w:rPr>
                  <w:rFonts w:eastAsia="Times New Roman"/>
                </w:rPr>
                <w:delText>Are provided with list of new payers on regular basis (some individuals become members of the IB New Insurance mail group for notification)</w:delText>
              </w:r>
            </w:del>
          </w:p>
        </w:tc>
      </w:tr>
      <w:tr w:rsidR="004725CD" w:rsidDel="00A17716" w14:paraId="08292328" w14:textId="7573E42C" w:rsidTr="004725CD">
        <w:trPr>
          <w:cantSplit/>
          <w:del w:id="474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F2255" w14:textId="1ABA4DD1" w:rsidR="004725CD" w:rsidDel="00A17716" w:rsidRDefault="004725CD">
            <w:pPr>
              <w:pStyle w:val="NormalWeb"/>
              <w:rPr>
                <w:del w:id="47426" w:author="Author"/>
                <w:rFonts w:eastAsiaTheme="minorEastAsia"/>
              </w:rPr>
            </w:pPr>
            <w:del w:id="47427" w:author="Author">
              <w:r w:rsidDel="00A17716">
                <w:delText>Billing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4DBAA" w14:textId="784815DA" w:rsidR="004725CD" w:rsidDel="00A17716" w:rsidRDefault="004725CD">
            <w:pPr>
              <w:pStyle w:val="NormalWeb"/>
              <w:rPr>
                <w:del w:id="47428" w:author="Author"/>
              </w:rPr>
            </w:pPr>
            <w:del w:id="47429" w:author="Author">
              <w:r w:rsidDel="00A17716">
                <w:delText>Activate New Payer to Transmit eClaims</w:delText>
              </w:r>
            </w:del>
          </w:p>
          <w:p w14:paraId="525BD8DB" w14:textId="007B3E9D" w:rsidR="004725CD" w:rsidDel="00A17716" w:rsidRDefault="004725CD" w:rsidP="007E0421">
            <w:pPr>
              <w:numPr>
                <w:ilvl w:val="0"/>
                <w:numId w:val="241"/>
              </w:numPr>
              <w:spacing w:before="100" w:beforeAutospacing="1" w:after="100" w:afterAutospacing="1"/>
              <w:rPr>
                <w:del w:id="47430" w:author="Author"/>
                <w:rFonts w:eastAsia="Times New Roman"/>
              </w:rPr>
            </w:pPr>
            <w:del w:id="47431" w:author="Author">
              <w:r w:rsidDel="00A17716">
                <w:rPr>
                  <w:rFonts w:eastAsia="Times New Roman"/>
                </w:rPr>
                <w:delText> </w:delText>
              </w:r>
            </w:del>
          </w:p>
          <w:p w14:paraId="289B2A11" w14:textId="798B9AF2" w:rsidR="004725CD" w:rsidDel="00A17716" w:rsidRDefault="004725CD" w:rsidP="007E0421">
            <w:pPr>
              <w:numPr>
                <w:ilvl w:val="0"/>
                <w:numId w:val="241"/>
              </w:numPr>
              <w:spacing w:before="100" w:beforeAutospacing="1" w:after="100" w:afterAutospacing="1"/>
              <w:rPr>
                <w:del w:id="47432" w:author="Author"/>
                <w:rFonts w:eastAsia="Times New Roman"/>
              </w:rPr>
            </w:pPr>
            <w:del w:id="47433" w:author="Author">
              <w:r w:rsidDel="00A17716">
                <w:rPr>
                  <w:rFonts w:eastAsia="Times New Roman"/>
                </w:rPr>
                <w:delText>Uses the Insurance Company Editor to</w:delText>
              </w:r>
            </w:del>
          </w:p>
          <w:p w14:paraId="63A9A637" w14:textId="7BC439AC" w:rsidR="004725CD" w:rsidDel="00A17716" w:rsidRDefault="004725CD" w:rsidP="007E0421">
            <w:pPr>
              <w:numPr>
                <w:ilvl w:val="0"/>
                <w:numId w:val="241"/>
              </w:numPr>
              <w:spacing w:before="100" w:beforeAutospacing="1" w:after="100" w:afterAutospacing="1"/>
              <w:rPr>
                <w:del w:id="47434" w:author="Author"/>
                <w:rFonts w:eastAsia="Times New Roman"/>
              </w:rPr>
            </w:pPr>
            <w:del w:id="47435" w:author="Author">
              <w:r w:rsidDel="00A17716">
                <w:rPr>
                  <w:rFonts w:eastAsia="Times New Roman"/>
                </w:rPr>
                <w:delText> </w:delText>
              </w:r>
            </w:del>
          </w:p>
          <w:p w14:paraId="7E5A763A" w14:textId="31E5788A" w:rsidR="004725CD" w:rsidDel="00A17716" w:rsidRDefault="004725CD" w:rsidP="007E0421">
            <w:pPr>
              <w:numPr>
                <w:ilvl w:val="0"/>
                <w:numId w:val="241"/>
              </w:numPr>
              <w:spacing w:before="100" w:beforeAutospacing="1" w:after="100" w:afterAutospacing="1"/>
              <w:rPr>
                <w:del w:id="47436" w:author="Author"/>
                <w:rFonts w:eastAsia="Times New Roman"/>
              </w:rPr>
            </w:pPr>
            <w:del w:id="47437" w:author="Author">
              <w:r w:rsidDel="00A17716">
                <w:rPr>
                  <w:rFonts w:eastAsia="Times New Roman"/>
                </w:rPr>
                <w:delText>define provider IDs</w:delText>
              </w:r>
            </w:del>
          </w:p>
          <w:p w14:paraId="6F767EA3" w14:textId="4B4E261E" w:rsidR="004725CD" w:rsidDel="00A17716" w:rsidRDefault="004725CD" w:rsidP="007E0421">
            <w:pPr>
              <w:numPr>
                <w:ilvl w:val="0"/>
                <w:numId w:val="241"/>
              </w:numPr>
              <w:spacing w:before="100" w:beforeAutospacing="1" w:after="100" w:afterAutospacing="1"/>
              <w:rPr>
                <w:del w:id="47438" w:author="Author"/>
                <w:rFonts w:eastAsia="Times New Roman"/>
              </w:rPr>
            </w:pPr>
            <w:del w:id="47439" w:author="Author">
              <w:r w:rsidDel="00A17716">
                <w:rPr>
                  <w:rFonts w:eastAsia="Times New Roman"/>
                </w:rPr>
                <w:delText>define profession/institutional payer primary and secondary IDs</w:delText>
              </w:r>
            </w:del>
          </w:p>
          <w:p w14:paraId="2FE51EE3" w14:textId="10191A87" w:rsidR="004725CD" w:rsidDel="00A17716" w:rsidRDefault="004725CD" w:rsidP="007E0421">
            <w:pPr>
              <w:numPr>
                <w:ilvl w:val="0"/>
                <w:numId w:val="241"/>
              </w:numPr>
              <w:spacing w:before="100" w:beforeAutospacing="1" w:after="100" w:afterAutospacing="1"/>
              <w:rPr>
                <w:del w:id="47440" w:author="Author"/>
                <w:rFonts w:eastAsia="Times New Roman"/>
              </w:rPr>
            </w:pPr>
            <w:del w:id="47441" w:author="Author">
              <w:r w:rsidDel="00A17716">
                <w:rPr>
                  <w:rFonts w:eastAsia="Times New Roman"/>
                </w:rPr>
                <w:delText>to specify the correct electronic plan type for each insurance plan</w:delText>
              </w:r>
            </w:del>
          </w:p>
          <w:p w14:paraId="03DEC50F" w14:textId="6C5B1416" w:rsidR="004725CD" w:rsidDel="00A17716" w:rsidRDefault="004725CD" w:rsidP="007E0421">
            <w:pPr>
              <w:numPr>
                <w:ilvl w:val="0"/>
                <w:numId w:val="241"/>
              </w:numPr>
              <w:spacing w:before="100" w:beforeAutospacing="1" w:after="100" w:afterAutospacing="1"/>
              <w:rPr>
                <w:del w:id="47442" w:author="Author"/>
                <w:rFonts w:eastAsia="Times New Roman"/>
              </w:rPr>
            </w:pPr>
            <w:del w:id="47443" w:author="Author">
              <w:r w:rsidDel="00A17716">
                <w:rPr>
                  <w:rFonts w:eastAsia="Times New Roman"/>
                </w:rPr>
                <w:delText>Use Claims Status Awaiting Resolution to review the most current status messages and to perform follow-up actions on the bills.</w:delText>
              </w:r>
            </w:del>
          </w:p>
          <w:p w14:paraId="143A74B8" w14:textId="7D1E943D" w:rsidR="004725CD" w:rsidDel="00A17716" w:rsidRDefault="004725CD" w:rsidP="007E0421">
            <w:pPr>
              <w:numPr>
                <w:ilvl w:val="0"/>
                <w:numId w:val="241"/>
              </w:numPr>
              <w:spacing w:before="100" w:beforeAutospacing="1" w:after="100" w:afterAutospacing="1"/>
              <w:rPr>
                <w:del w:id="47444" w:author="Author"/>
                <w:rFonts w:eastAsia="Times New Roman"/>
              </w:rPr>
            </w:pPr>
            <w:del w:id="47445" w:author="Author">
              <w:r w:rsidDel="00A17716">
                <w:rPr>
                  <w:rFonts w:eastAsia="Times New Roman"/>
                </w:rPr>
                <w:delText>Run Electronic Error Report</w:delText>
              </w:r>
            </w:del>
          </w:p>
          <w:p w14:paraId="219C6706" w14:textId="1929D8EE" w:rsidR="004725CD" w:rsidDel="00A17716" w:rsidRDefault="004725CD" w:rsidP="007E0421">
            <w:pPr>
              <w:numPr>
                <w:ilvl w:val="0"/>
                <w:numId w:val="241"/>
              </w:numPr>
              <w:spacing w:before="100" w:beforeAutospacing="1" w:after="100" w:afterAutospacing="1"/>
              <w:rPr>
                <w:del w:id="47446" w:author="Author"/>
                <w:rFonts w:eastAsia="Times New Roman"/>
              </w:rPr>
            </w:pPr>
            <w:del w:id="47447" w:author="Author">
              <w:r w:rsidDel="00A17716">
                <w:rPr>
                  <w:rFonts w:eastAsia="Times New Roman"/>
                </w:rPr>
                <w:delText>Access Claims Tracking Menu for Billing</w:delText>
              </w:r>
            </w:del>
          </w:p>
        </w:tc>
      </w:tr>
      <w:tr w:rsidR="004725CD" w:rsidDel="00A17716" w14:paraId="7785039B" w14:textId="5FB8F8DA" w:rsidTr="004725CD">
        <w:trPr>
          <w:cantSplit/>
          <w:del w:id="474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65E12" w14:textId="390C4D8A" w:rsidR="004725CD" w:rsidDel="00A17716" w:rsidRDefault="004725CD">
            <w:pPr>
              <w:pStyle w:val="NormalWeb"/>
              <w:rPr>
                <w:del w:id="47449" w:author="Author"/>
                <w:rFonts w:eastAsiaTheme="minorEastAsia"/>
              </w:rPr>
            </w:pPr>
            <w:del w:id="47450" w:author="Author">
              <w:r w:rsidDel="00A17716">
                <w:delText>eBilling Team me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39648" w14:textId="28076FE4" w:rsidR="004725CD" w:rsidDel="00A17716" w:rsidRDefault="004725CD" w:rsidP="007E0421">
            <w:pPr>
              <w:numPr>
                <w:ilvl w:val="0"/>
                <w:numId w:val="242"/>
              </w:numPr>
              <w:spacing w:before="100" w:beforeAutospacing="1" w:after="100" w:afterAutospacing="1"/>
              <w:rPr>
                <w:del w:id="47451" w:author="Author"/>
                <w:rFonts w:eastAsia="Times New Roman"/>
              </w:rPr>
            </w:pPr>
            <w:del w:id="47452" w:author="Author">
              <w:r w:rsidDel="00A17716">
                <w:rPr>
                  <w:rFonts w:eastAsia="Times New Roman"/>
                </w:rPr>
                <w:delText>Test BC/BS eClaims - Blue Cross/Blue Shield payers require the submission of test claims before accepting live claims</w:delText>
              </w:r>
            </w:del>
          </w:p>
          <w:p w14:paraId="7F691567" w14:textId="405C3F9E" w:rsidR="004725CD" w:rsidDel="00A17716" w:rsidRDefault="004725CD" w:rsidP="007E0421">
            <w:pPr>
              <w:numPr>
                <w:ilvl w:val="0"/>
                <w:numId w:val="242"/>
              </w:numPr>
              <w:spacing w:before="100" w:beforeAutospacing="1" w:after="100" w:afterAutospacing="1"/>
              <w:rPr>
                <w:del w:id="47453" w:author="Author"/>
                <w:rFonts w:eastAsia="Times New Roman"/>
              </w:rPr>
            </w:pPr>
            <w:del w:id="47454" w:author="Author">
              <w:r w:rsidDel="00A17716">
                <w:rPr>
                  <w:rFonts w:eastAsia="Times New Roman"/>
                </w:rPr>
                <w:delText> </w:delText>
              </w:r>
            </w:del>
          </w:p>
          <w:p w14:paraId="7D671B08" w14:textId="0458DA3D" w:rsidR="004725CD" w:rsidDel="00A17716" w:rsidRDefault="004725CD" w:rsidP="007E0421">
            <w:pPr>
              <w:numPr>
                <w:ilvl w:val="0"/>
                <w:numId w:val="242"/>
              </w:numPr>
              <w:spacing w:before="100" w:beforeAutospacing="1" w:after="100" w:afterAutospacing="1"/>
              <w:rPr>
                <w:del w:id="47455" w:author="Author"/>
                <w:rFonts w:eastAsia="Times New Roman"/>
              </w:rPr>
            </w:pPr>
            <w:del w:id="47456" w:author="Author">
              <w:r w:rsidDel="00A17716">
                <w:rPr>
                  <w:rFonts w:eastAsia="Times New Roman"/>
                </w:rPr>
                <w:delText>Uses the Insurance Company Editor to set up BC/BS payer to receive primary claims electronically in testing mode</w:delText>
              </w:r>
            </w:del>
          </w:p>
        </w:tc>
      </w:tr>
      <w:tr w:rsidR="004725CD" w:rsidDel="00A17716" w14:paraId="1F67D908" w14:textId="10432670" w:rsidTr="004725CD">
        <w:trPr>
          <w:cantSplit/>
          <w:del w:id="474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83B55" w14:textId="7C3ACD58" w:rsidR="004725CD" w:rsidDel="00A17716" w:rsidRDefault="004725CD">
            <w:pPr>
              <w:pStyle w:val="NormalWeb"/>
              <w:rPr>
                <w:del w:id="47458" w:author="Author"/>
                <w:rFonts w:eastAsiaTheme="minorEastAsia"/>
              </w:rPr>
            </w:pPr>
            <w:del w:id="47459" w:author="Author">
              <w:r w:rsidDel="00A17716">
                <w:delText>AR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9069F" w14:textId="76E4965C" w:rsidR="004725CD" w:rsidDel="00A17716" w:rsidRDefault="004725CD" w:rsidP="007E0421">
            <w:pPr>
              <w:numPr>
                <w:ilvl w:val="0"/>
                <w:numId w:val="243"/>
              </w:numPr>
              <w:spacing w:before="100" w:beforeAutospacing="1" w:after="100" w:afterAutospacing="1"/>
              <w:rPr>
                <w:del w:id="47460" w:author="Author"/>
                <w:rFonts w:eastAsia="Times New Roman"/>
              </w:rPr>
            </w:pPr>
            <w:del w:id="47461" w:author="Author">
              <w:r w:rsidDel="00A17716">
                <w:rPr>
                  <w:rFonts w:eastAsia="Times New Roman"/>
                </w:rPr>
                <w:delText>Use Claims Status Awaiting Resolution to review the most current status messages and to perform follow-up actions on the bills.</w:delText>
              </w:r>
            </w:del>
          </w:p>
          <w:p w14:paraId="52BFB3F6" w14:textId="750D09F0" w:rsidR="004725CD" w:rsidDel="00A17716" w:rsidRDefault="004725CD" w:rsidP="007E0421">
            <w:pPr>
              <w:numPr>
                <w:ilvl w:val="0"/>
                <w:numId w:val="243"/>
              </w:numPr>
              <w:spacing w:before="100" w:beforeAutospacing="1" w:after="100" w:afterAutospacing="1"/>
              <w:rPr>
                <w:del w:id="47462" w:author="Author"/>
                <w:rFonts w:eastAsia="Times New Roman"/>
              </w:rPr>
            </w:pPr>
            <w:del w:id="47463" w:author="Author">
              <w:r w:rsidDel="00A17716">
                <w:rPr>
                  <w:rFonts w:eastAsia="Times New Roman"/>
                </w:rPr>
                <w:delText>Third Party Joint Inquiry (TPJI)</w:delText>
              </w:r>
            </w:del>
          </w:p>
        </w:tc>
      </w:tr>
      <w:tr w:rsidR="004725CD" w:rsidDel="00A17716" w14:paraId="5E34834D" w14:textId="038CB960" w:rsidTr="004725CD">
        <w:trPr>
          <w:cantSplit/>
          <w:del w:id="474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DDAA0" w14:textId="0A3F592C" w:rsidR="004725CD" w:rsidDel="00A17716" w:rsidRDefault="004725CD">
            <w:pPr>
              <w:pStyle w:val="NormalWeb"/>
              <w:rPr>
                <w:del w:id="47465" w:author="Author"/>
                <w:rFonts w:eastAsiaTheme="minorEastAsia"/>
              </w:rPr>
            </w:pPr>
            <w:del w:id="47466" w:author="Author">
              <w:r w:rsidDel="00A17716">
                <w:delText>Individual Site's supervisory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91A58" w14:textId="3B4C9213" w:rsidR="004725CD" w:rsidDel="00A17716" w:rsidRDefault="004725CD" w:rsidP="007E0421">
            <w:pPr>
              <w:numPr>
                <w:ilvl w:val="0"/>
                <w:numId w:val="244"/>
              </w:numPr>
              <w:spacing w:before="100" w:beforeAutospacing="1" w:after="100" w:afterAutospacing="1"/>
              <w:rPr>
                <w:del w:id="47467" w:author="Author"/>
                <w:rFonts w:eastAsia="Times New Roman"/>
              </w:rPr>
            </w:pPr>
            <w:del w:id="47468" w:author="Author">
              <w:r w:rsidDel="00A17716">
                <w:rPr>
                  <w:rFonts w:eastAsia="Times New Roman"/>
                </w:rPr>
                <w:delText>Access Electronic Report Disposition which allows the site to determine which clearinghouse generated messages/reports are to be sent to the EDI mail group and which should be ignored. </w:delText>
              </w:r>
            </w:del>
          </w:p>
        </w:tc>
      </w:tr>
      <w:tr w:rsidR="004725CD" w:rsidDel="00A17716" w14:paraId="1C82BA4A" w14:textId="2DF8E574" w:rsidTr="004725CD">
        <w:trPr>
          <w:cantSplit/>
          <w:del w:id="474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DF8F1" w14:textId="3F914230" w:rsidR="004725CD" w:rsidDel="00A17716" w:rsidRDefault="004725CD">
            <w:pPr>
              <w:pStyle w:val="NormalWeb"/>
              <w:rPr>
                <w:del w:id="47470" w:author="Author"/>
                <w:rFonts w:eastAsiaTheme="minorEastAsia"/>
              </w:rPr>
            </w:pPr>
            <w:del w:id="47471" w:author="Author">
              <w:r w:rsidDel="00A17716">
                <w:delText>Billing Personne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3F279" w14:textId="42A4FC36" w:rsidR="004725CD" w:rsidDel="00A17716" w:rsidRDefault="004725CD" w:rsidP="007E0421">
            <w:pPr>
              <w:numPr>
                <w:ilvl w:val="0"/>
                <w:numId w:val="245"/>
              </w:numPr>
              <w:spacing w:before="100" w:beforeAutospacing="1" w:after="100" w:afterAutospacing="1"/>
              <w:rPr>
                <w:del w:id="47472" w:author="Author"/>
                <w:rFonts w:eastAsia="Times New Roman"/>
              </w:rPr>
            </w:pPr>
            <w:del w:id="47473" w:author="Author">
              <w:r w:rsidDel="00A17716">
                <w:rPr>
                  <w:rFonts w:eastAsia="Times New Roman"/>
                </w:rPr>
                <w:delText>Accesses Printed Claims Report - Provides information about claims that are printed but had the potential to be transmitted electronically.</w:delText>
              </w:r>
            </w:del>
          </w:p>
          <w:p w14:paraId="3759B2EC" w14:textId="4E6C761D" w:rsidR="004725CD" w:rsidDel="00A17716" w:rsidRDefault="004725CD" w:rsidP="007E0421">
            <w:pPr>
              <w:numPr>
                <w:ilvl w:val="0"/>
                <w:numId w:val="245"/>
              </w:numPr>
              <w:spacing w:before="100" w:beforeAutospacing="1" w:after="100" w:afterAutospacing="1"/>
              <w:rPr>
                <w:del w:id="47474" w:author="Author"/>
                <w:rFonts w:eastAsia="Times New Roman"/>
              </w:rPr>
            </w:pPr>
            <w:del w:id="47475" w:author="Author">
              <w:r w:rsidDel="00A17716">
                <w:rPr>
                  <w:rFonts w:eastAsia="Times New Roman"/>
                </w:rPr>
                <w:delText>Run Third Party Joint Inquiry (TPJI)</w:delText>
              </w:r>
            </w:del>
          </w:p>
          <w:p w14:paraId="0731CC99" w14:textId="31FC0FDA" w:rsidR="004725CD" w:rsidDel="00A17716" w:rsidRDefault="004725CD" w:rsidP="007E0421">
            <w:pPr>
              <w:numPr>
                <w:ilvl w:val="0"/>
                <w:numId w:val="245"/>
              </w:numPr>
              <w:spacing w:before="100" w:beforeAutospacing="1" w:after="100" w:afterAutospacing="1"/>
              <w:rPr>
                <w:del w:id="47476" w:author="Author"/>
                <w:rFonts w:eastAsia="Times New Roman"/>
              </w:rPr>
            </w:pPr>
            <w:del w:id="47477" w:author="Author">
              <w:r w:rsidDel="00A17716">
                <w:rPr>
                  <w:rFonts w:eastAsia="Times New Roman"/>
                </w:rPr>
                <w:delText>Access Manually Added HPIDs to Billing Claim Report</w:delText>
              </w:r>
            </w:del>
          </w:p>
        </w:tc>
      </w:tr>
      <w:tr w:rsidR="004725CD" w:rsidDel="00A17716" w14:paraId="15C40D65" w14:textId="7F0D6089" w:rsidTr="004725CD">
        <w:trPr>
          <w:cantSplit/>
          <w:del w:id="474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15EE8" w14:textId="24EE5C0F" w:rsidR="004725CD" w:rsidDel="00A17716" w:rsidRDefault="004725CD">
            <w:pPr>
              <w:pStyle w:val="NormalWeb"/>
              <w:rPr>
                <w:del w:id="47479" w:author="Author"/>
                <w:rFonts w:eastAsiaTheme="minorEastAsia"/>
              </w:rPr>
            </w:pPr>
            <w:del w:id="47480" w:author="Author">
              <w:r w:rsidDel="00A17716">
                <w:delText>MAS ADPAC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2C2B3" w14:textId="4631C989" w:rsidR="004725CD" w:rsidDel="00A17716" w:rsidRDefault="004725CD" w:rsidP="007E0421">
            <w:pPr>
              <w:numPr>
                <w:ilvl w:val="0"/>
                <w:numId w:val="246"/>
              </w:numPr>
              <w:spacing w:before="100" w:beforeAutospacing="1" w:after="100" w:afterAutospacing="1"/>
              <w:rPr>
                <w:del w:id="47481" w:author="Author"/>
                <w:rFonts w:eastAsia="Times New Roman"/>
              </w:rPr>
            </w:pPr>
            <w:del w:id="47482" w:author="Author">
              <w:r w:rsidDel="00A17716">
                <w:rPr>
                  <w:rFonts w:eastAsia="Times New Roman"/>
                </w:rPr>
                <w:delText>create and print clinic-specific forms in the Encounter Form Utilities module</w:delText>
              </w:r>
            </w:del>
          </w:p>
        </w:tc>
      </w:tr>
      <w:tr w:rsidR="004725CD" w:rsidDel="00A17716" w14:paraId="10FEE900" w14:textId="55701D0F" w:rsidTr="004725CD">
        <w:trPr>
          <w:cantSplit/>
          <w:del w:id="474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2904B" w14:textId="3237C84A" w:rsidR="004725CD" w:rsidDel="00A17716" w:rsidRDefault="004725CD">
            <w:pPr>
              <w:pStyle w:val="NormalWeb"/>
              <w:rPr>
                <w:del w:id="47484" w:author="Author"/>
                <w:rFonts w:eastAsiaTheme="minorEastAsia"/>
              </w:rPr>
            </w:pPr>
            <w:del w:id="47485" w:author="Author">
              <w:r w:rsidDel="00A17716">
                <w:delText>Clinic Superviso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6545B" w14:textId="210B9C19" w:rsidR="004725CD" w:rsidDel="00A17716" w:rsidRDefault="004725CD" w:rsidP="007E0421">
            <w:pPr>
              <w:numPr>
                <w:ilvl w:val="0"/>
                <w:numId w:val="247"/>
              </w:numPr>
              <w:spacing w:before="100" w:beforeAutospacing="1" w:after="100" w:afterAutospacing="1"/>
              <w:rPr>
                <w:del w:id="47486" w:author="Author"/>
                <w:rFonts w:eastAsia="Times New Roman"/>
              </w:rPr>
            </w:pPr>
            <w:del w:id="47487" w:author="Author">
              <w:r w:rsidDel="00A17716">
                <w:rPr>
                  <w:rFonts w:eastAsia="Times New Roman"/>
                </w:rPr>
                <w:delText>create and print clinic-specific forms in the Encounter Form Utilities module</w:delText>
              </w:r>
            </w:del>
          </w:p>
        </w:tc>
      </w:tr>
      <w:tr w:rsidR="004725CD" w:rsidDel="00A17716" w14:paraId="4D55FF69" w14:textId="79F7F710" w:rsidTr="004725CD">
        <w:trPr>
          <w:cantSplit/>
          <w:del w:id="474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D527C" w14:textId="2B9CD857" w:rsidR="004725CD" w:rsidDel="00A17716" w:rsidRDefault="004725CD">
            <w:pPr>
              <w:pStyle w:val="NormalWeb"/>
              <w:rPr>
                <w:del w:id="47489" w:author="Author"/>
                <w:rFonts w:eastAsiaTheme="minorEastAsia"/>
              </w:rPr>
            </w:pPr>
            <w:del w:id="47490" w:author="Author">
              <w:r w:rsidDel="00A17716">
                <w:delText>Physicia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21C57" w14:textId="3B244857" w:rsidR="004725CD" w:rsidDel="00A17716" w:rsidRDefault="004725CD" w:rsidP="007E0421">
            <w:pPr>
              <w:numPr>
                <w:ilvl w:val="0"/>
                <w:numId w:val="248"/>
              </w:numPr>
              <w:spacing w:before="100" w:beforeAutospacing="1" w:after="100" w:afterAutospacing="1"/>
              <w:rPr>
                <w:del w:id="47491" w:author="Author"/>
                <w:rFonts w:eastAsia="Times New Roman"/>
              </w:rPr>
            </w:pPr>
            <w:del w:id="47492" w:author="Author">
              <w:r w:rsidDel="00A17716">
                <w:rPr>
                  <w:rFonts w:eastAsia="Times New Roman"/>
                </w:rPr>
                <w:delText>use these forms and provide input</w:delText>
              </w:r>
            </w:del>
          </w:p>
        </w:tc>
      </w:tr>
      <w:tr w:rsidR="004725CD" w:rsidDel="00A17716" w14:paraId="66178D82" w14:textId="43D3CF66" w:rsidTr="004725CD">
        <w:trPr>
          <w:cantSplit/>
          <w:del w:id="474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435C2" w14:textId="53463145" w:rsidR="004725CD" w:rsidDel="00A17716" w:rsidRDefault="004725CD">
            <w:pPr>
              <w:pStyle w:val="NormalWeb"/>
              <w:rPr>
                <w:del w:id="47494" w:author="Author"/>
                <w:rFonts w:eastAsiaTheme="minorEastAsia"/>
              </w:rPr>
            </w:pPr>
            <w:del w:id="47495" w:author="Author">
              <w:r w:rsidDel="00A17716">
                <w:delText>UR Nurses within MCCR and Q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F52C8" w14:textId="2958842F" w:rsidR="004725CD" w:rsidDel="00A17716" w:rsidRDefault="004725CD" w:rsidP="007E0421">
            <w:pPr>
              <w:numPr>
                <w:ilvl w:val="0"/>
                <w:numId w:val="249"/>
              </w:numPr>
              <w:spacing w:before="100" w:beforeAutospacing="1" w:after="100" w:afterAutospacing="1"/>
              <w:rPr>
                <w:del w:id="47496" w:author="Author"/>
                <w:rFonts w:eastAsia="Times New Roman"/>
              </w:rPr>
            </w:pPr>
            <w:del w:id="47497" w:author="Author">
              <w:r w:rsidDel="00A17716">
                <w:rPr>
                  <w:rFonts w:eastAsia="Times New Roman"/>
                </w:rPr>
                <w:delText>use Claims Tracking module to track episodes of care, do pre-certifications, do continued stay reviews, and complete other UR tasks.</w:delText>
              </w:r>
            </w:del>
          </w:p>
        </w:tc>
      </w:tr>
      <w:tr w:rsidR="004725CD" w:rsidDel="00A17716" w14:paraId="23F4D988" w14:textId="7503B3DF" w:rsidTr="004725CD">
        <w:trPr>
          <w:cantSplit/>
          <w:del w:id="474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C9FAD" w14:textId="31F6167D" w:rsidR="004725CD" w:rsidDel="00A17716" w:rsidRDefault="004725CD">
            <w:pPr>
              <w:pStyle w:val="NormalWeb"/>
              <w:rPr>
                <w:del w:id="47499" w:author="Author"/>
                <w:rFonts w:eastAsiaTheme="minorEastAsia"/>
              </w:rPr>
            </w:pPr>
            <w:del w:id="47500" w:author="Author">
              <w:r w:rsidDel="00A17716">
                <w:delText>Billing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67576" w14:textId="48C97E6B" w:rsidR="004725CD" w:rsidDel="00A17716" w:rsidRDefault="004725CD" w:rsidP="007E0421">
            <w:pPr>
              <w:numPr>
                <w:ilvl w:val="0"/>
                <w:numId w:val="250"/>
              </w:numPr>
              <w:spacing w:before="100" w:beforeAutospacing="1" w:after="100" w:afterAutospacing="1"/>
              <w:rPr>
                <w:del w:id="47501" w:author="Author"/>
                <w:rFonts w:eastAsia="Times New Roman"/>
              </w:rPr>
            </w:pPr>
            <w:del w:id="47502" w:author="Author">
              <w:r w:rsidDel="00A17716">
                <w:rPr>
                  <w:rFonts w:eastAsia="Times New Roman"/>
                </w:rPr>
                <w:delText>Can access Billing Clerk's Menu</w:delText>
              </w:r>
            </w:del>
          </w:p>
        </w:tc>
      </w:tr>
      <w:tr w:rsidR="004725CD" w:rsidDel="00A17716" w14:paraId="756C3334" w14:textId="7C1C608B" w:rsidTr="004725CD">
        <w:trPr>
          <w:cantSplit/>
          <w:del w:id="475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9E996" w14:textId="0608038F" w:rsidR="004725CD" w:rsidDel="00A17716" w:rsidRDefault="004725CD">
            <w:pPr>
              <w:pStyle w:val="NormalWeb"/>
              <w:rPr>
                <w:del w:id="47504" w:author="Author"/>
                <w:rFonts w:eastAsiaTheme="minorEastAsia"/>
              </w:rPr>
            </w:pPr>
            <w:del w:id="47505" w:author="Author">
              <w:r w:rsidDel="00A17716">
                <w:rPr>
                  <w:rStyle w:val="Strong"/>
                  <w:color w:val="FF0000"/>
                </w:rPr>
                <w:delText>IRM personnel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2D54A" w14:textId="6CD60927" w:rsidR="004725CD" w:rsidDel="00A17716" w:rsidRDefault="004725CD" w:rsidP="007E0421">
            <w:pPr>
              <w:numPr>
                <w:ilvl w:val="0"/>
                <w:numId w:val="251"/>
              </w:numPr>
              <w:spacing w:before="100" w:beforeAutospacing="1" w:after="100" w:afterAutospacing="1"/>
              <w:rPr>
                <w:del w:id="47506" w:author="Author"/>
                <w:rFonts w:eastAsia="Times New Roman"/>
              </w:rPr>
            </w:pPr>
            <w:del w:id="47507" w:author="Author">
              <w:r w:rsidDel="00A17716">
                <w:rPr>
                  <w:rFonts w:eastAsia="Times New Roman"/>
                </w:rPr>
                <w:delText>Queue the background filer in Start the CHAMPUS Rx Billing Engine in Charge Master IRM Menu in IRM System Manager's Integrated Billing Menu</w:delText>
              </w:r>
            </w:del>
          </w:p>
          <w:p w14:paraId="2D0D61C3" w14:textId="6A87F058" w:rsidR="004725CD" w:rsidDel="00A17716" w:rsidRDefault="004725CD">
            <w:pPr>
              <w:pStyle w:val="NormalWeb"/>
              <w:rPr>
                <w:del w:id="47508" w:author="Author"/>
                <w:rFonts w:eastAsiaTheme="minorEastAsia"/>
              </w:rPr>
            </w:pPr>
            <w:del w:id="47509" w:author="Author">
              <w:r w:rsidDel="00A17716">
                <w:delText> </w:delText>
              </w:r>
            </w:del>
          </w:p>
        </w:tc>
      </w:tr>
    </w:tbl>
    <w:p w14:paraId="52F54907" w14:textId="7F509CF2" w:rsidR="004725CD" w:rsidDel="00A17716" w:rsidRDefault="004725CD" w:rsidP="004725CD">
      <w:pPr>
        <w:pStyle w:val="NormalWeb"/>
        <w:rPr>
          <w:del w:id="47510" w:author="Author"/>
          <w:rFonts w:eastAsiaTheme="minorEastAsia"/>
        </w:rPr>
      </w:pPr>
      <w:del w:id="47511" w:author="Author">
        <w:r w:rsidDel="00A17716">
          <w:delText> </w:delText>
        </w:r>
      </w:del>
    </w:p>
    <w:p w14:paraId="26FF6431" w14:textId="117AAC38" w:rsidR="004725CD" w:rsidDel="00A17716" w:rsidRDefault="004725CD" w:rsidP="004725CD">
      <w:pPr>
        <w:pStyle w:val="Heading3"/>
        <w:rPr>
          <w:del w:id="47512" w:author="Author"/>
        </w:rPr>
      </w:pPr>
      <w:del w:id="47513" w:author="Author">
        <w:r w:rsidDel="00A17716">
          <w:delText>ePayments</w:delText>
        </w:r>
        <w:r w:rsidRPr="004725CD" w:rsidDel="00A17716">
          <w:delText xml:space="preserve"> </w:delText>
        </w:r>
        <w:r w:rsidDel="00A17716">
          <w:delText>User Types</w:delText>
        </w:r>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19"/>
        <w:gridCol w:w="7491"/>
      </w:tblGrid>
      <w:tr w:rsidR="004725CD" w:rsidDel="00A17716" w14:paraId="0236D10D" w14:textId="3F1E9B46" w:rsidTr="004725CD">
        <w:trPr>
          <w:cantSplit/>
          <w:del w:id="475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36CB1" w14:textId="323EE8F2" w:rsidR="004725CD" w:rsidDel="00A17716" w:rsidRDefault="004725CD">
            <w:pPr>
              <w:pStyle w:val="NormalWeb"/>
              <w:rPr>
                <w:del w:id="47515" w:author="Author"/>
                <w:rFonts w:eastAsiaTheme="minorEastAsia"/>
              </w:rPr>
            </w:pPr>
            <w:del w:id="47516" w:author="Author">
              <w:r w:rsidDel="00A17716">
                <w:delText>ePayments Users / Lockbo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D8151" w14:textId="327B4BFB" w:rsidR="004725CD" w:rsidDel="00A17716" w:rsidRDefault="004725CD">
            <w:pPr>
              <w:pStyle w:val="NormalWeb"/>
              <w:rPr>
                <w:del w:id="47517" w:author="Author"/>
              </w:rPr>
            </w:pPr>
            <w:del w:id="47518" w:author="Author">
              <w:r w:rsidDel="00A17716">
                <w:delText>Descriptive terms</w:delText>
              </w:r>
            </w:del>
          </w:p>
        </w:tc>
      </w:tr>
      <w:tr w:rsidR="004725CD" w:rsidDel="00A17716" w14:paraId="3C262CFB" w14:textId="1916FCDE" w:rsidTr="004725CD">
        <w:trPr>
          <w:cantSplit/>
          <w:del w:id="475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EA449" w14:textId="1437A406" w:rsidR="004725CD" w:rsidDel="00A17716" w:rsidRDefault="004725CD">
            <w:pPr>
              <w:pStyle w:val="NormalWeb"/>
              <w:rPr>
                <w:del w:id="47520" w:author="Author"/>
              </w:rPr>
            </w:pPr>
            <w:del w:id="47521" w:author="Author">
              <w:r w:rsidDel="00A17716">
                <w:delText>Agent/Cashi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3FB7" w14:textId="4581A154" w:rsidR="004725CD" w:rsidDel="00A17716" w:rsidRDefault="004725CD">
            <w:pPr>
              <w:pStyle w:val="NormalWeb"/>
              <w:rPr>
                <w:del w:id="47522" w:author="Author"/>
              </w:rPr>
            </w:pPr>
            <w:del w:id="47523" w:author="Author">
              <w:r w:rsidDel="00A17716">
                <w:delText>As a TASPortal ePayments Agent/Cashier, I want to... Enter payments and prepayments via cash, check/mo or credit card, to reconcile payments via the Receipt Number Reconciliation Report, approve payment batch, profile a patient type debtor's account, </w:delText>
              </w:r>
            </w:del>
          </w:p>
        </w:tc>
      </w:tr>
      <w:tr w:rsidR="004725CD" w:rsidDel="00A17716" w14:paraId="61A18267" w14:textId="1279D873" w:rsidTr="004725CD">
        <w:trPr>
          <w:cantSplit/>
          <w:del w:id="475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87E1D" w14:textId="21EF92F6" w:rsidR="004725CD" w:rsidDel="00A17716" w:rsidRDefault="004725CD">
            <w:pPr>
              <w:pStyle w:val="NormalWeb"/>
              <w:rPr>
                <w:del w:id="47525" w:author="Author"/>
              </w:rPr>
            </w:pPr>
            <w:del w:id="47526" w:author="Author">
              <w:r w:rsidDel="00A17716">
                <w:delText>AR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AEBB6" w14:textId="4DC4D05A" w:rsidR="004725CD" w:rsidDel="00A17716" w:rsidRDefault="004725CD">
            <w:pPr>
              <w:pStyle w:val="NormalWeb"/>
              <w:rPr>
                <w:del w:id="47527" w:author="Author"/>
              </w:rPr>
            </w:pPr>
            <w:del w:id="47528" w:author="Author">
              <w:r w:rsidDel="00A17716">
                <w:delText>As a TASPortal ePayments clerk I want to be able to resolve ERA's for no valid EEOB's, helping to process AR and IB generated bills.</w:delText>
              </w:r>
            </w:del>
          </w:p>
        </w:tc>
      </w:tr>
      <w:tr w:rsidR="004725CD" w:rsidDel="00A17716" w14:paraId="212987B7" w14:textId="7189DE27" w:rsidTr="004725CD">
        <w:trPr>
          <w:cantSplit/>
          <w:del w:id="475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488BB" w14:textId="67717FC1" w:rsidR="004725CD" w:rsidDel="00A17716" w:rsidRDefault="004725CD">
            <w:pPr>
              <w:pStyle w:val="NormalWeb"/>
              <w:rPr>
                <w:del w:id="47530" w:author="Author"/>
              </w:rPr>
            </w:pPr>
            <w:del w:id="47531" w:author="Author">
              <w:r w:rsidDel="00A17716">
                <w:delText>AR Accounting Technici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E2336" w14:textId="083EF000" w:rsidR="004725CD" w:rsidDel="00A17716" w:rsidRDefault="004725CD">
            <w:pPr>
              <w:pStyle w:val="NormalWeb"/>
              <w:rPr>
                <w:del w:id="47532" w:author="Author"/>
              </w:rPr>
            </w:pPr>
            <w:del w:id="47533" w:author="Author">
              <w:r w:rsidDel="00A17716">
                <w:delText>Billing and establishing accounts receivable (AR) helping to process AR and IB generated bills</w:delText>
              </w:r>
            </w:del>
          </w:p>
        </w:tc>
      </w:tr>
      <w:tr w:rsidR="004725CD" w:rsidDel="00A17716" w14:paraId="3AC30547" w14:textId="0057C9FF" w:rsidTr="004725CD">
        <w:trPr>
          <w:cantSplit/>
          <w:del w:id="475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83AB1" w14:textId="511C7A2C" w:rsidR="004725CD" w:rsidDel="00A17716" w:rsidRDefault="004725CD">
            <w:pPr>
              <w:pStyle w:val="NormalWeb"/>
              <w:rPr>
                <w:del w:id="47535" w:author="Author"/>
              </w:rPr>
            </w:pPr>
            <w:del w:id="47536" w:author="Author">
              <w:r w:rsidDel="00A17716">
                <w:delText>ePayments PO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06F84" w14:textId="12FC9E76" w:rsidR="004725CD" w:rsidDel="00A17716" w:rsidRDefault="004725CD">
            <w:pPr>
              <w:pStyle w:val="NormalWeb"/>
              <w:rPr>
                <w:del w:id="47537" w:author="Author"/>
              </w:rPr>
            </w:pPr>
            <w:del w:id="47538" w:author="Author">
              <w:r w:rsidDel="00A17716">
                <w:delText>As a TASPortal ePayments POC, I'm needed in clarifying EEOB's to facilitate payment processing exceptions.</w:delText>
              </w:r>
            </w:del>
          </w:p>
        </w:tc>
      </w:tr>
      <w:tr w:rsidR="004725CD" w:rsidDel="00A17716" w14:paraId="6820882C" w14:textId="757FD82A" w:rsidTr="004725CD">
        <w:trPr>
          <w:cantSplit/>
          <w:del w:id="475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E44F7" w14:textId="42ECE6CC" w:rsidR="004725CD" w:rsidDel="00A17716" w:rsidRDefault="004725CD">
            <w:pPr>
              <w:pStyle w:val="NormalWeb"/>
              <w:rPr>
                <w:del w:id="47540" w:author="Author"/>
              </w:rPr>
            </w:pPr>
            <w:del w:id="47541" w:author="Author">
              <w:r w:rsidDel="00A17716">
                <w:delText>AR Supervis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89F35" w14:textId="155EEB91" w:rsidR="004725CD" w:rsidDel="00A17716" w:rsidRDefault="004725CD">
            <w:pPr>
              <w:pStyle w:val="NormalWeb"/>
              <w:rPr>
                <w:del w:id="47542" w:author="Author"/>
              </w:rPr>
            </w:pPr>
            <w:del w:id="47543" w:author="Author">
              <w:r w:rsidDel="00A17716">
                <w:delText>As the TASPortal AR Supervisor… Site parameter edit menu: CBO data extr param, Edit Deactivate grp, EDI Lockbox, Params group, Params, Int/admin/penal, tyRates RC, Params edit, other?</w:delText>
              </w:r>
            </w:del>
          </w:p>
        </w:tc>
      </w:tr>
      <w:tr w:rsidR="004725CD" w:rsidDel="00A17716" w14:paraId="070E020E" w14:textId="163791AC" w:rsidTr="004725CD">
        <w:trPr>
          <w:cantSplit/>
          <w:del w:id="475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4EA9C" w14:textId="4494AFD4" w:rsidR="004725CD" w:rsidDel="00A17716" w:rsidRDefault="004725CD">
            <w:pPr>
              <w:pStyle w:val="NormalWeb"/>
              <w:rPr>
                <w:del w:id="47545" w:author="Author"/>
              </w:rPr>
            </w:pPr>
            <w:del w:id="47546" w:author="Author">
              <w:r w:rsidDel="00A17716">
                <w:delText>AR Manag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9285C" w14:textId="49ECA30A" w:rsidR="004725CD" w:rsidDel="00A17716" w:rsidRDefault="004725CD">
            <w:pPr>
              <w:pStyle w:val="NormalWeb"/>
              <w:rPr>
                <w:del w:id="47547" w:author="Author"/>
              </w:rPr>
            </w:pPr>
            <w:del w:id="47548" w:author="Author">
              <w:r w:rsidDel="00A17716">
                <w:delText>As the TASPortal Finance AR Manager…</w:delText>
              </w:r>
            </w:del>
          </w:p>
        </w:tc>
      </w:tr>
      <w:tr w:rsidR="004725CD" w:rsidDel="00A17716" w14:paraId="41851C63" w14:textId="22A19949" w:rsidTr="004725CD">
        <w:trPr>
          <w:cantSplit/>
          <w:del w:id="475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18224" w14:textId="6CDC418F" w:rsidR="004725CD" w:rsidDel="00A17716" w:rsidRDefault="004725CD">
            <w:pPr>
              <w:pStyle w:val="NormalWeb"/>
              <w:rPr>
                <w:del w:id="47550" w:author="Author"/>
              </w:rPr>
            </w:pPr>
            <w:del w:id="47551" w:author="Author">
              <w:r w:rsidDel="00A17716">
                <w:delText>super user tasportal? Y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A7B9E" w14:textId="58CBEF21" w:rsidR="004725CD" w:rsidDel="00A17716" w:rsidRDefault="004725CD">
            <w:pPr>
              <w:pStyle w:val="NormalWeb"/>
              <w:rPr>
                <w:del w:id="47552" w:author="Author"/>
              </w:rPr>
            </w:pPr>
            <w:del w:id="47553" w:author="Author">
              <w:r w:rsidDel="00A17716">
                <w:delText>As the TASPortal ePayments SuperUser…  establish and conduct training? other activity?</w:delText>
              </w:r>
            </w:del>
          </w:p>
        </w:tc>
      </w:tr>
      <w:tr w:rsidR="004725CD" w:rsidDel="00A17716" w14:paraId="504DA90D" w14:textId="78285831" w:rsidTr="004725CD">
        <w:trPr>
          <w:cantSplit/>
          <w:del w:id="475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EE074" w14:textId="1CCE296C" w:rsidR="004725CD" w:rsidDel="00A17716" w:rsidRDefault="004725CD">
            <w:pPr>
              <w:pStyle w:val="NormalWeb"/>
              <w:rPr>
                <w:del w:id="47555" w:author="Author"/>
              </w:rPr>
            </w:pPr>
            <w:del w:id="47556" w:author="Author">
              <w:r w:rsidDel="00A17716">
                <w:rPr>
                  <w:rStyle w:val="Strong"/>
                  <w:color w:val="FF0000"/>
                </w:rPr>
                <w:delText>Site Manag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582F5" w14:textId="27300479" w:rsidR="004725CD" w:rsidDel="00A17716" w:rsidRDefault="004725CD">
            <w:pPr>
              <w:pStyle w:val="NormalWeb"/>
              <w:rPr>
                <w:del w:id="47557" w:author="Author"/>
              </w:rPr>
            </w:pPr>
            <w:del w:id="47558" w:author="Author">
              <w:r w:rsidDel="00A17716">
                <w:delText>As a TASPortal ePayments Site Manager I want to be able to install, maintain and troubleshoot the AR package, other?</w:delText>
              </w:r>
            </w:del>
          </w:p>
        </w:tc>
      </w:tr>
      <w:tr w:rsidR="004725CD" w:rsidDel="00A17716" w14:paraId="2EC1A65F" w14:textId="6C8EFA95" w:rsidTr="004725CD">
        <w:trPr>
          <w:cantSplit/>
          <w:del w:id="475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B2C77" w14:textId="3ECC3F85" w:rsidR="004725CD" w:rsidDel="00A17716" w:rsidRDefault="004725CD">
            <w:pPr>
              <w:pStyle w:val="NormalWeb"/>
              <w:rPr>
                <w:del w:id="47560" w:author="Author"/>
              </w:rPr>
            </w:pPr>
            <w:del w:id="47561" w:author="Author">
              <w:r w:rsidDel="00A17716">
                <w:delText>Fiscal/Certifying Offic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5BBC8" w14:textId="3CADA490" w:rsidR="004725CD" w:rsidDel="00A17716" w:rsidRDefault="004725CD">
            <w:pPr>
              <w:pStyle w:val="NormalWeb"/>
              <w:rPr>
                <w:del w:id="47562" w:author="Author"/>
              </w:rPr>
            </w:pPr>
            <w:del w:id="47563" w:author="Author">
              <w:r w:rsidDel="00A17716">
                <w:delText>As a TASPortal ePayments Fiscal or Certifying Officer I want to be able to assemble needed artifacts and audit ... other?</w:delText>
              </w:r>
            </w:del>
          </w:p>
        </w:tc>
      </w:tr>
    </w:tbl>
    <w:p w14:paraId="561865A0" w14:textId="0305419E" w:rsidR="004725CD" w:rsidDel="00A17716" w:rsidRDefault="004725CD" w:rsidP="004725CD">
      <w:pPr>
        <w:pStyle w:val="NormalWeb"/>
        <w:rPr>
          <w:del w:id="47564" w:author="Author"/>
          <w:rFonts w:eastAsiaTheme="minorEastAsia"/>
        </w:rPr>
      </w:pPr>
      <w:del w:id="47565" w:author="Author">
        <w:r w:rsidDel="00A17716">
          <w:delText> </w:delText>
        </w:r>
      </w:del>
    </w:p>
    <w:p w14:paraId="00FF802C" w14:textId="33CB98C4" w:rsidR="004725CD" w:rsidDel="00A17716" w:rsidRDefault="004725CD" w:rsidP="004725CD">
      <w:pPr>
        <w:pStyle w:val="Heading3"/>
        <w:rPr>
          <w:del w:id="47566" w:author="Author"/>
        </w:rPr>
      </w:pPr>
      <w:del w:id="47567" w:author="Author">
        <w:r w:rsidDel="00A17716">
          <w:delText>eInsurance</w:delText>
        </w:r>
        <w:r w:rsidRPr="004725CD" w:rsidDel="00A17716">
          <w:delText xml:space="preserve"> </w:delText>
        </w:r>
        <w:r w:rsidDel="00A17716">
          <w:delText>User Types</w:delText>
        </w:r>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706"/>
        <w:gridCol w:w="7804"/>
      </w:tblGrid>
      <w:tr w:rsidR="004725CD" w:rsidDel="00A17716" w14:paraId="538CCAE9" w14:textId="3E3B364A" w:rsidTr="004725CD">
        <w:trPr>
          <w:cantSplit/>
          <w:del w:id="47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4D1AD" w14:textId="1F7D69B7" w:rsidR="004725CD" w:rsidDel="00A17716" w:rsidRDefault="004725CD">
            <w:pPr>
              <w:pStyle w:val="NormalWeb"/>
              <w:rPr>
                <w:del w:id="47569" w:author="Author"/>
                <w:rFonts w:eastAsiaTheme="minorEastAsia"/>
              </w:rPr>
            </w:pPr>
            <w:del w:id="47570" w:author="Author">
              <w:r w:rsidDel="00A17716">
                <w:rPr>
                  <w:rStyle w:val="Strong"/>
                  <w:color w:val="FF0000"/>
                </w:rPr>
                <w:delText>IRM USE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CD4CF" w14:textId="1560D0E9" w:rsidR="004725CD" w:rsidDel="00A17716" w:rsidRDefault="004725CD">
            <w:pPr>
              <w:pStyle w:val="NormalWeb"/>
              <w:rPr>
                <w:del w:id="47571" w:author="Author"/>
              </w:rPr>
            </w:pPr>
            <w:del w:id="47572" w:author="Author">
              <w:r w:rsidDel="00A17716">
                <w:delText>IRM users have the ability to purge files from the IIV TRANSMISSION QUEUE file (#365.1) and IIV RESPONSE file (#365) beyond a date range (System Manager's Integrated Billing Menu)</w:delText>
              </w:r>
            </w:del>
          </w:p>
        </w:tc>
      </w:tr>
      <w:tr w:rsidR="004725CD" w:rsidDel="00A17716" w14:paraId="77B15576" w14:textId="2CCF16AB" w:rsidTr="004725CD">
        <w:trPr>
          <w:cantSplit/>
          <w:del w:id="475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131F2" w14:textId="5B74BC4B" w:rsidR="004725CD" w:rsidDel="00A17716" w:rsidRDefault="004725CD">
            <w:pPr>
              <w:pStyle w:val="NormalWeb"/>
              <w:rPr>
                <w:del w:id="47574" w:author="Author"/>
              </w:rPr>
            </w:pPr>
            <w:del w:id="47575" w:author="Author">
              <w:r w:rsidDel="00A17716">
                <w:rPr>
                  <w:rStyle w:val="Strong"/>
                </w:rPr>
                <w:delText>Mis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600EE" w14:textId="2868804F" w:rsidR="004725CD" w:rsidDel="00A17716" w:rsidRDefault="004725CD">
            <w:pPr>
              <w:pStyle w:val="NormalWeb"/>
              <w:rPr>
                <w:del w:id="47576" w:author="Author"/>
              </w:rPr>
            </w:pPr>
            <w:del w:id="47577" w:author="Author">
              <w:r w:rsidDel="00A17716">
                <w:delText>User that can REQUEST ELECTRONIC INSURANCE INQUIRY</w:delText>
              </w:r>
            </w:del>
          </w:p>
          <w:p w14:paraId="7C8E9980" w14:textId="4C0F2DB1" w:rsidR="004725CD" w:rsidDel="00A17716" w:rsidRDefault="004725CD">
            <w:pPr>
              <w:pStyle w:val="NormalWeb"/>
              <w:rPr>
                <w:del w:id="47578" w:author="Author"/>
              </w:rPr>
            </w:pPr>
            <w:del w:id="47579" w:author="Author">
              <w:r w:rsidDel="00A17716">
                <w:delText>User who can VIEW/EDIT PATIENT INSURANCE INFO</w:delText>
              </w:r>
            </w:del>
          </w:p>
          <w:p w14:paraId="05A3CB0D" w14:textId="4F19D361" w:rsidR="004725CD" w:rsidDel="00A17716" w:rsidRDefault="004725CD">
            <w:pPr>
              <w:pStyle w:val="NormalWeb"/>
              <w:rPr>
                <w:del w:id="47580" w:author="Author"/>
              </w:rPr>
            </w:pPr>
            <w:del w:id="47581" w:author="Author">
              <w:r w:rsidDel="00A17716">
                <w:delText>User who can Maintain the Auto Match Entries</w:delText>
              </w:r>
            </w:del>
          </w:p>
        </w:tc>
      </w:tr>
      <w:tr w:rsidR="004725CD" w:rsidDel="00A17716" w14:paraId="5C234304" w14:textId="0876EB05" w:rsidTr="004725CD">
        <w:trPr>
          <w:cantSplit/>
          <w:del w:id="475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8825B" w14:textId="25F5B836" w:rsidR="004725CD" w:rsidDel="00A17716" w:rsidRDefault="004725CD">
            <w:pPr>
              <w:pStyle w:val="NormalWeb"/>
              <w:rPr>
                <w:del w:id="47583" w:author="Author"/>
              </w:rPr>
            </w:pPr>
            <w:del w:id="47584" w:author="Author">
              <w:r w:rsidDel="00A17716">
                <w:rPr>
                  <w:rStyle w:val="Strong"/>
                </w:rPr>
                <w:delText>Insurance Entry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DCBE0" w14:textId="5EA8B00E" w:rsidR="004725CD" w:rsidDel="00A17716" w:rsidRDefault="004725CD">
            <w:pPr>
              <w:pStyle w:val="NormalWeb"/>
              <w:rPr>
                <w:del w:id="47585" w:author="Author"/>
              </w:rPr>
            </w:pPr>
            <w:del w:id="47586" w:author="Author">
              <w:r w:rsidDel="00A17716">
                <w:delText>User that enters insurance information (manually during registration, read by swiping through card reader, or entered manually in patient's file using the Patient Insurance Info View/Edit option).</w:delText>
              </w:r>
            </w:del>
          </w:p>
        </w:tc>
      </w:tr>
      <w:tr w:rsidR="004725CD" w:rsidDel="00A17716" w14:paraId="1B5C5DBE" w14:textId="45B4B1F1" w:rsidTr="004725CD">
        <w:trPr>
          <w:cantSplit/>
          <w:del w:id="475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EC6D8" w14:textId="363D5E26" w:rsidR="004725CD" w:rsidDel="00A17716" w:rsidRDefault="004725CD">
            <w:pPr>
              <w:pStyle w:val="NormalWeb"/>
              <w:rPr>
                <w:del w:id="47588" w:author="Author"/>
              </w:rPr>
            </w:pPr>
            <w:del w:id="47589" w:author="Author">
              <w:r w:rsidDel="00A17716">
                <w:rPr>
                  <w:rStyle w:val="Strong"/>
                </w:rPr>
                <w:delText>Insurance Verifier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F36DE" w14:textId="36ABC90A" w:rsidR="004725CD" w:rsidDel="00A17716" w:rsidRDefault="004725CD">
            <w:pPr>
              <w:pStyle w:val="NormalWeb"/>
              <w:rPr>
                <w:del w:id="47590" w:author="Author"/>
              </w:rPr>
            </w:pPr>
            <w:del w:id="47591" w:author="Author">
              <w:r w:rsidDel="00A17716">
                <w:delText>User that reviews 271 responses in insurance buffer (if auto update to patient's file is not possible)</w:delText>
              </w:r>
            </w:del>
          </w:p>
          <w:p w14:paraId="3ED8B9CA" w14:textId="774C5062" w:rsidR="004725CD" w:rsidDel="00A17716" w:rsidRDefault="004725CD">
            <w:pPr>
              <w:pStyle w:val="NormalWeb"/>
              <w:rPr>
                <w:del w:id="47592" w:author="Author"/>
              </w:rPr>
            </w:pPr>
            <w:del w:id="47593" w:author="Author">
              <w:r w:rsidDel="00A17716">
                <w:delText>Uses Insurance Data Capture module to collect and store patient and insurance carrier-specific data.</w:delText>
              </w:r>
            </w:del>
          </w:p>
        </w:tc>
      </w:tr>
      <w:tr w:rsidR="004725CD" w:rsidDel="00A17716" w14:paraId="6202D818" w14:textId="316B367E" w:rsidTr="004725CD">
        <w:trPr>
          <w:cantSplit/>
          <w:del w:id="475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4EFF4" w14:textId="722F7595" w:rsidR="004725CD" w:rsidDel="00A17716" w:rsidRDefault="004725CD">
            <w:pPr>
              <w:pStyle w:val="NormalWeb"/>
              <w:rPr>
                <w:del w:id="47595" w:author="Author"/>
              </w:rPr>
            </w:pPr>
            <w:del w:id="47596" w:author="Author">
              <w:r w:rsidDel="00A17716">
                <w:rPr>
                  <w:rStyle w:val="Strong"/>
                </w:rPr>
                <w:delText>Billing Cle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64ABE" w14:textId="2F2DC518" w:rsidR="004725CD" w:rsidDel="00A17716" w:rsidRDefault="004725CD">
            <w:pPr>
              <w:pStyle w:val="NormalWeb"/>
              <w:rPr>
                <w:del w:id="47597" w:author="Author"/>
              </w:rPr>
            </w:pPr>
            <w:del w:id="47598" w:author="Author">
              <w:r w:rsidDel="00A17716">
                <w:delText>User that views and edits patient's insurance info.</w:delText>
              </w:r>
            </w:del>
          </w:p>
          <w:p w14:paraId="3A9E3277" w14:textId="09EF03A3" w:rsidR="004725CD" w:rsidDel="00A17716" w:rsidRDefault="004725CD">
            <w:pPr>
              <w:pStyle w:val="NormalWeb"/>
              <w:rPr>
                <w:del w:id="47599" w:author="Author"/>
              </w:rPr>
            </w:pPr>
            <w:del w:id="47600" w:author="Author">
              <w:r w:rsidDel="00A17716">
                <w:delText>Uses Patient Billing and Third Party Billing modules.</w:delText>
              </w:r>
            </w:del>
          </w:p>
        </w:tc>
      </w:tr>
      <w:tr w:rsidR="004725CD" w:rsidDel="00A17716" w14:paraId="0B848029" w14:textId="22FCCA2B" w:rsidTr="004725CD">
        <w:trPr>
          <w:cantSplit/>
          <w:del w:id="476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8FAE5" w14:textId="68C95598" w:rsidR="004725CD" w:rsidDel="00A17716" w:rsidRDefault="004725CD">
            <w:pPr>
              <w:pStyle w:val="NormalWeb"/>
              <w:rPr>
                <w:del w:id="47602" w:author="Author"/>
              </w:rPr>
            </w:pPr>
            <w:del w:id="47603" w:author="Author">
              <w:r w:rsidDel="00A17716">
                <w:rPr>
                  <w:rStyle w:val="Strong"/>
                </w:rPr>
                <w:delText>Admin Use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DE56E" w14:textId="0EE596E4" w:rsidR="004725CD" w:rsidDel="00A17716" w:rsidRDefault="004725CD">
            <w:pPr>
              <w:pStyle w:val="NormalWeb"/>
              <w:rPr>
                <w:del w:id="47604" w:author="Author"/>
              </w:rPr>
            </w:pPr>
            <w:del w:id="47605" w:author="Author">
              <w:r w:rsidDel="00A17716">
                <w:delText>User who can configure eIV parameters</w:delText>
              </w:r>
            </w:del>
          </w:p>
          <w:p w14:paraId="10C77652" w14:textId="18DA672C" w:rsidR="004725CD" w:rsidDel="00A17716" w:rsidRDefault="004725CD">
            <w:pPr>
              <w:pStyle w:val="NormalWeb"/>
              <w:rPr>
                <w:del w:id="47606" w:author="Author"/>
              </w:rPr>
            </w:pPr>
            <w:del w:id="47607" w:author="Author">
              <w:r w:rsidDel="00A17716">
                <w:delText>User who can locally activate/deactivate payers</w:delText>
              </w:r>
            </w:del>
          </w:p>
          <w:p w14:paraId="4F12D498" w14:textId="0DB4BB42" w:rsidR="004725CD" w:rsidDel="00A17716" w:rsidRDefault="004725CD">
            <w:pPr>
              <w:pStyle w:val="NormalWeb"/>
              <w:rPr>
                <w:del w:id="47608" w:author="Author"/>
              </w:rPr>
            </w:pPr>
            <w:del w:id="47609" w:author="Author">
              <w:r w:rsidDel="00A17716">
                <w:delText>User who links insurance company to a payer in payer file</w:delText>
              </w:r>
            </w:del>
          </w:p>
          <w:p w14:paraId="2072BCE3" w14:textId="05116687" w:rsidR="004725CD" w:rsidDel="00A17716" w:rsidRDefault="004725CD" w:rsidP="007E0421">
            <w:pPr>
              <w:numPr>
                <w:ilvl w:val="0"/>
                <w:numId w:val="252"/>
              </w:numPr>
              <w:spacing w:before="100" w:beforeAutospacing="1" w:after="100" w:afterAutospacing="1"/>
              <w:rPr>
                <w:del w:id="47610" w:author="Author"/>
                <w:rFonts w:eastAsia="Times New Roman"/>
              </w:rPr>
            </w:pPr>
            <w:del w:id="47611" w:author="Author">
              <w:r w:rsidDel="00A17716">
                <w:rPr>
                  <w:rFonts w:eastAsia="Times New Roman"/>
                </w:rPr>
                <w:delText>using Link Insurance Company to Payers</w:delText>
              </w:r>
            </w:del>
          </w:p>
          <w:p w14:paraId="6CC518FE" w14:textId="079708E3" w:rsidR="004725CD" w:rsidDel="00A17716" w:rsidRDefault="004725CD" w:rsidP="007E0421">
            <w:pPr>
              <w:numPr>
                <w:ilvl w:val="0"/>
                <w:numId w:val="252"/>
              </w:numPr>
              <w:spacing w:before="100" w:beforeAutospacing="1" w:after="100" w:afterAutospacing="1"/>
              <w:rPr>
                <w:del w:id="47612" w:author="Author"/>
                <w:rFonts w:eastAsia="Times New Roman"/>
              </w:rPr>
            </w:pPr>
            <w:del w:id="47613" w:author="Author">
              <w:r w:rsidDel="00A17716">
                <w:rPr>
                  <w:rFonts w:eastAsia="Times New Roman"/>
                </w:rPr>
                <w:delText>using Insurance Company Editor</w:delText>
              </w:r>
            </w:del>
          </w:p>
          <w:p w14:paraId="605CC1E1" w14:textId="576C4242" w:rsidR="004725CD" w:rsidDel="00A17716" w:rsidRDefault="004725CD">
            <w:pPr>
              <w:pStyle w:val="NormalWeb"/>
              <w:rPr>
                <w:del w:id="47614" w:author="Author"/>
                <w:rFonts w:eastAsiaTheme="minorEastAsia"/>
              </w:rPr>
            </w:pPr>
            <w:del w:id="47615" w:author="Author">
              <w:r w:rsidDel="00A17716">
                <w:delText>User who can edit a payer</w:delText>
              </w:r>
            </w:del>
          </w:p>
          <w:p w14:paraId="6186CD72" w14:textId="6F36C3A7" w:rsidR="004725CD" w:rsidDel="00A17716" w:rsidRDefault="004725CD">
            <w:pPr>
              <w:pStyle w:val="NormalWeb"/>
              <w:rPr>
                <w:del w:id="47616" w:author="Author"/>
              </w:rPr>
            </w:pPr>
            <w:del w:id="47617" w:author="Author">
              <w:r w:rsidDel="00A17716">
                <w:delText>User who can set ICB Parameter configurations</w:delText>
              </w:r>
            </w:del>
          </w:p>
        </w:tc>
      </w:tr>
    </w:tbl>
    <w:p w14:paraId="75354E07" w14:textId="18369AB9" w:rsidR="004725CD" w:rsidDel="00A17716" w:rsidRDefault="004725CD" w:rsidP="004725CD">
      <w:pPr>
        <w:pStyle w:val="NormalWeb"/>
        <w:rPr>
          <w:del w:id="47618" w:author="Author"/>
          <w:rFonts w:eastAsiaTheme="minorEastAsia"/>
        </w:rPr>
      </w:pPr>
      <w:del w:id="47619" w:author="Author">
        <w:r w:rsidDel="00A17716">
          <w:delText> </w:delText>
        </w:r>
      </w:del>
    </w:p>
    <w:p w14:paraId="18FF5809" w14:textId="7FE8640F" w:rsidR="004725CD" w:rsidDel="00A17716" w:rsidRDefault="004725CD" w:rsidP="004725CD">
      <w:pPr>
        <w:pStyle w:val="Heading3"/>
        <w:rPr>
          <w:del w:id="47620" w:author="Author"/>
        </w:rPr>
      </w:pPr>
      <w:del w:id="47621" w:author="Author">
        <w:r w:rsidDel="00A17716">
          <w:delText>ePharmacy</w:delText>
        </w:r>
        <w:r w:rsidRPr="004725CD" w:rsidDel="00A17716">
          <w:delText xml:space="preserve"> </w:delText>
        </w:r>
        <w:r w:rsidDel="00A17716">
          <w:delText>User Types</w:delText>
        </w:r>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466"/>
        <w:gridCol w:w="6044"/>
      </w:tblGrid>
      <w:tr w:rsidR="004725CD" w:rsidDel="00A17716" w14:paraId="581B9455" w14:textId="0A2399AC" w:rsidTr="004725CD">
        <w:trPr>
          <w:cantSplit/>
          <w:del w:id="476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0FD8E" w14:textId="4DFE034B" w:rsidR="004725CD" w:rsidDel="00A17716" w:rsidRDefault="004725CD">
            <w:pPr>
              <w:pStyle w:val="NormalWeb"/>
              <w:rPr>
                <w:del w:id="47623" w:author="Author"/>
                <w:rFonts w:eastAsiaTheme="minorEastAsia"/>
              </w:rPr>
            </w:pPr>
            <w:del w:id="47624" w:author="Author">
              <w:r w:rsidDel="00A17716">
                <w:delText>Superviso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BF179" w14:textId="24D13D26" w:rsidR="004725CD" w:rsidDel="00A17716" w:rsidRDefault="004725CD">
            <w:pPr>
              <w:pStyle w:val="NormalWeb"/>
              <w:rPr>
                <w:del w:id="47625" w:author="Author"/>
              </w:rPr>
            </w:pPr>
            <w:del w:id="47626" w:author="Author">
              <w:r w:rsidDel="00A17716">
                <w:delText> </w:delText>
              </w:r>
            </w:del>
          </w:p>
        </w:tc>
      </w:tr>
      <w:tr w:rsidR="004725CD" w:rsidDel="00A17716" w14:paraId="730CAB63" w14:textId="034BEE3F" w:rsidTr="004725CD">
        <w:trPr>
          <w:cantSplit/>
          <w:del w:id="476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677DE" w14:textId="12CB1E2C" w:rsidR="004725CD" w:rsidDel="00A17716" w:rsidRDefault="004725CD">
            <w:pPr>
              <w:pStyle w:val="NormalWeb"/>
              <w:rPr>
                <w:del w:id="47628" w:author="Author"/>
              </w:rPr>
            </w:pPr>
            <w:del w:id="47629" w:author="Author">
              <w:r w:rsidDel="00A17716">
                <w:delText>Site Manag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14435" w14:textId="15514ACA" w:rsidR="004725CD" w:rsidDel="00A17716" w:rsidRDefault="004725CD">
            <w:pPr>
              <w:pStyle w:val="NormalWeb"/>
              <w:rPr>
                <w:del w:id="47630" w:author="Author"/>
              </w:rPr>
            </w:pPr>
            <w:del w:id="47631" w:author="Author">
              <w:r w:rsidDel="00A17716">
                <w:delText>Outpatient Pharmacy Manager menu:</w:delText>
              </w:r>
            </w:del>
          </w:p>
          <w:p w14:paraId="5DA286CF" w14:textId="521A4F91" w:rsidR="004725CD" w:rsidDel="00A17716" w:rsidRDefault="004725CD" w:rsidP="007E0421">
            <w:pPr>
              <w:numPr>
                <w:ilvl w:val="0"/>
                <w:numId w:val="253"/>
              </w:numPr>
              <w:spacing w:before="100" w:beforeAutospacing="1" w:after="100" w:afterAutospacing="1"/>
              <w:rPr>
                <w:del w:id="47632" w:author="Author"/>
                <w:rFonts w:eastAsia="Times New Roman"/>
              </w:rPr>
            </w:pPr>
            <w:del w:id="47633" w:author="Author">
              <w:r w:rsidDel="00A17716">
                <w:rPr>
                  <w:rFonts w:eastAsia="Times New Roman"/>
                </w:rPr>
                <w:delText>Manage the medications given to veterans who have visited a clinic or who have received prescriptions upon discharge from the hospital.</w:delText>
              </w:r>
            </w:del>
          </w:p>
          <w:p w14:paraId="3F1AA012" w14:textId="566B4770" w:rsidR="004725CD" w:rsidDel="00A17716" w:rsidRDefault="004725CD" w:rsidP="007E0421">
            <w:pPr>
              <w:numPr>
                <w:ilvl w:val="0"/>
                <w:numId w:val="253"/>
              </w:numPr>
              <w:spacing w:before="100" w:beforeAutospacing="1" w:after="100" w:afterAutospacing="1"/>
              <w:rPr>
                <w:del w:id="47634" w:author="Author"/>
                <w:rFonts w:eastAsia="Times New Roman"/>
              </w:rPr>
            </w:pPr>
            <w:del w:id="47635" w:author="Author">
              <w:r w:rsidDel="00A17716">
                <w:rPr>
                  <w:rFonts w:eastAsia="Times New Roman"/>
                </w:rPr>
                <w:delText>Prescription labels are automatically generated and refill request forms are printed.</w:delText>
              </w:r>
            </w:del>
          </w:p>
          <w:p w14:paraId="7B7BA974" w14:textId="6CA084C0" w:rsidR="004725CD" w:rsidDel="00A17716" w:rsidRDefault="004725CD" w:rsidP="007E0421">
            <w:pPr>
              <w:numPr>
                <w:ilvl w:val="0"/>
                <w:numId w:val="253"/>
              </w:numPr>
              <w:spacing w:before="100" w:beforeAutospacing="1" w:after="100" w:afterAutospacing="1"/>
              <w:rPr>
                <w:del w:id="47636" w:author="Author"/>
                <w:rFonts w:eastAsia="Times New Roman"/>
              </w:rPr>
            </w:pPr>
            <w:del w:id="47637" w:author="Author">
              <w:r w:rsidDel="00A17716">
                <w:rPr>
                  <w:rFonts w:eastAsia="Times New Roman"/>
                </w:rPr>
                <w:delText>Medication histories are kept on-line to permit checks for potential interactions.</w:delText>
              </w:r>
            </w:del>
          </w:p>
          <w:p w14:paraId="5220BBF4" w14:textId="74A470F9" w:rsidR="004725CD" w:rsidDel="00A17716" w:rsidRDefault="004725CD" w:rsidP="007E0421">
            <w:pPr>
              <w:numPr>
                <w:ilvl w:val="0"/>
                <w:numId w:val="253"/>
              </w:numPr>
              <w:spacing w:before="100" w:beforeAutospacing="1" w:after="100" w:afterAutospacing="1"/>
              <w:rPr>
                <w:del w:id="47638" w:author="Author"/>
                <w:rFonts w:eastAsia="Times New Roman"/>
              </w:rPr>
            </w:pPr>
            <w:del w:id="47639" w:author="Author">
              <w:r w:rsidDel="00A17716">
                <w:rPr>
                  <w:rFonts w:eastAsia="Times New Roman"/>
                </w:rPr>
                <w:delText>Profiles can be generated to assist the clinician in managing the patient’s medication regimen.</w:delText>
              </w:r>
            </w:del>
          </w:p>
          <w:p w14:paraId="4CD7605F" w14:textId="638EF618" w:rsidR="004725CD" w:rsidDel="00A17716" w:rsidRDefault="004725CD" w:rsidP="007E0421">
            <w:pPr>
              <w:numPr>
                <w:ilvl w:val="0"/>
                <w:numId w:val="253"/>
              </w:numPr>
              <w:spacing w:before="100" w:beforeAutospacing="1" w:after="100" w:afterAutospacing="1"/>
              <w:rPr>
                <w:del w:id="47640" w:author="Author"/>
                <w:rFonts w:eastAsia="Times New Roman"/>
              </w:rPr>
            </w:pPr>
            <w:del w:id="47641" w:author="Author">
              <w:r w:rsidDel="00A17716">
                <w:rPr>
                  <w:rFonts w:eastAsia="Times New Roman"/>
                </w:rPr>
                <w:delText>Management reports aid the pharmacy in controlling inventory and costs</w:delText>
              </w:r>
            </w:del>
          </w:p>
          <w:p w14:paraId="7D990974" w14:textId="22ED43BA" w:rsidR="004725CD" w:rsidDel="00A17716" w:rsidRDefault="004725CD">
            <w:pPr>
              <w:pStyle w:val="NormalWeb"/>
              <w:rPr>
                <w:del w:id="47642" w:author="Author"/>
                <w:rFonts w:eastAsiaTheme="minorEastAsia"/>
              </w:rPr>
            </w:pPr>
            <w:del w:id="47643" w:author="Author">
              <w:r w:rsidDel="00A17716">
                <w:delText>Specify who receives the various mail messages and alerts generated by the CMOP process</w:delText>
              </w:r>
            </w:del>
          </w:p>
        </w:tc>
      </w:tr>
      <w:tr w:rsidR="004725CD" w:rsidDel="00A17716" w14:paraId="358728EE" w14:textId="632C45A6" w:rsidTr="004725CD">
        <w:trPr>
          <w:cantSplit/>
          <w:del w:id="476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7E5BB" w14:textId="7295562C" w:rsidR="004725CD" w:rsidDel="00A17716" w:rsidRDefault="004725CD">
            <w:pPr>
              <w:pStyle w:val="NormalWeb"/>
              <w:rPr>
                <w:del w:id="47645" w:author="Author"/>
              </w:rPr>
            </w:pPr>
            <w:del w:id="47646" w:author="Author">
              <w:r w:rsidDel="00A17716">
                <w:delText>Package coordinato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51F02" w14:textId="6617D031" w:rsidR="004725CD" w:rsidDel="00A17716" w:rsidRDefault="004725CD">
            <w:pPr>
              <w:pStyle w:val="NormalWeb"/>
              <w:rPr>
                <w:del w:id="47647" w:author="Author"/>
              </w:rPr>
            </w:pPr>
            <w:del w:id="47648" w:author="Author">
              <w:r w:rsidDel="00A17716">
                <w:delText>Outpatient Pharmacy Manager menu:</w:delText>
              </w:r>
            </w:del>
          </w:p>
          <w:p w14:paraId="26137508" w14:textId="3A9ACB88" w:rsidR="004725CD" w:rsidDel="00A17716" w:rsidRDefault="004725CD" w:rsidP="007E0421">
            <w:pPr>
              <w:numPr>
                <w:ilvl w:val="0"/>
                <w:numId w:val="254"/>
              </w:numPr>
              <w:spacing w:before="100" w:beforeAutospacing="1" w:after="100" w:afterAutospacing="1"/>
              <w:rPr>
                <w:del w:id="47649" w:author="Author"/>
                <w:rFonts w:eastAsia="Times New Roman"/>
              </w:rPr>
            </w:pPr>
            <w:del w:id="47650" w:author="Author">
              <w:r w:rsidDel="00A17716">
                <w:rPr>
                  <w:rFonts w:eastAsia="Times New Roman"/>
                </w:rPr>
                <w:delText>Manage the medications given to veterans who have visited a clinic or who have received prescriptions upon discharge from the hospital.</w:delText>
              </w:r>
            </w:del>
          </w:p>
          <w:p w14:paraId="537D7D8F" w14:textId="23F74436" w:rsidR="004725CD" w:rsidDel="00A17716" w:rsidRDefault="004725CD" w:rsidP="007E0421">
            <w:pPr>
              <w:numPr>
                <w:ilvl w:val="0"/>
                <w:numId w:val="254"/>
              </w:numPr>
              <w:spacing w:before="100" w:beforeAutospacing="1" w:after="100" w:afterAutospacing="1"/>
              <w:rPr>
                <w:del w:id="47651" w:author="Author"/>
                <w:rFonts w:eastAsia="Times New Roman"/>
              </w:rPr>
            </w:pPr>
            <w:del w:id="47652" w:author="Author">
              <w:r w:rsidDel="00A17716">
                <w:rPr>
                  <w:rFonts w:eastAsia="Times New Roman"/>
                </w:rPr>
                <w:delText>Prescription labels are automatically generated and refill request forms are printed.</w:delText>
              </w:r>
            </w:del>
          </w:p>
          <w:p w14:paraId="1046C5FF" w14:textId="60007E91" w:rsidR="004725CD" w:rsidDel="00A17716" w:rsidRDefault="004725CD" w:rsidP="007E0421">
            <w:pPr>
              <w:numPr>
                <w:ilvl w:val="0"/>
                <w:numId w:val="254"/>
              </w:numPr>
              <w:spacing w:before="100" w:beforeAutospacing="1" w:after="100" w:afterAutospacing="1"/>
              <w:rPr>
                <w:del w:id="47653" w:author="Author"/>
                <w:rFonts w:eastAsia="Times New Roman"/>
              </w:rPr>
            </w:pPr>
            <w:del w:id="47654" w:author="Author">
              <w:r w:rsidDel="00A17716">
                <w:rPr>
                  <w:rFonts w:eastAsia="Times New Roman"/>
                </w:rPr>
                <w:delText>Medication histories are kept on-line to permit checks for potential interactions.</w:delText>
              </w:r>
            </w:del>
          </w:p>
          <w:p w14:paraId="06268276" w14:textId="0E046E4D" w:rsidR="004725CD" w:rsidDel="00A17716" w:rsidRDefault="004725CD" w:rsidP="007E0421">
            <w:pPr>
              <w:numPr>
                <w:ilvl w:val="0"/>
                <w:numId w:val="254"/>
              </w:numPr>
              <w:spacing w:before="100" w:beforeAutospacing="1" w:after="100" w:afterAutospacing="1"/>
              <w:rPr>
                <w:del w:id="47655" w:author="Author"/>
                <w:rFonts w:eastAsia="Times New Roman"/>
              </w:rPr>
            </w:pPr>
            <w:del w:id="47656" w:author="Author">
              <w:r w:rsidDel="00A17716">
                <w:rPr>
                  <w:rFonts w:eastAsia="Times New Roman"/>
                </w:rPr>
                <w:delText>Profiles can be generated to assist the clinician in managing the patient’s medication regimen.</w:delText>
              </w:r>
            </w:del>
          </w:p>
          <w:p w14:paraId="0E678C89" w14:textId="5B08297B" w:rsidR="004725CD" w:rsidDel="00A17716" w:rsidRDefault="004725CD" w:rsidP="007E0421">
            <w:pPr>
              <w:numPr>
                <w:ilvl w:val="0"/>
                <w:numId w:val="254"/>
              </w:numPr>
              <w:spacing w:before="100" w:beforeAutospacing="1" w:after="100" w:afterAutospacing="1"/>
              <w:rPr>
                <w:del w:id="47657" w:author="Author"/>
                <w:rFonts w:eastAsia="Times New Roman"/>
              </w:rPr>
            </w:pPr>
            <w:del w:id="47658" w:author="Author">
              <w:r w:rsidDel="00A17716">
                <w:rPr>
                  <w:rFonts w:eastAsia="Times New Roman"/>
                </w:rPr>
                <w:delText>Management reports aid the pharmacy in controlling inventory and costs</w:delText>
              </w:r>
            </w:del>
          </w:p>
        </w:tc>
      </w:tr>
      <w:tr w:rsidR="004725CD" w:rsidDel="00A17716" w14:paraId="0B7796A3" w14:textId="3056572C" w:rsidTr="004725CD">
        <w:trPr>
          <w:cantSplit/>
          <w:del w:id="476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9FF0A" w14:textId="1AAB69E2" w:rsidR="004725CD" w:rsidDel="00A17716" w:rsidRDefault="004725CD">
            <w:pPr>
              <w:pStyle w:val="NormalWeb"/>
              <w:rPr>
                <w:del w:id="47660" w:author="Author"/>
                <w:rFonts w:eastAsiaTheme="minorEastAsia"/>
              </w:rPr>
            </w:pPr>
            <w:del w:id="47661" w:author="Author">
              <w:r w:rsidDel="00A17716">
                <w:rPr>
                  <w:rStyle w:val="Strong"/>
                  <w:color w:val="FF0000"/>
                </w:rPr>
                <w:delText>Automated Data Processing/Information Resources Management (ADP/IRM)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9EE89" w14:textId="37C547EA" w:rsidR="004725CD" w:rsidDel="00A17716" w:rsidRDefault="004725CD" w:rsidP="007E0421">
            <w:pPr>
              <w:numPr>
                <w:ilvl w:val="0"/>
                <w:numId w:val="255"/>
              </w:numPr>
              <w:spacing w:before="100" w:beforeAutospacing="1" w:after="100" w:afterAutospacing="1"/>
              <w:rPr>
                <w:del w:id="47662" w:author="Author"/>
                <w:rFonts w:eastAsia="Times New Roman"/>
              </w:rPr>
            </w:pPr>
            <w:del w:id="47663" w:author="Author">
              <w:r w:rsidDel="00A17716">
                <w:rPr>
                  <w:rFonts w:eastAsia="Times New Roman"/>
                </w:rPr>
                <w:delText>Receive notification when copay exemption cannot be determined at the time a prescription fill is released, or any time the Exempt Rx Patient Status from Copayment [PSOCP EXEMPTION] option is used to change the copay exemption for an Rx Patient Status</w:delText>
              </w:r>
            </w:del>
          </w:p>
          <w:p w14:paraId="1340D7B0" w14:textId="2664A9EF" w:rsidR="004725CD" w:rsidDel="00A17716" w:rsidRDefault="004725CD" w:rsidP="007E0421">
            <w:pPr>
              <w:numPr>
                <w:ilvl w:val="0"/>
                <w:numId w:val="255"/>
              </w:numPr>
              <w:spacing w:before="100" w:beforeAutospacing="1" w:after="100" w:afterAutospacing="1"/>
              <w:rPr>
                <w:del w:id="47664" w:author="Author"/>
                <w:rFonts w:eastAsia="Times New Roman"/>
              </w:rPr>
            </w:pPr>
            <w:del w:id="47665" w:author="Author">
              <w:r w:rsidDel="00A17716">
                <w:rPr>
                  <w:rFonts w:eastAsia="Times New Roman"/>
                </w:rPr>
                <w:delText> </w:delText>
              </w:r>
            </w:del>
          </w:p>
          <w:p w14:paraId="399F2D37" w14:textId="7ED80C10" w:rsidR="004725CD" w:rsidDel="00A17716" w:rsidRDefault="004725CD" w:rsidP="007E0421">
            <w:pPr>
              <w:numPr>
                <w:ilvl w:val="0"/>
                <w:numId w:val="255"/>
              </w:numPr>
              <w:spacing w:before="100" w:beforeAutospacing="1" w:after="100" w:afterAutospacing="1"/>
              <w:rPr>
                <w:del w:id="47666" w:author="Author"/>
                <w:rFonts w:eastAsia="Times New Roman"/>
              </w:rPr>
            </w:pPr>
            <w:del w:id="47667" w:author="Author">
              <w:r w:rsidDel="00A17716">
                <w:rPr>
                  <w:rFonts w:eastAsia="Times New Roman"/>
                </w:rPr>
                <w:delText>Receive a Mailman Message when prescriptions remain on the Third Party Payer Reject - Worklist over the specified number of days</w:delText>
              </w:r>
            </w:del>
          </w:p>
          <w:p w14:paraId="2A966C40" w14:textId="4153C4A3" w:rsidR="004725CD" w:rsidDel="00A17716" w:rsidRDefault="004725CD" w:rsidP="007E0421">
            <w:pPr>
              <w:numPr>
                <w:ilvl w:val="0"/>
                <w:numId w:val="255"/>
              </w:numPr>
              <w:spacing w:before="100" w:beforeAutospacing="1" w:after="100" w:afterAutospacing="1"/>
              <w:rPr>
                <w:del w:id="47668" w:author="Author"/>
                <w:rFonts w:eastAsia="Times New Roman"/>
              </w:rPr>
            </w:pPr>
            <w:del w:id="47669" w:author="Author">
              <w:r w:rsidDel="00A17716">
                <w:rPr>
                  <w:rFonts w:eastAsia="Times New Roman"/>
                </w:rPr>
                <w:delText> </w:delText>
              </w:r>
            </w:del>
          </w:p>
          <w:p w14:paraId="67C3A1D9" w14:textId="5F770FED" w:rsidR="004725CD" w:rsidDel="00A17716" w:rsidRDefault="004725CD" w:rsidP="007E0421">
            <w:pPr>
              <w:numPr>
                <w:ilvl w:val="0"/>
                <w:numId w:val="255"/>
              </w:numPr>
              <w:spacing w:before="100" w:beforeAutospacing="1" w:after="100" w:afterAutospacing="1"/>
              <w:rPr>
                <w:del w:id="47670" w:author="Author"/>
                <w:rFonts w:eastAsia="Times New Roman"/>
              </w:rPr>
            </w:pPr>
            <w:del w:id="47671" w:author="Author">
              <w:r w:rsidDel="00A17716">
                <w:rPr>
                  <w:rFonts w:eastAsia="Times New Roman"/>
                </w:rPr>
                <w:delText>Outpatient Pharmacy Manager menu for staff that help in the operation of Outpatient Pharmacy.</w:delText>
              </w:r>
            </w:del>
          </w:p>
          <w:p w14:paraId="5724F06D" w14:textId="75AAF08E" w:rsidR="004725CD" w:rsidDel="00A17716" w:rsidRDefault="004725CD" w:rsidP="007E0421">
            <w:pPr>
              <w:numPr>
                <w:ilvl w:val="0"/>
                <w:numId w:val="255"/>
              </w:numPr>
              <w:spacing w:before="100" w:beforeAutospacing="1" w:after="100" w:afterAutospacing="1"/>
              <w:rPr>
                <w:del w:id="47672" w:author="Author"/>
                <w:rFonts w:eastAsia="Times New Roman"/>
              </w:rPr>
            </w:pPr>
            <w:del w:id="47673" w:author="Author">
              <w:r w:rsidDel="00A17716">
                <w:rPr>
                  <w:rFonts w:eastAsia="Times New Roman"/>
                </w:rPr>
                <w:delText> </w:delText>
              </w:r>
            </w:del>
          </w:p>
          <w:p w14:paraId="3F286355" w14:textId="39DB6249" w:rsidR="004725CD" w:rsidDel="00A17716" w:rsidRDefault="004725CD" w:rsidP="007E0421">
            <w:pPr>
              <w:numPr>
                <w:ilvl w:val="0"/>
                <w:numId w:val="255"/>
              </w:numPr>
              <w:spacing w:before="100" w:beforeAutospacing="1" w:after="100" w:afterAutospacing="1"/>
              <w:rPr>
                <w:del w:id="47674" w:author="Author"/>
                <w:rFonts w:eastAsia="Times New Roman"/>
              </w:rPr>
            </w:pPr>
            <w:del w:id="47675" w:author="Author">
              <w:r w:rsidDel="00A17716">
                <w:rPr>
                  <w:rFonts w:eastAsia="Times New Roman"/>
                </w:rPr>
                <w:delText>Configure ECME to pharmacy site specifications</w:delText>
              </w:r>
            </w:del>
          </w:p>
        </w:tc>
      </w:tr>
      <w:tr w:rsidR="004725CD" w:rsidDel="00A17716" w14:paraId="7EB826D3" w14:textId="5CE83423" w:rsidTr="004725CD">
        <w:trPr>
          <w:cantSplit/>
          <w:del w:id="476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AAE21" w14:textId="6DFC7859" w:rsidR="004725CD" w:rsidDel="00A17716" w:rsidRDefault="004725CD">
            <w:pPr>
              <w:pStyle w:val="NormalWeb"/>
              <w:rPr>
                <w:del w:id="47677" w:author="Author"/>
                <w:rFonts w:eastAsiaTheme="minorEastAsia"/>
              </w:rPr>
            </w:pPr>
            <w:del w:id="47678" w:author="Author">
              <w:r w:rsidDel="00A17716">
                <w:delText>Pharmacis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6E355" w14:textId="09A1EDCA" w:rsidR="004725CD" w:rsidDel="00A17716" w:rsidRDefault="004725CD" w:rsidP="007E0421">
            <w:pPr>
              <w:numPr>
                <w:ilvl w:val="0"/>
                <w:numId w:val="256"/>
              </w:numPr>
              <w:spacing w:before="100" w:beforeAutospacing="1" w:after="100" w:afterAutospacing="1"/>
              <w:rPr>
                <w:del w:id="47679" w:author="Author"/>
                <w:rFonts w:eastAsia="Times New Roman"/>
              </w:rPr>
            </w:pPr>
            <w:del w:id="47680" w:author="Author">
              <w:r w:rsidDel="00A17716">
                <w:rPr>
                  <w:rFonts w:eastAsia="Times New Roman"/>
                </w:rPr>
                <w:delText>Pharmacist menu</w:delText>
              </w:r>
            </w:del>
          </w:p>
          <w:p w14:paraId="6D5C0852" w14:textId="498DB867" w:rsidR="004725CD" w:rsidDel="00A17716" w:rsidRDefault="004725CD">
            <w:pPr>
              <w:pStyle w:val="NormalWeb"/>
              <w:rPr>
                <w:del w:id="47681" w:author="Author"/>
                <w:rFonts w:eastAsiaTheme="minorEastAsia"/>
              </w:rPr>
            </w:pPr>
            <w:del w:id="47682" w:author="Author">
              <w:r w:rsidDel="00A17716">
                <w:delText>Manually release Rx’s at the CMOP host facility</w:delText>
              </w:r>
            </w:del>
          </w:p>
        </w:tc>
      </w:tr>
      <w:tr w:rsidR="004725CD" w:rsidDel="00A17716" w14:paraId="468C3CED" w14:textId="613B0E9D" w:rsidTr="004725CD">
        <w:trPr>
          <w:cantSplit/>
          <w:del w:id="476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6625D" w14:textId="5325120F" w:rsidR="004725CD" w:rsidDel="00A17716" w:rsidRDefault="004725CD">
            <w:pPr>
              <w:pStyle w:val="NormalWeb"/>
              <w:rPr>
                <w:del w:id="47684" w:author="Author"/>
              </w:rPr>
            </w:pPr>
            <w:del w:id="47685" w:author="Author">
              <w:r w:rsidDel="00A17716">
                <w:delText>Pharmacy Technicia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87169" w14:textId="5032A024" w:rsidR="004725CD" w:rsidDel="00A17716" w:rsidRDefault="004725CD" w:rsidP="007E0421">
            <w:pPr>
              <w:numPr>
                <w:ilvl w:val="0"/>
                <w:numId w:val="257"/>
              </w:numPr>
              <w:spacing w:before="100" w:beforeAutospacing="1" w:after="100" w:afterAutospacing="1"/>
              <w:rPr>
                <w:del w:id="47686" w:author="Author"/>
                <w:rFonts w:eastAsia="Times New Roman"/>
              </w:rPr>
            </w:pPr>
            <w:del w:id="47687" w:author="Author">
              <w:r w:rsidDel="00A17716">
                <w:rPr>
                  <w:rFonts w:eastAsia="Times New Roman"/>
                </w:rPr>
                <w:delText>HOLD and UNHOLD prescriptions</w:delText>
              </w:r>
            </w:del>
          </w:p>
          <w:p w14:paraId="4453AB13" w14:textId="413664FD" w:rsidR="004725CD" w:rsidDel="00A17716" w:rsidRDefault="004725CD" w:rsidP="007E0421">
            <w:pPr>
              <w:numPr>
                <w:ilvl w:val="0"/>
                <w:numId w:val="257"/>
              </w:numPr>
              <w:spacing w:before="100" w:beforeAutospacing="1" w:after="100" w:afterAutospacing="1"/>
              <w:rPr>
                <w:del w:id="47688" w:author="Author"/>
                <w:rFonts w:eastAsia="Times New Roman"/>
              </w:rPr>
            </w:pPr>
            <w:del w:id="47689" w:author="Author">
              <w:r w:rsidDel="00A17716">
                <w:rPr>
                  <w:rFonts w:eastAsia="Times New Roman"/>
                </w:rPr>
                <w:delText> </w:delText>
              </w:r>
            </w:del>
          </w:p>
          <w:p w14:paraId="58D6E140" w14:textId="7A351387" w:rsidR="004725CD" w:rsidDel="00A17716" w:rsidRDefault="004725CD" w:rsidP="007E0421">
            <w:pPr>
              <w:numPr>
                <w:ilvl w:val="0"/>
                <w:numId w:val="257"/>
              </w:numPr>
              <w:spacing w:before="100" w:beforeAutospacing="1" w:after="100" w:afterAutospacing="1"/>
              <w:rPr>
                <w:del w:id="47690" w:author="Author"/>
                <w:rFonts w:eastAsia="Times New Roman"/>
              </w:rPr>
            </w:pPr>
            <w:del w:id="47691" w:author="Author">
              <w:r w:rsidDel="00A17716">
                <w:rPr>
                  <w:rFonts w:eastAsia="Times New Roman"/>
                </w:rPr>
                <w:delText>View prescriptions and/or inquire into other Outpatient Pharmacy files using the Pharmacy Technician’s Menu</w:delText>
              </w:r>
            </w:del>
          </w:p>
        </w:tc>
      </w:tr>
      <w:tr w:rsidR="004725CD" w:rsidDel="00A17716" w14:paraId="58E72232" w14:textId="567282A8" w:rsidTr="004725CD">
        <w:trPr>
          <w:cantSplit/>
          <w:del w:id="476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A206D" w14:textId="417E73DB" w:rsidR="004725CD" w:rsidDel="00A17716" w:rsidRDefault="004725CD">
            <w:pPr>
              <w:pStyle w:val="NormalWeb"/>
              <w:rPr>
                <w:del w:id="47693" w:author="Author"/>
                <w:rFonts w:eastAsiaTheme="minorEastAsia"/>
              </w:rPr>
            </w:pPr>
            <w:del w:id="47694" w:author="Author">
              <w:r w:rsidDel="00A17716">
                <w:delText>Pharmacy claims processing staf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A9E48" w14:textId="2B2F7399" w:rsidR="004725CD" w:rsidDel="00A17716" w:rsidRDefault="004725CD" w:rsidP="007E0421">
            <w:pPr>
              <w:numPr>
                <w:ilvl w:val="0"/>
                <w:numId w:val="258"/>
              </w:numPr>
              <w:spacing w:before="100" w:beforeAutospacing="1" w:after="100" w:afterAutospacing="1"/>
              <w:rPr>
                <w:del w:id="47695" w:author="Author"/>
                <w:rFonts w:eastAsia="Times New Roman"/>
              </w:rPr>
            </w:pPr>
            <w:del w:id="47696" w:author="Author">
              <w:r w:rsidDel="00A17716">
                <w:rPr>
                  <w:rFonts w:eastAsia="Times New Roman"/>
                </w:rPr>
                <w:delText>Submit, resubmit, and reverse electronic claims</w:delText>
              </w:r>
            </w:del>
          </w:p>
        </w:tc>
      </w:tr>
      <w:tr w:rsidR="004725CD" w:rsidDel="00A17716" w14:paraId="6CF5D712" w14:textId="5C243309" w:rsidTr="004725CD">
        <w:trPr>
          <w:cantSplit/>
          <w:del w:id="476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7C38A" w14:textId="06512AD7" w:rsidR="004725CD" w:rsidDel="00A17716" w:rsidRDefault="004725CD">
            <w:pPr>
              <w:pStyle w:val="NormalWeb"/>
              <w:rPr>
                <w:del w:id="47698" w:author="Author"/>
                <w:rFonts w:eastAsiaTheme="minorEastAsia"/>
              </w:rPr>
            </w:pPr>
            <w:del w:id="47699" w:author="Author">
              <w:r w:rsidDel="00A17716">
                <w:delText>End users and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543C6" w14:textId="5E040AEE" w:rsidR="004725CD" w:rsidDel="00A17716" w:rsidRDefault="004725CD" w:rsidP="007E0421">
            <w:pPr>
              <w:numPr>
                <w:ilvl w:val="0"/>
                <w:numId w:val="259"/>
              </w:numPr>
              <w:spacing w:before="100" w:beforeAutospacing="1" w:after="100" w:afterAutospacing="1"/>
              <w:rPr>
                <w:del w:id="47700" w:author="Author"/>
                <w:rFonts w:eastAsia="Times New Roman"/>
              </w:rPr>
            </w:pPr>
            <w:del w:id="47701" w:author="Author">
              <w:r w:rsidDel="00A17716">
                <w:rPr>
                  <w:rFonts w:eastAsia="Times New Roman"/>
                </w:rPr>
                <w:delText>Run reports on claims status, transaction history, and system configuration standings</w:delText>
              </w:r>
            </w:del>
          </w:p>
        </w:tc>
      </w:tr>
    </w:tbl>
    <w:p w14:paraId="2E48CD12" w14:textId="2DB2C9BF" w:rsidR="004725CD" w:rsidDel="00A17716" w:rsidRDefault="004725CD" w:rsidP="004725CD">
      <w:pPr>
        <w:pStyle w:val="NormalWeb"/>
        <w:rPr>
          <w:del w:id="47702" w:author="Author"/>
          <w:rFonts w:eastAsiaTheme="minorEastAsia"/>
        </w:rPr>
      </w:pPr>
      <w:del w:id="47703" w:author="Author">
        <w:r w:rsidDel="00A17716">
          <w:delText> </w:delText>
        </w:r>
      </w:del>
    </w:p>
    <w:p w14:paraId="39EFE502" w14:textId="6B45A0E3" w:rsidR="004725CD" w:rsidDel="00A17716" w:rsidRDefault="004725CD" w:rsidP="004725CD">
      <w:pPr>
        <w:pStyle w:val="Heading3"/>
        <w:rPr>
          <w:ins w:id="47704" w:author="Author"/>
          <w:del w:id="47705" w:author="Author"/>
        </w:rPr>
      </w:pPr>
      <w:commentRangeStart w:id="47706"/>
      <w:del w:id="47707" w:author="Author">
        <w:r w:rsidDel="00A17716">
          <w:delText>TASCore</w:delText>
        </w:r>
        <w:r w:rsidRPr="004725CD" w:rsidDel="00A17716">
          <w:delText xml:space="preserve"> </w:delText>
        </w:r>
        <w:r w:rsidDel="00A17716">
          <w:delText>User Types</w:delText>
        </w:r>
        <w:commentRangeEnd w:id="47706"/>
        <w:r w:rsidR="00AF359A" w:rsidDel="00A17716">
          <w:rPr>
            <w:rStyle w:val="CommentReference"/>
            <w:rFonts w:eastAsia="Calibri"/>
            <w:b w:val="0"/>
            <w:bCs w:val="0"/>
          </w:rPr>
          <w:commentReference w:id="47706"/>
        </w:r>
      </w:del>
    </w:p>
    <w:p w14:paraId="3E79556F" w14:textId="01160D51" w:rsidR="00CC502F" w:rsidRPr="00CC502F" w:rsidDel="00A17716" w:rsidRDefault="00CC502F" w:rsidP="00CC502F">
      <w:pPr>
        <w:pStyle w:val="BodyText"/>
        <w:rPr>
          <w:del w:id="47708" w:author="Author"/>
        </w:rPr>
      </w:pPr>
      <w:ins w:id="47709" w:author="Author">
        <w:del w:id="47710" w:author="Author">
          <w:r w:rsidDel="00A17716">
            <w:delText xml:space="preserve">The </w:delText>
          </w:r>
          <w:r w:rsidR="00815A72" w:rsidDel="00A17716">
            <w:delText xml:space="preserve">following </w:delText>
          </w:r>
          <w:r w:rsidDel="00A17716">
            <w:delText>user types were defined based on</w:delText>
          </w:r>
          <w:r w:rsidR="00E3582C" w:rsidDel="00A17716">
            <w:delText>during</w:delText>
          </w:r>
          <w:r w:rsidDel="00A17716">
            <w:delText xml:space="preserve"> the work performed in</w:delText>
          </w:r>
          <w:r w:rsidR="00815A72" w:rsidDel="00A17716">
            <w:delText>to complete</w:delText>
          </w:r>
          <w:r w:rsidDel="00A17716">
            <w:delText xml:space="preserve"> US1648 – UI Architecture: Develope User Types.</w:delText>
          </w:r>
          <w:r w:rsidR="00506EE0" w:rsidDel="00A17716">
            <w:delText xml:space="preserve"> Existing documentation for eBilling, eInsurance, ePayments,</w:delText>
          </w:r>
          <w:r w:rsidR="00815A72" w:rsidDel="00A17716">
            <w:delText xml:space="preserve"> eAdmin,</w:delText>
          </w:r>
          <w:r w:rsidR="00506EE0" w:rsidDel="00A17716">
            <w:delText xml:space="preserve"> and ePharmancy has been</w:delText>
          </w:r>
          <w:r w:rsidR="00815A72" w:rsidDel="00A17716">
            <w:delText>was</w:delText>
          </w:r>
          <w:r w:rsidR="00506EE0" w:rsidDel="00A17716">
            <w:delText xml:space="preserve"> used as a basis for researching existing user types. The</w:delText>
          </w:r>
          <w:r w:rsidR="00E3582C" w:rsidDel="00A17716">
            <w:delText xml:space="preserve"> outcome of US1648 has been</w:delText>
          </w:r>
          <w:r w:rsidR="00815A72" w:rsidDel="00A17716">
            <w:delText>was</w:delText>
          </w:r>
          <w:r w:rsidR="00E3582C" w:rsidDel="00A17716">
            <w:delText xml:space="preserve"> reviewed by the business</w:delText>
          </w:r>
          <w:r w:rsidR="00815A72" w:rsidDel="00A17716">
            <w:delText xml:space="preserve"> teams.</w:delText>
          </w:r>
          <w:r w:rsidR="00E3582C" w:rsidDel="00A17716">
            <w:delText>.</w:delText>
          </w:r>
        </w:del>
      </w:ins>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7"/>
        <w:gridCol w:w="7863"/>
      </w:tblGrid>
      <w:tr w:rsidR="004725CD" w:rsidDel="00A17716" w14:paraId="55847FA9" w14:textId="4003D3E3" w:rsidTr="004725CD">
        <w:trPr>
          <w:cantSplit/>
          <w:del w:id="477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163C7" w14:textId="77A6054E" w:rsidR="004725CD" w:rsidDel="00A17716" w:rsidRDefault="004725CD">
            <w:pPr>
              <w:pStyle w:val="NormalWeb"/>
              <w:rPr>
                <w:del w:id="47712" w:author="Author"/>
                <w:rFonts w:eastAsiaTheme="minorEastAsia"/>
              </w:rPr>
            </w:pPr>
            <w:del w:id="47713" w:author="Author">
              <w:r w:rsidDel="00A17716">
                <w:delText>Insurance Intake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DB244" w14:textId="37267002" w:rsidR="004725CD" w:rsidDel="00A17716" w:rsidRDefault="004725CD">
            <w:pPr>
              <w:pStyle w:val="NormalWeb"/>
              <w:rPr>
                <w:del w:id="47714" w:author="Author"/>
              </w:rPr>
            </w:pPr>
            <w:del w:id="47715" w:author="Author">
              <w:r w:rsidDel="00A17716">
                <w:delText>One or more of the following:</w:delText>
              </w:r>
            </w:del>
          </w:p>
          <w:p w14:paraId="663CC6E6" w14:textId="58A3BB24" w:rsidR="004725CD" w:rsidDel="00A17716" w:rsidRDefault="004725CD" w:rsidP="007E0421">
            <w:pPr>
              <w:numPr>
                <w:ilvl w:val="0"/>
                <w:numId w:val="260"/>
              </w:numPr>
              <w:spacing w:before="100" w:beforeAutospacing="1" w:after="100" w:afterAutospacing="1"/>
              <w:rPr>
                <w:del w:id="47716" w:author="Author"/>
                <w:rFonts w:eastAsia="Times New Roman"/>
              </w:rPr>
            </w:pPr>
            <w:del w:id="47717" w:author="Author">
              <w:r w:rsidDel="00A17716">
                <w:rPr>
                  <w:rFonts w:eastAsia="Times New Roman"/>
                </w:rPr>
                <w:delText>Read-Only</w:delText>
              </w:r>
            </w:del>
          </w:p>
          <w:p w14:paraId="44A74A7C" w14:textId="1C4F39AF" w:rsidR="004725CD" w:rsidDel="00A17716" w:rsidRDefault="004725CD" w:rsidP="007E0421">
            <w:pPr>
              <w:numPr>
                <w:ilvl w:val="0"/>
                <w:numId w:val="260"/>
              </w:numPr>
              <w:spacing w:before="100" w:beforeAutospacing="1" w:after="100" w:afterAutospacing="1"/>
              <w:rPr>
                <w:del w:id="47718" w:author="Author"/>
                <w:rFonts w:eastAsia="Times New Roman"/>
              </w:rPr>
            </w:pPr>
            <w:del w:id="47719" w:author="Author">
              <w:r w:rsidDel="00A17716">
                <w:rPr>
                  <w:rFonts w:eastAsia="Times New Roman"/>
                </w:rPr>
                <w:delText xml:space="preserve">Contributor </w:delText>
              </w:r>
            </w:del>
          </w:p>
          <w:p w14:paraId="60E14439" w14:textId="7F6A0A37" w:rsidR="004725CD" w:rsidDel="00A17716" w:rsidRDefault="004725CD" w:rsidP="007E0421">
            <w:pPr>
              <w:numPr>
                <w:ilvl w:val="1"/>
                <w:numId w:val="260"/>
              </w:numPr>
              <w:spacing w:before="100" w:beforeAutospacing="1" w:after="100" w:afterAutospacing="1"/>
              <w:rPr>
                <w:del w:id="47720" w:author="Author"/>
                <w:rFonts w:eastAsia="Times New Roman"/>
              </w:rPr>
            </w:pPr>
            <w:del w:id="47721" w:author="Author">
              <w:r w:rsidDel="00A17716">
                <w:rPr>
                  <w:rFonts w:eastAsia="Times New Roman"/>
                </w:rPr>
                <w:delText>Make changes to documents (not the information but the content in the actual document)</w:delText>
              </w:r>
            </w:del>
          </w:p>
          <w:p w14:paraId="3D031BFE" w14:textId="2216E907" w:rsidR="004725CD" w:rsidDel="00A17716" w:rsidRDefault="004725CD" w:rsidP="007E0421">
            <w:pPr>
              <w:numPr>
                <w:ilvl w:val="1"/>
                <w:numId w:val="260"/>
              </w:numPr>
              <w:spacing w:before="100" w:beforeAutospacing="1" w:after="100" w:afterAutospacing="1"/>
              <w:rPr>
                <w:del w:id="47722" w:author="Author"/>
                <w:rFonts w:eastAsia="Times New Roman"/>
              </w:rPr>
            </w:pPr>
            <w:del w:id="47723" w:author="Author">
              <w:r w:rsidDel="00A17716">
                <w:rPr>
                  <w:rFonts w:eastAsia="Times New Roman"/>
                </w:rPr>
                <w:delText xml:space="preserve">Content Owner (Update documents/links already posted) </w:delText>
              </w:r>
            </w:del>
          </w:p>
          <w:p w14:paraId="3B55BE95" w14:textId="63F66D8F" w:rsidR="004725CD" w:rsidDel="00A17716" w:rsidRDefault="004725CD" w:rsidP="007E0421">
            <w:pPr>
              <w:numPr>
                <w:ilvl w:val="2"/>
                <w:numId w:val="260"/>
              </w:numPr>
              <w:spacing w:before="100" w:beforeAutospacing="1" w:after="100" w:afterAutospacing="1"/>
              <w:rPr>
                <w:del w:id="47724" w:author="Author"/>
                <w:rFonts w:eastAsia="Times New Roman"/>
              </w:rPr>
            </w:pPr>
            <w:del w:id="47725" w:author="Author">
              <w:r w:rsidDel="00A17716">
                <w:rPr>
                  <w:rFonts w:eastAsia="Times New Roman"/>
                </w:rPr>
                <w:delText>The individuals associated with the product</w:delText>
              </w:r>
            </w:del>
          </w:p>
          <w:p w14:paraId="637D35C4" w14:textId="4DF4B656" w:rsidR="004725CD" w:rsidDel="00A17716" w:rsidRDefault="004725CD" w:rsidP="007E0421">
            <w:pPr>
              <w:numPr>
                <w:ilvl w:val="2"/>
                <w:numId w:val="260"/>
              </w:numPr>
              <w:spacing w:before="100" w:beforeAutospacing="1" w:after="100" w:afterAutospacing="1"/>
              <w:rPr>
                <w:del w:id="47726" w:author="Author"/>
                <w:rFonts w:eastAsia="Times New Roman"/>
              </w:rPr>
            </w:pPr>
            <w:del w:id="47727"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56AEABE8" w14:textId="4982FC9C" w:rsidTr="004725CD">
        <w:trPr>
          <w:cantSplit/>
          <w:del w:id="477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25FF8" w14:textId="74DD5BDB" w:rsidR="004725CD" w:rsidDel="00A17716" w:rsidRDefault="004725CD">
            <w:pPr>
              <w:pStyle w:val="NormalWeb"/>
              <w:rPr>
                <w:del w:id="47729" w:author="Author"/>
                <w:rFonts w:eastAsiaTheme="minorEastAsia"/>
              </w:rPr>
            </w:pPr>
            <w:del w:id="47730" w:author="Author">
              <w:r w:rsidDel="00A17716">
                <w:delText>Insurance Verification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8844F" w14:textId="6B19D79E" w:rsidR="004725CD" w:rsidDel="00A17716" w:rsidRDefault="004725CD">
            <w:pPr>
              <w:pStyle w:val="NormalWeb"/>
              <w:rPr>
                <w:del w:id="47731" w:author="Author"/>
              </w:rPr>
            </w:pPr>
            <w:del w:id="47732" w:author="Author">
              <w:r w:rsidDel="00A17716">
                <w:delText>One or more of the following:</w:delText>
              </w:r>
            </w:del>
          </w:p>
          <w:p w14:paraId="1388B507" w14:textId="5971BA5D" w:rsidR="004725CD" w:rsidDel="00A17716" w:rsidRDefault="004725CD" w:rsidP="007E0421">
            <w:pPr>
              <w:numPr>
                <w:ilvl w:val="0"/>
                <w:numId w:val="261"/>
              </w:numPr>
              <w:spacing w:before="100" w:beforeAutospacing="1" w:after="100" w:afterAutospacing="1"/>
              <w:rPr>
                <w:del w:id="47733" w:author="Author"/>
                <w:rFonts w:eastAsia="Times New Roman"/>
              </w:rPr>
            </w:pPr>
            <w:del w:id="47734" w:author="Author">
              <w:r w:rsidDel="00A17716">
                <w:rPr>
                  <w:rFonts w:eastAsia="Times New Roman"/>
                </w:rPr>
                <w:delText>Read-Only</w:delText>
              </w:r>
            </w:del>
          </w:p>
          <w:p w14:paraId="7E957759" w14:textId="7B076643" w:rsidR="004725CD" w:rsidDel="00A17716" w:rsidRDefault="004725CD" w:rsidP="007E0421">
            <w:pPr>
              <w:numPr>
                <w:ilvl w:val="0"/>
                <w:numId w:val="261"/>
              </w:numPr>
              <w:spacing w:before="100" w:beforeAutospacing="1" w:after="100" w:afterAutospacing="1"/>
              <w:rPr>
                <w:del w:id="47735" w:author="Author"/>
                <w:rFonts w:eastAsia="Times New Roman"/>
              </w:rPr>
            </w:pPr>
            <w:del w:id="47736" w:author="Author">
              <w:r w:rsidDel="00A17716">
                <w:rPr>
                  <w:rFonts w:eastAsia="Times New Roman"/>
                </w:rPr>
                <w:delText xml:space="preserve">Contributor </w:delText>
              </w:r>
            </w:del>
          </w:p>
          <w:p w14:paraId="47109F2C" w14:textId="65EB086E" w:rsidR="004725CD" w:rsidDel="00A17716" w:rsidRDefault="004725CD" w:rsidP="007E0421">
            <w:pPr>
              <w:numPr>
                <w:ilvl w:val="1"/>
                <w:numId w:val="261"/>
              </w:numPr>
              <w:spacing w:before="100" w:beforeAutospacing="1" w:after="100" w:afterAutospacing="1"/>
              <w:rPr>
                <w:del w:id="47737" w:author="Author"/>
                <w:rFonts w:eastAsia="Times New Roman"/>
              </w:rPr>
            </w:pPr>
            <w:del w:id="47738" w:author="Author">
              <w:r w:rsidDel="00A17716">
                <w:rPr>
                  <w:rFonts w:eastAsia="Times New Roman"/>
                </w:rPr>
                <w:delText>Make changes to documents (not the information but the content in the actual document)</w:delText>
              </w:r>
            </w:del>
          </w:p>
          <w:p w14:paraId="63B72EFA" w14:textId="561B8284" w:rsidR="004725CD" w:rsidDel="00A17716" w:rsidRDefault="004725CD" w:rsidP="007E0421">
            <w:pPr>
              <w:numPr>
                <w:ilvl w:val="1"/>
                <w:numId w:val="261"/>
              </w:numPr>
              <w:spacing w:before="100" w:beforeAutospacing="1" w:after="100" w:afterAutospacing="1"/>
              <w:rPr>
                <w:del w:id="47739" w:author="Author"/>
                <w:rFonts w:eastAsia="Times New Roman"/>
              </w:rPr>
            </w:pPr>
            <w:del w:id="47740" w:author="Author">
              <w:r w:rsidDel="00A17716">
                <w:rPr>
                  <w:rFonts w:eastAsia="Times New Roman"/>
                </w:rPr>
                <w:delText xml:space="preserve">Content Owner (Update documents/links already posted) </w:delText>
              </w:r>
            </w:del>
          </w:p>
          <w:p w14:paraId="05921E6A" w14:textId="786AF2B8" w:rsidR="004725CD" w:rsidDel="00A17716" w:rsidRDefault="004725CD" w:rsidP="007E0421">
            <w:pPr>
              <w:numPr>
                <w:ilvl w:val="2"/>
                <w:numId w:val="261"/>
              </w:numPr>
              <w:spacing w:before="100" w:beforeAutospacing="1" w:after="100" w:afterAutospacing="1"/>
              <w:rPr>
                <w:del w:id="47741" w:author="Author"/>
                <w:rFonts w:eastAsia="Times New Roman"/>
              </w:rPr>
            </w:pPr>
            <w:del w:id="47742" w:author="Author">
              <w:r w:rsidDel="00A17716">
                <w:rPr>
                  <w:rFonts w:eastAsia="Times New Roman"/>
                </w:rPr>
                <w:delText>The individuals associated with the product</w:delText>
              </w:r>
            </w:del>
          </w:p>
          <w:p w14:paraId="51A58A12" w14:textId="099F90CF" w:rsidR="004725CD" w:rsidDel="00A17716" w:rsidRDefault="004725CD" w:rsidP="007E0421">
            <w:pPr>
              <w:numPr>
                <w:ilvl w:val="2"/>
                <w:numId w:val="261"/>
              </w:numPr>
              <w:spacing w:before="100" w:beforeAutospacing="1" w:after="100" w:afterAutospacing="1"/>
              <w:rPr>
                <w:del w:id="47743" w:author="Author"/>
                <w:rFonts w:eastAsia="Times New Roman"/>
              </w:rPr>
            </w:pPr>
            <w:del w:id="47744"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7988B659" w14:textId="3776B746" w:rsidTr="004725CD">
        <w:trPr>
          <w:cantSplit/>
          <w:del w:id="477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5B52F" w14:textId="4AE87D4F" w:rsidR="004725CD" w:rsidDel="00A17716" w:rsidRDefault="004725CD">
            <w:pPr>
              <w:pStyle w:val="NormalWeb"/>
              <w:rPr>
                <w:del w:id="47746" w:author="Author"/>
                <w:rFonts w:eastAsiaTheme="minorEastAsia"/>
              </w:rPr>
            </w:pPr>
            <w:del w:id="47747" w:author="Author">
              <w:r w:rsidDel="00A17716">
                <w:delText>Utilization Review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46DA5" w14:textId="541C1E55" w:rsidR="004725CD" w:rsidDel="00A17716" w:rsidRDefault="004725CD">
            <w:pPr>
              <w:pStyle w:val="NormalWeb"/>
              <w:rPr>
                <w:del w:id="47748" w:author="Author"/>
              </w:rPr>
            </w:pPr>
            <w:del w:id="47749" w:author="Author">
              <w:r w:rsidDel="00A17716">
                <w:delText>One or more of the following:</w:delText>
              </w:r>
            </w:del>
          </w:p>
          <w:p w14:paraId="58EF14CD" w14:textId="55C48C87" w:rsidR="004725CD" w:rsidDel="00A17716" w:rsidRDefault="004725CD" w:rsidP="007E0421">
            <w:pPr>
              <w:numPr>
                <w:ilvl w:val="0"/>
                <w:numId w:val="262"/>
              </w:numPr>
              <w:spacing w:before="100" w:beforeAutospacing="1" w:after="100" w:afterAutospacing="1"/>
              <w:rPr>
                <w:del w:id="47750" w:author="Author"/>
                <w:rFonts w:eastAsia="Times New Roman"/>
              </w:rPr>
            </w:pPr>
            <w:del w:id="47751" w:author="Author">
              <w:r w:rsidDel="00A17716">
                <w:rPr>
                  <w:rFonts w:eastAsia="Times New Roman"/>
                </w:rPr>
                <w:delText>Read-Only</w:delText>
              </w:r>
            </w:del>
          </w:p>
          <w:p w14:paraId="66FDEFB6" w14:textId="704FF53A" w:rsidR="004725CD" w:rsidDel="00A17716" w:rsidRDefault="004725CD" w:rsidP="007E0421">
            <w:pPr>
              <w:numPr>
                <w:ilvl w:val="0"/>
                <w:numId w:val="262"/>
              </w:numPr>
              <w:spacing w:before="100" w:beforeAutospacing="1" w:after="100" w:afterAutospacing="1"/>
              <w:rPr>
                <w:del w:id="47752" w:author="Author"/>
                <w:rFonts w:eastAsia="Times New Roman"/>
              </w:rPr>
            </w:pPr>
            <w:del w:id="47753" w:author="Author">
              <w:r w:rsidDel="00A17716">
                <w:rPr>
                  <w:rFonts w:eastAsia="Times New Roman"/>
                </w:rPr>
                <w:delText xml:space="preserve">Contributor </w:delText>
              </w:r>
            </w:del>
          </w:p>
          <w:p w14:paraId="36E200E5" w14:textId="467F9846" w:rsidR="004725CD" w:rsidDel="00A17716" w:rsidRDefault="004725CD" w:rsidP="007E0421">
            <w:pPr>
              <w:numPr>
                <w:ilvl w:val="1"/>
                <w:numId w:val="262"/>
              </w:numPr>
              <w:spacing w:before="100" w:beforeAutospacing="1" w:after="100" w:afterAutospacing="1"/>
              <w:rPr>
                <w:del w:id="47754" w:author="Author"/>
                <w:rFonts w:eastAsia="Times New Roman"/>
              </w:rPr>
            </w:pPr>
            <w:del w:id="47755" w:author="Author">
              <w:r w:rsidDel="00A17716">
                <w:rPr>
                  <w:rFonts w:eastAsia="Times New Roman"/>
                </w:rPr>
                <w:delText>Make changes to documents (not the information but the content in the actual document)</w:delText>
              </w:r>
            </w:del>
          </w:p>
          <w:p w14:paraId="17491AA0" w14:textId="280185FB" w:rsidR="004725CD" w:rsidDel="00A17716" w:rsidRDefault="004725CD" w:rsidP="007E0421">
            <w:pPr>
              <w:numPr>
                <w:ilvl w:val="1"/>
                <w:numId w:val="262"/>
              </w:numPr>
              <w:spacing w:before="100" w:beforeAutospacing="1" w:after="100" w:afterAutospacing="1"/>
              <w:rPr>
                <w:del w:id="47756" w:author="Author"/>
                <w:rFonts w:eastAsia="Times New Roman"/>
              </w:rPr>
            </w:pPr>
            <w:del w:id="47757" w:author="Author">
              <w:r w:rsidDel="00A17716">
                <w:rPr>
                  <w:rFonts w:eastAsia="Times New Roman"/>
                </w:rPr>
                <w:delText xml:space="preserve">Content Owner (Update documents/links already posted) </w:delText>
              </w:r>
            </w:del>
          </w:p>
          <w:p w14:paraId="6A8F1FE6" w14:textId="3933B09C" w:rsidR="004725CD" w:rsidDel="00A17716" w:rsidRDefault="004725CD" w:rsidP="007E0421">
            <w:pPr>
              <w:numPr>
                <w:ilvl w:val="2"/>
                <w:numId w:val="262"/>
              </w:numPr>
              <w:spacing w:before="100" w:beforeAutospacing="1" w:after="100" w:afterAutospacing="1"/>
              <w:rPr>
                <w:del w:id="47758" w:author="Author"/>
                <w:rFonts w:eastAsia="Times New Roman"/>
              </w:rPr>
            </w:pPr>
            <w:del w:id="47759" w:author="Author">
              <w:r w:rsidDel="00A17716">
                <w:rPr>
                  <w:rFonts w:eastAsia="Times New Roman"/>
                </w:rPr>
                <w:delText>The individuals associated with the product</w:delText>
              </w:r>
            </w:del>
          </w:p>
          <w:p w14:paraId="0FC7A81A" w14:textId="0F0B16CF" w:rsidR="004725CD" w:rsidDel="00A17716" w:rsidRDefault="004725CD" w:rsidP="007E0421">
            <w:pPr>
              <w:numPr>
                <w:ilvl w:val="2"/>
                <w:numId w:val="262"/>
              </w:numPr>
              <w:spacing w:before="100" w:beforeAutospacing="1" w:after="100" w:afterAutospacing="1"/>
              <w:rPr>
                <w:del w:id="47760" w:author="Author"/>
                <w:rFonts w:eastAsia="Times New Roman"/>
              </w:rPr>
            </w:pPr>
            <w:del w:id="47761"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73789E18" w14:textId="2E938559" w:rsidTr="004725CD">
        <w:trPr>
          <w:cantSplit/>
          <w:del w:id="477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86A6C" w14:textId="252E02D5" w:rsidR="004725CD" w:rsidDel="00A17716" w:rsidRDefault="004725CD">
            <w:pPr>
              <w:pStyle w:val="NormalWeb"/>
              <w:rPr>
                <w:del w:id="47763" w:author="Author"/>
                <w:rFonts w:eastAsiaTheme="minorEastAsia"/>
              </w:rPr>
            </w:pPr>
            <w:del w:id="47764" w:author="Author">
              <w:r w:rsidDel="00A17716">
                <w:delText>Billing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76EE6" w14:textId="712F7699" w:rsidR="004725CD" w:rsidDel="00A17716" w:rsidRDefault="004725CD">
            <w:pPr>
              <w:pStyle w:val="NormalWeb"/>
              <w:rPr>
                <w:del w:id="47765" w:author="Author"/>
              </w:rPr>
            </w:pPr>
            <w:del w:id="47766" w:author="Author">
              <w:r w:rsidDel="00A17716">
                <w:delText>One or more of the following:</w:delText>
              </w:r>
            </w:del>
          </w:p>
          <w:p w14:paraId="55565A33" w14:textId="3E32367E" w:rsidR="004725CD" w:rsidDel="00A17716" w:rsidRDefault="004725CD" w:rsidP="007E0421">
            <w:pPr>
              <w:numPr>
                <w:ilvl w:val="0"/>
                <w:numId w:val="263"/>
              </w:numPr>
              <w:spacing w:before="100" w:beforeAutospacing="1" w:after="100" w:afterAutospacing="1"/>
              <w:rPr>
                <w:del w:id="47767" w:author="Author"/>
                <w:rFonts w:eastAsia="Times New Roman"/>
              </w:rPr>
            </w:pPr>
            <w:del w:id="47768" w:author="Author">
              <w:r w:rsidDel="00A17716">
                <w:rPr>
                  <w:rFonts w:eastAsia="Times New Roman"/>
                </w:rPr>
                <w:delText>Read-Only</w:delText>
              </w:r>
            </w:del>
          </w:p>
          <w:p w14:paraId="6CCF3F0D" w14:textId="27615040" w:rsidR="004725CD" w:rsidDel="00A17716" w:rsidRDefault="004725CD" w:rsidP="007E0421">
            <w:pPr>
              <w:numPr>
                <w:ilvl w:val="0"/>
                <w:numId w:val="263"/>
              </w:numPr>
              <w:spacing w:before="100" w:beforeAutospacing="1" w:after="100" w:afterAutospacing="1"/>
              <w:rPr>
                <w:del w:id="47769" w:author="Author"/>
                <w:rFonts w:eastAsia="Times New Roman"/>
              </w:rPr>
            </w:pPr>
            <w:del w:id="47770" w:author="Author">
              <w:r w:rsidDel="00A17716">
                <w:rPr>
                  <w:rFonts w:eastAsia="Times New Roman"/>
                </w:rPr>
                <w:delText xml:space="preserve">Contributor </w:delText>
              </w:r>
            </w:del>
          </w:p>
          <w:p w14:paraId="65B2BE78" w14:textId="5B505DDF" w:rsidR="004725CD" w:rsidDel="00A17716" w:rsidRDefault="004725CD" w:rsidP="007E0421">
            <w:pPr>
              <w:numPr>
                <w:ilvl w:val="1"/>
                <w:numId w:val="263"/>
              </w:numPr>
              <w:spacing w:before="100" w:beforeAutospacing="1" w:after="100" w:afterAutospacing="1"/>
              <w:rPr>
                <w:del w:id="47771" w:author="Author"/>
                <w:rFonts w:eastAsia="Times New Roman"/>
              </w:rPr>
            </w:pPr>
            <w:del w:id="47772" w:author="Author">
              <w:r w:rsidDel="00A17716">
                <w:rPr>
                  <w:rFonts w:eastAsia="Times New Roman"/>
                </w:rPr>
                <w:delText>Make changes to documents (not the information but the content in the actual document)</w:delText>
              </w:r>
            </w:del>
          </w:p>
          <w:p w14:paraId="1541FF67" w14:textId="352E1DD0" w:rsidR="004725CD" w:rsidDel="00A17716" w:rsidRDefault="004725CD" w:rsidP="007E0421">
            <w:pPr>
              <w:numPr>
                <w:ilvl w:val="1"/>
                <w:numId w:val="263"/>
              </w:numPr>
              <w:spacing w:before="100" w:beforeAutospacing="1" w:after="100" w:afterAutospacing="1"/>
              <w:rPr>
                <w:del w:id="47773" w:author="Author"/>
                <w:rFonts w:eastAsia="Times New Roman"/>
              </w:rPr>
            </w:pPr>
            <w:del w:id="47774" w:author="Author">
              <w:r w:rsidDel="00A17716">
                <w:rPr>
                  <w:rFonts w:eastAsia="Times New Roman"/>
                </w:rPr>
                <w:delText xml:space="preserve">Content Owner (Update documents/links already posted) </w:delText>
              </w:r>
            </w:del>
          </w:p>
          <w:p w14:paraId="1FEFC4EC" w14:textId="453A7A52" w:rsidR="004725CD" w:rsidDel="00A17716" w:rsidRDefault="004725CD" w:rsidP="007E0421">
            <w:pPr>
              <w:numPr>
                <w:ilvl w:val="2"/>
                <w:numId w:val="263"/>
              </w:numPr>
              <w:spacing w:before="100" w:beforeAutospacing="1" w:after="100" w:afterAutospacing="1"/>
              <w:rPr>
                <w:del w:id="47775" w:author="Author"/>
                <w:rFonts w:eastAsia="Times New Roman"/>
              </w:rPr>
            </w:pPr>
            <w:del w:id="47776" w:author="Author">
              <w:r w:rsidDel="00A17716">
                <w:rPr>
                  <w:rFonts w:eastAsia="Times New Roman"/>
                </w:rPr>
                <w:delText>The individuals associated with the product</w:delText>
              </w:r>
            </w:del>
          </w:p>
          <w:p w14:paraId="4C62558B" w14:textId="3C128C0C" w:rsidR="004725CD" w:rsidDel="00A17716" w:rsidRDefault="004725CD" w:rsidP="007E0421">
            <w:pPr>
              <w:numPr>
                <w:ilvl w:val="2"/>
                <w:numId w:val="263"/>
              </w:numPr>
              <w:spacing w:before="100" w:beforeAutospacing="1" w:after="100" w:afterAutospacing="1"/>
              <w:rPr>
                <w:del w:id="47777" w:author="Author"/>
                <w:rFonts w:eastAsia="Times New Roman"/>
              </w:rPr>
            </w:pPr>
            <w:del w:id="47778"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219942AE" w14:textId="7FC71565" w:rsidTr="004725CD">
        <w:trPr>
          <w:cantSplit/>
          <w:del w:id="477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5EE6F" w14:textId="095FCD54" w:rsidR="004725CD" w:rsidDel="00A17716" w:rsidRDefault="004725CD">
            <w:pPr>
              <w:pStyle w:val="NormalWeb"/>
              <w:rPr>
                <w:del w:id="47780" w:author="Author"/>
                <w:rFonts w:eastAsiaTheme="minorEastAsia"/>
              </w:rPr>
            </w:pPr>
            <w:del w:id="47781" w:author="Author">
              <w:r w:rsidDel="00A17716">
                <w:delText>Pharmacist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911EE" w14:textId="3B54C730" w:rsidR="004725CD" w:rsidDel="00A17716" w:rsidRDefault="004725CD">
            <w:pPr>
              <w:pStyle w:val="NormalWeb"/>
              <w:rPr>
                <w:del w:id="47782" w:author="Author"/>
              </w:rPr>
            </w:pPr>
            <w:del w:id="47783" w:author="Author">
              <w:r w:rsidDel="00A17716">
                <w:delText>One or more of the following:</w:delText>
              </w:r>
            </w:del>
          </w:p>
          <w:p w14:paraId="7D21D02B" w14:textId="3E6A54B4" w:rsidR="004725CD" w:rsidDel="00A17716" w:rsidRDefault="004725CD" w:rsidP="007E0421">
            <w:pPr>
              <w:numPr>
                <w:ilvl w:val="0"/>
                <w:numId w:val="264"/>
              </w:numPr>
              <w:spacing w:before="100" w:beforeAutospacing="1" w:after="100" w:afterAutospacing="1"/>
              <w:rPr>
                <w:del w:id="47784" w:author="Author"/>
                <w:rFonts w:eastAsia="Times New Roman"/>
              </w:rPr>
            </w:pPr>
            <w:del w:id="47785" w:author="Author">
              <w:r w:rsidDel="00A17716">
                <w:rPr>
                  <w:rFonts w:eastAsia="Times New Roman"/>
                </w:rPr>
                <w:delText>Read-Only</w:delText>
              </w:r>
            </w:del>
          </w:p>
          <w:p w14:paraId="153BF371" w14:textId="1040562F" w:rsidR="004725CD" w:rsidDel="00A17716" w:rsidRDefault="004725CD" w:rsidP="007E0421">
            <w:pPr>
              <w:numPr>
                <w:ilvl w:val="0"/>
                <w:numId w:val="264"/>
              </w:numPr>
              <w:spacing w:before="100" w:beforeAutospacing="1" w:after="100" w:afterAutospacing="1"/>
              <w:rPr>
                <w:del w:id="47786" w:author="Author"/>
                <w:rFonts w:eastAsia="Times New Roman"/>
              </w:rPr>
            </w:pPr>
            <w:del w:id="47787" w:author="Author">
              <w:r w:rsidDel="00A17716">
                <w:rPr>
                  <w:rFonts w:eastAsia="Times New Roman"/>
                </w:rPr>
                <w:delText xml:space="preserve">Contributor </w:delText>
              </w:r>
            </w:del>
          </w:p>
          <w:p w14:paraId="37F6E63B" w14:textId="4CEACEBA" w:rsidR="004725CD" w:rsidDel="00A17716" w:rsidRDefault="004725CD" w:rsidP="007E0421">
            <w:pPr>
              <w:numPr>
                <w:ilvl w:val="1"/>
                <w:numId w:val="264"/>
              </w:numPr>
              <w:spacing w:before="100" w:beforeAutospacing="1" w:after="100" w:afterAutospacing="1"/>
              <w:rPr>
                <w:del w:id="47788" w:author="Author"/>
                <w:rFonts w:eastAsia="Times New Roman"/>
              </w:rPr>
            </w:pPr>
            <w:del w:id="47789" w:author="Author">
              <w:r w:rsidDel="00A17716">
                <w:rPr>
                  <w:rFonts w:eastAsia="Times New Roman"/>
                </w:rPr>
                <w:delText>Make changes to documents (not the information but the content in the actual document)</w:delText>
              </w:r>
            </w:del>
          </w:p>
          <w:p w14:paraId="15EB3768" w14:textId="6709A4E9" w:rsidR="004725CD" w:rsidDel="00A17716" w:rsidRDefault="004725CD" w:rsidP="007E0421">
            <w:pPr>
              <w:numPr>
                <w:ilvl w:val="1"/>
                <w:numId w:val="264"/>
              </w:numPr>
              <w:spacing w:before="100" w:beforeAutospacing="1" w:after="100" w:afterAutospacing="1"/>
              <w:rPr>
                <w:del w:id="47790" w:author="Author"/>
                <w:rFonts w:eastAsia="Times New Roman"/>
              </w:rPr>
            </w:pPr>
            <w:del w:id="47791" w:author="Author">
              <w:r w:rsidDel="00A17716">
                <w:rPr>
                  <w:rFonts w:eastAsia="Times New Roman"/>
                </w:rPr>
                <w:delText xml:space="preserve">Content Owner (Update documents/links already posted) </w:delText>
              </w:r>
            </w:del>
          </w:p>
          <w:p w14:paraId="7BB95FAD" w14:textId="78087BB2" w:rsidR="004725CD" w:rsidDel="00A17716" w:rsidRDefault="004725CD" w:rsidP="007E0421">
            <w:pPr>
              <w:numPr>
                <w:ilvl w:val="2"/>
                <w:numId w:val="264"/>
              </w:numPr>
              <w:spacing w:before="100" w:beforeAutospacing="1" w:after="100" w:afterAutospacing="1"/>
              <w:rPr>
                <w:del w:id="47792" w:author="Author"/>
                <w:rFonts w:eastAsia="Times New Roman"/>
              </w:rPr>
            </w:pPr>
            <w:del w:id="47793" w:author="Author">
              <w:r w:rsidDel="00A17716">
                <w:rPr>
                  <w:rFonts w:eastAsia="Times New Roman"/>
                </w:rPr>
                <w:delText>The individuals associated with the product</w:delText>
              </w:r>
            </w:del>
          </w:p>
          <w:p w14:paraId="11987A51" w14:textId="237FFAD9" w:rsidR="004725CD" w:rsidDel="00A17716" w:rsidRDefault="004725CD" w:rsidP="007E0421">
            <w:pPr>
              <w:numPr>
                <w:ilvl w:val="2"/>
                <w:numId w:val="264"/>
              </w:numPr>
              <w:spacing w:before="100" w:beforeAutospacing="1" w:after="100" w:afterAutospacing="1"/>
              <w:rPr>
                <w:del w:id="47794" w:author="Author"/>
                <w:rFonts w:eastAsia="Times New Roman"/>
              </w:rPr>
            </w:pPr>
            <w:del w:id="47795"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0C59BFDC" w14:textId="40C04D7B" w:rsidTr="004725CD">
        <w:trPr>
          <w:cantSplit/>
          <w:del w:id="477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FCB1B" w14:textId="185E2FDF" w:rsidR="004725CD" w:rsidDel="00A17716" w:rsidRDefault="004725CD">
            <w:pPr>
              <w:pStyle w:val="NormalWeb"/>
              <w:rPr>
                <w:del w:id="47797" w:author="Author"/>
                <w:rFonts w:eastAsiaTheme="minorEastAsia"/>
              </w:rPr>
            </w:pPr>
            <w:del w:id="47798" w:author="Author">
              <w:r w:rsidDel="00A17716">
                <w:delText>OPECC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F7FA3" w14:textId="705F44E4" w:rsidR="004725CD" w:rsidDel="00A17716" w:rsidRDefault="004725CD">
            <w:pPr>
              <w:pStyle w:val="NormalWeb"/>
              <w:rPr>
                <w:del w:id="47799" w:author="Author"/>
              </w:rPr>
            </w:pPr>
            <w:del w:id="47800" w:author="Author">
              <w:r w:rsidDel="00A17716">
                <w:delText>One or more of the following:</w:delText>
              </w:r>
            </w:del>
          </w:p>
          <w:p w14:paraId="1F1045DE" w14:textId="11E2D897" w:rsidR="004725CD" w:rsidDel="00A17716" w:rsidRDefault="004725CD" w:rsidP="007E0421">
            <w:pPr>
              <w:numPr>
                <w:ilvl w:val="0"/>
                <w:numId w:val="265"/>
              </w:numPr>
              <w:spacing w:before="100" w:beforeAutospacing="1" w:after="100" w:afterAutospacing="1"/>
              <w:rPr>
                <w:del w:id="47801" w:author="Author"/>
                <w:rFonts w:eastAsia="Times New Roman"/>
              </w:rPr>
            </w:pPr>
            <w:del w:id="47802" w:author="Author">
              <w:r w:rsidDel="00A17716">
                <w:rPr>
                  <w:rFonts w:eastAsia="Times New Roman"/>
                </w:rPr>
                <w:delText>Read-Only</w:delText>
              </w:r>
            </w:del>
          </w:p>
          <w:p w14:paraId="4E550B39" w14:textId="469BD2C6" w:rsidR="004725CD" w:rsidDel="00A17716" w:rsidRDefault="004725CD" w:rsidP="007E0421">
            <w:pPr>
              <w:numPr>
                <w:ilvl w:val="0"/>
                <w:numId w:val="265"/>
              </w:numPr>
              <w:spacing w:before="100" w:beforeAutospacing="1" w:after="100" w:afterAutospacing="1"/>
              <w:rPr>
                <w:del w:id="47803" w:author="Author"/>
                <w:rFonts w:eastAsia="Times New Roman"/>
              </w:rPr>
            </w:pPr>
            <w:del w:id="47804" w:author="Author">
              <w:r w:rsidDel="00A17716">
                <w:rPr>
                  <w:rFonts w:eastAsia="Times New Roman"/>
                </w:rPr>
                <w:delText xml:space="preserve">Contributor </w:delText>
              </w:r>
            </w:del>
          </w:p>
          <w:p w14:paraId="2F9C6D10" w14:textId="62F1DF6D" w:rsidR="004725CD" w:rsidDel="00A17716" w:rsidRDefault="004725CD" w:rsidP="007E0421">
            <w:pPr>
              <w:numPr>
                <w:ilvl w:val="1"/>
                <w:numId w:val="265"/>
              </w:numPr>
              <w:spacing w:before="100" w:beforeAutospacing="1" w:after="100" w:afterAutospacing="1"/>
              <w:rPr>
                <w:del w:id="47805" w:author="Author"/>
                <w:rFonts w:eastAsia="Times New Roman"/>
              </w:rPr>
            </w:pPr>
            <w:del w:id="47806" w:author="Author">
              <w:r w:rsidDel="00A17716">
                <w:rPr>
                  <w:rFonts w:eastAsia="Times New Roman"/>
                </w:rPr>
                <w:delText>Make changes to documents (not the information but the content in the actual document)</w:delText>
              </w:r>
            </w:del>
          </w:p>
          <w:p w14:paraId="1F10D31C" w14:textId="708C92B2" w:rsidR="004725CD" w:rsidDel="00A17716" w:rsidRDefault="004725CD" w:rsidP="007E0421">
            <w:pPr>
              <w:numPr>
                <w:ilvl w:val="1"/>
                <w:numId w:val="265"/>
              </w:numPr>
              <w:spacing w:before="100" w:beforeAutospacing="1" w:after="100" w:afterAutospacing="1"/>
              <w:rPr>
                <w:del w:id="47807" w:author="Author"/>
                <w:rFonts w:eastAsia="Times New Roman"/>
              </w:rPr>
            </w:pPr>
            <w:del w:id="47808" w:author="Author">
              <w:r w:rsidDel="00A17716">
                <w:rPr>
                  <w:rFonts w:eastAsia="Times New Roman"/>
                </w:rPr>
                <w:delText xml:space="preserve">Content Owner (Update documents/links already posted) </w:delText>
              </w:r>
            </w:del>
          </w:p>
          <w:p w14:paraId="637F99E8" w14:textId="5BE4ACF9" w:rsidR="004725CD" w:rsidDel="00A17716" w:rsidRDefault="004725CD" w:rsidP="007E0421">
            <w:pPr>
              <w:numPr>
                <w:ilvl w:val="2"/>
                <w:numId w:val="265"/>
              </w:numPr>
              <w:spacing w:before="100" w:beforeAutospacing="1" w:after="100" w:afterAutospacing="1"/>
              <w:rPr>
                <w:del w:id="47809" w:author="Author"/>
                <w:rFonts w:eastAsia="Times New Roman"/>
              </w:rPr>
            </w:pPr>
            <w:del w:id="47810" w:author="Author">
              <w:r w:rsidDel="00A17716">
                <w:rPr>
                  <w:rFonts w:eastAsia="Times New Roman"/>
                </w:rPr>
                <w:delText>The individuals associated with the product</w:delText>
              </w:r>
            </w:del>
          </w:p>
          <w:p w14:paraId="31405716" w14:textId="6ECCC577" w:rsidR="004725CD" w:rsidDel="00A17716" w:rsidRDefault="004725CD" w:rsidP="007E0421">
            <w:pPr>
              <w:numPr>
                <w:ilvl w:val="2"/>
                <w:numId w:val="265"/>
              </w:numPr>
              <w:spacing w:before="100" w:beforeAutospacing="1" w:after="100" w:afterAutospacing="1"/>
              <w:rPr>
                <w:del w:id="47811" w:author="Author"/>
                <w:rFonts w:eastAsia="Times New Roman"/>
              </w:rPr>
            </w:pPr>
            <w:del w:id="47812"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14C1512F" w14:textId="1527E9F6" w:rsidTr="004725CD">
        <w:trPr>
          <w:cantSplit/>
          <w:del w:id="478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21EBB" w14:textId="5EC3EF2D" w:rsidR="004725CD" w:rsidDel="00A17716" w:rsidRDefault="004725CD">
            <w:pPr>
              <w:pStyle w:val="NormalWeb"/>
              <w:rPr>
                <w:del w:id="47814" w:author="Author"/>
                <w:rFonts w:eastAsiaTheme="minorEastAsia"/>
              </w:rPr>
            </w:pPr>
            <w:del w:id="47815" w:author="Author">
              <w:r w:rsidDel="00A17716">
                <w:delText>Account Receivable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1D489" w14:textId="1DBB7408" w:rsidR="004725CD" w:rsidDel="00A17716" w:rsidRDefault="004725CD">
            <w:pPr>
              <w:pStyle w:val="NormalWeb"/>
              <w:rPr>
                <w:del w:id="47816" w:author="Author"/>
              </w:rPr>
            </w:pPr>
            <w:del w:id="47817" w:author="Author">
              <w:r w:rsidDel="00A17716">
                <w:delText>One or more of the following:</w:delText>
              </w:r>
            </w:del>
          </w:p>
          <w:p w14:paraId="7343551F" w14:textId="3B5F12D9" w:rsidR="004725CD" w:rsidDel="00A17716" w:rsidRDefault="004725CD" w:rsidP="007E0421">
            <w:pPr>
              <w:numPr>
                <w:ilvl w:val="0"/>
                <w:numId w:val="266"/>
              </w:numPr>
              <w:spacing w:before="100" w:beforeAutospacing="1" w:after="100" w:afterAutospacing="1"/>
              <w:rPr>
                <w:del w:id="47818" w:author="Author"/>
                <w:rFonts w:eastAsia="Times New Roman"/>
              </w:rPr>
            </w:pPr>
            <w:del w:id="47819" w:author="Author">
              <w:r w:rsidDel="00A17716">
                <w:rPr>
                  <w:rFonts w:eastAsia="Times New Roman"/>
                </w:rPr>
                <w:delText>Read-Only</w:delText>
              </w:r>
            </w:del>
          </w:p>
          <w:p w14:paraId="79257FCB" w14:textId="4962F4A9" w:rsidR="004725CD" w:rsidDel="00A17716" w:rsidRDefault="004725CD" w:rsidP="007E0421">
            <w:pPr>
              <w:numPr>
                <w:ilvl w:val="0"/>
                <w:numId w:val="266"/>
              </w:numPr>
              <w:spacing w:before="100" w:beforeAutospacing="1" w:after="100" w:afterAutospacing="1"/>
              <w:rPr>
                <w:del w:id="47820" w:author="Author"/>
                <w:rFonts w:eastAsia="Times New Roman"/>
              </w:rPr>
            </w:pPr>
            <w:del w:id="47821" w:author="Author">
              <w:r w:rsidDel="00A17716">
                <w:rPr>
                  <w:rFonts w:eastAsia="Times New Roman"/>
                </w:rPr>
                <w:delText xml:space="preserve">Contributor </w:delText>
              </w:r>
            </w:del>
          </w:p>
          <w:p w14:paraId="2EA48090" w14:textId="7450CB76" w:rsidR="004725CD" w:rsidDel="00A17716" w:rsidRDefault="004725CD" w:rsidP="007E0421">
            <w:pPr>
              <w:numPr>
                <w:ilvl w:val="1"/>
                <w:numId w:val="266"/>
              </w:numPr>
              <w:spacing w:before="100" w:beforeAutospacing="1" w:after="100" w:afterAutospacing="1"/>
              <w:rPr>
                <w:del w:id="47822" w:author="Author"/>
                <w:rFonts w:eastAsia="Times New Roman"/>
              </w:rPr>
            </w:pPr>
            <w:del w:id="47823" w:author="Author">
              <w:r w:rsidDel="00A17716">
                <w:rPr>
                  <w:rFonts w:eastAsia="Times New Roman"/>
                </w:rPr>
                <w:delText>Make changes to documents (not the information but the content in the actual document)</w:delText>
              </w:r>
            </w:del>
          </w:p>
          <w:p w14:paraId="77E4EADA" w14:textId="5A9A666D" w:rsidR="004725CD" w:rsidDel="00A17716" w:rsidRDefault="004725CD" w:rsidP="007E0421">
            <w:pPr>
              <w:numPr>
                <w:ilvl w:val="1"/>
                <w:numId w:val="266"/>
              </w:numPr>
              <w:spacing w:before="100" w:beforeAutospacing="1" w:after="100" w:afterAutospacing="1"/>
              <w:rPr>
                <w:del w:id="47824" w:author="Author"/>
                <w:rFonts w:eastAsia="Times New Roman"/>
              </w:rPr>
            </w:pPr>
            <w:del w:id="47825" w:author="Author">
              <w:r w:rsidDel="00A17716">
                <w:rPr>
                  <w:rFonts w:eastAsia="Times New Roman"/>
                </w:rPr>
                <w:delText xml:space="preserve">Content Owner (Update documents/links already posted) </w:delText>
              </w:r>
            </w:del>
          </w:p>
          <w:p w14:paraId="2412A588" w14:textId="05BAF209" w:rsidR="004725CD" w:rsidDel="00A17716" w:rsidRDefault="004725CD" w:rsidP="007E0421">
            <w:pPr>
              <w:numPr>
                <w:ilvl w:val="2"/>
                <w:numId w:val="266"/>
              </w:numPr>
              <w:spacing w:before="100" w:beforeAutospacing="1" w:after="100" w:afterAutospacing="1"/>
              <w:rPr>
                <w:del w:id="47826" w:author="Author"/>
                <w:rFonts w:eastAsia="Times New Roman"/>
              </w:rPr>
            </w:pPr>
            <w:del w:id="47827" w:author="Author">
              <w:r w:rsidDel="00A17716">
                <w:rPr>
                  <w:rFonts w:eastAsia="Times New Roman"/>
                </w:rPr>
                <w:delText>The individuals associated with the product</w:delText>
              </w:r>
            </w:del>
          </w:p>
          <w:p w14:paraId="7A652174" w14:textId="6FE3E728" w:rsidR="004725CD" w:rsidDel="00A17716" w:rsidRDefault="004725CD" w:rsidP="007E0421">
            <w:pPr>
              <w:numPr>
                <w:ilvl w:val="2"/>
                <w:numId w:val="266"/>
              </w:numPr>
              <w:spacing w:before="100" w:beforeAutospacing="1" w:after="100" w:afterAutospacing="1"/>
              <w:rPr>
                <w:del w:id="47828" w:author="Author"/>
                <w:rFonts w:eastAsia="Times New Roman"/>
              </w:rPr>
            </w:pPr>
            <w:del w:id="47829" w:author="Author">
              <w:r w:rsidDel="00A17716">
                <w:rPr>
                  <w:rFonts w:eastAsia="Times New Roman"/>
                </w:rPr>
                <w:delText>There is no functionality associated with the content owner ( may want to use this in the future to restrict the content owner to only be able to make changes to content for their product)</w:delText>
              </w:r>
            </w:del>
          </w:p>
        </w:tc>
      </w:tr>
      <w:tr w:rsidR="004725CD" w:rsidDel="00A17716" w14:paraId="0B61F864" w14:textId="5B0085B0" w:rsidTr="004725CD">
        <w:trPr>
          <w:cantSplit/>
          <w:del w:id="478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43D3B" w14:textId="43D7DAE6" w:rsidR="004725CD" w:rsidDel="00A17716" w:rsidRDefault="004725CD">
            <w:pPr>
              <w:pStyle w:val="NormalWeb"/>
              <w:rPr>
                <w:del w:id="47831" w:author="Author"/>
                <w:rFonts w:eastAsiaTheme="minorEastAsia"/>
              </w:rPr>
            </w:pPr>
            <w:del w:id="47832" w:author="Author">
              <w:r w:rsidDel="00A17716">
                <w:delText>eBusiness Solution Staff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DF35F" w14:textId="44EFEBB2" w:rsidR="004725CD" w:rsidDel="00A17716" w:rsidRDefault="004725CD" w:rsidP="007E0421">
            <w:pPr>
              <w:numPr>
                <w:ilvl w:val="0"/>
                <w:numId w:val="267"/>
              </w:numPr>
              <w:spacing w:before="100" w:beforeAutospacing="1" w:after="100" w:afterAutospacing="1"/>
              <w:rPr>
                <w:del w:id="47833" w:author="Author"/>
                <w:rFonts w:eastAsia="Times New Roman"/>
              </w:rPr>
            </w:pPr>
            <w:del w:id="47834" w:author="Author">
              <w:r w:rsidDel="00A17716">
                <w:rPr>
                  <w:rFonts w:eastAsia="Times New Roman"/>
                </w:rPr>
                <w:delText>Administrative Privileges (eBusiness Solutions Staff)</w:delText>
              </w:r>
            </w:del>
          </w:p>
          <w:p w14:paraId="732E75C6" w14:textId="4331DF82" w:rsidR="004725CD" w:rsidDel="00A17716" w:rsidRDefault="004725CD" w:rsidP="007E0421">
            <w:pPr>
              <w:numPr>
                <w:ilvl w:val="1"/>
                <w:numId w:val="268"/>
              </w:numPr>
              <w:spacing w:before="100" w:beforeAutospacing="1" w:after="100" w:afterAutospacing="1"/>
              <w:rPr>
                <w:del w:id="47835" w:author="Author"/>
                <w:rFonts w:eastAsia="Times New Roman"/>
              </w:rPr>
            </w:pPr>
            <w:del w:id="47836" w:author="Author">
              <w:r w:rsidDel="00A17716">
                <w:rPr>
                  <w:rFonts w:eastAsia="Times New Roman"/>
                </w:rPr>
                <w:delText>Upload documents, links and dynamic content</w:delText>
              </w:r>
            </w:del>
          </w:p>
          <w:p w14:paraId="58692D35" w14:textId="6B5861E1" w:rsidR="004725CD" w:rsidDel="00A17716" w:rsidRDefault="004725CD" w:rsidP="007E0421">
            <w:pPr>
              <w:numPr>
                <w:ilvl w:val="1"/>
                <w:numId w:val="268"/>
              </w:numPr>
              <w:spacing w:before="100" w:beforeAutospacing="1" w:after="100" w:afterAutospacing="1"/>
              <w:rPr>
                <w:del w:id="47837" w:author="Author"/>
                <w:rFonts w:eastAsia="Times New Roman"/>
              </w:rPr>
            </w:pPr>
            <w:del w:id="47838" w:author="Author">
              <w:r w:rsidDel="00A17716">
                <w:rPr>
                  <w:rFonts w:eastAsia="Times New Roman"/>
                </w:rPr>
                <w:delText>Tag metadata and taxonomy information</w:delText>
              </w:r>
            </w:del>
          </w:p>
          <w:p w14:paraId="55F822E5" w14:textId="38AFE4E8" w:rsidR="004725CD" w:rsidDel="00A17716" w:rsidRDefault="004725CD" w:rsidP="007E0421">
            <w:pPr>
              <w:numPr>
                <w:ilvl w:val="1"/>
                <w:numId w:val="268"/>
              </w:numPr>
              <w:spacing w:before="100" w:beforeAutospacing="1" w:after="100" w:afterAutospacing="1"/>
              <w:rPr>
                <w:del w:id="47839" w:author="Author"/>
                <w:rFonts w:eastAsia="Times New Roman"/>
              </w:rPr>
            </w:pPr>
            <w:del w:id="47840" w:author="Author">
              <w:r w:rsidDel="00A17716">
                <w:rPr>
                  <w:rFonts w:eastAsia="Times New Roman"/>
                </w:rPr>
                <w:delText>Set priority (Sort)</w:delText>
              </w:r>
            </w:del>
          </w:p>
          <w:p w14:paraId="2B5F8076" w14:textId="4EED6EF9" w:rsidR="004725CD" w:rsidDel="00A17716" w:rsidRDefault="004725CD" w:rsidP="007E0421">
            <w:pPr>
              <w:numPr>
                <w:ilvl w:val="1"/>
                <w:numId w:val="268"/>
              </w:numPr>
              <w:spacing w:before="100" w:beforeAutospacing="1" w:after="100" w:afterAutospacing="1"/>
              <w:rPr>
                <w:del w:id="47841" w:author="Author"/>
                <w:rFonts w:eastAsia="Times New Roman"/>
              </w:rPr>
            </w:pPr>
            <w:del w:id="47842" w:author="Author">
              <w:r w:rsidDel="00A17716">
                <w:rPr>
                  <w:rFonts w:eastAsia="Times New Roman"/>
                </w:rPr>
                <w:delText>Add, Edit or Delete Content Items</w:delText>
              </w:r>
            </w:del>
          </w:p>
          <w:p w14:paraId="09CFFD78" w14:textId="05C7265E" w:rsidR="004725CD" w:rsidDel="00A17716" w:rsidRDefault="004725CD" w:rsidP="007E0421">
            <w:pPr>
              <w:numPr>
                <w:ilvl w:val="1"/>
                <w:numId w:val="268"/>
              </w:numPr>
              <w:spacing w:before="100" w:beforeAutospacing="1" w:after="100" w:afterAutospacing="1"/>
              <w:rPr>
                <w:del w:id="47843" w:author="Author"/>
                <w:rFonts w:eastAsia="Times New Roman"/>
              </w:rPr>
            </w:pPr>
            <w:del w:id="47844" w:author="Author">
              <w:r w:rsidDel="00A17716">
                <w:rPr>
                  <w:rFonts w:eastAsia="Times New Roman"/>
                </w:rPr>
                <w:delText>Manage user access/permissions</w:delText>
              </w:r>
            </w:del>
          </w:p>
          <w:p w14:paraId="0B3BACD4" w14:textId="4417AACE" w:rsidR="004725CD" w:rsidDel="00A17716" w:rsidRDefault="004725CD" w:rsidP="007E0421">
            <w:pPr>
              <w:numPr>
                <w:ilvl w:val="1"/>
                <w:numId w:val="268"/>
              </w:numPr>
              <w:spacing w:before="100" w:beforeAutospacing="1" w:after="100" w:afterAutospacing="1"/>
              <w:rPr>
                <w:del w:id="47845" w:author="Author"/>
                <w:rFonts w:eastAsia="Times New Roman"/>
              </w:rPr>
            </w:pPr>
            <w:del w:id="47846" w:author="Author">
              <w:r w:rsidDel="00A17716">
                <w:rPr>
                  <w:rFonts w:eastAsia="Times New Roman"/>
                </w:rPr>
                <w:delText>Ability to run reports</w:delText>
              </w:r>
            </w:del>
          </w:p>
        </w:tc>
      </w:tr>
    </w:tbl>
    <w:p w14:paraId="4882D0B8" w14:textId="5E4865A2" w:rsidR="004725CD" w:rsidDel="00A17716" w:rsidRDefault="004725CD" w:rsidP="004725CD">
      <w:pPr>
        <w:pStyle w:val="NormalWeb"/>
        <w:rPr>
          <w:del w:id="47847" w:author="Author"/>
          <w:rFonts w:eastAsiaTheme="minorEastAsia"/>
        </w:rPr>
      </w:pPr>
      <w:del w:id="47848" w:author="Author">
        <w:r w:rsidDel="00A17716">
          <w:delText> </w:delText>
        </w:r>
      </w:del>
    </w:p>
    <w:p w14:paraId="7E6539AE" w14:textId="1A6FD6CA" w:rsidR="004725CD" w:rsidRPr="00F458A0" w:rsidDel="00A17716" w:rsidRDefault="004725CD" w:rsidP="0067659A">
      <w:pPr>
        <w:pStyle w:val="BodyText"/>
        <w:rPr>
          <w:del w:id="47849" w:author="Author"/>
        </w:rPr>
      </w:pPr>
    </w:p>
    <w:p w14:paraId="354433D3" w14:textId="4F8FBC2E" w:rsidR="00D10B95" w:rsidRPr="00F458A0" w:rsidDel="00A17716" w:rsidRDefault="00D10B95" w:rsidP="00D10B95">
      <w:pPr>
        <w:pStyle w:val="Heading1"/>
        <w:rPr>
          <w:del w:id="47850" w:author="Author"/>
        </w:rPr>
      </w:pPr>
      <w:bookmarkStart w:id="47851" w:name="_Toc381778342"/>
      <w:bookmarkStart w:id="47852" w:name="_Toc481658671"/>
      <w:del w:id="47853" w:author="Author">
        <w:r w:rsidRPr="00F458A0" w:rsidDel="00A17716">
          <w:delText>Background</w:delText>
        </w:r>
        <w:bookmarkEnd w:id="47851"/>
        <w:bookmarkEnd w:id="47852"/>
      </w:del>
    </w:p>
    <w:p w14:paraId="1484FB13" w14:textId="5832FE69" w:rsidR="00D10B95" w:rsidRPr="00F458A0" w:rsidDel="00A17716" w:rsidRDefault="00D10B95" w:rsidP="006E6790">
      <w:pPr>
        <w:pStyle w:val="Heading2"/>
        <w:rPr>
          <w:del w:id="47854" w:author="Author"/>
        </w:rPr>
      </w:pPr>
      <w:bookmarkStart w:id="47855" w:name="_Toc381778343"/>
      <w:bookmarkStart w:id="47856" w:name="_Toc481658672"/>
      <w:del w:id="47857" w:author="Author">
        <w:r w:rsidRPr="00F458A0" w:rsidDel="00A17716">
          <w:delText>Overview of the System</w:delText>
        </w:r>
        <w:bookmarkEnd w:id="47855"/>
        <w:bookmarkEnd w:id="47856"/>
      </w:del>
    </w:p>
    <w:p w14:paraId="4CA0BE13" w14:textId="0183443A" w:rsidR="005023EE" w:rsidRPr="00F458A0" w:rsidDel="00A17716" w:rsidRDefault="005023EE" w:rsidP="0067659A">
      <w:pPr>
        <w:pStyle w:val="BodyText"/>
        <w:rPr>
          <w:del w:id="47858" w:author="Author"/>
        </w:rPr>
      </w:pPr>
      <w:del w:id="47859" w:author="Author">
        <w:r w:rsidRPr="00F458A0" w:rsidDel="00A17716">
          <w:delText>VHA’s MCCF</w:delText>
        </w:r>
        <w:r w:rsidR="002477C7" w:rsidRPr="00F458A0" w:rsidDel="00A17716">
          <w:delText xml:space="preserve"> </w:delText>
        </w:r>
        <w:r w:rsidRPr="00F458A0" w:rsidDel="00A17716">
          <w:delText xml:space="preserve">EDI operations need to effectively comply with the mandated requirements of the Administrative Simplification provisions in Section 1104 of the </w:delText>
        </w:r>
        <w:r w:rsidR="002477C7" w:rsidRPr="00F458A0" w:rsidDel="00A17716">
          <w:delText>Patient Protection and Affordable Care Act (</w:delText>
        </w:r>
        <w:r w:rsidRPr="00F458A0" w:rsidDel="00A17716">
          <w:delText>PPACA</w:delText>
        </w:r>
        <w:r w:rsidR="002477C7" w:rsidRPr="00F458A0" w:rsidDel="00A17716">
          <w:delText>)</w:delText>
        </w:r>
        <w:r w:rsidRPr="00F458A0" w:rsidDel="00A17716">
          <w:delText xml:space="preserve"> of 2010 and the Health Information Technology for Economic and Clinical Health Act (HITECH). These mandated requirements are further specified in the </w:delText>
        </w:r>
        <w:r w:rsidR="002477C7" w:rsidRPr="00F458A0" w:rsidDel="00A17716">
          <w:delText>1996</w:delText>
        </w:r>
        <w:r w:rsidR="00782F65" w:rsidRPr="00F458A0" w:rsidDel="00A17716">
          <w:delText xml:space="preserve"> </w:delText>
        </w:r>
        <w:r w:rsidR="00E67A9F" w:rsidRPr="00F458A0" w:rsidDel="00A17716">
          <w:delText>HIPAA as</w:delText>
        </w:r>
        <w:r w:rsidRPr="00F458A0" w:rsidDel="00A17716">
          <w:delText xml:space="preserve"> amended by Public Law (P.L.) 111-148 PPACA, Section 1104.</w:delText>
        </w:r>
      </w:del>
    </w:p>
    <w:p w14:paraId="4DA8C541" w14:textId="00AB89AE" w:rsidR="005023EE" w:rsidRPr="00F458A0" w:rsidDel="00A17716" w:rsidRDefault="005023EE" w:rsidP="0067659A">
      <w:pPr>
        <w:pStyle w:val="BodyText"/>
        <w:rPr>
          <w:del w:id="47860" w:author="Author"/>
        </w:rPr>
      </w:pPr>
      <w:del w:id="47861" w:author="Author">
        <w:r w:rsidRPr="00F458A0" w:rsidDel="00A17716">
          <w:delText>The eBusiness Solutions Office supports the MCCF EDI operations by assessing the impact of mandated healthcare regulatory requirements on these operations and the identification of needs to increase the percentage of reimbursements collected. As the VHA business process owner and Subject Matter Experts (SMEs) for industry health care EDI mandates, eBusiness Solutions defines the business needs and provides these needs to OIT Product Development (PD) and VA FSC for implementation of technology solutions that deliver both compliance and capabilities to increase reimbursements to VA for clinical services delivered to Veterans.</w:delText>
        </w:r>
      </w:del>
    </w:p>
    <w:p w14:paraId="5EA42D19" w14:textId="52F079FB" w:rsidR="005023EE" w:rsidRPr="00F458A0" w:rsidDel="00A17716" w:rsidRDefault="005023EE" w:rsidP="0067659A">
      <w:pPr>
        <w:pStyle w:val="BodyText"/>
        <w:rPr>
          <w:del w:id="47862" w:author="Author"/>
        </w:rPr>
      </w:pPr>
      <w:del w:id="47863" w:author="Author">
        <w:r w:rsidRPr="00F458A0" w:rsidDel="00A17716">
          <w:delText xml:space="preserve">The IB module is used by Billing Supervisors and Clerks, and </w:delText>
        </w:r>
        <w:r w:rsidR="00833F2A" w:rsidRPr="00F458A0" w:rsidDel="00A17716">
          <w:delText>UR</w:delText>
        </w:r>
        <w:r w:rsidRPr="00F458A0" w:rsidDel="00A17716">
          <w:delText xml:space="preserve"> and Insurance Verification personnel. MCCF Modernization will provide a system with the functionality to address the full revenue lifecycle from insurance verification to claims to payment of the claims. For claims, the system will include the ability to generate auto populated (fully automated) claims, thus allowing more efficient generation of claims, more revenue, and allowing staff to work on individual claim issues. The system will include services that can also be used to deliver data to, and receive data from, a new </w:delText>
        </w:r>
        <w:r w:rsidR="004D246B" w:rsidRPr="00F458A0" w:rsidDel="00A17716">
          <w:delText>Web</w:delText>
        </w:r>
        <w:r w:rsidRPr="00F458A0" w:rsidDel="00A17716">
          <w:delText xml:space="preserve"> application used by billing staff for claims that cannot be fully automated. Currently there are 3.6 billion dollars in claims that are billed and with this enhancement this will be increased to approximately six billion dollars in claims.</w:delText>
        </w:r>
      </w:del>
    </w:p>
    <w:p w14:paraId="7E2F992B" w14:textId="4A98FC61" w:rsidR="00AD4E85" w:rsidRPr="00F458A0" w:rsidDel="00A17716" w:rsidRDefault="00D10B95" w:rsidP="006E6790">
      <w:pPr>
        <w:pStyle w:val="Heading2"/>
        <w:rPr>
          <w:del w:id="47864" w:author="Author"/>
        </w:rPr>
      </w:pPr>
      <w:bookmarkStart w:id="47865" w:name="_Toc474485439"/>
      <w:bookmarkStart w:id="47866" w:name="_Toc474487304"/>
      <w:bookmarkStart w:id="47867" w:name="_Toc474500478"/>
      <w:bookmarkStart w:id="47868" w:name="_Toc475524444"/>
      <w:bookmarkStart w:id="47869" w:name="_Toc475524910"/>
      <w:bookmarkStart w:id="47870" w:name="_Toc475525374"/>
      <w:bookmarkStart w:id="47871" w:name="_Toc475525838"/>
      <w:bookmarkStart w:id="47872" w:name="_Toc475526302"/>
      <w:bookmarkStart w:id="47873" w:name="_Toc475526766"/>
      <w:bookmarkStart w:id="47874" w:name="_Toc475527230"/>
      <w:bookmarkStart w:id="47875" w:name="_Toc381778344"/>
      <w:bookmarkStart w:id="47876" w:name="_Toc481658673"/>
      <w:bookmarkEnd w:id="47865"/>
      <w:bookmarkEnd w:id="47866"/>
      <w:bookmarkEnd w:id="47867"/>
      <w:bookmarkEnd w:id="47868"/>
      <w:bookmarkEnd w:id="47869"/>
      <w:bookmarkEnd w:id="47870"/>
      <w:bookmarkEnd w:id="47871"/>
      <w:bookmarkEnd w:id="47872"/>
      <w:bookmarkEnd w:id="47873"/>
      <w:bookmarkEnd w:id="47874"/>
      <w:del w:id="47877" w:author="Author">
        <w:r w:rsidRPr="00F458A0" w:rsidDel="00A17716">
          <w:delText>Business Process</w:delText>
        </w:r>
        <w:bookmarkEnd w:id="47875"/>
        <w:r w:rsidR="00D579B8" w:rsidRPr="00F458A0" w:rsidDel="00A17716">
          <w:delText xml:space="preserve"> Overview</w:delText>
        </w:r>
        <w:bookmarkEnd w:id="47876"/>
      </w:del>
    </w:p>
    <w:p w14:paraId="03141271" w14:textId="5E42F053" w:rsidR="005023EE" w:rsidRPr="00F458A0" w:rsidDel="00A17716" w:rsidRDefault="005023EE" w:rsidP="0067659A">
      <w:pPr>
        <w:pStyle w:val="BodyText"/>
        <w:rPr>
          <w:del w:id="47878" w:author="Author"/>
        </w:rPr>
      </w:pPr>
      <w:del w:id="47879" w:author="Author">
        <w:r w:rsidRPr="00F458A0" w:rsidDel="00A17716">
          <w:delText xml:space="preserve">The MCCF Modernization solution will automate the business processes used currently as part of the VA revenue cycle. This includes insurance verification, billing, and claims processing, payment, and remittance. These processes are tied to other processes that are out of scope, including documenting the care provided, coding treatment and encounters, and sending claims and receiving remittance to and from the clearinghouse. </w:delText>
        </w:r>
      </w:del>
    </w:p>
    <w:p w14:paraId="34142A6E" w14:textId="4848F3AD" w:rsidR="005023EE" w:rsidRPr="00F458A0" w:rsidDel="00A17716" w:rsidRDefault="002477C7" w:rsidP="0067659A">
      <w:pPr>
        <w:pStyle w:val="BodyText"/>
        <w:rPr>
          <w:del w:id="47880" w:author="Author"/>
        </w:rPr>
      </w:pPr>
      <w:del w:id="47881" w:author="Author">
        <w:r w:rsidRPr="00F458A0" w:rsidDel="00A17716">
          <w:fldChar w:fldCharType="begin"/>
        </w:r>
        <w:r w:rsidRPr="00F458A0" w:rsidDel="00A17716">
          <w:delInstrText xml:space="preserve"> REF _Ref474233447 \h </w:delInstrText>
        </w:r>
        <w:r w:rsidR="00A24EE7" w:rsidRPr="00F458A0" w:rsidDel="00A17716">
          <w:delInstrText xml:space="preserve"> \* MERGEFORMAT </w:delInstrText>
        </w:r>
        <w:r w:rsidRPr="00F458A0" w:rsidDel="00A17716">
          <w:fldChar w:fldCharType="separate"/>
        </w:r>
        <w:r w:rsidR="00177021" w:rsidRPr="00F458A0" w:rsidDel="00A17716">
          <w:delText>Figure 1</w:delText>
        </w:r>
        <w:r w:rsidRPr="00F458A0" w:rsidDel="00A17716">
          <w:fldChar w:fldCharType="end"/>
        </w:r>
        <w:r w:rsidR="005023EE" w:rsidRPr="00F458A0" w:rsidDel="00A17716">
          <w:delText xml:space="preserve"> shows the high-level business process starting from patient intake to receipt of payment for care that was provided. The other out-of-scope steps are displayed to show the overall context. The steps shaded in grey are out of scope for the MCCF Modernization effort.</w:delText>
        </w:r>
      </w:del>
    </w:p>
    <w:p w14:paraId="04AC8C58" w14:textId="6AF664D0" w:rsidR="002477C7" w:rsidRPr="00F458A0" w:rsidDel="00A17716" w:rsidRDefault="002477C7" w:rsidP="0067659A">
      <w:pPr>
        <w:pStyle w:val="Caption"/>
        <w:rPr>
          <w:del w:id="47882" w:author="Author"/>
        </w:rPr>
      </w:pPr>
      <w:bookmarkStart w:id="47883" w:name="_Ref474233447"/>
      <w:bookmarkStart w:id="47884" w:name="_Toc475439660"/>
      <w:bookmarkStart w:id="47885" w:name="_Toc481658879"/>
      <w:del w:id="47886"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w:delText>
        </w:r>
        <w:r w:rsidR="007E0421" w:rsidDel="00A17716">
          <w:rPr>
            <w:b w:val="0"/>
            <w:bCs w:val="0"/>
            <w:noProof/>
          </w:rPr>
          <w:fldChar w:fldCharType="end"/>
        </w:r>
        <w:bookmarkEnd w:id="47883"/>
        <w:r w:rsidRPr="00F458A0" w:rsidDel="00A17716">
          <w:delText>: VA Revenue Cycle Business Process</w:delText>
        </w:r>
        <w:bookmarkEnd w:id="47884"/>
        <w:bookmarkEnd w:id="47885"/>
      </w:del>
    </w:p>
    <w:p w14:paraId="6A90AFEF" w14:textId="0761D9A5" w:rsidR="005023EE" w:rsidRPr="00F458A0" w:rsidDel="00A17716" w:rsidRDefault="005023EE" w:rsidP="0067659A">
      <w:pPr>
        <w:pStyle w:val="BodyText"/>
        <w:rPr>
          <w:del w:id="47887" w:author="Author"/>
        </w:rPr>
      </w:pPr>
      <w:del w:id="47888" w:author="Author">
        <w:r w:rsidRPr="00F458A0" w:rsidDel="00A17716">
          <w:rPr>
            <w:noProof/>
          </w:rPr>
          <w:drawing>
            <wp:inline distT="0" distB="0" distL="0" distR="0" wp14:anchorId="5FA6D1E0" wp14:editId="1DCE5EBC">
              <wp:extent cx="5943600" cy="4495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Process Flow 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95800"/>
                      </a:xfrm>
                      <a:prstGeom prst="rect">
                        <a:avLst/>
                      </a:prstGeom>
                    </pic:spPr>
                  </pic:pic>
                </a:graphicData>
              </a:graphic>
            </wp:inline>
          </w:drawing>
        </w:r>
      </w:del>
    </w:p>
    <w:p w14:paraId="43F06804" w14:textId="1EB1C5AF" w:rsidR="005023EE" w:rsidRPr="00F458A0" w:rsidDel="00A17716" w:rsidRDefault="005023EE" w:rsidP="0067659A">
      <w:pPr>
        <w:pStyle w:val="BodyText"/>
        <w:rPr>
          <w:del w:id="47889" w:author="Author"/>
        </w:rPr>
      </w:pPr>
      <w:del w:id="47890" w:author="Author">
        <w:r w:rsidRPr="00F458A0" w:rsidDel="00A17716">
          <w:delText xml:space="preserve">The process </w:delText>
        </w:r>
        <w:r w:rsidR="00A24EE7" w:rsidRPr="00F458A0" w:rsidDel="00A17716">
          <w:delText xml:space="preserve">includes three </w:delText>
        </w:r>
        <w:r w:rsidRPr="00F458A0" w:rsidDel="00A17716">
          <w:delText>steps:</w:delText>
        </w:r>
      </w:del>
    </w:p>
    <w:p w14:paraId="78D32EDA" w14:textId="136DFE80" w:rsidR="005023EE" w:rsidRPr="00F458A0" w:rsidDel="00A17716" w:rsidRDefault="005023EE" w:rsidP="0067659A">
      <w:pPr>
        <w:pStyle w:val="Step"/>
        <w:rPr>
          <w:del w:id="47891" w:author="Author"/>
        </w:rPr>
      </w:pPr>
      <w:del w:id="47892" w:author="Author">
        <w:r w:rsidRPr="00F458A0" w:rsidDel="00A17716">
          <w:delText>Insurances are verified during the patient intake process.</w:delText>
        </w:r>
      </w:del>
    </w:p>
    <w:p w14:paraId="58B95363" w14:textId="7DC92C05" w:rsidR="005023EE" w:rsidRPr="00F458A0" w:rsidDel="00A17716" w:rsidRDefault="005023EE" w:rsidP="0067659A">
      <w:pPr>
        <w:pStyle w:val="Step"/>
        <w:rPr>
          <w:del w:id="47893" w:author="Author"/>
        </w:rPr>
      </w:pPr>
      <w:del w:id="47894" w:author="Author">
        <w:r w:rsidRPr="00F458A0" w:rsidDel="00A17716">
          <w:delText xml:space="preserve">After patient intake, care is delivered. </w:delText>
        </w:r>
      </w:del>
    </w:p>
    <w:p w14:paraId="58C0CFE9" w14:textId="13A8D843" w:rsidR="005023EE" w:rsidRPr="00F458A0" w:rsidDel="00A17716" w:rsidRDefault="005023EE" w:rsidP="0067659A">
      <w:pPr>
        <w:pStyle w:val="Step"/>
        <w:rPr>
          <w:del w:id="47895" w:author="Author"/>
        </w:rPr>
      </w:pPr>
      <w:del w:id="47896" w:author="Author">
        <w:r w:rsidRPr="00F458A0" w:rsidDel="00A17716">
          <w:delText>Once the care has been provided, the treatment or encounter is coded with the appropriate codes (ICD-10, CPT, etc.). For inpatient care, the Patient Treatment File (PTF) contains the documentation of the care. For outpatient care, the Patient Care Encounter contains the documentation of the care.</w:delText>
        </w:r>
      </w:del>
    </w:p>
    <w:p w14:paraId="77F4FA67" w14:textId="756FAC65" w:rsidR="007063D6" w:rsidRPr="00F458A0" w:rsidDel="00A17716" w:rsidRDefault="007063D6" w:rsidP="0067659A">
      <w:pPr>
        <w:pStyle w:val="BodyText"/>
        <w:rPr>
          <w:del w:id="47897" w:author="Author"/>
        </w:rPr>
      </w:pPr>
      <w:del w:id="47898" w:author="Author">
        <w:r w:rsidRPr="00F458A0" w:rsidDel="00A17716">
          <w:delText>Some details regarding specific processes are</w:delText>
        </w:r>
        <w:r w:rsidR="0067659A" w:rsidRPr="00F458A0" w:rsidDel="00A17716">
          <w:delText xml:space="preserve"> detailed in the following sub-sections.</w:delText>
        </w:r>
      </w:del>
    </w:p>
    <w:p w14:paraId="0C373CAE" w14:textId="58359800" w:rsidR="007063D6" w:rsidRPr="00F458A0" w:rsidDel="00A17716" w:rsidRDefault="007063D6" w:rsidP="00F6780D">
      <w:pPr>
        <w:pStyle w:val="Heading2"/>
        <w:rPr>
          <w:del w:id="47899" w:author="Author"/>
          <w:rStyle w:val="Strong"/>
          <w:b/>
          <w:bCs/>
        </w:rPr>
      </w:pPr>
      <w:bookmarkStart w:id="47900" w:name="_Toc481658674"/>
      <w:del w:id="47901" w:author="Author">
        <w:r w:rsidRPr="00F458A0" w:rsidDel="00A17716">
          <w:rPr>
            <w:rStyle w:val="Strong"/>
            <w:b/>
            <w:bCs/>
          </w:rPr>
          <w:delText>High-level Claims Process</w:delText>
        </w:r>
        <w:bookmarkEnd w:id="47900"/>
      </w:del>
    </w:p>
    <w:p w14:paraId="3E1F8B0B" w14:textId="12CD319B" w:rsidR="007063D6" w:rsidRPr="00F458A0" w:rsidDel="00A17716" w:rsidRDefault="007063D6" w:rsidP="007E0421">
      <w:pPr>
        <w:pStyle w:val="Step"/>
        <w:numPr>
          <w:ilvl w:val="0"/>
          <w:numId w:val="45"/>
        </w:numPr>
        <w:ind w:hanging="720"/>
        <w:rPr>
          <w:del w:id="47902" w:author="Author"/>
        </w:rPr>
      </w:pPr>
      <w:del w:id="47903" w:author="Author">
        <w:r w:rsidRPr="00F458A0" w:rsidDel="00A17716">
          <w:delText>Billing staff process third party claims using VistA IB, which is integrated with other VistA modules. The data used to process the claims comes from the inpatient and/or outpatient records within VistA.</w:delText>
        </w:r>
      </w:del>
    </w:p>
    <w:p w14:paraId="5B2608CD" w14:textId="1FA814EA" w:rsidR="007063D6" w:rsidRPr="00F458A0" w:rsidDel="00A17716" w:rsidRDefault="007063D6" w:rsidP="0067659A">
      <w:pPr>
        <w:pStyle w:val="Step"/>
        <w:rPr>
          <w:del w:id="47904" w:author="Author"/>
        </w:rPr>
      </w:pPr>
      <w:del w:id="47905" w:author="Author">
        <w:r w:rsidRPr="00F458A0" w:rsidDel="00A17716">
          <w:delText>When the billing staff has finished processing the claims, they authorize the claim for transmission to a third party payer.</w:delText>
        </w:r>
      </w:del>
    </w:p>
    <w:p w14:paraId="5D2C7836" w14:textId="0E3706FD" w:rsidR="007063D6" w:rsidRPr="00F458A0" w:rsidDel="00A17716" w:rsidRDefault="007063D6" w:rsidP="0067659A">
      <w:pPr>
        <w:pStyle w:val="Step"/>
        <w:rPr>
          <w:del w:id="47906" w:author="Author"/>
        </w:rPr>
      </w:pPr>
      <w:del w:id="47907" w:author="Author">
        <w:r w:rsidRPr="00F458A0" w:rsidDel="00A17716">
          <w:delText>The claims are batch processed using site-specific settings, or the billing staff can manually send a claim using the IB option, [IBCE 837 MANUAL TRANSMIT] though this is not normal procedure.</w:delText>
        </w:r>
      </w:del>
    </w:p>
    <w:p w14:paraId="0E0CA45C" w14:textId="27978C03" w:rsidR="007063D6" w:rsidRPr="00F458A0" w:rsidDel="00A17716" w:rsidRDefault="007063D6" w:rsidP="0067659A">
      <w:pPr>
        <w:pStyle w:val="Step"/>
        <w:rPr>
          <w:del w:id="47908" w:author="Author"/>
        </w:rPr>
      </w:pPr>
      <w:del w:id="47909" w:author="Author">
        <w:r w:rsidRPr="00F458A0" w:rsidDel="00A17716">
          <w:delText xml:space="preserve">The data for each claim is extracted from VistA and IB generates a flat file using the layout defined in </w:delText>
        </w:r>
        <w:r w:rsidR="006C55F6" w:rsidRPr="00F458A0" w:rsidDel="00A17716">
          <w:delText xml:space="preserve">Appendix </w:delText>
        </w:r>
        <w:r w:rsidRPr="00F458A0" w:rsidDel="00A17716">
          <w:delText xml:space="preserve">A of the eBilling </w:delText>
        </w:r>
        <w:r w:rsidR="006C55F6" w:rsidRPr="00F458A0" w:rsidDel="00A17716">
          <w:delText>International Classification of Diseases (</w:delText>
        </w:r>
        <w:r w:rsidRPr="00F458A0" w:rsidDel="00A17716">
          <w:delText>ICD</w:delText>
        </w:r>
        <w:r w:rsidR="006C55F6" w:rsidRPr="00F458A0" w:rsidDel="00A17716">
          <w:delText>)</w:delText>
        </w:r>
        <w:r w:rsidRPr="00F458A0" w:rsidDel="00A17716">
          <w:delText>, which also lists the FileMan file and field locations of each data element in VistA where the data is extracted from to create the flat file.</w:delText>
        </w:r>
        <w:r w:rsidR="006C55F6" w:rsidRPr="00F458A0" w:rsidDel="00A17716">
          <w:delText xml:space="preserve"> </w:delText>
        </w:r>
        <w:r w:rsidRPr="00F458A0" w:rsidDel="00A17716">
          <w:delText>Though the messages transmitted to FSC still contain some proprietary elements which are needed by Emdeon to print claims, the message content is modeled on the ASC X12 5010 standard and contains the data elements necessary for FSC to created compliant claims transmissions to electronic payers.</w:delText>
        </w:r>
      </w:del>
    </w:p>
    <w:p w14:paraId="160A10C0" w14:textId="7BE32960" w:rsidR="007063D6" w:rsidRPr="00F458A0" w:rsidDel="00A17716" w:rsidRDefault="007063D6" w:rsidP="0067659A">
      <w:pPr>
        <w:pStyle w:val="Step"/>
        <w:rPr>
          <w:del w:id="47910" w:author="Author"/>
        </w:rPr>
      </w:pPr>
      <w:del w:id="47911" w:author="Author">
        <w:r w:rsidRPr="00F458A0" w:rsidDel="00A17716">
          <w:delText>The flat files containing the claim data are sent to FSC using VistA Mailman messages.</w:delText>
        </w:r>
      </w:del>
    </w:p>
    <w:p w14:paraId="1B31597D" w14:textId="36C58738" w:rsidR="007063D6" w:rsidRPr="00F458A0" w:rsidDel="00A17716" w:rsidRDefault="007063D6" w:rsidP="0067659A">
      <w:pPr>
        <w:pStyle w:val="Step"/>
        <w:rPr>
          <w:del w:id="47912" w:author="Author"/>
        </w:rPr>
      </w:pPr>
      <w:del w:id="47913" w:author="Author">
        <w:r w:rsidRPr="00F458A0" w:rsidDel="00A17716">
          <w:delText>FSC receives the Mailman messages and uses the Gentran system to</w:delText>
        </w:r>
        <w:r w:rsidR="006C55F6" w:rsidRPr="00F458A0" w:rsidDel="00A17716">
          <w:delText xml:space="preserve"> </w:delText>
        </w:r>
        <w:r w:rsidRPr="00F458A0" w:rsidDel="00A17716">
          <w:delText>translate the data in the flat file into a standard ASC X12N/005010 Health Care Claims (837) transmission, validate whether or not the data complies with HIPAA standards and then forward the claim data to the VA Healthcare Clearing House (HCCH).</w:delText>
        </w:r>
      </w:del>
    </w:p>
    <w:p w14:paraId="4F42CBAE" w14:textId="215BB4E5" w:rsidR="007063D6" w:rsidRPr="00F458A0" w:rsidDel="00A17716" w:rsidRDefault="007063D6" w:rsidP="0067659A">
      <w:pPr>
        <w:pStyle w:val="Step"/>
        <w:rPr>
          <w:del w:id="47914" w:author="Author"/>
        </w:rPr>
      </w:pPr>
      <w:del w:id="47915" w:author="Author">
        <w:r w:rsidRPr="00F458A0" w:rsidDel="00A17716">
          <w:delText xml:space="preserve">The HCCH transmits the 837 claim to payers who have agreements with the HCCH to receive electronic payments. If the payer </w:delText>
        </w:r>
        <w:r w:rsidR="00E67A9F" w:rsidRPr="00F458A0" w:rsidDel="00A17716">
          <w:delText>cannot</w:delText>
        </w:r>
        <w:r w:rsidRPr="00F458A0" w:rsidDel="00A17716">
          <w:delText xml:space="preserve"> receive electronic claims, the claim is printed at the VAMC and mailed to the payer.</w:delText>
        </w:r>
      </w:del>
    </w:p>
    <w:p w14:paraId="508C9FB0" w14:textId="272FF45D" w:rsidR="007063D6" w:rsidRPr="00F458A0" w:rsidDel="00A17716" w:rsidRDefault="007063D6" w:rsidP="0067659A">
      <w:pPr>
        <w:pStyle w:val="Step"/>
        <w:rPr>
          <w:del w:id="47916" w:author="Author"/>
        </w:rPr>
      </w:pPr>
      <w:del w:id="47917" w:author="Author">
        <w:r w:rsidRPr="00F458A0" w:rsidDel="00A17716">
          <w:delText>Once the payer processes the claim, data is sent from the payer to the HCCH, and then to FSC. Data is also returned to the sending VistA system from the FSC in Mailman messages. Refer to the ICD document X12 835 formats for EFT, ERA and MRA for details.</w:delText>
        </w:r>
      </w:del>
    </w:p>
    <w:p w14:paraId="3DD6F5BC" w14:textId="75BE598A" w:rsidR="007063D6" w:rsidRPr="00F458A0" w:rsidDel="00A17716" w:rsidRDefault="007063D6" w:rsidP="00F6780D">
      <w:pPr>
        <w:pStyle w:val="Heading2"/>
        <w:rPr>
          <w:del w:id="47918" w:author="Author"/>
          <w:rStyle w:val="Strong"/>
          <w:b/>
          <w:bCs/>
        </w:rPr>
      </w:pPr>
      <w:bookmarkStart w:id="47919" w:name="_Toc481658675"/>
      <w:del w:id="47920" w:author="Author">
        <w:r w:rsidRPr="00F458A0" w:rsidDel="00A17716">
          <w:rPr>
            <w:rStyle w:val="Strong"/>
            <w:b/>
            <w:bCs/>
          </w:rPr>
          <w:delText>High-level Request for Additional Information Process</w:delText>
        </w:r>
        <w:bookmarkEnd w:id="47919"/>
      </w:del>
    </w:p>
    <w:p w14:paraId="7A9DFC1E" w14:textId="4F128B36" w:rsidR="007063D6" w:rsidRPr="00F458A0" w:rsidDel="00A17716" w:rsidRDefault="007063D6" w:rsidP="007E0421">
      <w:pPr>
        <w:pStyle w:val="Step"/>
        <w:numPr>
          <w:ilvl w:val="0"/>
          <w:numId w:val="46"/>
        </w:numPr>
        <w:ind w:hanging="720"/>
        <w:rPr>
          <w:del w:id="47921" w:author="Author"/>
        </w:rPr>
      </w:pPr>
      <w:del w:id="47922" w:author="Author">
        <w:r w:rsidRPr="00F458A0" w:rsidDel="00A17716">
          <w:delText xml:space="preserve">A claim is sent to a payer using the </w:delText>
        </w:r>
        <w:r w:rsidR="006C55F6" w:rsidRPr="00F458A0" w:rsidDel="00A17716">
          <w:delText xml:space="preserve">previously described </w:delText>
        </w:r>
        <w:r w:rsidRPr="00F458A0" w:rsidDel="00A17716">
          <w:delText>process.</w:delText>
        </w:r>
      </w:del>
    </w:p>
    <w:p w14:paraId="19DE0E66" w14:textId="07C5BF6A" w:rsidR="007063D6" w:rsidRPr="00F458A0" w:rsidDel="00A17716" w:rsidRDefault="007063D6" w:rsidP="007E0421">
      <w:pPr>
        <w:pStyle w:val="Step"/>
        <w:numPr>
          <w:ilvl w:val="0"/>
          <w:numId w:val="46"/>
        </w:numPr>
        <w:ind w:hanging="720"/>
        <w:rPr>
          <w:del w:id="47923" w:author="Author"/>
        </w:rPr>
      </w:pPr>
      <w:del w:id="47924" w:author="Author">
        <w:r w:rsidRPr="00F458A0" w:rsidDel="00A17716">
          <w:delText xml:space="preserve">Once a payer receives a health care claim, it may decide that the basic electronic claim or paper claim does not contain enough information for its systems or personnel to determine how to adjudicate the claim. The payer can then place the claim in a pending status and </w:delText>
        </w:r>
        <w:r w:rsidR="00405DB5" w:rsidRPr="00F458A0" w:rsidDel="00A17716">
          <w:delText xml:space="preserve">send a </w:delText>
        </w:r>
        <w:r w:rsidRPr="00F458A0" w:rsidDel="00A17716">
          <w:delText xml:space="preserve">request </w:delText>
        </w:r>
        <w:r w:rsidR="00405DB5" w:rsidRPr="00F458A0" w:rsidDel="00A17716">
          <w:delText xml:space="preserve">for </w:delText>
        </w:r>
        <w:r w:rsidRPr="00F458A0" w:rsidDel="00A17716">
          <w:delText>additional information (RFAI) from the health care provider.</w:delText>
        </w:r>
      </w:del>
    </w:p>
    <w:p w14:paraId="76DB3080" w14:textId="484D0366" w:rsidR="007063D6" w:rsidRPr="00F458A0" w:rsidDel="00A17716" w:rsidRDefault="007063D6" w:rsidP="0067659A">
      <w:pPr>
        <w:pStyle w:val="Step"/>
        <w:rPr>
          <w:del w:id="47925" w:author="Author"/>
        </w:rPr>
      </w:pPr>
      <w:del w:id="47926" w:author="Author">
        <w:r w:rsidRPr="00F458A0" w:rsidDel="00A17716">
          <w:delText>The HCCH receives the RFAI message, validates it and sends it to FSC.</w:delText>
        </w:r>
      </w:del>
    </w:p>
    <w:p w14:paraId="51E08959" w14:textId="345684B5" w:rsidR="007063D6" w:rsidRPr="00F458A0" w:rsidDel="00A17716" w:rsidRDefault="007063D6" w:rsidP="0067659A">
      <w:pPr>
        <w:pStyle w:val="Step"/>
        <w:rPr>
          <w:del w:id="47927" w:author="Author"/>
        </w:rPr>
      </w:pPr>
      <w:del w:id="47928" w:author="Author">
        <w:r w:rsidRPr="00F458A0" w:rsidDel="00A17716">
          <w:delText>The VLTrader system at FSC receives and validates X12N/5010 Health Care Claim Request for Additional Information (277RFAI) transactions received from the HCCH. The 277RFAI transactions are then converted to the Health Level Seven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delText>
        </w:r>
      </w:del>
    </w:p>
    <w:p w14:paraId="2E01F612" w14:textId="27EB5256" w:rsidR="007063D6" w:rsidRPr="00F458A0" w:rsidDel="00A17716" w:rsidRDefault="007063D6" w:rsidP="0067659A">
      <w:pPr>
        <w:pStyle w:val="Step"/>
        <w:rPr>
          <w:del w:id="47929" w:author="Author"/>
        </w:rPr>
      </w:pPr>
      <w:del w:id="47930" w:author="Author">
        <w:r w:rsidRPr="00F458A0" w:rsidDel="00A17716">
          <w:delText xml:space="preserve">VistA IB receives the messages and places them on the RFAI Management Worklist </w:delText>
        </w:r>
        <w:r w:rsidR="009B1690" w:rsidRPr="00F458A0" w:rsidDel="00A17716">
          <w:delText xml:space="preserve">(MRW) </w:delText>
        </w:r>
        <w:r w:rsidRPr="00F458A0" w:rsidDel="00A17716">
          <w:delText>for the staff to process. The information used to respond to the RFAI comes from the patient clinical record and is usually provided by sending the payer clinical documentation and/or images.</w:delText>
        </w:r>
      </w:del>
    </w:p>
    <w:p w14:paraId="1C49E91B" w14:textId="622D9544" w:rsidR="007063D6" w:rsidRPr="00F458A0" w:rsidDel="00A17716" w:rsidRDefault="007063D6" w:rsidP="0067659A">
      <w:pPr>
        <w:pStyle w:val="Step"/>
        <w:rPr>
          <w:del w:id="47931" w:author="Author"/>
        </w:rPr>
      </w:pPr>
      <w:del w:id="47932" w:author="Author">
        <w:r w:rsidRPr="00F458A0" w:rsidDel="00A17716">
          <w:delText>Once the RFAI is processed by the staff, currently, the 277RFAI transactions are replied to manually (i.e.</w:delText>
        </w:r>
        <w:r w:rsidR="00E87F8D" w:rsidRPr="00F458A0" w:rsidDel="00A17716">
          <w:delText>,</w:delText>
        </w:r>
        <w:r w:rsidRPr="00F458A0" w:rsidDel="00A17716">
          <w:delText xml:space="preserve"> mail, Fax, email). In the future, the X12N/5010 Additional Information to Support a Health Care Claim or Encounter (275) transaction will be used to respond to 277RFAI transactions.</w:delText>
        </w:r>
      </w:del>
    </w:p>
    <w:p w14:paraId="5A807F1B" w14:textId="09C44B9D" w:rsidR="007063D6" w:rsidRPr="00F458A0" w:rsidDel="00A17716" w:rsidRDefault="007063D6" w:rsidP="00F6780D">
      <w:pPr>
        <w:pStyle w:val="Heading2"/>
        <w:rPr>
          <w:del w:id="47933" w:author="Author"/>
          <w:rStyle w:val="Strong"/>
          <w:b/>
          <w:bCs/>
        </w:rPr>
      </w:pPr>
      <w:bookmarkStart w:id="47934" w:name="_Toc481658676"/>
      <w:del w:id="47935" w:author="Author">
        <w:r w:rsidRPr="00F458A0" w:rsidDel="00A17716">
          <w:rPr>
            <w:rStyle w:val="Strong"/>
            <w:b/>
            <w:bCs/>
          </w:rPr>
          <w:delText>High-level Pre-certification Process</w:delText>
        </w:r>
        <w:bookmarkEnd w:id="47934"/>
      </w:del>
    </w:p>
    <w:p w14:paraId="0E9927E5" w14:textId="666E6536" w:rsidR="007063D6" w:rsidRPr="00F458A0" w:rsidDel="00A17716" w:rsidRDefault="007063D6" w:rsidP="0067659A">
      <w:pPr>
        <w:pStyle w:val="BodyText"/>
        <w:rPr>
          <w:del w:id="47936" w:author="Author"/>
        </w:rPr>
      </w:pPr>
      <w:del w:id="47937" w:author="Author">
        <w:r w:rsidRPr="00F458A0" w:rsidDel="00A17716">
          <w:delText>One of the standardize transactions for exchange of data is the ASC X12N Health Care Services Review – Request for Review and Response (278). The 278 transaction is designed to allow a provider to request authorization or certification of healthcare services from a Utilization Management Organization (UMO). Initiation of requests and receipt of responses are managed from within Claims Tracking. The 278 transaction is designed to support the following business events:</w:delText>
        </w:r>
      </w:del>
    </w:p>
    <w:p w14:paraId="249C440D" w14:textId="2D447AEE" w:rsidR="007063D6" w:rsidRPr="00F458A0" w:rsidDel="00A17716" w:rsidRDefault="007063D6" w:rsidP="0067659A">
      <w:pPr>
        <w:pStyle w:val="BodyTextBullet1"/>
        <w:rPr>
          <w:del w:id="47938" w:author="Author"/>
        </w:rPr>
      </w:pPr>
      <w:del w:id="47939" w:author="Author">
        <w:r w:rsidRPr="00F458A0" w:rsidDel="00A17716">
          <w:delText>Admission certification review requests and associated responses</w:delText>
        </w:r>
        <w:r w:rsidR="006C55F6" w:rsidRPr="00F458A0" w:rsidDel="00A17716">
          <w:delText>.</w:delText>
        </w:r>
      </w:del>
    </w:p>
    <w:p w14:paraId="19EB619E" w14:textId="5A74FB05" w:rsidR="007063D6" w:rsidRPr="00F458A0" w:rsidDel="00A17716" w:rsidRDefault="007063D6" w:rsidP="0067659A">
      <w:pPr>
        <w:pStyle w:val="BodyTextBullet1"/>
        <w:rPr>
          <w:del w:id="47940" w:author="Author"/>
        </w:rPr>
      </w:pPr>
      <w:del w:id="47941" w:author="Author">
        <w:r w:rsidRPr="00F458A0" w:rsidDel="00A17716">
          <w:delText>Referral review requests and associated responses</w:delText>
        </w:r>
        <w:r w:rsidR="006C55F6" w:rsidRPr="00F458A0" w:rsidDel="00A17716">
          <w:delText>.</w:delText>
        </w:r>
      </w:del>
    </w:p>
    <w:p w14:paraId="760CBB65" w14:textId="0524C145" w:rsidR="007063D6" w:rsidRPr="00F458A0" w:rsidDel="00A17716" w:rsidRDefault="007063D6" w:rsidP="0067659A">
      <w:pPr>
        <w:pStyle w:val="BodyTextBullet1"/>
        <w:rPr>
          <w:del w:id="47942" w:author="Author"/>
        </w:rPr>
      </w:pPr>
      <w:del w:id="47943" w:author="Author">
        <w:r w:rsidRPr="00F458A0" w:rsidDel="00A17716">
          <w:delText>Health care services certification review requests and associated responses</w:delText>
        </w:r>
        <w:r w:rsidR="006C55F6" w:rsidRPr="00F458A0" w:rsidDel="00A17716">
          <w:delText>.</w:delText>
        </w:r>
      </w:del>
    </w:p>
    <w:p w14:paraId="617DF917" w14:textId="55531D60" w:rsidR="007063D6" w:rsidRPr="00F458A0" w:rsidDel="00A17716" w:rsidRDefault="007063D6" w:rsidP="0067659A">
      <w:pPr>
        <w:pStyle w:val="BodyTextBullet1"/>
        <w:rPr>
          <w:del w:id="47944" w:author="Author"/>
        </w:rPr>
      </w:pPr>
      <w:del w:id="47945" w:author="Author">
        <w:r w:rsidRPr="00F458A0" w:rsidDel="00A17716">
          <w:delText>Extend certification review requests and associated responses</w:delText>
        </w:r>
        <w:r w:rsidR="006C55F6" w:rsidRPr="00F458A0" w:rsidDel="00A17716">
          <w:delText>.</w:delText>
        </w:r>
      </w:del>
    </w:p>
    <w:p w14:paraId="38C9DAAC" w14:textId="3B8649E5" w:rsidR="007063D6" w:rsidRPr="00F458A0" w:rsidDel="00A17716" w:rsidRDefault="007063D6" w:rsidP="0067659A">
      <w:pPr>
        <w:pStyle w:val="BodyTextBullet1"/>
        <w:rPr>
          <w:del w:id="47946" w:author="Author"/>
        </w:rPr>
      </w:pPr>
      <w:del w:id="47947" w:author="Author">
        <w:r w:rsidRPr="00F458A0" w:rsidDel="00A17716">
          <w:delText>Certification appeal review requests and associated responses</w:delText>
        </w:r>
        <w:r w:rsidR="006C55F6" w:rsidRPr="00F458A0" w:rsidDel="00A17716">
          <w:delText>.</w:delText>
        </w:r>
      </w:del>
    </w:p>
    <w:p w14:paraId="32D6C0DE" w14:textId="6FA73226" w:rsidR="007063D6" w:rsidRPr="00F458A0" w:rsidDel="00A17716" w:rsidRDefault="007063D6" w:rsidP="0067659A">
      <w:pPr>
        <w:pStyle w:val="BodyTextBullet1"/>
        <w:rPr>
          <w:del w:id="47948" w:author="Author"/>
        </w:rPr>
      </w:pPr>
      <w:del w:id="47949" w:author="Author">
        <w:r w:rsidRPr="00F458A0" w:rsidDel="00A17716">
          <w:delText>Reservation of medical services review requests and associated responses</w:delText>
        </w:r>
        <w:r w:rsidR="006C55F6" w:rsidRPr="00F458A0" w:rsidDel="00A17716">
          <w:delText>.</w:delText>
        </w:r>
      </w:del>
    </w:p>
    <w:p w14:paraId="73B1C9F4" w14:textId="31ED127A" w:rsidR="007063D6" w:rsidRPr="00F458A0" w:rsidDel="00A17716" w:rsidRDefault="007063D6" w:rsidP="0067659A">
      <w:pPr>
        <w:pStyle w:val="BodyTextBullet1"/>
        <w:rPr>
          <w:del w:id="47950" w:author="Author"/>
        </w:rPr>
      </w:pPr>
      <w:del w:id="47951" w:author="Author">
        <w:r w:rsidRPr="00F458A0" w:rsidDel="00A17716">
          <w:delText>Cancellation of service reservations review requests and associated responses</w:delText>
        </w:r>
        <w:r w:rsidR="006C55F6" w:rsidRPr="00F458A0" w:rsidDel="00A17716">
          <w:delText>.</w:delText>
        </w:r>
      </w:del>
    </w:p>
    <w:p w14:paraId="069D9685" w14:textId="4A050389" w:rsidR="007063D6" w:rsidRPr="00F458A0" w:rsidDel="00A17716" w:rsidRDefault="007063D6" w:rsidP="0067659A">
      <w:pPr>
        <w:pStyle w:val="BodyText"/>
        <w:rPr>
          <w:del w:id="47952" w:author="Author"/>
        </w:rPr>
      </w:pPr>
      <w:del w:id="47953" w:author="Author">
        <w:r w:rsidRPr="00F458A0" w:rsidDel="00A17716">
          <w:delText xml:space="preserve">Certification review requests can be sent at many times including at or prior to registration for pre-certifications, or in association with referrals. The Claims Tracking module within VistA, is designed to be used by both </w:delText>
        </w:r>
        <w:r w:rsidR="00A24EE7" w:rsidRPr="00F458A0" w:rsidDel="00A17716">
          <w:delText xml:space="preserve">Billing Personnel </w:delText>
        </w:r>
        <w:r w:rsidRPr="00F458A0" w:rsidDel="00A17716">
          <w:delText xml:space="preserve">and UR staff. Regardless of when the request is sent, the process is the same and is outlined </w:delText>
        </w:r>
        <w:r w:rsidR="006C55F6" w:rsidRPr="00F458A0" w:rsidDel="00A17716">
          <w:delText>as follows.</w:delText>
        </w:r>
      </w:del>
    </w:p>
    <w:p w14:paraId="66A42FFA" w14:textId="78103301" w:rsidR="007063D6" w:rsidRPr="00F458A0" w:rsidDel="00A17716" w:rsidRDefault="007063D6" w:rsidP="007E0421">
      <w:pPr>
        <w:pStyle w:val="Step"/>
        <w:numPr>
          <w:ilvl w:val="0"/>
          <w:numId w:val="47"/>
        </w:numPr>
        <w:ind w:hanging="720"/>
        <w:rPr>
          <w:del w:id="47954" w:author="Author"/>
        </w:rPr>
      </w:pPr>
      <w:del w:id="47955" w:author="Author">
        <w:r w:rsidRPr="00F458A0" w:rsidDel="00A17716">
          <w:delText>VistA users (UR/RUR nurses) request authorization for healthcare events such as scheduling, admissions and clinic appointments for claims tracking events and manage insurance reviews and hospital reviews through the Claims Tracking module.</w:delText>
        </w:r>
      </w:del>
    </w:p>
    <w:p w14:paraId="43D1647C" w14:textId="2081B4B0" w:rsidR="007063D6" w:rsidRPr="00F458A0" w:rsidDel="00A17716" w:rsidRDefault="007063D6" w:rsidP="0067659A">
      <w:pPr>
        <w:pStyle w:val="Step"/>
        <w:rPr>
          <w:del w:id="47956" w:author="Author"/>
        </w:rPr>
      </w:pPr>
      <w:del w:id="47957" w:author="Author">
        <w:r w:rsidRPr="00F458A0" w:rsidDel="00A17716">
          <w:delText>Entries are created on the Health Care Services Review (HCSR) Worklist.</w:delText>
        </w:r>
      </w:del>
    </w:p>
    <w:p w14:paraId="5308BAA5" w14:textId="2AFD7937" w:rsidR="007063D6" w:rsidRPr="00F458A0" w:rsidDel="00A17716" w:rsidRDefault="007063D6" w:rsidP="0067659A">
      <w:pPr>
        <w:pStyle w:val="Step"/>
        <w:rPr>
          <w:del w:id="47958" w:author="Author"/>
        </w:rPr>
      </w:pPr>
      <w:del w:id="47959" w:author="Author">
        <w:r w:rsidRPr="00F458A0" w:rsidDel="00A17716">
          <w:delText>RUR staff process entries on the HCSR Worklist.</w:delText>
        </w:r>
      </w:del>
    </w:p>
    <w:p w14:paraId="10ED1E5E" w14:textId="65A2A317" w:rsidR="007063D6" w:rsidRPr="00F458A0" w:rsidDel="00A17716" w:rsidRDefault="007063D6" w:rsidP="0067659A">
      <w:pPr>
        <w:pStyle w:val="Step"/>
        <w:rPr>
          <w:del w:id="47960" w:author="Author"/>
        </w:rPr>
      </w:pPr>
      <w:del w:id="47961" w:author="Author">
        <w:r w:rsidRPr="00F458A0" w:rsidDel="00A17716">
          <w:delText xml:space="preserve">The Integrated Billing module within VistA initiates the X12N 5010 </w:delText>
        </w:r>
        <w:r w:rsidR="009B1690" w:rsidRPr="00F458A0" w:rsidDel="00A17716">
          <w:delText>HCSR</w:delText>
        </w:r>
        <w:r w:rsidRPr="00F458A0" w:rsidDel="00A17716">
          <w:delText>/ Request for Review (278) messages sent to FSC.</w:delText>
        </w:r>
      </w:del>
    </w:p>
    <w:p w14:paraId="73B2A821" w14:textId="2B579FE5" w:rsidR="007063D6" w:rsidRPr="00F458A0" w:rsidDel="00A17716" w:rsidRDefault="007063D6" w:rsidP="0067659A">
      <w:pPr>
        <w:pStyle w:val="Step"/>
        <w:rPr>
          <w:del w:id="47962" w:author="Author"/>
        </w:rPr>
      </w:pPr>
      <w:del w:id="47963" w:author="Author">
        <w:r w:rsidRPr="00F458A0" w:rsidDel="00A17716">
          <w:delText>The TLE at the FSC receives the HL7 278 Request message and translates the message into the proper X12 format and forwards the message on to the HCCH.</w:delText>
        </w:r>
      </w:del>
    </w:p>
    <w:p w14:paraId="27E8EBBB" w14:textId="76C3D93C" w:rsidR="007063D6" w:rsidRPr="00F458A0" w:rsidDel="00A17716" w:rsidRDefault="007063D6" w:rsidP="0067659A">
      <w:pPr>
        <w:pStyle w:val="Step"/>
        <w:rPr>
          <w:del w:id="47964" w:author="Author"/>
        </w:rPr>
      </w:pPr>
      <w:del w:id="47965" w:author="Author">
        <w:r w:rsidRPr="00F458A0" w:rsidDel="00A17716">
          <w:delText xml:space="preserve">The X12N 5010 </w:delText>
        </w:r>
        <w:r w:rsidR="009B1690" w:rsidRPr="00F458A0" w:rsidDel="00A17716">
          <w:delText>HCSR</w:delText>
        </w:r>
        <w:r w:rsidRPr="00F458A0" w:rsidDel="00A17716">
          <w:delText>/ Request for Review (278) response message is sent back to FSC.</w:delText>
        </w:r>
      </w:del>
    </w:p>
    <w:p w14:paraId="2DA83495" w14:textId="70B33B9C" w:rsidR="007063D6" w:rsidRPr="00F458A0" w:rsidDel="00A17716" w:rsidRDefault="007063D6" w:rsidP="0067659A">
      <w:pPr>
        <w:pStyle w:val="Step"/>
        <w:rPr>
          <w:del w:id="47966" w:author="Author"/>
        </w:rPr>
      </w:pPr>
      <w:del w:id="47967" w:author="Author">
        <w:r w:rsidRPr="00F458A0" w:rsidDel="00A17716">
          <w:delText>FSC translates the X12 formatted message back to HL7 and returns the HL7 formatted Response message to the originating VAMC.</w:delText>
        </w:r>
      </w:del>
    </w:p>
    <w:p w14:paraId="28F61531" w14:textId="2D9AE7FD" w:rsidR="007063D6" w:rsidRPr="00F458A0" w:rsidDel="00A17716" w:rsidRDefault="007063D6" w:rsidP="0067659A">
      <w:pPr>
        <w:pStyle w:val="Step"/>
        <w:rPr>
          <w:del w:id="47968" w:author="Author"/>
        </w:rPr>
      </w:pPr>
      <w:del w:id="47969" w:author="Author">
        <w:r w:rsidRPr="00F458A0" w:rsidDel="00A17716">
          <w:delText>The Integrated Billing module within VistA receives the X12N 5010 Health Care Service Review / Request for Review (278) response messages returned by the FSC and updates the Claims Tracking module.</w:delText>
        </w:r>
      </w:del>
    </w:p>
    <w:p w14:paraId="0397C335" w14:textId="2AC2A396" w:rsidR="007063D6" w:rsidRPr="00F458A0" w:rsidDel="00A17716" w:rsidRDefault="007063D6" w:rsidP="0067659A">
      <w:pPr>
        <w:pStyle w:val="Step"/>
        <w:rPr>
          <w:del w:id="47970" w:author="Author"/>
        </w:rPr>
      </w:pPr>
      <w:del w:id="47971" w:author="Author">
        <w:r w:rsidRPr="00F458A0" w:rsidDel="00A17716">
          <w:delText>Authorization for care numbers are then added to the claims creation process so that authorization numbers are submitted to the third-party payers as part of the claims.</w:delText>
        </w:r>
      </w:del>
    </w:p>
    <w:p w14:paraId="5E3ECE29" w14:textId="6155F723" w:rsidR="00D710CE" w:rsidRPr="00F458A0" w:rsidDel="00A17716" w:rsidRDefault="000E3F48" w:rsidP="006E6790">
      <w:pPr>
        <w:pStyle w:val="Heading2"/>
        <w:rPr>
          <w:del w:id="47972" w:author="Author"/>
        </w:rPr>
      </w:pPr>
      <w:bookmarkStart w:id="47973" w:name="_Toc474485444"/>
      <w:bookmarkStart w:id="47974" w:name="_Toc474487309"/>
      <w:bookmarkStart w:id="47975" w:name="_Toc474500483"/>
      <w:bookmarkStart w:id="47976" w:name="_Toc475524449"/>
      <w:bookmarkStart w:id="47977" w:name="_Toc475524915"/>
      <w:bookmarkStart w:id="47978" w:name="_Toc475525379"/>
      <w:bookmarkStart w:id="47979" w:name="_Toc475525843"/>
      <w:bookmarkStart w:id="47980" w:name="_Toc475526307"/>
      <w:bookmarkStart w:id="47981" w:name="_Toc475526771"/>
      <w:bookmarkStart w:id="47982" w:name="_Toc475527235"/>
      <w:bookmarkStart w:id="47983" w:name="_Toc381778350"/>
      <w:bookmarkStart w:id="47984" w:name="_Toc481658677"/>
      <w:bookmarkEnd w:id="47973"/>
      <w:bookmarkEnd w:id="47974"/>
      <w:bookmarkEnd w:id="47975"/>
      <w:bookmarkEnd w:id="47976"/>
      <w:bookmarkEnd w:id="47977"/>
      <w:bookmarkEnd w:id="47978"/>
      <w:bookmarkEnd w:id="47979"/>
      <w:bookmarkEnd w:id="47980"/>
      <w:bookmarkEnd w:id="47981"/>
      <w:bookmarkEnd w:id="47982"/>
      <w:del w:id="47985" w:author="Author">
        <w:r w:rsidRPr="00F458A0" w:rsidDel="00A17716">
          <w:delText>Overview of the Significant Requirements</w:delText>
        </w:r>
        <w:bookmarkEnd w:id="47983"/>
        <w:bookmarkEnd w:id="47984"/>
      </w:del>
    </w:p>
    <w:p w14:paraId="2A77EF1C" w14:textId="39F6DF78" w:rsidR="00D710CE" w:rsidRPr="00F458A0" w:rsidDel="00A17716" w:rsidRDefault="00D710CE" w:rsidP="005663B9">
      <w:pPr>
        <w:pStyle w:val="Heading3"/>
        <w:rPr>
          <w:del w:id="47986" w:author="Author"/>
        </w:rPr>
      </w:pPr>
      <w:bookmarkStart w:id="47987" w:name="_Toc469560914"/>
      <w:bookmarkStart w:id="47988" w:name="_Toc481658678"/>
      <w:del w:id="47989" w:author="Author">
        <w:r w:rsidRPr="00F458A0" w:rsidDel="00A17716">
          <w:delText>Architecture Platform Epics</w:delText>
        </w:r>
        <w:bookmarkEnd w:id="47987"/>
        <w:bookmarkEnd w:id="47988"/>
      </w:del>
    </w:p>
    <w:p w14:paraId="561CD472" w14:textId="3D3027B0" w:rsidR="0095708D" w:rsidRPr="00F458A0" w:rsidDel="00A17716" w:rsidRDefault="0095708D" w:rsidP="0067659A">
      <w:pPr>
        <w:pStyle w:val="BodyText"/>
        <w:rPr>
          <w:del w:id="47990" w:author="Author"/>
        </w:rPr>
      </w:pPr>
      <w:del w:id="47991" w:author="Author">
        <w:r w:rsidRPr="00F458A0" w:rsidDel="00A17716">
          <w:delText xml:space="preserve">The MCCF EDI TAS architecture platform will need to support the eBilling, eInsurance, ePayments, ePharmacy, and eAdmin applications as defined in the </w:delText>
        </w:r>
        <w:r w:rsidR="00D579B8" w:rsidRPr="00F458A0" w:rsidDel="00A17716">
          <w:delText>User Stories</w:delText>
        </w:r>
        <w:r w:rsidRPr="00F458A0" w:rsidDel="00A17716">
          <w:delText xml:space="preserve"> for each of those </w:delText>
        </w:r>
        <w:r w:rsidR="00E67A9F" w:rsidRPr="00F458A0" w:rsidDel="00A17716">
          <w:delText>work streams</w:delText>
        </w:r>
        <w:r w:rsidRPr="00F458A0" w:rsidDel="00A17716">
          <w:delText xml:space="preserve">. To ensure that the MCCF EDI TAS architecture will meet this goal, a review of the </w:delText>
        </w:r>
        <w:r w:rsidR="00D579B8" w:rsidRPr="00F458A0" w:rsidDel="00A17716">
          <w:delText>User Stories</w:delText>
        </w:r>
        <w:r w:rsidRPr="00F458A0" w:rsidDel="00A17716">
          <w:delText xml:space="preserve"> for each of the </w:delText>
        </w:r>
        <w:r w:rsidR="00E67A9F" w:rsidRPr="00F458A0" w:rsidDel="00A17716">
          <w:delText>work streams</w:delText>
        </w:r>
        <w:r w:rsidRPr="00F458A0" w:rsidDel="00A17716">
          <w:delText xml:space="preserve"> was performed, and </w:delText>
        </w:r>
        <w:r w:rsidR="00D579B8" w:rsidRPr="00F458A0" w:rsidDel="00A17716">
          <w:delText>Epic</w:delText>
        </w:r>
        <w:r w:rsidRPr="00F458A0" w:rsidDel="00A17716">
          <w:delText xml:space="preserve">s were created for each </w:delText>
        </w:r>
        <w:r w:rsidR="00E67A9F" w:rsidRPr="00F458A0" w:rsidDel="00A17716">
          <w:delText>work stream</w:delText>
        </w:r>
        <w:r w:rsidRPr="00F458A0" w:rsidDel="00A17716">
          <w:delText xml:space="preserve"> for the features and components in the Conceptual Architecture that would need to be implemented in the MCCF EDI TAS platform to enable the application functionality. Where available, the MCCF EDI TAS </w:delText>
        </w:r>
        <w:r w:rsidR="006C55F6" w:rsidRPr="00F458A0" w:rsidDel="00A17716">
          <w:delText>User Story</w:delText>
        </w:r>
        <w:r w:rsidRPr="00F458A0" w:rsidDel="00A17716">
          <w:delText xml:space="preserve"> ID has been used. If no MCCF EDI TAS </w:delText>
        </w:r>
        <w:r w:rsidR="006C55F6" w:rsidRPr="00F458A0" w:rsidDel="00A17716">
          <w:delText>User Story</w:delText>
        </w:r>
        <w:r w:rsidRPr="00F458A0" w:rsidDel="00A17716">
          <w:delText xml:space="preserve"> ID was available, the Rally </w:delText>
        </w:r>
        <w:r w:rsidR="006C55F6" w:rsidRPr="00F458A0" w:rsidDel="00A17716">
          <w:delText>User Story</w:delText>
        </w:r>
        <w:r w:rsidRPr="00F458A0" w:rsidDel="00A17716">
          <w:delText xml:space="preserve"> ID has been used.</w:delText>
        </w:r>
      </w:del>
    </w:p>
    <w:p w14:paraId="2B0EFA00" w14:textId="2A5EA1DD" w:rsidR="0095708D" w:rsidRPr="00F458A0" w:rsidDel="00A17716" w:rsidRDefault="0095708D" w:rsidP="0067659A">
      <w:pPr>
        <w:pStyle w:val="BodyText"/>
        <w:rPr>
          <w:del w:id="47992" w:author="Author"/>
        </w:rPr>
      </w:pPr>
      <w:del w:id="47993" w:author="Author">
        <w:r w:rsidRPr="00F458A0" w:rsidDel="00A17716">
          <w:delText xml:space="preserve">This review of the MCCF EDI TAS applications against the Conceptual Architecture validates that the components identified in that architecture will provide a platform that will enable the features and functionality defined for each MCCF EDI TAS application. It also provides traceability back to the requirements in the </w:delText>
        </w:r>
        <w:r w:rsidR="00D579B8" w:rsidRPr="00F458A0" w:rsidDel="00A17716">
          <w:delText>User Stories</w:delText>
        </w:r>
        <w:r w:rsidRPr="00F458A0" w:rsidDel="00A17716">
          <w:delText xml:space="preserve"> and will be used as input to guide future choices made for the components used in the MCCF EDI TAS Architecture layers. The </w:delText>
        </w:r>
        <w:r w:rsidR="00D579B8" w:rsidRPr="00F458A0" w:rsidDel="00A17716">
          <w:delText>Epic</w:delText>
        </w:r>
        <w:r w:rsidRPr="00F458A0" w:rsidDel="00A17716">
          <w:delText xml:space="preserve">s were also cross-referenced to the </w:delText>
        </w:r>
        <w:r w:rsidR="009B1690" w:rsidRPr="00F458A0" w:rsidDel="00A17716">
          <w:delText>Veteran-focused Integrated Process (</w:delText>
        </w:r>
        <w:r w:rsidRPr="00F458A0" w:rsidDel="00A17716">
          <w:delText>VIP</w:delText>
        </w:r>
        <w:r w:rsidR="009B1690" w:rsidRPr="00F458A0" w:rsidDel="00A17716">
          <w:delText>)</w:delText>
        </w:r>
        <w:r w:rsidRPr="00F458A0" w:rsidDel="00A17716">
          <w:delText xml:space="preserve"> Compliance </w:delText>
        </w:r>
        <w:r w:rsidR="00D579B8" w:rsidRPr="00F458A0" w:rsidDel="00A17716">
          <w:delText>Epic</w:delText>
        </w:r>
        <w:r w:rsidRPr="00F458A0" w:rsidDel="00A17716">
          <w:delText xml:space="preserve">s, which are mapped to each MCCF EDI TAS Architecture </w:delText>
        </w:r>
        <w:r w:rsidR="00D579B8" w:rsidRPr="00F458A0" w:rsidDel="00A17716">
          <w:delText>Epic</w:delText>
        </w:r>
        <w:r w:rsidRPr="00F458A0" w:rsidDel="00A17716">
          <w:delText xml:space="preserve"> as acceptance criteria. The </w:delText>
        </w:r>
        <w:r w:rsidR="00D579B8" w:rsidRPr="00F458A0" w:rsidDel="00A17716">
          <w:delText>Epic</w:delText>
        </w:r>
        <w:r w:rsidRPr="00F458A0" w:rsidDel="00A17716">
          <w:delText xml:space="preserve">s that were created were then placed on a build plan to create a high level sequence for the work. </w:delText>
        </w:r>
      </w:del>
    </w:p>
    <w:p w14:paraId="78998AA5" w14:textId="40322920" w:rsidR="0095708D" w:rsidRPr="00F458A0" w:rsidDel="00A17716" w:rsidRDefault="0095708D" w:rsidP="0067659A">
      <w:pPr>
        <w:pStyle w:val="BodyText"/>
        <w:rPr>
          <w:del w:id="47994" w:author="Author"/>
        </w:rPr>
      </w:pPr>
      <w:del w:id="47995" w:author="Author">
        <w:r w:rsidRPr="00F458A0" w:rsidDel="00A17716">
          <w:delText xml:space="preserve">Note that the </w:delText>
        </w:r>
        <w:r w:rsidR="00D579B8" w:rsidRPr="00F458A0" w:rsidDel="00A17716">
          <w:delText>following Epics</w:delText>
        </w:r>
        <w:r w:rsidRPr="00F458A0" w:rsidDel="00A17716">
          <w:delText xml:space="preserve"> are based on the </w:delText>
        </w:r>
        <w:r w:rsidR="00D579B8" w:rsidRPr="00F458A0" w:rsidDel="00A17716">
          <w:delText>User Stories</w:delText>
        </w:r>
        <w:r w:rsidRPr="00F458A0" w:rsidDel="00A17716">
          <w:delText xml:space="preserve"> defined </w:delText>
        </w:r>
        <w:r w:rsidR="00E05C05" w:rsidRPr="00F458A0" w:rsidDel="00A17716">
          <w:delText xml:space="preserve">as of 15 January, 2017 </w:delText>
        </w:r>
        <w:r w:rsidRPr="00F458A0" w:rsidDel="00A17716">
          <w:delText xml:space="preserve">and potentially </w:delText>
        </w:r>
        <w:r w:rsidR="00A24EE7" w:rsidRPr="00F458A0" w:rsidDel="00A17716">
          <w:delText xml:space="preserve">do not </w:delText>
        </w:r>
        <w:r w:rsidRPr="00F458A0" w:rsidDel="00A17716">
          <w:delText xml:space="preserve">represent the </w:delText>
        </w:r>
        <w:r w:rsidR="00A24EE7" w:rsidRPr="00F458A0" w:rsidDel="00A17716">
          <w:delText xml:space="preserve">entire needed </w:delText>
        </w:r>
        <w:r w:rsidRPr="00F458A0" w:rsidDel="00A17716">
          <w:delText xml:space="preserve">requirements and architecture system. </w:delText>
        </w:r>
        <w:r w:rsidR="00A24EE7" w:rsidRPr="00F458A0" w:rsidDel="00A17716">
          <w:delText>T</w:delText>
        </w:r>
        <w:r w:rsidR="00137B87" w:rsidRPr="00F458A0" w:rsidDel="00A17716">
          <w:delText xml:space="preserve">asks </w:delText>
        </w:r>
        <w:r w:rsidR="00A24EE7" w:rsidRPr="00F458A0" w:rsidDel="00A17716">
          <w:delText>will be</w:delText>
        </w:r>
        <w:r w:rsidR="00137B87" w:rsidRPr="00F458A0" w:rsidDel="00A17716">
          <w:delText xml:space="preserve"> defined over the course </w:delText>
        </w:r>
        <w:r w:rsidRPr="00F458A0" w:rsidDel="00A17716">
          <w:delText xml:space="preserve">of the </w:delText>
        </w:r>
        <w:r w:rsidR="00A24EE7" w:rsidRPr="00F458A0" w:rsidDel="00A17716">
          <w:delText xml:space="preserve">Build Plan </w:delText>
        </w:r>
        <w:r w:rsidRPr="00F458A0" w:rsidDel="00A17716">
          <w:delText>to understand significant requirements and architecture</w:delText>
        </w:r>
        <w:r w:rsidR="00A24EE7" w:rsidRPr="00F458A0" w:rsidDel="00A17716">
          <w:delText xml:space="preserve"> updates</w:delText>
        </w:r>
        <w:r w:rsidRPr="00F458A0" w:rsidDel="00A17716">
          <w:delText xml:space="preserve">. </w:delText>
        </w:r>
        <w:r w:rsidR="00137B87" w:rsidRPr="00F458A0" w:rsidDel="00A17716">
          <w:delText xml:space="preserve">It is expected that </w:delText>
        </w:r>
        <w:r w:rsidRPr="00F458A0" w:rsidDel="00A17716">
          <w:delText xml:space="preserve">this </w:delText>
        </w:r>
        <w:r w:rsidR="00A24EE7" w:rsidRPr="00F458A0" w:rsidDel="00A17716">
          <w:delText>could</w:delText>
        </w:r>
        <w:r w:rsidRPr="00F458A0" w:rsidDel="00A17716">
          <w:delText xml:space="preserve"> affect </w:delText>
        </w:r>
        <w:r w:rsidR="00A24EE7" w:rsidRPr="00F458A0" w:rsidDel="00A17716">
          <w:delText>the B</w:delText>
        </w:r>
        <w:r w:rsidRPr="00F458A0" w:rsidDel="00A17716">
          <w:delText xml:space="preserve">usiness </w:delText>
        </w:r>
        <w:r w:rsidR="00A24EE7" w:rsidRPr="00F458A0" w:rsidDel="00A17716">
          <w:delText xml:space="preserve">Rules &amp; Services </w:delText>
        </w:r>
        <w:r w:rsidRPr="00F458A0" w:rsidDel="00A17716">
          <w:delText xml:space="preserve">and </w:delText>
        </w:r>
        <w:r w:rsidR="00A24EE7" w:rsidRPr="00F458A0" w:rsidDel="00A17716">
          <w:delText xml:space="preserve">the Automation </w:delText>
        </w:r>
        <w:r w:rsidRPr="00F458A0" w:rsidDel="00A17716">
          <w:delText>components.</w:delText>
        </w:r>
      </w:del>
    </w:p>
    <w:p w14:paraId="3568C212" w14:textId="195FECC2" w:rsidR="00D710CE" w:rsidRPr="00F458A0" w:rsidDel="00A17716" w:rsidRDefault="00D710CE" w:rsidP="00637B1C">
      <w:pPr>
        <w:pStyle w:val="StepIntro"/>
        <w:numPr>
          <w:ilvl w:val="5"/>
          <w:numId w:val="22"/>
        </w:numPr>
        <w:tabs>
          <w:tab w:val="clear" w:pos="4320"/>
          <w:tab w:val="num" w:pos="540"/>
        </w:tabs>
        <w:ind w:left="540" w:hanging="540"/>
        <w:rPr>
          <w:del w:id="47996" w:author="Author"/>
        </w:rPr>
      </w:pPr>
      <w:del w:id="47997" w:author="Author">
        <w:r w:rsidRPr="00F458A0" w:rsidDel="00A17716">
          <w:delText>Layer: Presentation – As an MCCF EDI TAS developer, I need to implement a user interface so that I can enable MCCF EDI TAS users to perform their daily tasks.</w:delText>
        </w:r>
        <w:r w:rsidRPr="00F458A0" w:rsidDel="00A17716">
          <w:br/>
          <w:delText>Capabilities – Templates, value lists, search, printing</w:delText>
        </w:r>
        <w:r w:rsidR="003471F4" w:rsidRPr="00F458A0" w:rsidDel="00A17716">
          <w:delText>.</w:delText>
        </w:r>
      </w:del>
    </w:p>
    <w:p w14:paraId="0EE9F632" w14:textId="070EFB1F" w:rsidR="00D710CE" w:rsidRPr="00F458A0" w:rsidDel="00A17716" w:rsidRDefault="00D710CE" w:rsidP="00637B1C">
      <w:pPr>
        <w:pStyle w:val="List2"/>
        <w:spacing w:after="288"/>
        <w:ind w:left="1080" w:hanging="540"/>
        <w:rPr>
          <w:del w:id="47998" w:author="Author"/>
        </w:rPr>
      </w:pPr>
      <w:del w:id="47999"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3471F4" w:rsidRPr="00F458A0" w:rsidDel="00A17716">
          <w:delText>:</w:delText>
        </w:r>
      </w:del>
    </w:p>
    <w:p w14:paraId="4096A4D8" w14:textId="61FFD62F" w:rsidR="00D710CE" w:rsidRPr="00F458A0" w:rsidDel="00A17716" w:rsidRDefault="00D710CE" w:rsidP="00A77F79">
      <w:pPr>
        <w:pStyle w:val="List3"/>
        <w:tabs>
          <w:tab w:val="clear" w:pos="2160"/>
          <w:tab w:val="num" w:pos="2610"/>
        </w:tabs>
        <w:ind w:left="1800"/>
        <w:rPr>
          <w:del w:id="48000" w:author="Author"/>
        </w:rPr>
      </w:pPr>
      <w:del w:id="48001" w:author="Author">
        <w:r w:rsidRPr="00F458A0" w:rsidDel="00A17716">
          <w:delText>US12/USEB-12 – Ability to enter in the UI, and print on the CMS 1500 form, the bill frequency code and the original claim reference number (payer claim control number, ICN/DCN) for replacement of prior claims or void/cancel prior claims</w:delText>
        </w:r>
      </w:del>
    </w:p>
    <w:p w14:paraId="6E3ED3A6" w14:textId="2EC8BD11" w:rsidR="00D710CE" w:rsidRPr="00F458A0" w:rsidDel="00A17716" w:rsidRDefault="00D710CE" w:rsidP="00A77F79">
      <w:pPr>
        <w:pStyle w:val="List3"/>
        <w:tabs>
          <w:tab w:val="clear" w:pos="2160"/>
          <w:tab w:val="num" w:pos="2610"/>
        </w:tabs>
        <w:ind w:left="1800"/>
        <w:rPr>
          <w:del w:id="48002" w:author="Author"/>
        </w:rPr>
      </w:pPr>
      <w:del w:id="48003" w:author="Author">
        <w:r w:rsidRPr="00F458A0" w:rsidDel="00A17716">
          <w:delText>US8/USEB-13 – Ability to display status indicator for claims in the MRA MRW</w:delText>
        </w:r>
      </w:del>
    </w:p>
    <w:p w14:paraId="7B4A77B2" w14:textId="26379472" w:rsidR="00D710CE" w:rsidRPr="00F458A0" w:rsidDel="00A17716" w:rsidRDefault="00D710CE" w:rsidP="00A77F79">
      <w:pPr>
        <w:pStyle w:val="List3"/>
        <w:tabs>
          <w:tab w:val="clear" w:pos="2160"/>
          <w:tab w:val="num" w:pos="2610"/>
        </w:tabs>
        <w:ind w:left="1800"/>
        <w:rPr>
          <w:del w:id="48004" w:author="Author"/>
        </w:rPr>
      </w:pPr>
      <w:del w:id="48005" w:author="Author">
        <w:r w:rsidRPr="00F458A0" w:rsidDel="00A17716">
          <w:delText>US14/USEB-14 – Add a Skilled Nursing Facility (SNF) claim indicator within Third Party Joint Inquiry (TPJI) screen</w:delText>
        </w:r>
      </w:del>
    </w:p>
    <w:p w14:paraId="72DED32F" w14:textId="5D33D5FC" w:rsidR="00D710CE" w:rsidRPr="00F458A0" w:rsidDel="00A17716" w:rsidRDefault="00D710CE" w:rsidP="00A77F79">
      <w:pPr>
        <w:pStyle w:val="List3"/>
        <w:tabs>
          <w:tab w:val="clear" w:pos="2160"/>
          <w:tab w:val="num" w:pos="2610"/>
        </w:tabs>
        <w:ind w:left="1800"/>
        <w:rPr>
          <w:del w:id="48006" w:author="Author"/>
        </w:rPr>
      </w:pPr>
      <w:del w:id="48007" w:author="Author">
        <w:r w:rsidRPr="00F458A0" w:rsidDel="00A17716">
          <w:delText>US13/USEB-18</w:delText>
        </w:r>
        <w:r w:rsidR="00A03E19" w:rsidRPr="00F458A0" w:rsidDel="00A17716">
          <w:delText xml:space="preserve"> – </w:delText>
        </w:r>
        <w:r w:rsidRPr="00F458A0" w:rsidDel="00A17716">
          <w:delText>Ability to select an observation outpatient 278 request and use that template for a patient appointment or admission</w:delText>
        </w:r>
      </w:del>
    </w:p>
    <w:p w14:paraId="6958A516" w14:textId="28A50701" w:rsidR="00D710CE" w:rsidRPr="00F458A0" w:rsidDel="00A17716" w:rsidRDefault="00D710CE" w:rsidP="00A77F79">
      <w:pPr>
        <w:pStyle w:val="List3"/>
        <w:tabs>
          <w:tab w:val="clear" w:pos="2160"/>
          <w:tab w:val="num" w:pos="2610"/>
        </w:tabs>
        <w:ind w:left="1800"/>
        <w:rPr>
          <w:del w:id="48008" w:author="Author"/>
        </w:rPr>
      </w:pPr>
      <w:del w:id="48009" w:author="Author">
        <w:r w:rsidRPr="00F458A0" w:rsidDel="00A17716">
          <w:delText>USEB-19 – Ability to use value lists for payers associated with an insurance in the UI</w:delText>
        </w:r>
      </w:del>
    </w:p>
    <w:p w14:paraId="08C2364E" w14:textId="53ADF108" w:rsidR="00D710CE" w:rsidRPr="00F458A0" w:rsidDel="00A17716" w:rsidRDefault="00D710CE" w:rsidP="00A77F79">
      <w:pPr>
        <w:pStyle w:val="List3"/>
        <w:tabs>
          <w:tab w:val="clear" w:pos="2160"/>
          <w:tab w:val="num" w:pos="2610"/>
        </w:tabs>
        <w:ind w:left="1800"/>
        <w:rPr>
          <w:del w:id="48010" w:author="Author"/>
        </w:rPr>
      </w:pPr>
      <w:del w:id="48011" w:author="Author">
        <w:r w:rsidRPr="00F458A0" w:rsidDel="00A17716">
          <w:delText>US5/USEB-20 – Ability to search for a patient by name or last four digits of SSN</w:delText>
        </w:r>
      </w:del>
    </w:p>
    <w:p w14:paraId="1DAA04BC" w14:textId="530492DA" w:rsidR="00D710CE" w:rsidRPr="00F458A0" w:rsidDel="00A17716" w:rsidRDefault="00D710CE" w:rsidP="00A77F79">
      <w:pPr>
        <w:pStyle w:val="List3"/>
        <w:tabs>
          <w:tab w:val="clear" w:pos="2160"/>
          <w:tab w:val="num" w:pos="2610"/>
        </w:tabs>
        <w:ind w:left="1800"/>
        <w:rPr>
          <w:del w:id="48012" w:author="Author"/>
        </w:rPr>
      </w:pPr>
      <w:del w:id="48013" w:author="Author">
        <w:r w:rsidRPr="00F458A0" w:rsidDel="00A17716">
          <w:delText>US4/USEB-21 – Ability to search for and select a payer in the UI</w:delText>
        </w:r>
      </w:del>
    </w:p>
    <w:p w14:paraId="1E847531" w14:textId="60437DE4" w:rsidR="00D710CE" w:rsidRPr="00F458A0" w:rsidDel="00A17716" w:rsidRDefault="00D710CE" w:rsidP="00637B1C">
      <w:pPr>
        <w:pStyle w:val="List2"/>
        <w:spacing w:after="288"/>
        <w:ind w:left="1080" w:hanging="540"/>
        <w:rPr>
          <w:del w:id="48014" w:author="Author"/>
        </w:rPr>
      </w:pPr>
      <w:del w:id="48015" w:author="Author">
        <w:r w:rsidRPr="00F458A0" w:rsidDel="00A17716">
          <w:delText xml:space="preserve">ePayment </w:delText>
        </w:r>
        <w:r w:rsidR="00D579B8" w:rsidRPr="00F458A0" w:rsidDel="00A17716">
          <w:delText>User Stories</w:delText>
        </w:r>
        <w:r w:rsidRPr="00F458A0" w:rsidDel="00A17716">
          <w:delText xml:space="preserve"> addressed by this </w:delText>
        </w:r>
        <w:r w:rsidR="00D579B8" w:rsidRPr="00F458A0" w:rsidDel="00A17716">
          <w:delText>Epic</w:delText>
        </w:r>
        <w:r w:rsidR="003471F4" w:rsidRPr="00F458A0" w:rsidDel="00A17716">
          <w:delText>:</w:delText>
        </w:r>
      </w:del>
    </w:p>
    <w:p w14:paraId="5A90AAEC" w14:textId="18416D86" w:rsidR="00D710CE" w:rsidRPr="00F458A0" w:rsidDel="00A17716" w:rsidRDefault="00D710CE" w:rsidP="007E0421">
      <w:pPr>
        <w:pStyle w:val="List3"/>
        <w:numPr>
          <w:ilvl w:val="2"/>
          <w:numId w:val="176"/>
        </w:numPr>
        <w:tabs>
          <w:tab w:val="clear" w:pos="2160"/>
          <w:tab w:val="num" w:pos="1800"/>
        </w:tabs>
        <w:ind w:left="1800"/>
        <w:rPr>
          <w:del w:id="48016" w:author="Author"/>
        </w:rPr>
      </w:pPr>
      <w:del w:id="48017" w:author="Author">
        <w:r w:rsidRPr="00F458A0" w:rsidDel="00A17716">
          <w:delText>US47/USPY-22 – EFT report to track open/unprocessed EFTs</w:delText>
        </w:r>
      </w:del>
    </w:p>
    <w:p w14:paraId="7AF9FC91" w14:textId="3B0123E4" w:rsidR="00D710CE" w:rsidRPr="00F458A0" w:rsidDel="00A17716" w:rsidRDefault="00D710CE" w:rsidP="007E0421">
      <w:pPr>
        <w:pStyle w:val="List3"/>
        <w:numPr>
          <w:ilvl w:val="2"/>
          <w:numId w:val="176"/>
        </w:numPr>
        <w:tabs>
          <w:tab w:val="clear" w:pos="2160"/>
          <w:tab w:val="num" w:pos="1800"/>
        </w:tabs>
        <w:ind w:left="1800"/>
        <w:rPr>
          <w:del w:id="48018" w:author="Author"/>
        </w:rPr>
      </w:pPr>
      <w:del w:id="48019" w:author="Author">
        <w:r w:rsidRPr="00F458A0" w:rsidDel="00A17716">
          <w:delText>US181</w:delText>
        </w:r>
        <w:r w:rsidR="00A03E19" w:rsidRPr="00F458A0" w:rsidDel="00A17716">
          <w:delText xml:space="preserve"> – </w:delText>
        </w:r>
        <w:r w:rsidRPr="00F458A0" w:rsidDel="00A17716">
          <w:delText>As a clerk, I require access to the Diagnostic Measure and Trend Reports</w:delText>
        </w:r>
      </w:del>
    </w:p>
    <w:p w14:paraId="635B48E6" w14:textId="20DDA710" w:rsidR="00D710CE" w:rsidRPr="00F458A0" w:rsidDel="00A17716" w:rsidRDefault="00D710CE" w:rsidP="007E0421">
      <w:pPr>
        <w:pStyle w:val="List3"/>
        <w:numPr>
          <w:ilvl w:val="2"/>
          <w:numId w:val="177"/>
        </w:numPr>
        <w:tabs>
          <w:tab w:val="clear" w:pos="2160"/>
          <w:tab w:val="num" w:pos="1800"/>
        </w:tabs>
        <w:ind w:left="1800"/>
        <w:rPr>
          <w:del w:id="48020" w:author="Author"/>
        </w:rPr>
      </w:pPr>
      <w:del w:id="48021" w:author="Author">
        <w:r w:rsidRPr="00F458A0" w:rsidDel="00A17716">
          <w:delText>US189/USPY-358</w:delText>
        </w:r>
        <w:r w:rsidR="00A03E19" w:rsidRPr="00F458A0" w:rsidDel="00A17716">
          <w:delText xml:space="preserve"> – </w:delText>
        </w:r>
        <w:r w:rsidRPr="00F458A0" w:rsidDel="00A17716">
          <w:delText>Expand payer name to 50 characters on EFT reports</w:delText>
        </w:r>
        <w:r w:rsidR="003471F4" w:rsidRPr="00F458A0" w:rsidDel="00A17716">
          <w:delText>.</w:delText>
        </w:r>
      </w:del>
    </w:p>
    <w:p w14:paraId="40089412" w14:textId="71FB0BE2" w:rsidR="00D710CE" w:rsidRPr="00F458A0" w:rsidDel="00A17716" w:rsidRDefault="00D710CE" w:rsidP="009D4F0E">
      <w:pPr>
        <w:pStyle w:val="List3"/>
        <w:tabs>
          <w:tab w:val="clear" w:pos="2160"/>
          <w:tab w:val="num" w:pos="1800"/>
        </w:tabs>
        <w:ind w:left="1800"/>
        <w:rPr>
          <w:del w:id="48022" w:author="Author"/>
        </w:rPr>
      </w:pPr>
      <w:del w:id="48023" w:author="Author">
        <w:r w:rsidRPr="00F458A0" w:rsidDel="00A17716">
          <w:delText>US190</w:delText>
        </w:r>
        <w:r w:rsidR="00A03E19" w:rsidRPr="00F458A0" w:rsidDel="00A17716">
          <w:delText xml:space="preserve"> – </w:delText>
        </w:r>
        <w:r w:rsidRPr="00F458A0" w:rsidDel="00A17716">
          <w:delText>APAR to Suspense Errors</w:delText>
        </w:r>
      </w:del>
    </w:p>
    <w:p w14:paraId="24253B53" w14:textId="4703DE6D" w:rsidR="00D710CE" w:rsidRPr="00F458A0" w:rsidDel="00A17716" w:rsidRDefault="00D710CE" w:rsidP="009D4F0E">
      <w:pPr>
        <w:pStyle w:val="List3"/>
        <w:tabs>
          <w:tab w:val="clear" w:pos="2160"/>
          <w:tab w:val="num" w:pos="1800"/>
        </w:tabs>
        <w:ind w:left="1800"/>
        <w:rPr>
          <w:del w:id="48024" w:author="Author"/>
        </w:rPr>
      </w:pPr>
      <w:del w:id="48025" w:author="Author">
        <w:r w:rsidRPr="00F458A0" w:rsidDel="00A17716">
          <w:delText>US55/USPY-29 - User needs a report that details all receipts associated with each auto-posted ERA/EFT</w:delText>
        </w:r>
      </w:del>
    </w:p>
    <w:p w14:paraId="4361AF40" w14:textId="5B750518" w:rsidR="00D710CE" w:rsidRPr="00F458A0" w:rsidDel="00A17716" w:rsidRDefault="00D710CE" w:rsidP="009D4F0E">
      <w:pPr>
        <w:pStyle w:val="List3"/>
        <w:tabs>
          <w:tab w:val="clear" w:pos="2160"/>
          <w:tab w:val="num" w:pos="1800"/>
        </w:tabs>
        <w:ind w:left="1800"/>
        <w:rPr>
          <w:del w:id="48026" w:author="Author"/>
        </w:rPr>
      </w:pPr>
      <w:del w:id="48027" w:author="Author">
        <w:r w:rsidRPr="00F458A0" w:rsidDel="00A17716">
          <w:delText>US56/USPY-30</w:delText>
        </w:r>
        <w:r w:rsidR="00A03E19" w:rsidRPr="00F458A0" w:rsidDel="00A17716">
          <w:delText xml:space="preserve"> – </w:delText>
        </w:r>
        <w:r w:rsidRPr="00F458A0" w:rsidDel="00A17716">
          <w:delText>Clerk needs auto-decrease report to reflect all CARCs associated with the decrease</w:delText>
        </w:r>
      </w:del>
    </w:p>
    <w:p w14:paraId="158D0AC3" w14:textId="2E256D66" w:rsidR="00D710CE" w:rsidRPr="00F458A0" w:rsidDel="00A17716" w:rsidRDefault="00D710CE" w:rsidP="009D4F0E">
      <w:pPr>
        <w:pStyle w:val="List3"/>
        <w:tabs>
          <w:tab w:val="clear" w:pos="2160"/>
          <w:tab w:val="num" w:pos="1800"/>
        </w:tabs>
        <w:ind w:left="1800"/>
        <w:rPr>
          <w:del w:id="48028" w:author="Author"/>
        </w:rPr>
      </w:pPr>
      <w:del w:id="48029" w:author="Author">
        <w:r w:rsidRPr="00F458A0" w:rsidDel="00A17716">
          <w:delText>US49/USPY-32</w:delText>
        </w:r>
        <w:r w:rsidR="00A03E19" w:rsidRPr="00F458A0" w:rsidDel="00A17716">
          <w:delText xml:space="preserve"> – </w:delText>
        </w:r>
        <w:r w:rsidRPr="00F458A0" w:rsidDel="00A17716">
          <w:delText>User needs List All Receipts put into list-manager for research/resolution of problematic receipts</w:delText>
        </w:r>
      </w:del>
    </w:p>
    <w:p w14:paraId="5EE28C84" w14:textId="4205FAF3" w:rsidR="00D710CE" w:rsidRPr="00F458A0" w:rsidDel="00A17716" w:rsidRDefault="00D710CE" w:rsidP="009D4F0E">
      <w:pPr>
        <w:pStyle w:val="List3"/>
        <w:tabs>
          <w:tab w:val="clear" w:pos="2160"/>
          <w:tab w:val="num" w:pos="1800"/>
        </w:tabs>
        <w:ind w:left="1800"/>
        <w:rPr>
          <w:del w:id="48030" w:author="Author"/>
        </w:rPr>
      </w:pPr>
      <w:del w:id="48031" w:author="Author">
        <w:r w:rsidRPr="00F458A0" w:rsidDel="00A17716">
          <w:delText>US57/USPY-31</w:delText>
        </w:r>
        <w:r w:rsidR="00A03E19" w:rsidRPr="00F458A0" w:rsidDel="00A17716">
          <w:delText xml:space="preserve"> – </w:delText>
        </w:r>
        <w:r w:rsidRPr="00F458A0" w:rsidDel="00A17716">
          <w:delText>ePayment APAR</w:delText>
        </w:r>
      </w:del>
    </w:p>
    <w:p w14:paraId="34358E34" w14:textId="382011BB" w:rsidR="00D710CE" w:rsidRPr="00F458A0" w:rsidDel="00A17716" w:rsidRDefault="00D710CE" w:rsidP="009D4F0E">
      <w:pPr>
        <w:pStyle w:val="List3"/>
        <w:tabs>
          <w:tab w:val="clear" w:pos="2160"/>
          <w:tab w:val="num" w:pos="1800"/>
        </w:tabs>
        <w:ind w:left="1800"/>
        <w:rPr>
          <w:del w:id="48032" w:author="Author"/>
        </w:rPr>
      </w:pPr>
      <w:del w:id="48033" w:author="Author">
        <w:r w:rsidRPr="00F458A0" w:rsidDel="00A17716">
          <w:delText>US46/USPY-23</w:delText>
        </w:r>
        <w:r w:rsidR="00A03E19" w:rsidRPr="00F458A0" w:rsidDel="00A17716">
          <w:delText xml:space="preserve"> – </w:delText>
        </w:r>
        <w:r w:rsidRPr="00F458A0" w:rsidDel="00A17716">
          <w:delText>Create Lockbox Reports Sub Menus</w:delText>
        </w:r>
      </w:del>
    </w:p>
    <w:p w14:paraId="059D2A19" w14:textId="69ECB346" w:rsidR="00D710CE" w:rsidRPr="00F458A0" w:rsidDel="00A17716" w:rsidRDefault="00D710CE" w:rsidP="009D4F0E">
      <w:pPr>
        <w:pStyle w:val="List3"/>
        <w:tabs>
          <w:tab w:val="clear" w:pos="2160"/>
          <w:tab w:val="num" w:pos="1800"/>
        </w:tabs>
        <w:ind w:left="1800"/>
        <w:rPr>
          <w:del w:id="48034" w:author="Author"/>
        </w:rPr>
      </w:pPr>
      <w:del w:id="48035" w:author="Author">
        <w:r w:rsidRPr="00F458A0" w:rsidDel="00A17716">
          <w:delText>US44/USPY-25</w:delText>
        </w:r>
        <w:r w:rsidR="00A03E19" w:rsidRPr="00F458A0" w:rsidDel="00A17716">
          <w:delText xml:space="preserve"> – </w:delText>
        </w:r>
        <w:r w:rsidRPr="00F458A0" w:rsidDel="00A17716">
          <w:delText>Correct Payer Name Field Length in Routine RCDPEDAR related to EFTs</w:delText>
        </w:r>
      </w:del>
    </w:p>
    <w:p w14:paraId="7964C650" w14:textId="168F0D92" w:rsidR="00D710CE" w:rsidRPr="00F458A0" w:rsidDel="00A17716" w:rsidRDefault="00D710CE" w:rsidP="009D4F0E">
      <w:pPr>
        <w:pStyle w:val="List3"/>
        <w:tabs>
          <w:tab w:val="clear" w:pos="2160"/>
          <w:tab w:val="num" w:pos="1800"/>
        </w:tabs>
        <w:ind w:left="1800"/>
        <w:rPr>
          <w:del w:id="48036" w:author="Author"/>
        </w:rPr>
      </w:pPr>
      <w:del w:id="48037" w:author="Author">
        <w:r w:rsidRPr="00F458A0" w:rsidDel="00A17716">
          <w:delText>US29/USPY-26</w:delText>
        </w:r>
        <w:r w:rsidR="00A03E19" w:rsidRPr="00F458A0" w:rsidDel="00A17716">
          <w:delText xml:space="preserve"> – </w:delText>
        </w:r>
        <w:r w:rsidRPr="00F458A0" w:rsidDel="00A17716">
          <w:delText>Need to separate security keys for auto-post and auto-decrease</w:delText>
        </w:r>
      </w:del>
    </w:p>
    <w:p w14:paraId="2A18E4F9" w14:textId="3D6224C7" w:rsidR="00D710CE" w:rsidRPr="00F458A0" w:rsidDel="00A17716" w:rsidRDefault="00D710CE" w:rsidP="00637B1C">
      <w:pPr>
        <w:pStyle w:val="List2"/>
        <w:spacing w:after="288"/>
        <w:ind w:left="1080" w:hanging="540"/>
        <w:rPr>
          <w:del w:id="48038" w:author="Author"/>
        </w:rPr>
      </w:pPr>
      <w:del w:id="48039"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3471F4" w:rsidRPr="00F458A0" w:rsidDel="00A17716">
          <w:delText>:</w:delText>
        </w:r>
      </w:del>
    </w:p>
    <w:p w14:paraId="1814EC51" w14:textId="4C0BBAB0" w:rsidR="00D710CE" w:rsidRPr="00F458A0" w:rsidDel="00A17716" w:rsidRDefault="00D710CE" w:rsidP="007E0421">
      <w:pPr>
        <w:pStyle w:val="List3"/>
        <w:numPr>
          <w:ilvl w:val="2"/>
          <w:numId w:val="67"/>
        </w:numPr>
        <w:tabs>
          <w:tab w:val="clear" w:pos="2160"/>
          <w:tab w:val="num" w:pos="1800"/>
        </w:tabs>
        <w:ind w:left="1800"/>
        <w:rPr>
          <w:del w:id="48040" w:author="Author"/>
        </w:rPr>
      </w:pPr>
      <w:del w:id="48041" w:author="Author">
        <w:r w:rsidRPr="00F458A0" w:rsidDel="00A17716">
          <w:delText>US45/USIN-1</w:delText>
        </w:r>
        <w:r w:rsidR="00A03E19" w:rsidRPr="00F458A0" w:rsidDel="00A17716">
          <w:delText xml:space="preserve"> – </w:delText>
        </w:r>
        <w:r w:rsidRPr="00F458A0" w:rsidDel="00A17716">
          <w:delText>Remove Insurance Contact Prompt</w:delText>
        </w:r>
      </w:del>
    </w:p>
    <w:p w14:paraId="75BA9A51" w14:textId="5E2BB735" w:rsidR="00D710CE" w:rsidRPr="00F458A0" w:rsidDel="00A17716" w:rsidRDefault="00D710CE" w:rsidP="007E0421">
      <w:pPr>
        <w:pStyle w:val="List3"/>
        <w:numPr>
          <w:ilvl w:val="2"/>
          <w:numId w:val="178"/>
        </w:numPr>
        <w:tabs>
          <w:tab w:val="clear" w:pos="2160"/>
          <w:tab w:val="num" w:pos="1800"/>
        </w:tabs>
        <w:ind w:left="1800"/>
        <w:rPr>
          <w:del w:id="48042" w:author="Author"/>
        </w:rPr>
      </w:pPr>
      <w:del w:id="48043" w:author="Author">
        <w:r w:rsidRPr="00F458A0" w:rsidDel="00A17716">
          <w:delText>US43/USIN-2</w:delText>
        </w:r>
        <w:r w:rsidR="00A03E19" w:rsidRPr="00F458A0" w:rsidDel="00A17716">
          <w:delText xml:space="preserve"> – </w:delText>
        </w:r>
        <w:r w:rsidRPr="00F458A0" w:rsidDel="00A17716">
          <w:delText>Show Default Service Type Code in Request Electronic Insurance Inquiry</w:delText>
        </w:r>
      </w:del>
    </w:p>
    <w:p w14:paraId="12BF0CCA" w14:textId="153C1A7A" w:rsidR="00D710CE" w:rsidRPr="00F458A0" w:rsidDel="00A17716" w:rsidRDefault="00D710CE" w:rsidP="00A77F79">
      <w:pPr>
        <w:pStyle w:val="List3"/>
        <w:tabs>
          <w:tab w:val="clear" w:pos="2160"/>
          <w:tab w:val="num" w:pos="1800"/>
        </w:tabs>
        <w:ind w:left="1800"/>
        <w:rPr>
          <w:del w:id="48044" w:author="Author"/>
        </w:rPr>
      </w:pPr>
      <w:del w:id="48045" w:author="Author">
        <w:r w:rsidRPr="00F458A0" w:rsidDel="00A17716">
          <w:delText>US42/USIN-3</w:delText>
        </w:r>
        <w:r w:rsidR="00A03E19" w:rsidRPr="00F458A0" w:rsidDel="00A17716">
          <w:delText xml:space="preserve"> – </w:delText>
        </w:r>
        <w:r w:rsidRPr="00F458A0" w:rsidDel="00A17716">
          <w:delText>Remove Pre-existing Prompt from Screens</w:delText>
        </w:r>
      </w:del>
    </w:p>
    <w:p w14:paraId="465A627F" w14:textId="675478C1" w:rsidR="00D710CE" w:rsidRPr="00F458A0" w:rsidDel="00A17716" w:rsidRDefault="00D710CE" w:rsidP="00A77F79">
      <w:pPr>
        <w:pStyle w:val="List3"/>
        <w:tabs>
          <w:tab w:val="clear" w:pos="2160"/>
          <w:tab w:val="num" w:pos="1800"/>
        </w:tabs>
        <w:ind w:left="1800"/>
        <w:rPr>
          <w:del w:id="48046" w:author="Author"/>
        </w:rPr>
      </w:pPr>
      <w:del w:id="48047" w:author="Author">
        <w:r w:rsidRPr="00F458A0" w:rsidDel="00A17716">
          <w:delText>US37/USIN-4</w:delText>
        </w:r>
        <w:r w:rsidR="00A03E19" w:rsidRPr="00F458A0" w:rsidDel="00A17716">
          <w:delText xml:space="preserve"> – </w:delText>
        </w:r>
        <w:r w:rsidRPr="00F458A0" w:rsidDel="00A17716">
          <w:delText>Add Patient Policy Comments to TPJI Billing Number Entry</w:delText>
        </w:r>
      </w:del>
    </w:p>
    <w:p w14:paraId="1481760F" w14:textId="55238E3B" w:rsidR="00D710CE" w:rsidRPr="00F458A0" w:rsidDel="00A17716" w:rsidRDefault="00D710CE" w:rsidP="00A77F79">
      <w:pPr>
        <w:pStyle w:val="List3"/>
        <w:tabs>
          <w:tab w:val="clear" w:pos="2160"/>
          <w:tab w:val="num" w:pos="1800"/>
        </w:tabs>
        <w:ind w:left="1800"/>
        <w:rPr>
          <w:del w:id="48048" w:author="Author"/>
        </w:rPr>
      </w:pPr>
      <w:del w:id="48049" w:author="Author">
        <w:r w:rsidRPr="00F458A0" w:rsidDel="00A17716">
          <w:delText>US41/USIN-5</w:delText>
        </w:r>
        <w:r w:rsidR="00A03E19" w:rsidRPr="00F458A0" w:rsidDel="00A17716">
          <w:delText xml:space="preserve"> – </w:delText>
        </w:r>
        <w:r w:rsidRPr="00F458A0" w:rsidDel="00A17716">
          <w:delText>Delete an Existing Patient Policy Comment</w:delText>
        </w:r>
      </w:del>
    </w:p>
    <w:p w14:paraId="459AE1B5" w14:textId="42DD6AF1" w:rsidR="00D710CE" w:rsidRPr="00F458A0" w:rsidDel="00A17716" w:rsidRDefault="00D710CE" w:rsidP="00A77F79">
      <w:pPr>
        <w:pStyle w:val="List3"/>
        <w:tabs>
          <w:tab w:val="clear" w:pos="2160"/>
          <w:tab w:val="num" w:pos="1800"/>
        </w:tabs>
        <w:ind w:left="1800"/>
        <w:rPr>
          <w:del w:id="48050" w:author="Author"/>
        </w:rPr>
      </w:pPr>
      <w:del w:id="48051" w:author="Author">
        <w:r w:rsidRPr="00F458A0" w:rsidDel="00A17716">
          <w:delText>US38/USIN-7(USIN-38)</w:delText>
        </w:r>
        <w:r w:rsidR="00A03E19" w:rsidRPr="00F458A0" w:rsidDel="00A17716">
          <w:delText xml:space="preserve"> – </w:delText>
        </w:r>
        <w:r w:rsidRPr="00F458A0" w:rsidDel="00A17716">
          <w:delText>Prevent Duplicates during Insurance Import</w:delText>
        </w:r>
      </w:del>
    </w:p>
    <w:p w14:paraId="61D1C8CC" w14:textId="435C6ED3" w:rsidR="00D710CE" w:rsidRPr="00F458A0" w:rsidDel="00A17716" w:rsidRDefault="00D710CE" w:rsidP="00A77F79">
      <w:pPr>
        <w:pStyle w:val="List3"/>
        <w:tabs>
          <w:tab w:val="clear" w:pos="2160"/>
          <w:tab w:val="num" w:pos="1800"/>
        </w:tabs>
        <w:ind w:left="1800"/>
        <w:rPr>
          <w:del w:id="48052" w:author="Author"/>
        </w:rPr>
      </w:pPr>
      <w:del w:id="48053" w:author="Author">
        <w:r w:rsidRPr="00F458A0" w:rsidDel="00A17716">
          <w:delText>US36/USIN-12 – Subscriber Zip Code</w:delText>
        </w:r>
      </w:del>
    </w:p>
    <w:p w14:paraId="48113777" w14:textId="52358DF6" w:rsidR="00D710CE" w:rsidRPr="00F458A0" w:rsidDel="00A17716" w:rsidRDefault="00D710CE" w:rsidP="00A77F79">
      <w:pPr>
        <w:pStyle w:val="List3"/>
        <w:tabs>
          <w:tab w:val="clear" w:pos="2160"/>
          <w:tab w:val="num" w:pos="1800"/>
        </w:tabs>
        <w:ind w:left="1800"/>
        <w:rPr>
          <w:del w:id="48054" w:author="Author"/>
        </w:rPr>
      </w:pPr>
      <w:del w:id="48055" w:author="Author">
        <w:r w:rsidRPr="00F458A0" w:rsidDel="00A17716">
          <w:delText>US202/USIN-18</w:delText>
        </w:r>
        <w:r w:rsidR="00A03E19" w:rsidRPr="00F458A0" w:rsidDel="00A17716">
          <w:delText xml:space="preserve"> – </w:delText>
        </w:r>
        <w:r w:rsidRPr="00F458A0" w:rsidDel="00A17716">
          <w:delText>Make patient comments work like group policy comments</w:delText>
        </w:r>
      </w:del>
    </w:p>
    <w:p w14:paraId="5789A5A6" w14:textId="485CA052" w:rsidR="00D710CE" w:rsidRPr="00F458A0" w:rsidDel="00A17716" w:rsidRDefault="00D710CE" w:rsidP="00A77F79">
      <w:pPr>
        <w:pStyle w:val="List3"/>
        <w:tabs>
          <w:tab w:val="clear" w:pos="2160"/>
          <w:tab w:val="num" w:pos="1800"/>
        </w:tabs>
        <w:ind w:left="1800"/>
        <w:rPr>
          <w:del w:id="48056" w:author="Author"/>
        </w:rPr>
      </w:pPr>
      <w:del w:id="48057" w:author="Author">
        <w:r w:rsidRPr="00F458A0" w:rsidDel="00A17716">
          <w:delText>US201/USIN-20</w:delText>
        </w:r>
        <w:r w:rsidR="00A03E19" w:rsidRPr="00F458A0" w:rsidDel="00A17716">
          <w:delText xml:space="preserve"> – </w:delText>
        </w:r>
        <w:r w:rsidRPr="00F458A0" w:rsidDel="00A17716">
          <w:delText>eIV search and display should not be case sensitive</w:delText>
        </w:r>
      </w:del>
    </w:p>
    <w:p w14:paraId="56A4ADD7" w14:textId="64501C45" w:rsidR="00D710CE" w:rsidRPr="00F458A0" w:rsidDel="00A17716" w:rsidRDefault="00D710CE" w:rsidP="00A77F79">
      <w:pPr>
        <w:pStyle w:val="List3"/>
        <w:tabs>
          <w:tab w:val="clear" w:pos="2160"/>
          <w:tab w:val="num" w:pos="1800"/>
        </w:tabs>
        <w:ind w:left="1800"/>
        <w:rPr>
          <w:del w:id="48058" w:author="Author"/>
        </w:rPr>
      </w:pPr>
      <w:del w:id="48059" w:author="Author">
        <w:r w:rsidRPr="00F458A0" w:rsidDel="00A17716">
          <w:delText xml:space="preserve">US195/USIN-21 </w:delText>
        </w:r>
        <w:r w:rsidR="009B1690" w:rsidRPr="00F458A0" w:rsidDel="00A17716">
          <w:delText>–</w:delText>
        </w:r>
        <w:r w:rsidRPr="00F458A0" w:rsidDel="00A17716">
          <w:delText xml:space="preserve"> Self-Enrollment for IBCNE </w:delText>
        </w:r>
        <w:r w:rsidR="008B46BA" w:rsidRPr="00F458A0" w:rsidDel="00A17716">
          <w:delText>e</w:delText>
        </w:r>
        <w:r w:rsidRPr="00F458A0" w:rsidDel="00A17716">
          <w:delText>IV MESSAGE mail group</w:delText>
        </w:r>
      </w:del>
    </w:p>
    <w:p w14:paraId="06ADF776" w14:textId="11B56B29" w:rsidR="00D710CE" w:rsidRPr="00F458A0" w:rsidDel="00A17716" w:rsidRDefault="00D710CE" w:rsidP="00A77F79">
      <w:pPr>
        <w:pStyle w:val="List3"/>
        <w:tabs>
          <w:tab w:val="clear" w:pos="2160"/>
          <w:tab w:val="num" w:pos="1800"/>
        </w:tabs>
        <w:ind w:left="1800"/>
        <w:rPr>
          <w:del w:id="48060" w:author="Author"/>
        </w:rPr>
      </w:pPr>
      <w:del w:id="48061" w:author="Author">
        <w:r w:rsidRPr="00F458A0" w:rsidDel="00A17716">
          <w:delText>US204/USIN-24</w:delText>
        </w:r>
        <w:r w:rsidR="00A03E19" w:rsidRPr="00F458A0" w:rsidDel="00A17716">
          <w:delText xml:space="preserve"> – </w:delText>
        </w:r>
        <w:r w:rsidRPr="00F458A0" w:rsidDel="00A17716">
          <w:delText>Remove ability to create insurance records outside of IB</w:delText>
        </w:r>
      </w:del>
    </w:p>
    <w:p w14:paraId="5AFB21FD" w14:textId="262F893D" w:rsidR="00D710CE" w:rsidRPr="00F458A0" w:rsidDel="00A17716" w:rsidRDefault="00D710CE" w:rsidP="00A77F79">
      <w:pPr>
        <w:pStyle w:val="List3"/>
        <w:tabs>
          <w:tab w:val="clear" w:pos="2160"/>
          <w:tab w:val="num" w:pos="1800"/>
        </w:tabs>
        <w:ind w:left="1800"/>
        <w:rPr>
          <w:del w:id="48062" w:author="Author"/>
        </w:rPr>
      </w:pPr>
      <w:del w:id="48063" w:author="Author">
        <w:r w:rsidRPr="00F458A0" w:rsidDel="00A17716">
          <w:delText>US205/USIN-25</w:delText>
        </w:r>
        <w:r w:rsidR="00A03E19" w:rsidRPr="00F458A0" w:rsidDel="00A17716">
          <w:delText xml:space="preserve"> – </w:delText>
        </w:r>
        <w:r w:rsidRPr="00F458A0" w:rsidDel="00A17716">
          <w:delText>Remove all references to non</w:delText>
        </w:r>
        <w:r w:rsidR="00E67A9F" w:rsidRPr="00F458A0" w:rsidDel="00A17716">
          <w:delText>-</w:delText>
        </w:r>
        <w:r w:rsidRPr="00F458A0" w:rsidDel="00A17716">
          <w:delText>verified extract</w:delText>
        </w:r>
      </w:del>
    </w:p>
    <w:p w14:paraId="6F53C29F" w14:textId="737F2D88" w:rsidR="00D710CE" w:rsidRPr="00F458A0" w:rsidDel="00A17716" w:rsidRDefault="00D710CE" w:rsidP="00A77F79">
      <w:pPr>
        <w:pStyle w:val="List3"/>
        <w:tabs>
          <w:tab w:val="clear" w:pos="2160"/>
          <w:tab w:val="num" w:pos="1800"/>
        </w:tabs>
        <w:ind w:left="1800"/>
        <w:rPr>
          <w:del w:id="48064" w:author="Author"/>
        </w:rPr>
      </w:pPr>
      <w:del w:id="48065" w:author="Author">
        <w:r w:rsidRPr="00F458A0" w:rsidDel="00A17716">
          <w:delText>US207/USIN-26</w:delText>
        </w:r>
        <w:r w:rsidR="00A03E19" w:rsidRPr="00F458A0" w:rsidDel="00A17716">
          <w:delText xml:space="preserve"> – </w:delText>
        </w:r>
        <w:r w:rsidRPr="00F458A0" w:rsidDel="00A17716">
          <w:delText>Add a new group plan without assigning a subscriber</w:delText>
        </w:r>
      </w:del>
    </w:p>
    <w:p w14:paraId="7B5E342F" w14:textId="42111106" w:rsidR="00D710CE" w:rsidRPr="00F458A0" w:rsidDel="00A17716" w:rsidRDefault="00D710CE" w:rsidP="00A77F79">
      <w:pPr>
        <w:pStyle w:val="List3"/>
        <w:tabs>
          <w:tab w:val="clear" w:pos="2160"/>
          <w:tab w:val="num" w:pos="1800"/>
        </w:tabs>
        <w:ind w:left="1800"/>
        <w:rPr>
          <w:del w:id="48066" w:author="Author"/>
        </w:rPr>
      </w:pPr>
      <w:del w:id="48067" w:author="Author">
        <w:r w:rsidRPr="00F458A0" w:rsidDel="00A17716">
          <w:delText>US208/USIN-28</w:delText>
        </w:r>
        <w:r w:rsidR="00A03E19" w:rsidRPr="00F458A0" w:rsidDel="00A17716">
          <w:delText xml:space="preserve"> – </w:delText>
        </w:r>
        <w:r w:rsidRPr="00F458A0" w:rsidDel="00A17716">
          <w:delText>Show the insurance company zip code on the report Generate Insurance Listings</w:delText>
        </w:r>
      </w:del>
    </w:p>
    <w:p w14:paraId="6804FAF7" w14:textId="23C6ECF2" w:rsidR="00D710CE" w:rsidRPr="00F458A0" w:rsidDel="00A17716" w:rsidRDefault="00D710CE" w:rsidP="00A77F79">
      <w:pPr>
        <w:pStyle w:val="List3"/>
        <w:tabs>
          <w:tab w:val="clear" w:pos="2160"/>
          <w:tab w:val="num" w:pos="1800"/>
        </w:tabs>
        <w:ind w:left="1800"/>
        <w:rPr>
          <w:del w:id="48068" w:author="Author"/>
        </w:rPr>
      </w:pPr>
      <w:del w:id="48069" w:author="Author">
        <w:r w:rsidRPr="00F458A0" w:rsidDel="00A17716">
          <w:delText>US120/USIN-42(USIN-98) – Subscriber Country Code</w:delText>
        </w:r>
      </w:del>
    </w:p>
    <w:p w14:paraId="221CB45E" w14:textId="060E7480" w:rsidR="00D710CE" w:rsidRPr="00F458A0" w:rsidDel="00A17716" w:rsidRDefault="00D710CE" w:rsidP="00A77F79">
      <w:pPr>
        <w:pStyle w:val="List3"/>
        <w:tabs>
          <w:tab w:val="clear" w:pos="2160"/>
          <w:tab w:val="num" w:pos="1800"/>
        </w:tabs>
        <w:ind w:left="1800"/>
        <w:rPr>
          <w:del w:id="48070" w:author="Author"/>
        </w:rPr>
      </w:pPr>
      <w:del w:id="48071" w:author="Author">
        <w:r w:rsidRPr="00F458A0" w:rsidDel="00A17716">
          <w:delText>US203/USIN-46</w:delText>
        </w:r>
        <w:r w:rsidR="00A03E19" w:rsidRPr="00F458A0" w:rsidDel="00A17716">
          <w:delText xml:space="preserve"> – </w:delText>
        </w:r>
        <w:r w:rsidRPr="00F458A0" w:rsidDel="00A17716">
          <w:delText>Store data in CDW</w:delText>
        </w:r>
      </w:del>
    </w:p>
    <w:p w14:paraId="42403D6F" w14:textId="6F587DA7" w:rsidR="00D710CE" w:rsidRPr="00F458A0" w:rsidDel="00A17716" w:rsidRDefault="00D710CE" w:rsidP="00A77F79">
      <w:pPr>
        <w:pStyle w:val="List3"/>
        <w:tabs>
          <w:tab w:val="clear" w:pos="2160"/>
          <w:tab w:val="num" w:pos="1800"/>
        </w:tabs>
        <w:ind w:left="1800"/>
        <w:rPr>
          <w:del w:id="48072" w:author="Author"/>
        </w:rPr>
      </w:pPr>
      <w:del w:id="48073" w:author="Author">
        <w:r w:rsidRPr="00F458A0" w:rsidDel="00A17716">
          <w:delText>US180/USIN-071</w:delText>
        </w:r>
        <w:r w:rsidR="003471F4" w:rsidRPr="00F458A0" w:rsidDel="00A17716">
          <w:delText xml:space="preserve"> – </w:delText>
        </w:r>
        <w:r w:rsidRPr="00F458A0" w:rsidDel="00A17716">
          <w:delText>Excel Report Titles</w:delText>
        </w:r>
      </w:del>
    </w:p>
    <w:p w14:paraId="3581A983" w14:textId="099BBF41" w:rsidR="00D710CE" w:rsidRPr="00F458A0" w:rsidDel="00A17716" w:rsidRDefault="00D710CE" w:rsidP="00A77F79">
      <w:pPr>
        <w:pStyle w:val="List3"/>
        <w:tabs>
          <w:tab w:val="clear" w:pos="2160"/>
          <w:tab w:val="num" w:pos="1800"/>
        </w:tabs>
        <w:ind w:left="1800"/>
        <w:rPr>
          <w:del w:id="48074" w:author="Author"/>
        </w:rPr>
      </w:pPr>
      <w:del w:id="48075" w:author="Author">
        <w:r w:rsidRPr="00F458A0" w:rsidDel="00A17716">
          <w:delText>US192/USIN-072</w:delText>
        </w:r>
        <w:r w:rsidR="003471F4" w:rsidRPr="00F458A0" w:rsidDel="00A17716">
          <w:delText xml:space="preserve"> – </w:delText>
        </w:r>
        <w:r w:rsidRPr="00F458A0" w:rsidDel="00A17716">
          <w:delText>eIV Payer Link Report (Excel)</w:delText>
        </w:r>
      </w:del>
    </w:p>
    <w:p w14:paraId="4A50C66E" w14:textId="5523BDA3" w:rsidR="00D710CE" w:rsidRPr="00F458A0" w:rsidDel="00A17716" w:rsidRDefault="00D710CE" w:rsidP="00A77F79">
      <w:pPr>
        <w:pStyle w:val="List3"/>
        <w:tabs>
          <w:tab w:val="clear" w:pos="2160"/>
          <w:tab w:val="num" w:pos="1800"/>
        </w:tabs>
        <w:ind w:left="1800"/>
        <w:rPr>
          <w:del w:id="48076" w:author="Author"/>
        </w:rPr>
      </w:pPr>
      <w:del w:id="48077" w:author="Author">
        <w:r w:rsidRPr="00F458A0" w:rsidDel="00A17716">
          <w:delText>US119/USIN-073</w:delText>
        </w:r>
        <w:r w:rsidR="003471F4" w:rsidRPr="00F458A0" w:rsidDel="00A17716">
          <w:delText xml:space="preserve"> – </w:delText>
        </w:r>
        <w:r w:rsidRPr="00F458A0" w:rsidDel="00A17716">
          <w:delText>eIV Ambiguous Policy Report</w:delText>
        </w:r>
      </w:del>
    </w:p>
    <w:p w14:paraId="17D93A83" w14:textId="479AAF55" w:rsidR="00D710CE" w:rsidRPr="00F458A0" w:rsidDel="00A17716" w:rsidRDefault="00D710CE" w:rsidP="00A77F79">
      <w:pPr>
        <w:pStyle w:val="List3"/>
        <w:tabs>
          <w:tab w:val="clear" w:pos="2160"/>
          <w:tab w:val="num" w:pos="1800"/>
        </w:tabs>
        <w:ind w:left="1800"/>
        <w:rPr>
          <w:del w:id="48078" w:author="Author"/>
        </w:rPr>
      </w:pPr>
      <w:del w:id="48079" w:author="Author">
        <w:r w:rsidRPr="00F458A0" w:rsidDel="00A17716">
          <w:delText>US121/USIN-079</w:delText>
        </w:r>
        <w:r w:rsidR="003471F4" w:rsidRPr="00F458A0" w:rsidDel="00A17716">
          <w:delText xml:space="preserve"> – </w:delText>
        </w:r>
        <w:r w:rsidRPr="00F458A0" w:rsidDel="00A17716">
          <w:delText>eIV Inactive Policy Report</w:delText>
        </w:r>
      </w:del>
    </w:p>
    <w:p w14:paraId="03A6712F" w14:textId="1FA568A5" w:rsidR="00D710CE" w:rsidRPr="00F458A0" w:rsidDel="00A17716" w:rsidRDefault="00D710CE" w:rsidP="00A77F79">
      <w:pPr>
        <w:pStyle w:val="List3"/>
        <w:tabs>
          <w:tab w:val="clear" w:pos="2160"/>
          <w:tab w:val="num" w:pos="1800"/>
        </w:tabs>
        <w:ind w:left="1800"/>
        <w:rPr>
          <w:del w:id="48080" w:author="Author"/>
        </w:rPr>
      </w:pPr>
      <w:del w:id="48081" w:author="Author">
        <w:r w:rsidRPr="00F458A0" w:rsidDel="00A17716">
          <w:delText>US193/USIN-106</w:delText>
        </w:r>
        <w:r w:rsidR="003471F4" w:rsidRPr="00F458A0" w:rsidDel="00A17716">
          <w:delText xml:space="preserve"> – </w:delText>
        </w:r>
        <w:r w:rsidRPr="00F458A0" w:rsidDel="00A17716">
          <w:delText>View EB Expand Benefits in TPJI</w:delText>
        </w:r>
      </w:del>
    </w:p>
    <w:p w14:paraId="2350D764" w14:textId="41D4AB56" w:rsidR="00D710CE" w:rsidRPr="00F458A0" w:rsidDel="00A17716" w:rsidRDefault="00D710CE" w:rsidP="00A77F79">
      <w:pPr>
        <w:pStyle w:val="List3"/>
        <w:tabs>
          <w:tab w:val="clear" w:pos="2160"/>
          <w:tab w:val="num" w:pos="1800"/>
        </w:tabs>
        <w:ind w:left="1800"/>
        <w:rPr>
          <w:del w:id="48082" w:author="Author"/>
        </w:rPr>
      </w:pPr>
      <w:del w:id="48083" w:author="Author">
        <w:r w:rsidRPr="00F458A0" w:rsidDel="00A17716">
          <w:delText>US122/USIN-107</w:delText>
        </w:r>
        <w:r w:rsidR="003471F4" w:rsidRPr="00F458A0" w:rsidDel="00A17716">
          <w:delText xml:space="preserve"> – </w:delText>
        </w:r>
        <w:r w:rsidRPr="00F458A0" w:rsidDel="00A17716">
          <w:delText>Retire New Insurance Found Menu</w:delText>
        </w:r>
      </w:del>
    </w:p>
    <w:p w14:paraId="6F63DD75" w14:textId="2E6F6A64" w:rsidR="00D710CE" w:rsidRPr="00F458A0" w:rsidDel="00A17716" w:rsidRDefault="00D710CE" w:rsidP="00A77F79">
      <w:pPr>
        <w:pStyle w:val="List3"/>
        <w:tabs>
          <w:tab w:val="clear" w:pos="2160"/>
          <w:tab w:val="num" w:pos="1800"/>
        </w:tabs>
        <w:ind w:left="1800"/>
        <w:rPr>
          <w:del w:id="48084" w:author="Author"/>
        </w:rPr>
      </w:pPr>
      <w:del w:id="48085" w:author="Author">
        <w:r w:rsidRPr="00F458A0" w:rsidDel="00A17716">
          <w:delText>US33/USIN-428</w:delText>
        </w:r>
        <w:r w:rsidR="003471F4" w:rsidRPr="00F458A0" w:rsidDel="00A17716">
          <w:delText xml:space="preserve"> – </w:delText>
        </w:r>
        <w:r w:rsidRPr="00F458A0" w:rsidDel="00A17716">
          <w:delText>Stop Payer Responses from Triggering eIV Inquiries</w:delText>
        </w:r>
      </w:del>
    </w:p>
    <w:p w14:paraId="6533D24E" w14:textId="7C571CEB" w:rsidR="00D710CE" w:rsidRPr="00F458A0" w:rsidDel="00A17716" w:rsidRDefault="00D710CE" w:rsidP="00637B1C">
      <w:pPr>
        <w:pStyle w:val="List2"/>
        <w:spacing w:after="288"/>
        <w:ind w:left="1080" w:hanging="540"/>
        <w:rPr>
          <w:del w:id="48086" w:author="Author"/>
        </w:rPr>
      </w:pPr>
      <w:del w:id="48087"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r w:rsidR="003471F4" w:rsidRPr="00F458A0" w:rsidDel="00A17716">
          <w:delText>:</w:delText>
        </w:r>
      </w:del>
    </w:p>
    <w:p w14:paraId="1017DD78" w14:textId="043380F3" w:rsidR="00D710CE" w:rsidRPr="00F458A0" w:rsidDel="00A17716" w:rsidRDefault="00D710CE" w:rsidP="007E0421">
      <w:pPr>
        <w:pStyle w:val="List3"/>
        <w:numPr>
          <w:ilvl w:val="2"/>
          <w:numId w:val="68"/>
        </w:numPr>
        <w:tabs>
          <w:tab w:val="clear" w:pos="2160"/>
          <w:tab w:val="num" w:pos="1800"/>
        </w:tabs>
        <w:ind w:left="1800"/>
        <w:rPr>
          <w:del w:id="48088" w:author="Author"/>
        </w:rPr>
      </w:pPr>
      <w:del w:id="48089" w:author="Author">
        <w:r w:rsidRPr="00F458A0" w:rsidDel="00A17716">
          <w:delText>US211/USRX-46</w:delText>
        </w:r>
        <w:r w:rsidR="003471F4" w:rsidRPr="00F458A0" w:rsidDel="00A17716">
          <w:delText xml:space="preserve"> – </w:delText>
        </w:r>
        <w:r w:rsidRPr="00F458A0" w:rsidDel="00A17716">
          <w:delText>Pharmacist resolve Dual Eligible claim from Reject Information Screen</w:delText>
        </w:r>
      </w:del>
    </w:p>
    <w:p w14:paraId="7E9803FB" w14:textId="4B8CEFC6" w:rsidR="00D710CE" w:rsidRPr="00F458A0" w:rsidDel="00A17716" w:rsidRDefault="00D710CE" w:rsidP="007E0421">
      <w:pPr>
        <w:pStyle w:val="List3"/>
        <w:numPr>
          <w:ilvl w:val="2"/>
          <w:numId w:val="179"/>
        </w:numPr>
        <w:tabs>
          <w:tab w:val="clear" w:pos="2160"/>
          <w:tab w:val="num" w:pos="1800"/>
        </w:tabs>
        <w:ind w:left="1800"/>
        <w:rPr>
          <w:del w:id="48090" w:author="Author"/>
        </w:rPr>
      </w:pPr>
      <w:del w:id="48091" w:author="Author">
        <w:r w:rsidRPr="00F458A0" w:rsidDel="00A17716">
          <w:delText>US170/USRX-35</w:delText>
        </w:r>
        <w:r w:rsidR="003471F4" w:rsidRPr="00F458A0" w:rsidDel="00A17716">
          <w:delText xml:space="preserve"> – </w:delText>
        </w:r>
        <w:r w:rsidRPr="00F458A0" w:rsidDel="00A17716">
          <w:delText>Display RI Comments in View Prescription</w:delText>
        </w:r>
      </w:del>
    </w:p>
    <w:p w14:paraId="28DDA7A6" w14:textId="2EFEFC35" w:rsidR="00D710CE" w:rsidRPr="00F458A0" w:rsidDel="00A17716" w:rsidRDefault="00D710CE" w:rsidP="00A77F79">
      <w:pPr>
        <w:pStyle w:val="List3"/>
        <w:tabs>
          <w:tab w:val="clear" w:pos="2160"/>
          <w:tab w:val="num" w:pos="1800"/>
        </w:tabs>
        <w:ind w:left="1800"/>
        <w:rPr>
          <w:del w:id="48092" w:author="Author"/>
        </w:rPr>
      </w:pPr>
      <w:del w:id="48093" w:author="Author">
        <w:r w:rsidRPr="00F458A0" w:rsidDel="00A17716">
          <w:delText>US209/USRX-21</w:delText>
        </w:r>
        <w:r w:rsidR="003471F4" w:rsidRPr="00F458A0" w:rsidDel="00A17716">
          <w:delText xml:space="preserve"> – </w:delText>
        </w:r>
        <w:r w:rsidRPr="00F458A0" w:rsidDel="00A17716">
          <w:delText>Allow Printing of one or multiple reports of the VER View ePharmacy Rx</w:delText>
        </w:r>
      </w:del>
    </w:p>
    <w:p w14:paraId="5A7561B2" w14:textId="44713715" w:rsidR="00D710CE" w:rsidRPr="00F458A0" w:rsidDel="00A17716" w:rsidRDefault="00D710CE" w:rsidP="00A77F79">
      <w:pPr>
        <w:pStyle w:val="List3"/>
        <w:tabs>
          <w:tab w:val="clear" w:pos="2160"/>
          <w:tab w:val="num" w:pos="1800"/>
        </w:tabs>
        <w:ind w:left="1800"/>
        <w:rPr>
          <w:del w:id="48094" w:author="Author"/>
        </w:rPr>
      </w:pPr>
      <w:del w:id="48095"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6431D40F" w14:textId="507AD9EB" w:rsidR="00D710CE" w:rsidRPr="00F458A0" w:rsidDel="00A17716" w:rsidRDefault="00D710CE" w:rsidP="00A77F79">
      <w:pPr>
        <w:pStyle w:val="List3"/>
        <w:tabs>
          <w:tab w:val="clear" w:pos="2160"/>
          <w:tab w:val="num" w:pos="1800"/>
        </w:tabs>
        <w:ind w:left="1800"/>
        <w:rPr>
          <w:del w:id="48096" w:author="Author"/>
        </w:rPr>
      </w:pPr>
      <w:del w:id="48097"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66A140F4" w14:textId="058A165D" w:rsidR="00D710CE" w:rsidRPr="00F458A0" w:rsidDel="00A17716" w:rsidRDefault="00D710CE" w:rsidP="00A77F79">
      <w:pPr>
        <w:pStyle w:val="List3"/>
        <w:tabs>
          <w:tab w:val="clear" w:pos="2160"/>
          <w:tab w:val="num" w:pos="1800"/>
        </w:tabs>
        <w:ind w:left="1800"/>
        <w:rPr>
          <w:del w:id="48098" w:author="Author"/>
        </w:rPr>
      </w:pPr>
      <w:del w:id="48099" w:author="Author">
        <w:r w:rsidRPr="00F458A0" w:rsidDel="00A17716">
          <w:delText>US124/USRX-44</w:delText>
        </w:r>
        <w:r w:rsidR="003471F4" w:rsidRPr="00F458A0" w:rsidDel="00A17716">
          <w:delText xml:space="preserve"> – </w:delText>
        </w:r>
        <w:r w:rsidRPr="00F458A0" w:rsidDel="00A17716">
          <w:delText>Coordination of Benefits</w:delText>
        </w:r>
      </w:del>
    </w:p>
    <w:p w14:paraId="5345B3FF" w14:textId="0469CE35" w:rsidR="00D710CE" w:rsidRPr="00F458A0" w:rsidDel="00A17716" w:rsidRDefault="00D710CE" w:rsidP="00A77F79">
      <w:pPr>
        <w:pStyle w:val="List3"/>
        <w:tabs>
          <w:tab w:val="clear" w:pos="2160"/>
          <w:tab w:val="num" w:pos="1800"/>
        </w:tabs>
        <w:ind w:left="1800"/>
        <w:rPr>
          <w:del w:id="48100" w:author="Author"/>
        </w:rPr>
      </w:pPr>
      <w:del w:id="48101" w:author="Author">
        <w:r w:rsidRPr="00F458A0" w:rsidDel="00A17716">
          <w:delText>US115/USRX-198</w:delText>
        </w:r>
        <w:r w:rsidR="003471F4" w:rsidRPr="00F458A0" w:rsidDel="00A17716">
          <w:delText xml:space="preserve"> – </w:delText>
        </w:r>
        <w:r w:rsidRPr="00F458A0" w:rsidDel="00A17716">
          <w:delText xml:space="preserve">Prevent Processing Filling of RTS DUR RRR Prescriptions </w:delText>
        </w:r>
      </w:del>
    </w:p>
    <w:p w14:paraId="341711EF" w14:textId="4C829370" w:rsidR="00D710CE" w:rsidRPr="00F458A0" w:rsidDel="00A17716" w:rsidRDefault="00D710CE" w:rsidP="00A77F79">
      <w:pPr>
        <w:pStyle w:val="List3"/>
        <w:tabs>
          <w:tab w:val="clear" w:pos="2160"/>
          <w:tab w:val="num" w:pos="1800"/>
        </w:tabs>
        <w:ind w:left="1800"/>
        <w:rPr>
          <w:del w:id="48102" w:author="Author"/>
        </w:rPr>
      </w:pPr>
      <w:del w:id="48103" w:author="Author">
        <w:r w:rsidRPr="00F458A0" w:rsidDel="00A17716">
          <w:delText>US228</w:delText>
        </w:r>
        <w:r w:rsidR="003471F4" w:rsidRPr="00F458A0" w:rsidDel="00A17716">
          <w:delText xml:space="preserve"> – </w:delText>
        </w:r>
        <w:r w:rsidRPr="00F458A0" w:rsidDel="00A17716">
          <w:delText>TEST US19 Updates to lengths of 4 HIPAA-mandated longer fields (Parent)</w:delText>
        </w:r>
      </w:del>
    </w:p>
    <w:p w14:paraId="7417BE8F" w14:textId="757EC989" w:rsidR="00D710CE" w:rsidRPr="00F458A0" w:rsidDel="00A17716" w:rsidRDefault="00D710CE" w:rsidP="00A77F79">
      <w:pPr>
        <w:pStyle w:val="List3"/>
        <w:tabs>
          <w:tab w:val="clear" w:pos="2160"/>
          <w:tab w:val="num" w:pos="1800"/>
        </w:tabs>
        <w:ind w:left="1800"/>
        <w:rPr>
          <w:del w:id="48104" w:author="Author"/>
        </w:rPr>
      </w:pPr>
      <w:del w:id="48105" w:author="Author">
        <w:r w:rsidRPr="00F458A0" w:rsidDel="00A17716">
          <w:delText>US23/USRX-175</w:delText>
        </w:r>
        <w:r w:rsidR="003471F4" w:rsidRPr="00F458A0" w:rsidDel="00A17716">
          <w:delText xml:space="preserve"> – </w:delText>
        </w:r>
        <w:r w:rsidRPr="00F458A0" w:rsidDel="00A17716">
          <w:delText xml:space="preserve">Change </w:delText>
        </w:r>
        <w:r w:rsidR="00A26DBB" w:rsidRPr="00F458A0" w:rsidDel="00A17716">
          <w:delText xml:space="preserve">the </w:delText>
        </w:r>
        <w:r w:rsidR="00A26DBB" w:rsidRPr="00F458A0" w:rsidDel="00A17716">
          <w:rPr>
            <w:rFonts w:ascii="Arial" w:hAnsi="Arial" w:cs="Arial"/>
            <w:color w:val="333333"/>
            <w:sz w:val="21"/>
            <w:szCs w:val="21"/>
          </w:rPr>
          <w:delText>Electronic Claims Management Engine (</w:delText>
        </w:r>
        <w:r w:rsidRPr="00F458A0" w:rsidDel="00A17716">
          <w:delText>ECME</w:delText>
        </w:r>
        <w:r w:rsidR="00A26DBB" w:rsidRPr="00F458A0" w:rsidDel="00A17716">
          <w:delText>)</w:delText>
        </w:r>
        <w:r w:rsidRPr="00F458A0" w:rsidDel="00A17716">
          <w:delText xml:space="preserve"> screen for comments on prior transaction *PILOT* </w:delText>
        </w:r>
      </w:del>
    </w:p>
    <w:p w14:paraId="4DF671C1" w14:textId="62932087" w:rsidR="00D710CE" w:rsidRPr="00F458A0" w:rsidDel="00A17716" w:rsidRDefault="00D710CE" w:rsidP="00A77F79">
      <w:pPr>
        <w:pStyle w:val="List3"/>
        <w:tabs>
          <w:tab w:val="clear" w:pos="2160"/>
          <w:tab w:val="num" w:pos="1800"/>
        </w:tabs>
        <w:ind w:left="1800"/>
        <w:rPr>
          <w:del w:id="48106" w:author="Author"/>
        </w:rPr>
      </w:pPr>
      <w:del w:id="48107" w:author="Author">
        <w:r w:rsidRPr="00F458A0" w:rsidDel="00A17716">
          <w:delText>US22/USRX-186</w:delText>
        </w:r>
        <w:r w:rsidR="003471F4" w:rsidRPr="00F458A0" w:rsidDel="00A17716">
          <w:delText xml:space="preserve"> – </w:delText>
        </w:r>
        <w:r w:rsidRPr="00F458A0" w:rsidDel="00A17716">
          <w:delText xml:space="preserve">Resolve Root Issues Causing Prescription Delays </w:delText>
        </w:r>
      </w:del>
    </w:p>
    <w:p w14:paraId="0276D20F" w14:textId="0472BC91" w:rsidR="00D710CE" w:rsidRPr="00F458A0" w:rsidDel="00A17716" w:rsidRDefault="00D710CE" w:rsidP="00A77F79">
      <w:pPr>
        <w:pStyle w:val="List3"/>
        <w:tabs>
          <w:tab w:val="clear" w:pos="2160"/>
          <w:tab w:val="num" w:pos="1800"/>
        </w:tabs>
        <w:ind w:left="1800"/>
        <w:rPr>
          <w:del w:id="48108" w:author="Author"/>
        </w:rPr>
      </w:pPr>
      <w:del w:id="48109" w:author="Author">
        <w:r w:rsidRPr="00F458A0" w:rsidDel="00A17716">
          <w:delText>US20/USRX-04</w:delText>
        </w:r>
        <w:r w:rsidR="003471F4" w:rsidRPr="00F458A0" w:rsidDel="00A17716">
          <w:delText xml:space="preserve"> – </w:delText>
        </w:r>
        <w:r w:rsidRPr="00F458A0" w:rsidDel="00A17716">
          <w:delText xml:space="preserve">Prevent OPECC Entering Submission Clarification *PILOT* </w:delText>
        </w:r>
      </w:del>
    </w:p>
    <w:p w14:paraId="23652DDE" w14:textId="09C531C2" w:rsidR="00D710CE" w:rsidRPr="00F458A0" w:rsidDel="00A17716" w:rsidRDefault="00D710CE" w:rsidP="00A77F79">
      <w:pPr>
        <w:pStyle w:val="List3"/>
        <w:tabs>
          <w:tab w:val="clear" w:pos="2160"/>
          <w:tab w:val="num" w:pos="1800"/>
        </w:tabs>
        <w:ind w:left="1800"/>
        <w:rPr>
          <w:del w:id="48110" w:author="Author"/>
        </w:rPr>
      </w:pPr>
      <w:del w:id="48111" w:author="Author">
        <w:r w:rsidRPr="00F458A0" w:rsidDel="00A17716">
          <w:delText>US18/TSRX-01</w:delText>
        </w:r>
        <w:r w:rsidR="003471F4" w:rsidRPr="00F458A0" w:rsidDel="00A17716">
          <w:delText xml:space="preserve"> – </w:delText>
        </w:r>
        <w:r w:rsidR="007D3863" w:rsidRPr="00F458A0" w:rsidDel="00A17716">
          <w:delText>National Council on Prescript Drug</w:delText>
        </w:r>
        <w:r w:rsidR="00A26DBB" w:rsidRPr="00F458A0" w:rsidDel="00A17716">
          <w:delText xml:space="preserve"> Plan</w:delText>
        </w:r>
        <w:r w:rsidR="007D3863" w:rsidRPr="00F458A0" w:rsidDel="00A17716">
          <w:delText>s (</w:delText>
        </w:r>
        <w:r w:rsidRPr="00F458A0" w:rsidDel="00A17716">
          <w:delText>NCPDP</w:delText>
        </w:r>
        <w:r w:rsidR="007D3863" w:rsidRPr="00F458A0" w:rsidDel="00A17716">
          <w:delText>)</w:delText>
        </w:r>
        <w:r w:rsidRPr="00F458A0" w:rsidDel="00A17716">
          <w:delText xml:space="preserve"> ECL Updates </w:delText>
        </w:r>
      </w:del>
    </w:p>
    <w:p w14:paraId="7B9D5BC3" w14:textId="3E3F7D6D" w:rsidR="00D710CE" w:rsidRPr="00F458A0" w:rsidDel="00A17716" w:rsidRDefault="00D710CE" w:rsidP="00A77F79">
      <w:pPr>
        <w:pStyle w:val="List3"/>
        <w:tabs>
          <w:tab w:val="clear" w:pos="2160"/>
          <w:tab w:val="num" w:pos="1800"/>
        </w:tabs>
        <w:ind w:left="1800"/>
        <w:rPr>
          <w:del w:id="48112" w:author="Author"/>
        </w:rPr>
      </w:pPr>
      <w:del w:id="48113" w:author="Author">
        <w:r w:rsidRPr="00F458A0" w:rsidDel="00A17716">
          <w:delText>US17/USRX-167</w:delText>
        </w:r>
        <w:r w:rsidR="003471F4" w:rsidRPr="00F458A0" w:rsidDel="00A17716">
          <w:delText xml:space="preserve"> – </w:delText>
        </w:r>
        <w:r w:rsidRPr="00F458A0" w:rsidDel="00A17716">
          <w:delText xml:space="preserve">Sub-Epic NCPDP Field Definition Updates </w:delText>
        </w:r>
      </w:del>
    </w:p>
    <w:p w14:paraId="5ED64EEF" w14:textId="51B2F5AF" w:rsidR="00D710CE" w:rsidRPr="00F458A0" w:rsidDel="00A17716" w:rsidRDefault="00D710CE" w:rsidP="00637B1C">
      <w:pPr>
        <w:pStyle w:val="List2"/>
        <w:spacing w:after="288"/>
        <w:ind w:left="1080" w:hanging="540"/>
        <w:rPr>
          <w:del w:id="48114" w:author="Author"/>
        </w:rPr>
      </w:pPr>
      <w:commentRangeStart w:id="48115"/>
      <w:del w:id="48116"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F97CB5" w:rsidRPr="00F458A0" w:rsidDel="00A17716">
          <w:delText>:</w:delText>
        </w:r>
        <w:commentRangeEnd w:id="48115"/>
        <w:r w:rsidR="00ED4D7C" w:rsidDel="00A17716">
          <w:rPr>
            <w:rStyle w:val="CommentReference"/>
            <w:b w:val="0"/>
            <w:iCs w:val="0"/>
          </w:rPr>
          <w:commentReference w:id="48115"/>
        </w:r>
      </w:del>
    </w:p>
    <w:p w14:paraId="5E9F13D8" w14:textId="27C31A08" w:rsidR="00D710CE" w:rsidRPr="00F458A0" w:rsidDel="00A17716" w:rsidRDefault="00D710CE" w:rsidP="007E0421">
      <w:pPr>
        <w:pStyle w:val="List3"/>
        <w:numPr>
          <w:ilvl w:val="2"/>
          <w:numId w:val="69"/>
        </w:numPr>
        <w:tabs>
          <w:tab w:val="clear" w:pos="2160"/>
          <w:tab w:val="num" w:pos="1800"/>
        </w:tabs>
        <w:ind w:left="1800"/>
        <w:rPr>
          <w:del w:id="48117" w:author="Author"/>
        </w:rPr>
      </w:pPr>
      <w:del w:id="48118" w:author="Author">
        <w:r w:rsidRPr="00F458A0" w:rsidDel="00A17716">
          <w:delText>US52, US48</w:delText>
        </w:r>
        <w:r w:rsidR="003471F4" w:rsidRPr="00F458A0" w:rsidDel="00A17716">
          <w:delText xml:space="preserve"> – </w:delText>
        </w:r>
        <w:r w:rsidRPr="00F458A0" w:rsidDel="00A17716">
          <w:delText>understand user management and provide consistence approach across tools (user interface)</w:delText>
        </w:r>
        <w:r w:rsidR="003471F4"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 (IAM-SSOi)</w:delText>
        </w:r>
      </w:del>
    </w:p>
    <w:p w14:paraId="17C92A53" w14:textId="5918BA10" w:rsidR="00D710CE" w:rsidRPr="00F458A0" w:rsidDel="00A17716" w:rsidRDefault="00D710CE" w:rsidP="007E0421">
      <w:pPr>
        <w:pStyle w:val="List3"/>
        <w:numPr>
          <w:ilvl w:val="2"/>
          <w:numId w:val="180"/>
        </w:numPr>
        <w:tabs>
          <w:tab w:val="clear" w:pos="2160"/>
          <w:tab w:val="num" w:pos="1800"/>
        </w:tabs>
        <w:ind w:left="1800"/>
        <w:rPr>
          <w:del w:id="48119" w:author="Author"/>
        </w:rPr>
      </w:pPr>
      <w:del w:id="48120" w:author="Author">
        <w:r w:rsidRPr="00F458A0" w:rsidDel="00A17716">
          <w:delText>US110</w:delText>
        </w:r>
        <w:r w:rsidR="003471F4" w:rsidRPr="00F458A0" w:rsidDel="00A17716">
          <w:delText xml:space="preserve"> – </w:delText>
        </w:r>
        <w:r w:rsidRPr="00F458A0" w:rsidDel="00A17716">
          <w:delText>The system provides the capability to view and track open workload,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1B69785D" w14:textId="34482A83" w:rsidR="00D710CE" w:rsidRPr="00F458A0" w:rsidDel="00A17716" w:rsidRDefault="00D710CE" w:rsidP="00A77F79">
      <w:pPr>
        <w:pStyle w:val="List3"/>
        <w:tabs>
          <w:tab w:val="clear" w:pos="2160"/>
          <w:tab w:val="num" w:pos="1800"/>
        </w:tabs>
        <w:ind w:left="1800"/>
        <w:rPr>
          <w:del w:id="48121" w:author="Author"/>
        </w:rPr>
      </w:pPr>
      <w:del w:id="48122" w:author="Author">
        <w:r w:rsidRPr="00F458A0" w:rsidDel="00A17716">
          <w:delText>US110</w:delText>
        </w:r>
        <w:r w:rsidR="003471F4" w:rsidRPr="00F458A0" w:rsidDel="00A17716">
          <w:delText xml:space="preserve"> – </w:delText>
        </w:r>
        <w:r w:rsidRPr="00F458A0" w:rsidDel="00A17716">
          <w:delText>They system provides the capability to assign open workload based on EDI transactions and location and on any/all necessary fields</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383B42D4" w14:textId="7CC886DA" w:rsidR="00D710CE" w:rsidRPr="00F458A0" w:rsidDel="00A17716" w:rsidRDefault="00D710CE" w:rsidP="00A77F79">
      <w:pPr>
        <w:pStyle w:val="List3"/>
        <w:tabs>
          <w:tab w:val="clear" w:pos="2160"/>
          <w:tab w:val="num" w:pos="1800"/>
        </w:tabs>
        <w:ind w:left="1800"/>
        <w:rPr>
          <w:del w:id="48123" w:author="Author"/>
        </w:rPr>
      </w:pPr>
      <w:del w:id="48124" w:author="Author">
        <w:r w:rsidRPr="00F458A0" w:rsidDel="00A17716">
          <w:delText>US110</w:delText>
        </w:r>
        <w:r w:rsidR="003471F4" w:rsidRPr="00F458A0" w:rsidDel="00A17716">
          <w:delText xml:space="preserve"> – </w:delText>
        </w:r>
        <w:r w:rsidRPr="00F458A0" w:rsidDel="00A17716">
          <w:delText>The system provides the capability to view and track productivity,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547F9DF3" w14:textId="766DB2E7" w:rsidR="00D710CE" w:rsidRPr="00F458A0" w:rsidDel="00A17716" w:rsidRDefault="00D710CE" w:rsidP="00A77F79">
      <w:pPr>
        <w:pStyle w:val="List3"/>
        <w:tabs>
          <w:tab w:val="clear" w:pos="2160"/>
          <w:tab w:val="num" w:pos="1800"/>
        </w:tabs>
        <w:ind w:left="1800"/>
        <w:rPr>
          <w:del w:id="48125" w:author="Author"/>
        </w:rPr>
      </w:pPr>
      <w:del w:id="48126" w:author="Author">
        <w:r w:rsidRPr="00F458A0" w:rsidDel="00A17716">
          <w:delText>US110</w:delText>
        </w:r>
        <w:r w:rsidR="003471F4" w:rsidRPr="00F458A0" w:rsidDel="00A17716">
          <w:delText xml:space="preserve"> – </w:delText>
        </w:r>
        <w:r w:rsidRPr="00F458A0" w:rsidDel="00A17716">
          <w:delText>The system provides the user with capability to collaborate and communicate with other experts in order to resolve issues and complete workloads</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3EDB5270" w14:textId="59C01F87" w:rsidR="00D710CE" w:rsidRPr="00F458A0" w:rsidDel="00A17716" w:rsidRDefault="00D710CE" w:rsidP="00A77F79">
      <w:pPr>
        <w:pStyle w:val="List3"/>
        <w:tabs>
          <w:tab w:val="clear" w:pos="2160"/>
          <w:tab w:val="num" w:pos="1800"/>
        </w:tabs>
        <w:ind w:left="1800"/>
        <w:rPr>
          <w:del w:id="48127" w:author="Author"/>
        </w:rPr>
      </w:pPr>
      <w:del w:id="48128" w:author="Author">
        <w:r w:rsidRPr="00F458A0" w:rsidDel="00A17716">
          <w:delText>US110</w:delText>
        </w:r>
        <w:r w:rsidR="003471F4" w:rsidRPr="00F458A0" w:rsidDel="00A17716">
          <w:delText xml:space="preserve"> – </w:delText>
        </w:r>
        <w:r w:rsidRPr="00F458A0" w:rsidDel="00A17716">
          <w:delText>The system provides the capability to view and track diagnostic measures,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7EF66062" w14:textId="74E041B7" w:rsidR="00D710CE" w:rsidRPr="00F458A0" w:rsidDel="00A17716" w:rsidRDefault="00D710CE" w:rsidP="00A77F79">
      <w:pPr>
        <w:pStyle w:val="List3"/>
        <w:tabs>
          <w:tab w:val="clear" w:pos="2160"/>
          <w:tab w:val="num" w:pos="1800"/>
        </w:tabs>
        <w:ind w:left="1800"/>
        <w:rPr>
          <w:del w:id="48129" w:author="Author"/>
        </w:rPr>
      </w:pPr>
      <w:del w:id="48130" w:author="Author">
        <w:r w:rsidRPr="00F458A0" w:rsidDel="00A17716">
          <w:delText>US58</w:delText>
        </w:r>
        <w:r w:rsidR="003471F4" w:rsidRPr="00F458A0" w:rsidDel="00A17716">
          <w:delText xml:space="preserve"> – </w:delText>
        </w:r>
        <w:r w:rsidRPr="00F458A0" w:rsidDel="00A17716">
          <w:delText>As a person with responsibility for accounts management, cash management, medical and pharmacy billing and insurance verification, I want to view details of EDI activities for my transaction types and area of responsibility, so that the work can be planned, assigned and managed. (</w:delText>
        </w:r>
        <w:r w:rsidR="00FF3BD3" w:rsidRPr="00F458A0" w:rsidDel="00A17716">
          <w:delText>Fast Healthcare Interoperability Resources (FHIR)</w:delText>
        </w:r>
        <w:r w:rsidRPr="00F458A0" w:rsidDel="00A17716">
          <w:delText>-Services) (VistA Access non</w:delText>
        </w:r>
        <w:r w:rsidR="00FF3BD3" w:rsidRPr="00F458A0" w:rsidDel="00A17716">
          <w:delText>-</w:delText>
        </w:r>
        <w:r w:rsidRPr="00F458A0" w:rsidDel="00A17716">
          <w:delText>FHIR)</w:delText>
        </w:r>
        <w:r w:rsidR="00D00B8C" w:rsidRPr="00F458A0" w:rsidDel="00A17716">
          <w:delText xml:space="preserve"> </w:delText>
        </w:r>
        <w:r w:rsidRPr="00F458A0" w:rsidDel="00A17716">
          <w:delText>(user interface)</w:delText>
        </w:r>
        <w:r w:rsidR="00D00B8C" w:rsidRPr="00F458A0" w:rsidDel="00A17716">
          <w:delText xml:space="preserve"> </w:delText>
        </w:r>
        <w:r w:rsidRPr="00F458A0" w:rsidDel="00A17716">
          <w:delText>(IAM-SSOi)</w:delText>
        </w:r>
      </w:del>
    </w:p>
    <w:p w14:paraId="4CDC9DAA" w14:textId="752E6BE9" w:rsidR="00D710CE" w:rsidRPr="00F458A0" w:rsidDel="00A17716" w:rsidRDefault="00D710CE" w:rsidP="00A77F79">
      <w:pPr>
        <w:pStyle w:val="List3"/>
        <w:tabs>
          <w:tab w:val="clear" w:pos="2160"/>
          <w:tab w:val="num" w:pos="1800"/>
        </w:tabs>
        <w:ind w:left="1800"/>
        <w:rPr>
          <w:del w:id="48131" w:author="Author"/>
        </w:rPr>
      </w:pPr>
      <w:del w:id="48132" w:author="Author">
        <w:r w:rsidRPr="00F458A0" w:rsidDel="00A17716">
          <w:delText xml:space="preserve">As an end user I want a unique </w:delText>
        </w:r>
        <w:r w:rsidR="004D246B" w:rsidRPr="00F458A0" w:rsidDel="00A17716">
          <w:delText>Web page</w:delText>
        </w:r>
        <w:r w:rsidRPr="00F458A0" w:rsidDel="00A17716">
          <w:delText xml:space="preserve"> specific to </w:delText>
        </w:r>
        <w:r w:rsidR="00A26DBB" w:rsidRPr="00F458A0" w:rsidDel="00A17716">
          <w:rPr>
            <w:rFonts w:ascii="Arial" w:hAnsi="Arial" w:cs="Arial"/>
            <w:color w:val="333333"/>
            <w:sz w:val="21"/>
            <w:szCs w:val="21"/>
          </w:rPr>
          <w:delText>National Provider Identifier (</w:delText>
        </w:r>
        <w:r w:rsidRPr="00F458A0" w:rsidDel="00A17716">
          <w:delText>NPI</w:delText>
        </w:r>
        <w:r w:rsidR="00A26DBB" w:rsidRPr="00F458A0" w:rsidDel="00A17716">
          <w:delText>)</w:delText>
        </w:r>
        <w:r w:rsidRPr="00F458A0" w:rsidDel="00A17716">
          <w:delText xml:space="preserve"> so that I have quick convenient .access to important information and resources needed for being successful in completing day to day business as it pertains to supporting the NPI program. (user interfac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46996B95" w14:textId="54350D93" w:rsidR="00D710CE" w:rsidRPr="00F458A0" w:rsidDel="00A17716" w:rsidRDefault="00D710CE" w:rsidP="00A77F79">
      <w:pPr>
        <w:numPr>
          <w:ilvl w:val="3"/>
          <w:numId w:val="20"/>
        </w:numPr>
        <w:ind w:left="2340" w:hanging="540"/>
        <w:rPr>
          <w:del w:id="48133" w:author="Author"/>
          <w:iCs/>
        </w:rPr>
      </w:pPr>
      <w:del w:id="48134" w:author="Author">
        <w:r w:rsidRPr="00F458A0" w:rsidDel="00A17716">
          <w:rPr>
            <w:iCs/>
          </w:rPr>
          <w:delText xml:space="preserve">One unique </w:delText>
        </w:r>
        <w:r w:rsidR="004D246B" w:rsidRPr="00F458A0" w:rsidDel="00A17716">
          <w:rPr>
            <w:iCs/>
          </w:rPr>
          <w:delText>Web</w:delText>
        </w:r>
        <w:r w:rsidRPr="00F458A0" w:rsidDel="00A17716">
          <w:rPr>
            <w:iCs/>
          </w:rPr>
          <w:delText xml:space="preserve"> page for NPI (needs unique URL) with the following categories for storing documents and links:</w:delText>
        </w:r>
      </w:del>
    </w:p>
    <w:p w14:paraId="06C11164" w14:textId="1256AA47" w:rsidR="00D710CE" w:rsidRPr="00F458A0" w:rsidDel="00A17716" w:rsidRDefault="00D710CE" w:rsidP="00A77F79">
      <w:pPr>
        <w:numPr>
          <w:ilvl w:val="4"/>
          <w:numId w:val="20"/>
        </w:numPr>
        <w:ind w:left="2880" w:hanging="540"/>
        <w:rPr>
          <w:del w:id="48135" w:author="Author"/>
          <w:iCs/>
        </w:rPr>
      </w:pPr>
      <w:del w:id="48136" w:author="Author">
        <w:r w:rsidRPr="00F458A0" w:rsidDel="00A17716">
          <w:rPr>
            <w:iCs/>
          </w:rPr>
          <w:delText>Forms and Letters</w:delText>
        </w:r>
      </w:del>
    </w:p>
    <w:p w14:paraId="37C4F023" w14:textId="21CF3286" w:rsidR="00D710CE" w:rsidRPr="00F458A0" w:rsidDel="00A17716" w:rsidRDefault="00D710CE" w:rsidP="00A77F79">
      <w:pPr>
        <w:numPr>
          <w:ilvl w:val="4"/>
          <w:numId w:val="20"/>
        </w:numPr>
        <w:ind w:left="2880" w:hanging="540"/>
        <w:rPr>
          <w:del w:id="48137" w:author="Author"/>
          <w:iCs/>
        </w:rPr>
      </w:pPr>
      <w:del w:id="48138" w:author="Author">
        <w:r w:rsidRPr="00F458A0" w:rsidDel="00A17716">
          <w:rPr>
            <w:iCs/>
          </w:rPr>
          <w:delText>Show-Me Videos</w:delText>
        </w:r>
      </w:del>
    </w:p>
    <w:p w14:paraId="193D3B25" w14:textId="2543BA34" w:rsidR="00D710CE" w:rsidRPr="00F458A0" w:rsidDel="00A17716" w:rsidRDefault="00D710CE" w:rsidP="00A77F79">
      <w:pPr>
        <w:numPr>
          <w:ilvl w:val="4"/>
          <w:numId w:val="20"/>
        </w:numPr>
        <w:ind w:left="2880" w:hanging="540"/>
        <w:rPr>
          <w:del w:id="48139" w:author="Author"/>
          <w:iCs/>
        </w:rPr>
      </w:pPr>
      <w:del w:id="48140" w:author="Author">
        <w:r w:rsidRPr="00F458A0" w:rsidDel="00A17716">
          <w:rPr>
            <w:iCs/>
          </w:rPr>
          <w:delText>Training Presentations</w:delText>
        </w:r>
      </w:del>
    </w:p>
    <w:p w14:paraId="5D12B868" w14:textId="324B3648" w:rsidR="00D710CE" w:rsidRPr="00F458A0" w:rsidDel="00A17716" w:rsidRDefault="00D710CE" w:rsidP="00A77F79">
      <w:pPr>
        <w:numPr>
          <w:ilvl w:val="4"/>
          <w:numId w:val="20"/>
        </w:numPr>
        <w:ind w:left="2880" w:hanging="540"/>
        <w:rPr>
          <w:del w:id="48141" w:author="Author"/>
          <w:iCs/>
        </w:rPr>
      </w:pPr>
      <w:del w:id="48142" w:author="Author">
        <w:r w:rsidRPr="00F458A0" w:rsidDel="00A17716">
          <w:rPr>
            <w:iCs/>
          </w:rPr>
          <w:delText>User Guides and Documentation</w:delText>
        </w:r>
      </w:del>
    </w:p>
    <w:p w14:paraId="32394FF0" w14:textId="0A6E3663" w:rsidR="00D710CE" w:rsidRPr="00F458A0" w:rsidDel="00A17716" w:rsidRDefault="00D710CE" w:rsidP="00A77F79">
      <w:pPr>
        <w:numPr>
          <w:ilvl w:val="4"/>
          <w:numId w:val="20"/>
        </w:numPr>
        <w:ind w:left="2880" w:hanging="540"/>
        <w:rPr>
          <w:del w:id="48143" w:author="Author"/>
          <w:iCs/>
        </w:rPr>
      </w:pPr>
      <w:del w:id="48144" w:author="Author">
        <w:r w:rsidRPr="00F458A0" w:rsidDel="00A17716">
          <w:rPr>
            <w:iCs/>
          </w:rPr>
          <w:delText>Contact Information</w:delText>
        </w:r>
      </w:del>
    </w:p>
    <w:p w14:paraId="5BBC8214" w14:textId="4129195B" w:rsidR="00D710CE" w:rsidRPr="00F458A0" w:rsidDel="00A17716" w:rsidRDefault="00D710CE" w:rsidP="00A77F79">
      <w:pPr>
        <w:numPr>
          <w:ilvl w:val="4"/>
          <w:numId w:val="20"/>
        </w:numPr>
        <w:ind w:left="2880" w:hanging="540"/>
        <w:rPr>
          <w:del w:id="48145" w:author="Author"/>
          <w:iCs/>
        </w:rPr>
      </w:pPr>
      <w:del w:id="48146" w:author="Author">
        <w:r w:rsidRPr="00F458A0" w:rsidDel="00A17716">
          <w:rPr>
            <w:iCs/>
          </w:rPr>
          <w:delText>Getting Started</w:delText>
        </w:r>
      </w:del>
    </w:p>
    <w:p w14:paraId="69D71593" w14:textId="60BE8409" w:rsidR="00D710CE" w:rsidRPr="00F458A0" w:rsidDel="00A17716" w:rsidRDefault="00D710CE" w:rsidP="00A77F79">
      <w:pPr>
        <w:numPr>
          <w:ilvl w:val="4"/>
          <w:numId w:val="20"/>
        </w:numPr>
        <w:ind w:left="2880" w:hanging="540"/>
        <w:rPr>
          <w:del w:id="48147" w:author="Author"/>
          <w:iCs/>
        </w:rPr>
      </w:pPr>
      <w:del w:id="48148" w:author="Author">
        <w:r w:rsidRPr="00F458A0" w:rsidDel="00A17716">
          <w:rPr>
            <w:iCs/>
          </w:rPr>
          <w:delText>Legal Business Name Toolkit</w:delText>
        </w:r>
      </w:del>
    </w:p>
    <w:p w14:paraId="7B63A036" w14:textId="07DC2E28" w:rsidR="00D710CE" w:rsidRPr="00F458A0" w:rsidDel="00A17716" w:rsidRDefault="00D710CE" w:rsidP="00A77F79">
      <w:pPr>
        <w:numPr>
          <w:ilvl w:val="4"/>
          <w:numId w:val="20"/>
        </w:numPr>
        <w:ind w:left="2880" w:hanging="540"/>
        <w:rPr>
          <w:del w:id="48149" w:author="Author"/>
          <w:iCs/>
        </w:rPr>
      </w:pPr>
      <w:del w:id="48150" w:author="Author">
        <w:r w:rsidRPr="00F458A0" w:rsidDel="00A17716">
          <w:rPr>
            <w:iCs/>
          </w:rPr>
          <w:delText>Practitioner Enrollment Toolkit</w:delText>
        </w:r>
      </w:del>
    </w:p>
    <w:p w14:paraId="38062277" w14:textId="24E362B0" w:rsidR="00D710CE" w:rsidRPr="00F458A0" w:rsidDel="00A17716" w:rsidRDefault="00D710CE" w:rsidP="00A77F79">
      <w:pPr>
        <w:numPr>
          <w:ilvl w:val="4"/>
          <w:numId w:val="20"/>
        </w:numPr>
        <w:ind w:left="2880" w:hanging="540"/>
        <w:rPr>
          <w:del w:id="48151" w:author="Author"/>
          <w:iCs/>
        </w:rPr>
      </w:pPr>
      <w:del w:id="48152" w:author="Author">
        <w:r w:rsidRPr="00F458A0" w:rsidDel="00A17716">
          <w:rPr>
            <w:iCs/>
          </w:rPr>
          <w:delText>NPI Maintenance Team Leader</w:delText>
        </w:r>
      </w:del>
    </w:p>
    <w:p w14:paraId="5E6509F8" w14:textId="424DCF95" w:rsidR="00D710CE" w:rsidRPr="00F458A0" w:rsidDel="00A17716" w:rsidRDefault="00D710CE" w:rsidP="00A77F79">
      <w:pPr>
        <w:numPr>
          <w:ilvl w:val="4"/>
          <w:numId w:val="20"/>
        </w:numPr>
        <w:ind w:left="2880" w:hanging="540"/>
        <w:rPr>
          <w:del w:id="48153" w:author="Author"/>
          <w:iCs/>
        </w:rPr>
      </w:pPr>
      <w:del w:id="48154" w:author="Author">
        <w:r w:rsidRPr="00F458A0" w:rsidDel="00A17716">
          <w:rPr>
            <w:iCs/>
          </w:rPr>
          <w:delText>eBusiness POC</w:delText>
        </w:r>
      </w:del>
    </w:p>
    <w:p w14:paraId="653C47A8" w14:textId="0F575E08" w:rsidR="00D710CE" w:rsidRPr="00F458A0" w:rsidDel="00A17716" w:rsidRDefault="00D710CE" w:rsidP="00637B1C">
      <w:pPr>
        <w:pStyle w:val="List2"/>
        <w:spacing w:after="288"/>
        <w:ind w:left="1080" w:hanging="540"/>
        <w:rPr>
          <w:del w:id="48155" w:author="Author"/>
        </w:rPr>
      </w:pPr>
      <w:del w:id="48156"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F97CB5" w:rsidRPr="00F458A0" w:rsidDel="00A17716">
          <w:delText>:</w:delText>
        </w:r>
      </w:del>
    </w:p>
    <w:p w14:paraId="5495ECB2" w14:textId="245FEBB2" w:rsidR="00D710CE" w:rsidRPr="00F458A0" w:rsidDel="00A17716" w:rsidRDefault="00D710CE" w:rsidP="007E0421">
      <w:pPr>
        <w:pStyle w:val="List3"/>
        <w:numPr>
          <w:ilvl w:val="2"/>
          <w:numId w:val="157"/>
        </w:numPr>
        <w:ind w:left="1800" w:hanging="360"/>
        <w:rPr>
          <w:del w:id="48157" w:author="Author"/>
        </w:rPr>
      </w:pPr>
      <w:del w:id="48158" w:author="Author">
        <w:r w:rsidRPr="00F458A0" w:rsidDel="00A17716">
          <w:delText>US109</w:delText>
        </w:r>
        <w:r w:rsidR="003471F4" w:rsidRPr="00F458A0" w:rsidDel="00A17716">
          <w:delText xml:space="preserve"> – </w:delText>
        </w:r>
        <w:r w:rsidRPr="00F458A0" w:rsidDel="00A17716">
          <w:delText xml:space="preserve">As the eBusiness, I need the POC tool to meet </w:delText>
        </w:r>
        <w:r w:rsidR="00F97CB5" w:rsidRPr="00F458A0" w:rsidDel="00A17716">
          <w:delText xml:space="preserve">Section </w:delText>
        </w:r>
        <w:r w:rsidRPr="00F458A0" w:rsidDel="00A17716">
          <w:delText>508 compliance criteria (user interface)</w:delText>
        </w:r>
      </w:del>
    </w:p>
    <w:p w14:paraId="16A63B63" w14:textId="0A95A9A2" w:rsidR="00D710CE" w:rsidRPr="00F458A0" w:rsidDel="00A17716" w:rsidRDefault="00D710CE" w:rsidP="007E0421">
      <w:pPr>
        <w:pStyle w:val="List5"/>
        <w:numPr>
          <w:ilvl w:val="3"/>
          <w:numId w:val="158"/>
        </w:numPr>
        <w:ind w:left="2340" w:hanging="540"/>
        <w:rPr>
          <w:del w:id="48159" w:author="Author"/>
        </w:rPr>
      </w:pPr>
      <w:del w:id="48160" w:author="Author">
        <w:r w:rsidRPr="00F458A0" w:rsidDel="00A17716">
          <w:delText xml:space="preserve">Architecture will need to identify ways to test this and ways to build an automated test infrastructure for early reporting to developers for </w:delText>
        </w:r>
        <w:r w:rsidR="00E67A9F" w:rsidRPr="00F458A0" w:rsidDel="00A17716">
          <w:delText>non-compliance</w:delText>
        </w:r>
      </w:del>
    </w:p>
    <w:p w14:paraId="02410CD3" w14:textId="26F661C8" w:rsidR="00D710CE" w:rsidRPr="00F458A0" w:rsidDel="00A17716" w:rsidRDefault="00D710CE" w:rsidP="007E0421">
      <w:pPr>
        <w:pStyle w:val="List3"/>
        <w:numPr>
          <w:ilvl w:val="2"/>
          <w:numId w:val="158"/>
        </w:numPr>
        <w:ind w:left="1800" w:hanging="360"/>
        <w:rPr>
          <w:del w:id="48161" w:author="Author"/>
        </w:rPr>
      </w:pPr>
      <w:del w:id="48162" w:author="Author">
        <w:r w:rsidRPr="00F458A0" w:rsidDel="00A17716">
          <w:delText>US74, US63, US66, US60, US59, US218</w:delText>
        </w:r>
        <w:r w:rsidR="003471F4" w:rsidRPr="00F458A0" w:rsidDel="00A17716">
          <w:delText xml:space="preserve"> – </w:delText>
        </w:r>
        <w:r w:rsidRPr="00F458A0" w:rsidDel="00A17716">
          <w:delText>Understand issue management (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1495B58D" w14:textId="7E97867D" w:rsidR="00D710CE" w:rsidRPr="00F458A0" w:rsidDel="00A17716" w:rsidRDefault="00D710CE" w:rsidP="007E0421">
      <w:pPr>
        <w:pStyle w:val="List3"/>
        <w:numPr>
          <w:ilvl w:val="2"/>
          <w:numId w:val="158"/>
        </w:numPr>
        <w:ind w:left="1800" w:hanging="360"/>
        <w:rPr>
          <w:del w:id="48163" w:author="Author"/>
        </w:rPr>
      </w:pPr>
      <w:del w:id="48164" w:author="Author">
        <w:r w:rsidRPr="00F458A0" w:rsidDel="00A17716">
          <w:delText>US109</w:delText>
        </w:r>
        <w:r w:rsidR="003471F4" w:rsidRPr="00F458A0" w:rsidDel="00A17716">
          <w:delText xml:space="preserve"> – </w:delText>
        </w:r>
        <w:r w:rsidRPr="00F458A0" w:rsidDel="00A17716">
          <w:delText>The system provides the user with the ability to enter, assign, track and resolve issues and problems (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4E628CDC" w14:textId="7B680F75" w:rsidR="00D710CE" w:rsidRPr="00F458A0" w:rsidDel="00A17716" w:rsidRDefault="00D710CE" w:rsidP="007E0421">
      <w:pPr>
        <w:pStyle w:val="List3"/>
        <w:numPr>
          <w:ilvl w:val="2"/>
          <w:numId w:val="158"/>
        </w:numPr>
        <w:ind w:left="1800" w:hanging="360"/>
        <w:rPr>
          <w:del w:id="48165" w:author="Author"/>
        </w:rPr>
      </w:pPr>
      <w:del w:id="48166" w:author="Author">
        <w:r w:rsidRPr="00F458A0" w:rsidDel="00A17716">
          <w:delText>US109</w:delText>
        </w:r>
        <w:r w:rsidR="003471F4" w:rsidRPr="00F458A0" w:rsidDel="00A17716">
          <w:delText xml:space="preserve"> – </w:delText>
        </w:r>
        <w:r w:rsidRPr="00F458A0" w:rsidDel="00A17716">
          <w:delText>The system provides the ability for the POCs to electronically complete and submit a form with ideas for new functionality and improvements for software or new business need ideas (user interface)</w:delText>
        </w:r>
        <w:r w:rsidR="00D00B8C" w:rsidRPr="00F458A0" w:rsidDel="00A17716">
          <w:delText xml:space="preserve"> </w:delText>
        </w:r>
        <w:r w:rsidRPr="00F458A0" w:rsidDel="00A17716">
          <w:delText>(rules engine)</w:delText>
        </w:r>
        <w:r w:rsidR="00D00B8C" w:rsidRPr="00F458A0" w:rsidDel="00A17716">
          <w:delText xml:space="preserve"> </w:delText>
        </w:r>
        <w:r w:rsidRPr="00F458A0" w:rsidDel="00A17716">
          <w:delText>(business services)</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35C2ABF7" w14:textId="03D0E7A2" w:rsidR="00D710CE" w:rsidRPr="00F458A0" w:rsidDel="00A17716" w:rsidRDefault="00D710CE" w:rsidP="007E0421">
      <w:pPr>
        <w:pStyle w:val="List3"/>
        <w:numPr>
          <w:ilvl w:val="2"/>
          <w:numId w:val="158"/>
        </w:numPr>
        <w:ind w:left="1800" w:hanging="360"/>
        <w:rPr>
          <w:del w:id="48167" w:author="Author"/>
        </w:rPr>
      </w:pPr>
      <w:del w:id="48168" w:author="Author">
        <w:r w:rsidRPr="00F458A0" w:rsidDel="00A17716">
          <w:delText>US109</w:delText>
        </w:r>
        <w:r w:rsidR="003471F4" w:rsidRPr="00F458A0" w:rsidDel="00A17716">
          <w:delText xml:space="preserve"> – </w:delText>
        </w:r>
        <w:r w:rsidRPr="00F458A0" w:rsidDel="00A17716">
          <w:delText>The system provides the ability to maintain and lookup eBusiness POC information (user interface)</w:delText>
        </w:r>
        <w:r w:rsidR="00D00B8C"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r w:rsidR="00D00B8C" w:rsidRPr="00F458A0" w:rsidDel="00A17716">
          <w:delText xml:space="preserve"> </w:delText>
        </w:r>
        <w:r w:rsidRPr="00F458A0" w:rsidDel="00A17716">
          <w:delText>(business services)</w:delText>
        </w:r>
      </w:del>
    </w:p>
    <w:p w14:paraId="084BE69F" w14:textId="4480CAF4" w:rsidR="00D710CE" w:rsidRPr="00F458A0" w:rsidDel="00A17716" w:rsidRDefault="00D710CE" w:rsidP="007E0421">
      <w:pPr>
        <w:pStyle w:val="List3"/>
        <w:numPr>
          <w:ilvl w:val="2"/>
          <w:numId w:val="158"/>
        </w:numPr>
        <w:ind w:left="1800" w:hanging="360"/>
        <w:rPr>
          <w:del w:id="48169" w:author="Author"/>
        </w:rPr>
      </w:pPr>
      <w:del w:id="48170" w:author="Author">
        <w:r w:rsidRPr="00F458A0" w:rsidDel="00A17716">
          <w:delText>US109</w:delText>
        </w:r>
        <w:r w:rsidR="003471F4" w:rsidRPr="00F458A0" w:rsidDel="00A17716">
          <w:delText xml:space="preserve"> – </w:delText>
        </w:r>
        <w:r w:rsidRPr="00F458A0" w:rsidDel="00A17716">
          <w:delText>The system permits centralized administrator functionality to maintain and update key attributes as necessary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62DB049A" w14:textId="5F2CD38E" w:rsidR="00D710CE" w:rsidRPr="00F458A0" w:rsidDel="00A17716" w:rsidRDefault="00D710CE" w:rsidP="007E0421">
      <w:pPr>
        <w:pStyle w:val="List3"/>
        <w:numPr>
          <w:ilvl w:val="2"/>
          <w:numId w:val="158"/>
        </w:numPr>
        <w:ind w:left="1800" w:hanging="360"/>
        <w:rPr>
          <w:del w:id="48171" w:author="Author"/>
        </w:rPr>
      </w:pPr>
      <w:del w:id="48172" w:author="Author">
        <w:r w:rsidRPr="00F458A0" w:rsidDel="00A17716">
          <w:delText>US109</w:delText>
        </w:r>
        <w:r w:rsidR="003471F4" w:rsidRPr="00F458A0" w:rsidDel="00A17716">
          <w:delText xml:space="preserve"> – </w:delText>
        </w:r>
        <w:r w:rsidRPr="00F458A0" w:rsidDel="00A17716">
          <w:delText>The system provides the ability to print and export reports to email and Microsoft Excel (user interface</w:delText>
        </w:r>
        <w:r w:rsidR="00D00B8C" w:rsidRPr="00F458A0" w:rsidDel="00A17716">
          <w:delText>) (</w:delText>
        </w:r>
        <w:r w:rsidRPr="00F458A0" w:rsidDel="00A17716">
          <w:delText>business services)</w:delText>
        </w:r>
      </w:del>
    </w:p>
    <w:p w14:paraId="074C738C" w14:textId="0E5995FD" w:rsidR="00D710CE" w:rsidRPr="00F458A0" w:rsidDel="00A17716" w:rsidRDefault="00D710CE" w:rsidP="007E0421">
      <w:pPr>
        <w:pStyle w:val="List3"/>
        <w:numPr>
          <w:ilvl w:val="2"/>
          <w:numId w:val="158"/>
        </w:numPr>
        <w:ind w:left="1800" w:hanging="360"/>
        <w:rPr>
          <w:del w:id="48173" w:author="Author"/>
        </w:rPr>
      </w:pPr>
      <w:del w:id="48174" w:author="Author">
        <w:r w:rsidRPr="00F458A0" w:rsidDel="00A17716">
          <w:delText>US109</w:delText>
        </w:r>
        <w:r w:rsidR="003471F4" w:rsidRPr="00F458A0" w:rsidDel="00A17716">
          <w:delText xml:space="preserve"> – </w:delText>
        </w:r>
        <w:r w:rsidRPr="00F458A0" w:rsidDel="00A17716">
          <w:delText>The system provides the ability to set user specific permission levels. Permissions can be different based on user, POC, project team, internal business partner and external business partner roles (user interface</w:delText>
        </w:r>
        <w:r w:rsidR="00D00B8C" w:rsidRPr="00F458A0" w:rsidDel="00A17716">
          <w:delText>) (</w:delText>
        </w:r>
        <w:r w:rsidR="00CD252B" w:rsidRPr="00F458A0" w:rsidDel="00A17716">
          <w:delText>non-VistA</w:delText>
        </w:r>
        <w:r w:rsidRPr="00F458A0" w:rsidDel="00A17716">
          <w:delText xml:space="preserve"> Storage) (IAM-SSOi) (IAM-SSOe)</w:delText>
        </w:r>
      </w:del>
    </w:p>
    <w:p w14:paraId="1AF96F0B" w14:textId="313595D4" w:rsidR="00D710CE" w:rsidRPr="00F458A0" w:rsidDel="00A17716" w:rsidRDefault="00D710CE" w:rsidP="007E0421">
      <w:pPr>
        <w:pStyle w:val="List3"/>
        <w:numPr>
          <w:ilvl w:val="2"/>
          <w:numId w:val="158"/>
        </w:numPr>
        <w:ind w:left="1800" w:hanging="360"/>
        <w:rPr>
          <w:del w:id="48175" w:author="Author"/>
        </w:rPr>
      </w:pPr>
      <w:del w:id="48176" w:author="Author">
        <w:r w:rsidRPr="00F458A0" w:rsidDel="00A17716">
          <w:delText>US109</w:delText>
        </w:r>
        <w:r w:rsidR="003471F4" w:rsidRPr="00F458A0" w:rsidDel="00A17716">
          <w:delText xml:space="preserve"> – </w:delText>
        </w:r>
        <w:r w:rsidRPr="00F458A0" w:rsidDel="00A17716">
          <w:delText>The system provides the ability to create and manage a POC profile in order to document and track the status of required training opportunities (i.e.</w:delText>
        </w:r>
        <w:r w:rsidR="00E87F8D" w:rsidRPr="00F458A0" w:rsidDel="00A17716">
          <w:delText>,</w:delText>
        </w:r>
        <w:r w:rsidRPr="00F458A0" w:rsidDel="00A17716">
          <w:delText xml:space="preserve"> assignments, notifications, approvals, and attendance) (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6E25C0C6" w14:textId="763C362C" w:rsidR="00D710CE" w:rsidRPr="00F458A0" w:rsidDel="00A17716" w:rsidRDefault="00D710CE" w:rsidP="007E0421">
      <w:pPr>
        <w:pStyle w:val="List3"/>
        <w:numPr>
          <w:ilvl w:val="2"/>
          <w:numId w:val="158"/>
        </w:numPr>
        <w:ind w:left="1800" w:hanging="360"/>
        <w:rPr>
          <w:del w:id="48177" w:author="Author"/>
        </w:rPr>
      </w:pPr>
      <w:del w:id="48178" w:author="Author">
        <w:r w:rsidRPr="00F458A0" w:rsidDel="00A17716">
          <w:delText>US214</w:delText>
        </w:r>
        <w:r w:rsidR="003471F4" w:rsidRPr="00F458A0" w:rsidDel="00A17716">
          <w:delText xml:space="preserve"> – </w:delText>
        </w:r>
        <w:r w:rsidRPr="00F458A0" w:rsidDel="00A17716">
          <w:delText>Manage List of Values User Interface shows change history for LOV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39616C95" w14:textId="4C7CC578" w:rsidR="00D710CE" w:rsidRPr="00F458A0" w:rsidDel="00A17716" w:rsidRDefault="00D710CE" w:rsidP="007E0421">
      <w:pPr>
        <w:pStyle w:val="List3"/>
        <w:numPr>
          <w:ilvl w:val="2"/>
          <w:numId w:val="158"/>
        </w:numPr>
        <w:ind w:left="1800" w:hanging="360"/>
        <w:rPr>
          <w:del w:id="48179" w:author="Author"/>
        </w:rPr>
      </w:pPr>
      <w:del w:id="48180" w:author="Author">
        <w:r w:rsidRPr="00F458A0" w:rsidDel="00A17716">
          <w:delText>US214</w:delText>
        </w:r>
        <w:r w:rsidR="003471F4" w:rsidRPr="00F458A0" w:rsidDel="00A17716">
          <w:delText xml:space="preserve"> – </w:delText>
        </w:r>
        <w:r w:rsidRPr="00F458A0" w:rsidDel="00A17716">
          <w:delText>Manage List of Values User Interface includes Inactivate function that will disallow use of particular value in TAS processing but will be viewable for historical record view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698F6552" w14:textId="3126C7F9" w:rsidR="00D710CE" w:rsidRPr="00F458A0" w:rsidDel="00A17716" w:rsidRDefault="00D710CE" w:rsidP="007E0421">
      <w:pPr>
        <w:pStyle w:val="List3"/>
        <w:numPr>
          <w:ilvl w:val="2"/>
          <w:numId w:val="158"/>
        </w:numPr>
        <w:ind w:left="1800" w:hanging="360"/>
        <w:rPr>
          <w:del w:id="48181" w:author="Author"/>
        </w:rPr>
      </w:pPr>
      <w:del w:id="48182" w:author="Author">
        <w:r w:rsidRPr="00F458A0" w:rsidDel="00A17716">
          <w:delText>US215</w:delText>
        </w:r>
        <w:r w:rsidR="003471F4" w:rsidRPr="00F458A0" w:rsidDel="00A17716">
          <w:delText xml:space="preserve"> – </w:delText>
        </w:r>
        <w:r w:rsidRPr="00F458A0" w:rsidDel="00A17716">
          <w:delText>Manage Payer List of Values User interface is tied to Administrators role.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3D2EE8C9" w14:textId="4ED33D05" w:rsidR="00D710CE" w:rsidRPr="00F458A0" w:rsidDel="00A17716" w:rsidRDefault="00D710CE" w:rsidP="007E0421">
      <w:pPr>
        <w:pStyle w:val="List3"/>
        <w:numPr>
          <w:ilvl w:val="2"/>
          <w:numId w:val="158"/>
        </w:numPr>
        <w:ind w:left="1800" w:hanging="360"/>
        <w:rPr>
          <w:del w:id="48183" w:author="Author"/>
        </w:rPr>
      </w:pPr>
      <w:del w:id="48184" w:author="Author">
        <w:r w:rsidRPr="00F458A0" w:rsidDel="00A17716">
          <w:delText>US219,US220,US221</w:delText>
        </w:r>
        <w:r w:rsidR="003471F4" w:rsidRPr="00F458A0" w:rsidDel="00A17716">
          <w:delText xml:space="preserve"> – </w:delText>
        </w:r>
        <w:r w:rsidRPr="00F458A0" w:rsidDel="00A17716">
          <w:delText>As the administrator for the POC Functionality, I want to add external users so that their contact information is accurate and they have access to the data they need to track and resolve issues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SSOi</w:delText>
        </w:r>
        <w:r w:rsidR="00D00B8C" w:rsidRPr="00F458A0" w:rsidDel="00A17716">
          <w:delText>) (</w:delText>
        </w:r>
        <w:r w:rsidRPr="00F458A0" w:rsidDel="00A17716">
          <w:delText>SSOe)</w:delText>
        </w:r>
      </w:del>
    </w:p>
    <w:p w14:paraId="4BA5335F" w14:textId="5062852D" w:rsidR="00D710CE" w:rsidRPr="00F458A0" w:rsidDel="00A17716" w:rsidRDefault="00D710CE" w:rsidP="007E0421">
      <w:pPr>
        <w:numPr>
          <w:ilvl w:val="0"/>
          <w:numId w:val="71"/>
        </w:numPr>
        <w:ind w:left="2340" w:hanging="540"/>
        <w:rPr>
          <w:del w:id="48185" w:author="Author"/>
          <w:iCs/>
        </w:rPr>
      </w:pPr>
      <w:del w:id="48186" w:author="Author">
        <w:r w:rsidRPr="00F458A0" w:rsidDel="00A17716">
          <w:rPr>
            <w:iCs/>
          </w:rPr>
          <w:delText>Understand how external users can access the system and what information needs to be stored.</w:delText>
        </w:r>
      </w:del>
    </w:p>
    <w:p w14:paraId="1BB0A0E0" w14:textId="6E9BE045" w:rsidR="00D710CE" w:rsidRPr="00F458A0" w:rsidDel="00A17716" w:rsidRDefault="00D710CE" w:rsidP="007E0421">
      <w:pPr>
        <w:numPr>
          <w:ilvl w:val="0"/>
          <w:numId w:val="71"/>
        </w:numPr>
        <w:ind w:left="2340" w:hanging="540"/>
        <w:rPr>
          <w:del w:id="48187" w:author="Author"/>
          <w:iCs/>
        </w:rPr>
      </w:pPr>
      <w:del w:id="48188" w:author="Author">
        <w:r w:rsidRPr="00F458A0" w:rsidDel="00A17716">
          <w:rPr>
            <w:iCs/>
          </w:rPr>
          <w:delText>Understand authorization as it applies to external users (and all users) to ensure they only have access to information they are supposed (IAM)</w:delText>
        </w:r>
      </w:del>
    </w:p>
    <w:p w14:paraId="62187149" w14:textId="3FBA26F9" w:rsidR="00D710CE" w:rsidRPr="00F458A0" w:rsidDel="00A17716" w:rsidRDefault="00D710CE" w:rsidP="00637B1C">
      <w:pPr>
        <w:pStyle w:val="List2"/>
        <w:spacing w:after="288"/>
        <w:ind w:left="1080" w:hanging="540"/>
        <w:rPr>
          <w:del w:id="48189" w:author="Author"/>
        </w:rPr>
      </w:pPr>
      <w:del w:id="48190" w:author="Author">
        <w:r w:rsidRPr="00F458A0" w:rsidDel="00A17716">
          <w:delText xml:space="preserve">eAdmin Training Portal </w:delText>
        </w:r>
        <w:r w:rsidR="00D579B8" w:rsidRPr="00F458A0" w:rsidDel="00A17716">
          <w:delText>User Stories</w:delText>
        </w:r>
        <w:r w:rsidRPr="00F458A0" w:rsidDel="00A17716">
          <w:delText xml:space="preserve"> addressed by this </w:delText>
        </w:r>
        <w:r w:rsidR="00D579B8" w:rsidRPr="00F458A0" w:rsidDel="00A17716">
          <w:delText>Epic</w:delText>
        </w:r>
        <w:r w:rsidR="00015DB5" w:rsidRPr="00F458A0" w:rsidDel="00A17716">
          <w:delText>:</w:delText>
        </w:r>
      </w:del>
    </w:p>
    <w:p w14:paraId="5EBEFB66" w14:textId="26DB7C15" w:rsidR="00D710CE" w:rsidRPr="00F458A0" w:rsidDel="00A17716" w:rsidRDefault="00D710CE" w:rsidP="007E0421">
      <w:pPr>
        <w:pStyle w:val="List3"/>
        <w:numPr>
          <w:ilvl w:val="2"/>
          <w:numId w:val="70"/>
        </w:numPr>
        <w:tabs>
          <w:tab w:val="clear" w:pos="2160"/>
          <w:tab w:val="num" w:pos="1800"/>
        </w:tabs>
        <w:ind w:left="1800"/>
        <w:rPr>
          <w:del w:id="48191" w:author="Author"/>
        </w:rPr>
      </w:pPr>
      <w:del w:id="48192" w:author="Author">
        <w:r w:rsidRPr="00F458A0" w:rsidDel="00A17716">
          <w:delText>US216</w:delText>
        </w:r>
        <w:r w:rsidR="003471F4" w:rsidRPr="00F458A0" w:rsidDel="00A17716">
          <w:delText xml:space="preserve"> – </w:delText>
        </w:r>
        <w:r w:rsidRPr="00F458A0" w:rsidDel="00A17716">
          <w:delText>Training Portal</w:delText>
        </w:r>
        <w:r w:rsidR="003471F4" w:rsidRPr="00F458A0" w:rsidDel="00A17716">
          <w:delText xml:space="preserve"> – </w:delText>
        </w:r>
        <w:r w:rsidRPr="00F458A0" w:rsidDel="00A17716">
          <w:delText>https://rally1.rallydev.com/#/79590446940ud/detail/userstory/80642543932</w:delText>
        </w:r>
      </w:del>
    </w:p>
    <w:p w14:paraId="5FBF57E3" w14:textId="48F5CE88" w:rsidR="00D710CE" w:rsidRPr="00F458A0" w:rsidDel="00A17716" w:rsidRDefault="00D710CE" w:rsidP="00A77F79">
      <w:pPr>
        <w:pStyle w:val="List3"/>
        <w:tabs>
          <w:tab w:val="clear" w:pos="2160"/>
          <w:tab w:val="num" w:pos="1800"/>
        </w:tabs>
        <w:ind w:left="1800"/>
        <w:rPr>
          <w:del w:id="48193" w:author="Author"/>
        </w:rPr>
      </w:pPr>
      <w:del w:id="48194" w:author="Author">
        <w:r w:rsidRPr="00F458A0" w:rsidDel="00A17716">
          <w:delText xml:space="preserve">As the eBusiness, I need the training portal to meet </w:delText>
        </w:r>
        <w:r w:rsidR="00F97CB5" w:rsidRPr="00F458A0" w:rsidDel="00A17716">
          <w:delText xml:space="preserve">Section </w:delText>
        </w:r>
        <w:r w:rsidRPr="00F458A0" w:rsidDel="00A17716">
          <w:delText xml:space="preserve">508 compliance criteria </w:delText>
        </w:r>
        <w:r w:rsidR="006D3EC4" w:rsidRPr="00F458A0" w:rsidDel="00A17716">
          <w:delText>UI</w:delText>
        </w:r>
      </w:del>
    </w:p>
    <w:p w14:paraId="4A9B8584" w14:textId="35E9F802" w:rsidR="00D710CE" w:rsidRPr="00F458A0" w:rsidDel="00A17716" w:rsidRDefault="00D710CE" w:rsidP="00A77F79">
      <w:pPr>
        <w:pStyle w:val="List3"/>
        <w:tabs>
          <w:tab w:val="clear" w:pos="2160"/>
          <w:tab w:val="num" w:pos="1800"/>
        </w:tabs>
        <w:ind w:left="1800"/>
        <w:rPr>
          <w:del w:id="48195" w:author="Author"/>
        </w:rPr>
      </w:pPr>
      <w:del w:id="48196" w:author="Author">
        <w:r w:rsidRPr="00F458A0" w:rsidDel="00A17716">
          <w:delText xml:space="preserve">Architecture will need to identify ways to test this and ways to build an automated test infrastructure for early reporting to developers for </w:delText>
        </w:r>
        <w:r w:rsidR="00E67A9F" w:rsidRPr="00F458A0" w:rsidDel="00A17716">
          <w:delText>non-compliance</w:delText>
        </w:r>
      </w:del>
    </w:p>
    <w:p w14:paraId="4B5E01ED" w14:textId="6BDC29E2" w:rsidR="00D710CE" w:rsidRPr="00F458A0" w:rsidDel="00A17716" w:rsidRDefault="00D710CE" w:rsidP="00A77F79">
      <w:pPr>
        <w:pStyle w:val="List3"/>
        <w:tabs>
          <w:tab w:val="clear" w:pos="2160"/>
          <w:tab w:val="num" w:pos="1800"/>
        </w:tabs>
        <w:ind w:left="1800"/>
        <w:rPr>
          <w:del w:id="48197" w:author="Author"/>
        </w:rPr>
      </w:pPr>
      <w:del w:id="48198" w:author="Author">
        <w:r w:rsidRPr="00F458A0" w:rsidDel="00A17716">
          <w:delText>As the eBusiness, I want to use a wiki style documentation approach rather than the current document style documentation approach. (user interface)</w:delText>
        </w:r>
      </w:del>
    </w:p>
    <w:p w14:paraId="707CCD4B" w14:textId="3F37900C" w:rsidR="00D710CE" w:rsidRPr="00F458A0" w:rsidDel="00A17716" w:rsidRDefault="00D710CE" w:rsidP="00A77F79">
      <w:pPr>
        <w:pStyle w:val="List3"/>
        <w:tabs>
          <w:tab w:val="clear" w:pos="2160"/>
          <w:tab w:val="num" w:pos="1800"/>
        </w:tabs>
        <w:ind w:left="1800"/>
        <w:rPr>
          <w:del w:id="48199" w:author="Author"/>
        </w:rPr>
      </w:pPr>
      <w:del w:id="48200" w:author="Author">
        <w:r w:rsidRPr="00F458A0" w:rsidDel="00A17716">
          <w:delText>As the eBusiness, I would like to edit documentation from my browser on the training portal (user interface)</w:delText>
        </w:r>
      </w:del>
    </w:p>
    <w:p w14:paraId="7EDC9B2C" w14:textId="519E0449" w:rsidR="00D710CE" w:rsidRPr="00F458A0" w:rsidDel="00A17716" w:rsidRDefault="00D710CE" w:rsidP="00A77F79">
      <w:pPr>
        <w:pStyle w:val="List3"/>
        <w:tabs>
          <w:tab w:val="clear" w:pos="2160"/>
          <w:tab w:val="num" w:pos="1800"/>
        </w:tabs>
        <w:ind w:left="1800"/>
        <w:rPr>
          <w:del w:id="48201" w:author="Author"/>
        </w:rPr>
      </w:pPr>
      <w:del w:id="48202" w:author="Author">
        <w:r w:rsidRPr="00F458A0" w:rsidDel="00A17716">
          <w:delText>As the eBusiness, I would like to specify a business process for reviews for documents being edited (user interface) (rules engine)</w:delText>
        </w:r>
      </w:del>
    </w:p>
    <w:p w14:paraId="7039DA99" w14:textId="5656FCB4" w:rsidR="00D710CE" w:rsidRPr="00F458A0" w:rsidDel="00A17716" w:rsidRDefault="00D710CE" w:rsidP="00A77F79">
      <w:pPr>
        <w:pStyle w:val="List3"/>
        <w:tabs>
          <w:tab w:val="clear" w:pos="2160"/>
          <w:tab w:val="num" w:pos="1800"/>
        </w:tabs>
        <w:ind w:left="1800"/>
        <w:rPr>
          <w:del w:id="48203" w:author="Author"/>
        </w:rPr>
      </w:pPr>
      <w:del w:id="48204" w:author="Author">
        <w:r w:rsidRPr="00F458A0" w:rsidDel="00A17716">
          <w:delText>As a user of the training portal, I would like to save my preferences, potentially as a dashboard capability (user interface) (</w:delText>
        </w:r>
        <w:r w:rsidR="00CD252B" w:rsidRPr="00F458A0" w:rsidDel="00A17716">
          <w:delText>non-VistA</w:delText>
        </w:r>
        <w:r w:rsidRPr="00F458A0" w:rsidDel="00A17716">
          <w:delText xml:space="preserve"> storage)</w:delText>
        </w:r>
      </w:del>
    </w:p>
    <w:p w14:paraId="768403E8" w14:textId="3D48FCF5" w:rsidR="00D710CE" w:rsidRPr="00F458A0" w:rsidDel="00A17716" w:rsidRDefault="00D710CE" w:rsidP="00637B1C">
      <w:pPr>
        <w:pStyle w:val="List2"/>
        <w:spacing w:after="288"/>
        <w:ind w:left="1080" w:hanging="540"/>
        <w:rPr>
          <w:del w:id="48205" w:author="Author"/>
        </w:rPr>
      </w:pPr>
      <w:del w:id="48206" w:author="Author">
        <w:r w:rsidRPr="00F458A0" w:rsidDel="00A17716">
          <w:delText xml:space="preserve">eAdmin Product Pages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4196E3E0" w14:textId="5E00B66E" w:rsidR="00D710CE" w:rsidRPr="00F458A0" w:rsidDel="00A17716" w:rsidRDefault="00D710CE" w:rsidP="007E0421">
      <w:pPr>
        <w:pStyle w:val="List3"/>
        <w:numPr>
          <w:ilvl w:val="2"/>
          <w:numId w:val="72"/>
        </w:numPr>
        <w:tabs>
          <w:tab w:val="clear" w:pos="2160"/>
          <w:tab w:val="num" w:pos="1800"/>
        </w:tabs>
        <w:ind w:left="1800"/>
        <w:rPr>
          <w:del w:id="48207" w:author="Author"/>
        </w:rPr>
      </w:pPr>
      <w:del w:id="48208" w:author="Author">
        <w:r w:rsidRPr="00F458A0" w:rsidDel="00A17716">
          <w:delText>As an end user I want a product landing homepage so that there is a place to access daily information and resources that applies to the product team(s) I support (i.e.</w:delText>
        </w:r>
        <w:r w:rsidR="00E87F8D" w:rsidRPr="00F458A0" w:rsidDel="00A17716">
          <w:delText>,</w:delText>
        </w:r>
        <w:r w:rsidRPr="00F458A0" w:rsidDel="00A17716">
          <w:delText xml:space="preserve"> eInsurance, eBilling, eRUR, ePharmacy, ePayments, TRICARE/CHAMPVA) (user interface</w:delText>
        </w:r>
        <w:r w:rsidR="00D00B8C" w:rsidRPr="00F458A0" w:rsidDel="00A17716">
          <w:delText>) (</w:delText>
        </w:r>
        <w:r w:rsidR="00CD252B" w:rsidRPr="00F458A0" w:rsidDel="00A17716">
          <w:delText>non-VistA</w:delText>
        </w:r>
        <w:r w:rsidRPr="00F458A0" w:rsidDel="00A17716">
          <w:delText xml:space="preserve"> Storage)</w:delText>
        </w:r>
      </w:del>
    </w:p>
    <w:p w14:paraId="54B0E74F" w14:textId="71C549F5" w:rsidR="00D710CE" w:rsidRPr="00F458A0" w:rsidDel="00A17716" w:rsidRDefault="00D710CE" w:rsidP="007E0421">
      <w:pPr>
        <w:numPr>
          <w:ilvl w:val="0"/>
          <w:numId w:val="153"/>
        </w:numPr>
        <w:ind w:left="2340" w:hanging="540"/>
        <w:rPr>
          <w:del w:id="48209" w:author="Author"/>
          <w:iCs/>
        </w:rPr>
      </w:pPr>
      <w:del w:id="48210" w:author="Author">
        <w:r w:rsidRPr="00F458A0" w:rsidDel="00A17716">
          <w:rPr>
            <w:iCs/>
          </w:rPr>
          <w:delText>A total of 6 product pages (with a unique URL for each) are needed for the following product teams:</w:delText>
        </w:r>
      </w:del>
    </w:p>
    <w:p w14:paraId="21A6A0DC" w14:textId="38B326B4" w:rsidR="00D710CE" w:rsidRPr="00F458A0" w:rsidDel="00A17716" w:rsidRDefault="00D710CE" w:rsidP="007965BD">
      <w:pPr>
        <w:pStyle w:val="List5"/>
        <w:tabs>
          <w:tab w:val="clear" w:pos="3600"/>
          <w:tab w:val="left" w:pos="2880"/>
        </w:tabs>
        <w:ind w:left="2880" w:hanging="540"/>
        <w:rPr>
          <w:del w:id="48211" w:author="Author"/>
        </w:rPr>
      </w:pPr>
      <w:del w:id="48212" w:author="Author">
        <w:r w:rsidRPr="00F458A0" w:rsidDel="00A17716">
          <w:delText>eInsurance</w:delText>
        </w:r>
      </w:del>
    </w:p>
    <w:p w14:paraId="1075E5A0" w14:textId="4BE0940B" w:rsidR="00D710CE" w:rsidRPr="00F458A0" w:rsidDel="00A17716" w:rsidRDefault="00D710CE" w:rsidP="007965BD">
      <w:pPr>
        <w:pStyle w:val="List5"/>
        <w:tabs>
          <w:tab w:val="clear" w:pos="3600"/>
          <w:tab w:val="left" w:pos="2880"/>
        </w:tabs>
        <w:ind w:left="2880" w:hanging="540"/>
        <w:rPr>
          <w:del w:id="48213" w:author="Author"/>
          <w:iCs/>
        </w:rPr>
      </w:pPr>
      <w:del w:id="48214" w:author="Author">
        <w:r w:rsidRPr="00F458A0" w:rsidDel="00A17716">
          <w:rPr>
            <w:iCs/>
          </w:rPr>
          <w:delText>eBilling</w:delText>
        </w:r>
      </w:del>
    </w:p>
    <w:p w14:paraId="15F6EC77" w14:textId="019C3CDF" w:rsidR="00D710CE" w:rsidRPr="00F458A0" w:rsidDel="00A17716" w:rsidRDefault="00D710CE" w:rsidP="007965BD">
      <w:pPr>
        <w:pStyle w:val="List5"/>
        <w:tabs>
          <w:tab w:val="clear" w:pos="3600"/>
          <w:tab w:val="left" w:pos="2880"/>
        </w:tabs>
        <w:ind w:left="2880" w:hanging="540"/>
        <w:rPr>
          <w:del w:id="48215" w:author="Author"/>
          <w:iCs/>
        </w:rPr>
      </w:pPr>
      <w:del w:id="48216" w:author="Author">
        <w:r w:rsidRPr="00F458A0" w:rsidDel="00A17716">
          <w:rPr>
            <w:iCs/>
          </w:rPr>
          <w:delText>eRUR</w:delText>
        </w:r>
      </w:del>
    </w:p>
    <w:p w14:paraId="3CDA53B1" w14:textId="61D7E671" w:rsidR="00D710CE" w:rsidRPr="00F458A0" w:rsidDel="00A17716" w:rsidRDefault="00D710CE" w:rsidP="007965BD">
      <w:pPr>
        <w:pStyle w:val="List5"/>
        <w:tabs>
          <w:tab w:val="clear" w:pos="3600"/>
          <w:tab w:val="left" w:pos="2880"/>
        </w:tabs>
        <w:ind w:left="2880" w:hanging="540"/>
        <w:rPr>
          <w:del w:id="48217" w:author="Author"/>
          <w:iCs/>
        </w:rPr>
      </w:pPr>
      <w:del w:id="48218" w:author="Author">
        <w:r w:rsidRPr="00F458A0" w:rsidDel="00A17716">
          <w:rPr>
            <w:iCs/>
          </w:rPr>
          <w:delText>ePharmacy</w:delText>
        </w:r>
      </w:del>
    </w:p>
    <w:p w14:paraId="1EC98B90" w14:textId="32B05611" w:rsidR="00D710CE" w:rsidRPr="00F458A0" w:rsidDel="00A17716" w:rsidRDefault="00D710CE" w:rsidP="007965BD">
      <w:pPr>
        <w:pStyle w:val="List5"/>
        <w:tabs>
          <w:tab w:val="clear" w:pos="3600"/>
          <w:tab w:val="left" w:pos="2880"/>
        </w:tabs>
        <w:ind w:left="2880" w:hanging="540"/>
        <w:rPr>
          <w:del w:id="48219" w:author="Author"/>
          <w:iCs/>
        </w:rPr>
      </w:pPr>
      <w:del w:id="48220" w:author="Author">
        <w:r w:rsidRPr="00F458A0" w:rsidDel="00A17716">
          <w:rPr>
            <w:iCs/>
          </w:rPr>
          <w:delText>ePayments</w:delText>
        </w:r>
      </w:del>
    </w:p>
    <w:p w14:paraId="34FBDA1F" w14:textId="31E2A763" w:rsidR="00D710CE" w:rsidRPr="00F458A0" w:rsidDel="00A17716" w:rsidRDefault="00D710CE" w:rsidP="007965BD">
      <w:pPr>
        <w:pStyle w:val="List5"/>
        <w:tabs>
          <w:tab w:val="clear" w:pos="3600"/>
          <w:tab w:val="left" w:pos="2880"/>
        </w:tabs>
        <w:ind w:left="2880" w:hanging="540"/>
        <w:rPr>
          <w:del w:id="48221" w:author="Author"/>
          <w:iCs/>
        </w:rPr>
      </w:pPr>
      <w:del w:id="48222" w:author="Author">
        <w:r w:rsidRPr="00F458A0" w:rsidDel="00A17716">
          <w:rPr>
            <w:iCs/>
          </w:rPr>
          <w:delText>TRICARE/CHAMPVA</w:delText>
        </w:r>
      </w:del>
    </w:p>
    <w:p w14:paraId="3CEBA3B0" w14:textId="5373A8CD" w:rsidR="00D710CE" w:rsidRPr="00F458A0" w:rsidDel="00A17716" w:rsidRDefault="00D710CE" w:rsidP="007E0421">
      <w:pPr>
        <w:numPr>
          <w:ilvl w:val="0"/>
          <w:numId w:val="153"/>
        </w:numPr>
        <w:ind w:left="2340" w:hanging="540"/>
        <w:rPr>
          <w:del w:id="48223" w:author="Author"/>
          <w:iCs/>
        </w:rPr>
      </w:pPr>
      <w:del w:id="48224" w:author="Author">
        <w:r w:rsidRPr="00F458A0" w:rsidDel="00A17716">
          <w:rPr>
            <w:iCs/>
          </w:rPr>
          <w:delText xml:space="preserve">All product pages are generated using the same template/layout with the following </w:delText>
        </w:r>
        <w:r w:rsidR="00015DB5" w:rsidRPr="00F458A0" w:rsidDel="00A17716">
          <w:rPr>
            <w:iCs/>
          </w:rPr>
          <w:delText xml:space="preserve">six </w:delText>
        </w:r>
        <w:r w:rsidRPr="00F458A0" w:rsidDel="00A17716">
          <w:rPr>
            <w:iCs/>
          </w:rPr>
          <w:delText>categories for storing documents/links:</w:delText>
        </w:r>
      </w:del>
    </w:p>
    <w:p w14:paraId="36F37B44" w14:textId="171FAD92" w:rsidR="00D710CE" w:rsidRPr="00F458A0" w:rsidDel="00A17716" w:rsidRDefault="00D710CE" w:rsidP="007E0421">
      <w:pPr>
        <w:pStyle w:val="List5"/>
        <w:numPr>
          <w:ilvl w:val="4"/>
          <w:numId w:val="73"/>
        </w:numPr>
        <w:tabs>
          <w:tab w:val="clear" w:pos="3600"/>
          <w:tab w:val="num" w:pos="2880"/>
        </w:tabs>
        <w:ind w:left="2880" w:hanging="540"/>
        <w:rPr>
          <w:del w:id="48225" w:author="Author"/>
        </w:rPr>
      </w:pPr>
      <w:del w:id="48226" w:author="Author">
        <w:r w:rsidRPr="00F458A0" w:rsidDel="00A17716">
          <w:delText>Show-Me Videos</w:delText>
        </w:r>
      </w:del>
    </w:p>
    <w:p w14:paraId="35CCC1DC" w14:textId="38F21396" w:rsidR="00D710CE" w:rsidRPr="00F458A0" w:rsidDel="00A17716" w:rsidRDefault="00D710CE" w:rsidP="007E0421">
      <w:pPr>
        <w:pStyle w:val="List5"/>
        <w:numPr>
          <w:ilvl w:val="4"/>
          <w:numId w:val="73"/>
        </w:numPr>
        <w:tabs>
          <w:tab w:val="clear" w:pos="3600"/>
          <w:tab w:val="num" w:pos="2880"/>
        </w:tabs>
        <w:ind w:left="2880" w:hanging="540"/>
        <w:rPr>
          <w:del w:id="48227" w:author="Author"/>
        </w:rPr>
      </w:pPr>
      <w:del w:id="48228" w:author="Author">
        <w:r w:rsidRPr="00F458A0" w:rsidDel="00A17716">
          <w:delText>Training Presentations</w:delText>
        </w:r>
      </w:del>
    </w:p>
    <w:p w14:paraId="0B35ECD1" w14:textId="39E64346" w:rsidR="00D710CE" w:rsidRPr="00F458A0" w:rsidDel="00A17716" w:rsidRDefault="00D710CE" w:rsidP="007E0421">
      <w:pPr>
        <w:pStyle w:val="List5"/>
        <w:numPr>
          <w:ilvl w:val="4"/>
          <w:numId w:val="73"/>
        </w:numPr>
        <w:tabs>
          <w:tab w:val="clear" w:pos="3600"/>
          <w:tab w:val="num" w:pos="2880"/>
        </w:tabs>
        <w:ind w:left="2880" w:hanging="540"/>
        <w:rPr>
          <w:del w:id="48229" w:author="Author"/>
        </w:rPr>
      </w:pPr>
      <w:del w:id="48230" w:author="Author">
        <w:r w:rsidRPr="00F458A0" w:rsidDel="00A17716">
          <w:delText>Maintenance and Parameter Settings</w:delText>
        </w:r>
      </w:del>
    </w:p>
    <w:p w14:paraId="2ECAC3E0" w14:textId="51AFAFD7" w:rsidR="00D710CE" w:rsidRPr="00F458A0" w:rsidDel="00A17716" w:rsidRDefault="00D710CE" w:rsidP="007E0421">
      <w:pPr>
        <w:pStyle w:val="List5"/>
        <w:numPr>
          <w:ilvl w:val="4"/>
          <w:numId w:val="73"/>
        </w:numPr>
        <w:tabs>
          <w:tab w:val="clear" w:pos="3600"/>
          <w:tab w:val="num" w:pos="2880"/>
        </w:tabs>
        <w:ind w:left="2880" w:hanging="540"/>
        <w:rPr>
          <w:del w:id="48231" w:author="Author"/>
        </w:rPr>
      </w:pPr>
      <w:del w:id="48232" w:author="Author">
        <w:r w:rsidRPr="00F458A0" w:rsidDel="00A17716">
          <w:delText>User Guides and Documentation</w:delText>
        </w:r>
      </w:del>
    </w:p>
    <w:p w14:paraId="33C939D3" w14:textId="5BF9BC05" w:rsidR="00D710CE" w:rsidRPr="00F458A0" w:rsidDel="00A17716" w:rsidRDefault="00D710CE" w:rsidP="007E0421">
      <w:pPr>
        <w:pStyle w:val="List5"/>
        <w:numPr>
          <w:ilvl w:val="4"/>
          <w:numId w:val="73"/>
        </w:numPr>
        <w:tabs>
          <w:tab w:val="clear" w:pos="3600"/>
          <w:tab w:val="num" w:pos="2880"/>
        </w:tabs>
        <w:ind w:left="2880" w:hanging="540"/>
        <w:rPr>
          <w:del w:id="48233" w:author="Author"/>
        </w:rPr>
      </w:pPr>
      <w:del w:id="48234" w:author="Author">
        <w:r w:rsidRPr="00F458A0" w:rsidDel="00A17716">
          <w:delText>Contact Information</w:delText>
        </w:r>
      </w:del>
    </w:p>
    <w:p w14:paraId="49BC1823" w14:textId="16AF01C2" w:rsidR="00D710CE" w:rsidRPr="00F458A0" w:rsidDel="00A17716" w:rsidRDefault="00D710CE" w:rsidP="007E0421">
      <w:pPr>
        <w:pStyle w:val="List5"/>
        <w:numPr>
          <w:ilvl w:val="4"/>
          <w:numId w:val="73"/>
        </w:numPr>
        <w:tabs>
          <w:tab w:val="clear" w:pos="3600"/>
          <w:tab w:val="num" w:pos="2880"/>
        </w:tabs>
        <w:ind w:left="2880" w:hanging="540"/>
        <w:rPr>
          <w:del w:id="48235" w:author="Author"/>
        </w:rPr>
      </w:pPr>
      <w:del w:id="48236" w:author="Author">
        <w:r w:rsidRPr="00F458A0" w:rsidDel="00A17716">
          <w:delText>eBusiness POC</w:delText>
        </w:r>
      </w:del>
    </w:p>
    <w:p w14:paraId="4FF6D14D" w14:textId="6E3102C7" w:rsidR="00F97CB5" w:rsidRPr="00F458A0" w:rsidDel="00A17716" w:rsidRDefault="00D710CE" w:rsidP="00637B1C">
      <w:pPr>
        <w:pStyle w:val="List2"/>
        <w:spacing w:after="288"/>
        <w:ind w:left="1080" w:hanging="540"/>
        <w:rPr>
          <w:del w:id="48237" w:author="Author"/>
        </w:rPr>
      </w:pPr>
      <w:del w:id="48238" w:author="Author">
        <w:r w:rsidRPr="00F458A0" w:rsidDel="00A17716">
          <w:delText>Acceptance Criteria</w:delText>
        </w:r>
      </w:del>
    </w:p>
    <w:p w14:paraId="4AC867F7" w14:textId="2D5EE0EF" w:rsidR="00D710CE" w:rsidRPr="00F458A0" w:rsidDel="00A17716" w:rsidRDefault="00D710CE" w:rsidP="007E0421">
      <w:pPr>
        <w:pStyle w:val="List3"/>
        <w:numPr>
          <w:ilvl w:val="0"/>
          <w:numId w:val="154"/>
        </w:numPr>
        <w:ind w:left="1800"/>
        <w:rPr>
          <w:del w:id="48239" w:author="Author"/>
        </w:rPr>
      </w:pPr>
      <w:del w:id="48240" w:author="Author">
        <w:r w:rsidRPr="00F458A0" w:rsidDel="00A17716">
          <w:delText xml:space="preserve">A user interface has been implemented that enables the capabilities and functionality defined in the MCCF EDI TAS </w:delText>
        </w:r>
        <w:r w:rsidR="00E67A9F" w:rsidRPr="00F458A0" w:rsidDel="00A17716">
          <w:delText>work stream</w:delText>
        </w:r>
        <w:r w:rsidRPr="00F458A0" w:rsidDel="00A17716">
          <w:delText xml:space="preserve"> </w:delText>
        </w:r>
        <w:r w:rsidR="00D579B8" w:rsidRPr="00F458A0" w:rsidDel="00A17716">
          <w:delText>User Stories</w:delText>
        </w:r>
        <w:r w:rsidRPr="00F458A0" w:rsidDel="00A17716">
          <w:delText>. User interface has a Common Look and Feel, and are compliant with Section 508 as defined in Compliance Epic DEA.04.02.01 Human Interface (ID-767938)</w:delText>
        </w:r>
      </w:del>
    </w:p>
    <w:p w14:paraId="05494547" w14:textId="7DEE4472" w:rsidR="00F97CB5" w:rsidRPr="00F458A0" w:rsidDel="00A17716" w:rsidRDefault="00D710CE" w:rsidP="00637B1C">
      <w:pPr>
        <w:pStyle w:val="List2"/>
        <w:spacing w:after="288"/>
        <w:ind w:left="1080" w:hanging="540"/>
        <w:rPr>
          <w:del w:id="48241" w:author="Author"/>
        </w:rPr>
      </w:pPr>
      <w:del w:id="48242" w:author="Author">
        <w:r w:rsidRPr="00F458A0" w:rsidDel="00A17716">
          <w:delText>Assumptions</w:delText>
        </w:r>
      </w:del>
    </w:p>
    <w:p w14:paraId="66F36066" w14:textId="537C89AD" w:rsidR="00D710CE" w:rsidRPr="00F458A0" w:rsidDel="00A17716" w:rsidRDefault="00D710CE" w:rsidP="007E0421">
      <w:pPr>
        <w:pStyle w:val="List3"/>
        <w:numPr>
          <w:ilvl w:val="0"/>
          <w:numId w:val="155"/>
        </w:numPr>
        <w:ind w:left="1800"/>
        <w:rPr>
          <w:del w:id="48243" w:author="Author"/>
        </w:rPr>
      </w:pPr>
      <w:del w:id="48244" w:author="Author">
        <w:r w:rsidRPr="00F458A0" w:rsidDel="00A17716">
          <w:delText xml:space="preserve">The user interface will employ modern </w:delText>
        </w:r>
        <w:r w:rsidR="004D246B" w:rsidRPr="00F458A0" w:rsidDel="00A17716">
          <w:delText>Web</w:delText>
        </w:r>
        <w:r w:rsidRPr="00F458A0" w:rsidDel="00A17716">
          <w:delText xml:space="preserve"> technologies</w:delText>
        </w:r>
      </w:del>
    </w:p>
    <w:p w14:paraId="21C61E52" w14:textId="6BBA9114" w:rsidR="00D710CE" w:rsidRPr="00F458A0" w:rsidDel="00A17716" w:rsidRDefault="00D710CE" w:rsidP="00637B1C">
      <w:pPr>
        <w:pStyle w:val="List2"/>
        <w:spacing w:after="288"/>
        <w:ind w:left="1080" w:hanging="540"/>
        <w:rPr>
          <w:del w:id="48245" w:author="Author"/>
        </w:rPr>
      </w:pPr>
      <w:del w:id="48246" w:author="Author">
        <w:r w:rsidRPr="00F458A0" w:rsidDel="00A17716">
          <w:delText>Tradeoffs</w:delText>
        </w:r>
      </w:del>
    </w:p>
    <w:p w14:paraId="4885ED88" w14:textId="508AF257" w:rsidR="00F97CB5" w:rsidRPr="00F458A0" w:rsidDel="00A17716" w:rsidRDefault="00ED4D7C" w:rsidP="007E0421">
      <w:pPr>
        <w:pStyle w:val="ListParagraph"/>
        <w:numPr>
          <w:ilvl w:val="0"/>
          <w:numId w:val="156"/>
        </w:numPr>
        <w:ind w:left="1800"/>
        <w:rPr>
          <w:del w:id="48247" w:author="Author"/>
          <w:iCs/>
        </w:rPr>
      </w:pPr>
      <w:del w:id="48248" w:author="Author">
        <w:r w:rsidDel="00A17716">
          <w:rPr>
            <w:rStyle w:val="CommentReference"/>
          </w:rPr>
          <w:commentReference w:id="48249"/>
        </w:r>
      </w:del>
    </w:p>
    <w:p w14:paraId="54F647A8" w14:textId="0AE662A8" w:rsidR="00F97CB5" w:rsidRPr="00F458A0" w:rsidDel="00A17716" w:rsidRDefault="00D710CE" w:rsidP="00637B1C">
      <w:pPr>
        <w:pStyle w:val="List2"/>
        <w:spacing w:after="288"/>
        <w:ind w:left="1080" w:hanging="540"/>
        <w:rPr>
          <w:del w:id="48250" w:author="Author"/>
        </w:rPr>
      </w:pPr>
      <w:del w:id="48251" w:author="Author">
        <w:r w:rsidRPr="00F458A0" w:rsidDel="00A17716">
          <w:delText>Risks and Mitigations</w:delText>
        </w:r>
      </w:del>
    </w:p>
    <w:p w14:paraId="0727DC4A" w14:textId="7245ACCC" w:rsidR="00D710CE" w:rsidRPr="00F458A0" w:rsidDel="00A17716" w:rsidRDefault="00D710CE" w:rsidP="007E0421">
      <w:pPr>
        <w:pStyle w:val="List3"/>
        <w:numPr>
          <w:ilvl w:val="2"/>
          <w:numId w:val="75"/>
        </w:numPr>
        <w:tabs>
          <w:tab w:val="clear" w:pos="2160"/>
          <w:tab w:val="num" w:pos="1800"/>
        </w:tabs>
        <w:ind w:left="1800"/>
        <w:rPr>
          <w:del w:id="48252" w:author="Author"/>
        </w:rPr>
      </w:pPr>
      <w:del w:id="48253" w:author="Author">
        <w:r w:rsidRPr="00F458A0" w:rsidDel="00A17716">
          <w:delText xml:space="preserve">Technologies needed are not on the VA </w:delText>
        </w:r>
        <w:r w:rsidR="00C95D3D" w:rsidRPr="00F458A0" w:rsidDel="00A17716">
          <w:delText>Technical Reference Manual (</w:delText>
        </w:r>
        <w:r w:rsidRPr="00F458A0" w:rsidDel="00A17716">
          <w:delText>TRM</w:delText>
        </w:r>
        <w:r w:rsidR="00C95D3D" w:rsidRPr="00F458A0" w:rsidDel="00A17716">
          <w:delText>)</w:delText>
        </w:r>
      </w:del>
    </w:p>
    <w:p w14:paraId="1F3AB7B6" w14:textId="7602F1B0" w:rsidR="00D710CE" w:rsidRPr="00F458A0" w:rsidDel="00A17716" w:rsidRDefault="00D710CE" w:rsidP="00637B1C">
      <w:pPr>
        <w:pStyle w:val="List2"/>
        <w:spacing w:after="288"/>
        <w:ind w:left="1080" w:hanging="540"/>
        <w:rPr>
          <w:del w:id="48254" w:author="Author"/>
        </w:rPr>
      </w:pPr>
      <w:del w:id="48255" w:author="Author">
        <w:r w:rsidRPr="00F458A0" w:rsidDel="00A17716">
          <w:delText>Dependencies</w:delText>
        </w:r>
      </w:del>
    </w:p>
    <w:p w14:paraId="2AA676C4" w14:textId="706CB765" w:rsidR="00F97CB5" w:rsidRPr="00F458A0" w:rsidDel="00A17716" w:rsidRDefault="00ED4D7C" w:rsidP="007E0421">
      <w:pPr>
        <w:numPr>
          <w:ilvl w:val="0"/>
          <w:numId w:val="76"/>
        </w:numPr>
        <w:ind w:left="1800" w:hanging="360"/>
        <w:rPr>
          <w:del w:id="48256" w:author="Author"/>
          <w:iCs/>
        </w:rPr>
      </w:pPr>
      <w:del w:id="48257" w:author="Author">
        <w:r w:rsidDel="00A17716">
          <w:rPr>
            <w:rStyle w:val="CommentReference"/>
          </w:rPr>
          <w:commentReference w:id="48258"/>
        </w:r>
      </w:del>
    </w:p>
    <w:p w14:paraId="4F271924" w14:textId="4F5FCB0B" w:rsidR="00D710CE" w:rsidRPr="00F458A0" w:rsidDel="00A17716" w:rsidRDefault="00D710CE" w:rsidP="007E0421">
      <w:pPr>
        <w:pStyle w:val="StepIntro"/>
        <w:numPr>
          <w:ilvl w:val="5"/>
          <w:numId w:val="164"/>
        </w:numPr>
        <w:tabs>
          <w:tab w:val="clear" w:pos="4320"/>
          <w:tab w:val="num" w:pos="540"/>
        </w:tabs>
        <w:ind w:left="540" w:hanging="540"/>
        <w:rPr>
          <w:del w:id="48259" w:author="Author"/>
        </w:rPr>
      </w:pPr>
      <w:del w:id="48260" w:author="Author">
        <w:r w:rsidRPr="00F458A0" w:rsidDel="00A17716">
          <w:delText>Layer: Presentation – As an MCCF EDI TAS developer, I need to implement a service interface so that I can enable messaging for the MCCF EDI TAS applications and with external systems.</w:delText>
        </w:r>
        <w:r w:rsidR="0067659A" w:rsidRPr="00F458A0" w:rsidDel="00A17716">
          <w:delText xml:space="preserve"> </w:delText>
        </w:r>
        <w:r w:rsidRPr="00F458A0" w:rsidDel="00A17716">
          <w:delText>Capabilities – Messaging, Registration, Routing, Proxying, Service Management/Monitoring</w:delText>
        </w:r>
        <w:r w:rsidR="00DB7311" w:rsidRPr="00F458A0" w:rsidDel="00A17716">
          <w:delText>.</w:delText>
        </w:r>
      </w:del>
    </w:p>
    <w:p w14:paraId="29FC4F0C" w14:textId="1826401D" w:rsidR="00D710CE" w:rsidRPr="00F458A0" w:rsidDel="00A17716" w:rsidRDefault="00D710CE" w:rsidP="007E0421">
      <w:pPr>
        <w:pStyle w:val="List2"/>
        <w:numPr>
          <w:ilvl w:val="4"/>
          <w:numId w:val="181"/>
        </w:numPr>
        <w:tabs>
          <w:tab w:val="clear" w:pos="3600"/>
          <w:tab w:val="num" w:pos="3330"/>
        </w:tabs>
        <w:spacing w:after="288"/>
        <w:ind w:left="1080" w:hanging="540"/>
        <w:rPr>
          <w:del w:id="48261" w:author="Author"/>
        </w:rPr>
      </w:pPr>
      <w:del w:id="48262"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67659A" w:rsidRPr="00F458A0" w:rsidDel="00A17716">
          <w:delText>:</w:delText>
        </w:r>
      </w:del>
    </w:p>
    <w:p w14:paraId="4F715873" w14:textId="0E765BAD" w:rsidR="00D710CE" w:rsidRPr="00F458A0" w:rsidDel="00A17716" w:rsidRDefault="00D710CE" w:rsidP="007E0421">
      <w:pPr>
        <w:pStyle w:val="List3"/>
        <w:numPr>
          <w:ilvl w:val="2"/>
          <w:numId w:val="77"/>
        </w:numPr>
        <w:tabs>
          <w:tab w:val="clear" w:pos="2160"/>
          <w:tab w:val="num" w:pos="1800"/>
        </w:tabs>
        <w:ind w:left="1800"/>
        <w:rPr>
          <w:del w:id="48263" w:author="Author"/>
        </w:rPr>
      </w:pPr>
      <w:del w:id="48264" w:author="Author">
        <w:r w:rsidRPr="00F458A0" w:rsidDel="00A17716">
          <w:delText>USEB-19 – Ability to use value lists for payers associated with an insurance in the UI.</w:delText>
        </w:r>
      </w:del>
    </w:p>
    <w:p w14:paraId="4A5B0C7E" w14:textId="538DE561" w:rsidR="00D710CE" w:rsidRPr="00F458A0" w:rsidDel="00A17716" w:rsidRDefault="00D710CE" w:rsidP="004E3AAB">
      <w:pPr>
        <w:pStyle w:val="List3"/>
        <w:tabs>
          <w:tab w:val="clear" w:pos="2160"/>
          <w:tab w:val="num" w:pos="1800"/>
        </w:tabs>
        <w:ind w:left="1800"/>
        <w:rPr>
          <w:del w:id="48265" w:author="Author"/>
        </w:rPr>
      </w:pPr>
      <w:del w:id="48266" w:author="Author">
        <w:r w:rsidRPr="00F458A0" w:rsidDel="00A17716">
          <w:delText>US5/USEB-20 – Ability to search for a patient by name or last four digits of SSN</w:delText>
        </w:r>
      </w:del>
    </w:p>
    <w:p w14:paraId="21FB1A03" w14:textId="05A58A31" w:rsidR="00D710CE" w:rsidRPr="00F458A0" w:rsidDel="00A17716" w:rsidRDefault="00D710CE" w:rsidP="004E3AAB">
      <w:pPr>
        <w:pStyle w:val="List3"/>
        <w:tabs>
          <w:tab w:val="clear" w:pos="2160"/>
          <w:tab w:val="num" w:pos="1800"/>
        </w:tabs>
        <w:ind w:left="1800"/>
        <w:rPr>
          <w:del w:id="48267" w:author="Author"/>
        </w:rPr>
      </w:pPr>
      <w:del w:id="48268" w:author="Author">
        <w:r w:rsidRPr="00F458A0" w:rsidDel="00A17716">
          <w:delText>US4/USEB-21 – Ability to search for and select a payer in the UI</w:delText>
        </w:r>
      </w:del>
    </w:p>
    <w:p w14:paraId="3921AF92" w14:textId="15423BDF" w:rsidR="00D710CE" w:rsidRPr="00F458A0" w:rsidDel="00A17716" w:rsidRDefault="00D710CE" w:rsidP="007E0421">
      <w:pPr>
        <w:pStyle w:val="List2"/>
        <w:numPr>
          <w:ilvl w:val="4"/>
          <w:numId w:val="181"/>
        </w:numPr>
        <w:tabs>
          <w:tab w:val="clear" w:pos="3600"/>
          <w:tab w:val="num" w:pos="3330"/>
        </w:tabs>
        <w:spacing w:after="288"/>
        <w:ind w:left="1080" w:hanging="540"/>
        <w:rPr>
          <w:del w:id="48269" w:author="Author"/>
        </w:rPr>
      </w:pPr>
      <w:del w:id="48270" w:author="Author">
        <w:r w:rsidRPr="00F458A0" w:rsidDel="00A17716">
          <w:delText xml:space="preserve">ePayment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5C593CA5" w14:textId="28FFA9D0" w:rsidR="00D710CE" w:rsidRPr="00F458A0" w:rsidDel="00A17716" w:rsidRDefault="00D710CE" w:rsidP="007E0421">
      <w:pPr>
        <w:pStyle w:val="List3"/>
        <w:numPr>
          <w:ilvl w:val="2"/>
          <w:numId w:val="78"/>
        </w:numPr>
        <w:tabs>
          <w:tab w:val="clear" w:pos="2160"/>
          <w:tab w:val="num" w:pos="1800"/>
        </w:tabs>
        <w:ind w:left="1800"/>
        <w:rPr>
          <w:del w:id="48271" w:author="Author"/>
        </w:rPr>
      </w:pPr>
      <w:del w:id="48272" w:author="Author">
        <w:r w:rsidRPr="00F458A0" w:rsidDel="00A17716">
          <w:delText>US47/USPY-22 – EFT report to track open/unprocessed EFTs</w:delText>
        </w:r>
      </w:del>
    </w:p>
    <w:p w14:paraId="66786027" w14:textId="5A84FE19" w:rsidR="00D710CE" w:rsidRPr="00F458A0" w:rsidDel="00A17716" w:rsidRDefault="00D710CE" w:rsidP="007E0421">
      <w:pPr>
        <w:pStyle w:val="List3"/>
        <w:numPr>
          <w:ilvl w:val="2"/>
          <w:numId w:val="182"/>
        </w:numPr>
        <w:tabs>
          <w:tab w:val="clear" w:pos="2160"/>
          <w:tab w:val="num" w:pos="1800"/>
        </w:tabs>
        <w:ind w:left="1800"/>
        <w:rPr>
          <w:del w:id="48273" w:author="Author"/>
        </w:rPr>
      </w:pPr>
      <w:del w:id="48274" w:author="Author">
        <w:r w:rsidRPr="00F458A0" w:rsidDel="00A17716">
          <w:delText>US28/USPY-24</w:delText>
        </w:r>
        <w:r w:rsidR="003471F4" w:rsidRPr="00F458A0" w:rsidDel="00A17716">
          <w:delText xml:space="preserve"> – </w:delText>
        </w:r>
        <w:r w:rsidRPr="00F458A0" w:rsidDel="00A17716">
          <w:delText>As a user, I want a prompt to use or not use my preferred view in the ERA Worklist, Scratchpad and APAR so I can limit my options to the functionality that I use most often</w:delText>
        </w:r>
      </w:del>
    </w:p>
    <w:p w14:paraId="330DACAF" w14:textId="32D687F7" w:rsidR="00D710CE" w:rsidRPr="00F458A0" w:rsidDel="00A17716" w:rsidRDefault="00D710CE" w:rsidP="004E3AAB">
      <w:pPr>
        <w:pStyle w:val="List3"/>
        <w:tabs>
          <w:tab w:val="clear" w:pos="2160"/>
          <w:tab w:val="num" w:pos="1800"/>
        </w:tabs>
        <w:ind w:left="1800"/>
        <w:rPr>
          <w:del w:id="48275" w:author="Author"/>
        </w:rPr>
      </w:pPr>
      <w:del w:id="48276" w:author="Author">
        <w:r w:rsidRPr="00F458A0" w:rsidDel="00A17716">
          <w:delText>US181</w:delText>
        </w:r>
        <w:r w:rsidR="003471F4" w:rsidRPr="00F458A0" w:rsidDel="00A17716">
          <w:delText xml:space="preserve"> – </w:delText>
        </w:r>
        <w:r w:rsidRPr="00F458A0" w:rsidDel="00A17716">
          <w:delText>As a clerk, I require access to the Diagnostic Measure and Trend Reports.</w:delText>
        </w:r>
      </w:del>
    </w:p>
    <w:p w14:paraId="2EA67A5C" w14:textId="51851503" w:rsidR="00D710CE" w:rsidRPr="00F458A0" w:rsidDel="00A17716" w:rsidRDefault="00D710CE" w:rsidP="004E3AAB">
      <w:pPr>
        <w:pStyle w:val="List3"/>
        <w:tabs>
          <w:tab w:val="clear" w:pos="2160"/>
          <w:tab w:val="num" w:pos="1800"/>
        </w:tabs>
        <w:ind w:left="1800"/>
        <w:rPr>
          <w:del w:id="48277" w:author="Author"/>
        </w:rPr>
      </w:pPr>
      <w:del w:id="48278" w:author="Author">
        <w:r w:rsidRPr="00F458A0" w:rsidDel="00A17716">
          <w:delText>US189/USPY-358</w:delText>
        </w:r>
        <w:r w:rsidR="003471F4" w:rsidRPr="00F458A0" w:rsidDel="00A17716">
          <w:delText xml:space="preserve"> – </w:delText>
        </w:r>
        <w:r w:rsidRPr="00F458A0" w:rsidDel="00A17716">
          <w:delText>Expand payer name to 50 characters on EFT reports</w:delText>
        </w:r>
      </w:del>
    </w:p>
    <w:p w14:paraId="43B0EB85" w14:textId="66F43815" w:rsidR="00D710CE" w:rsidRPr="00F458A0" w:rsidDel="00A17716" w:rsidRDefault="00D710CE" w:rsidP="004E3AAB">
      <w:pPr>
        <w:pStyle w:val="List3"/>
        <w:tabs>
          <w:tab w:val="clear" w:pos="2160"/>
          <w:tab w:val="num" w:pos="1800"/>
        </w:tabs>
        <w:ind w:left="1800"/>
        <w:rPr>
          <w:del w:id="48279" w:author="Author"/>
        </w:rPr>
      </w:pPr>
      <w:del w:id="48280" w:author="Author">
        <w:r w:rsidRPr="00F458A0" w:rsidDel="00A17716">
          <w:delText>US172</w:delText>
        </w:r>
        <w:r w:rsidR="003471F4" w:rsidRPr="00F458A0" w:rsidDel="00A17716">
          <w:delText xml:space="preserve"> – </w:delText>
        </w:r>
        <w:r w:rsidRPr="00F458A0" w:rsidDel="00A17716">
          <w:delText>Enhance Daily Activity Report to show CR and TR numbers</w:delText>
        </w:r>
      </w:del>
    </w:p>
    <w:p w14:paraId="75482DD2" w14:textId="104B96A8" w:rsidR="00D710CE" w:rsidRPr="00F458A0" w:rsidDel="00A17716" w:rsidRDefault="00D710CE" w:rsidP="004E3AAB">
      <w:pPr>
        <w:pStyle w:val="List3"/>
        <w:tabs>
          <w:tab w:val="clear" w:pos="2160"/>
          <w:tab w:val="num" w:pos="1800"/>
        </w:tabs>
        <w:ind w:left="1800"/>
        <w:rPr>
          <w:del w:id="48281" w:author="Author"/>
        </w:rPr>
      </w:pPr>
      <w:del w:id="48282" w:author="Author">
        <w:r w:rsidRPr="00F458A0" w:rsidDel="00A17716">
          <w:delText>US173</w:delText>
        </w:r>
        <w:r w:rsidR="003471F4" w:rsidRPr="00F458A0" w:rsidDel="00A17716">
          <w:delText xml:space="preserve"> – </w:delText>
        </w:r>
        <w:r w:rsidRPr="00F458A0" w:rsidDel="00A17716">
          <w:delText>Remove Administrative Cost Adjustment from all ePayments screens</w:delText>
        </w:r>
      </w:del>
    </w:p>
    <w:p w14:paraId="6D12CFB1" w14:textId="09161CA5" w:rsidR="00D710CE" w:rsidRPr="00F458A0" w:rsidDel="00A17716" w:rsidRDefault="00D710CE" w:rsidP="004E3AAB">
      <w:pPr>
        <w:pStyle w:val="List3"/>
        <w:tabs>
          <w:tab w:val="clear" w:pos="2160"/>
          <w:tab w:val="num" w:pos="1800"/>
        </w:tabs>
        <w:ind w:left="1800"/>
        <w:rPr>
          <w:del w:id="48283" w:author="Author"/>
        </w:rPr>
      </w:pPr>
      <w:del w:id="48284" w:author="Author">
        <w:r w:rsidRPr="00F458A0" w:rsidDel="00A17716">
          <w:delText>US190</w:delText>
        </w:r>
        <w:r w:rsidR="003471F4" w:rsidRPr="00F458A0" w:rsidDel="00A17716">
          <w:delText xml:space="preserve"> – </w:delText>
        </w:r>
        <w:r w:rsidRPr="00F458A0" w:rsidDel="00A17716">
          <w:delText>APAR to Suspense Errors</w:delText>
        </w:r>
      </w:del>
    </w:p>
    <w:p w14:paraId="05B6A3A1" w14:textId="12800274" w:rsidR="00D710CE" w:rsidRPr="00F458A0" w:rsidDel="00A17716" w:rsidRDefault="00D710CE" w:rsidP="004E3AAB">
      <w:pPr>
        <w:pStyle w:val="List3"/>
        <w:tabs>
          <w:tab w:val="clear" w:pos="2160"/>
          <w:tab w:val="num" w:pos="1800"/>
        </w:tabs>
        <w:ind w:left="1800"/>
        <w:rPr>
          <w:del w:id="48285" w:author="Author"/>
        </w:rPr>
      </w:pPr>
      <w:del w:id="48286" w:author="Author">
        <w:r w:rsidRPr="00F458A0" w:rsidDel="00A17716">
          <w:delText>US55/USPY-29</w:delText>
        </w:r>
        <w:r w:rsidR="003471F4" w:rsidRPr="00F458A0" w:rsidDel="00A17716">
          <w:delText xml:space="preserve"> – </w:delText>
        </w:r>
        <w:r w:rsidRPr="00F458A0" w:rsidDel="00A17716">
          <w:delText>User needs a report that details all receipts associated with each auto-posted ERA/EFT</w:delText>
        </w:r>
      </w:del>
    </w:p>
    <w:p w14:paraId="4AB0015F" w14:textId="77899B22" w:rsidR="00D710CE" w:rsidRPr="00F458A0" w:rsidDel="00A17716" w:rsidRDefault="00D710CE" w:rsidP="004E3AAB">
      <w:pPr>
        <w:pStyle w:val="List3"/>
        <w:tabs>
          <w:tab w:val="clear" w:pos="2160"/>
          <w:tab w:val="num" w:pos="1800"/>
        </w:tabs>
        <w:ind w:left="1800"/>
        <w:rPr>
          <w:del w:id="48287" w:author="Author"/>
        </w:rPr>
      </w:pPr>
      <w:del w:id="48288" w:author="Author">
        <w:r w:rsidRPr="00F458A0" w:rsidDel="00A17716">
          <w:delText>US56/USPY-30</w:delText>
        </w:r>
        <w:r w:rsidR="003471F4" w:rsidRPr="00F458A0" w:rsidDel="00A17716">
          <w:delText xml:space="preserve"> – </w:delText>
        </w:r>
        <w:r w:rsidRPr="00F458A0" w:rsidDel="00A17716">
          <w:delText>Clerk needs auto-decrease report to reflect all CARCs associated with the decrease</w:delText>
        </w:r>
      </w:del>
    </w:p>
    <w:p w14:paraId="5D3187F4" w14:textId="20E56AEA" w:rsidR="00D710CE" w:rsidRPr="00F458A0" w:rsidDel="00A17716" w:rsidRDefault="00D710CE" w:rsidP="004E3AAB">
      <w:pPr>
        <w:pStyle w:val="List3"/>
        <w:tabs>
          <w:tab w:val="clear" w:pos="2160"/>
          <w:tab w:val="num" w:pos="1800"/>
        </w:tabs>
        <w:ind w:left="1800"/>
        <w:rPr>
          <w:del w:id="48289" w:author="Author"/>
        </w:rPr>
      </w:pPr>
      <w:del w:id="48290" w:author="Author">
        <w:r w:rsidRPr="00F458A0" w:rsidDel="00A17716">
          <w:delText>US49/USPY-32</w:delText>
        </w:r>
        <w:r w:rsidR="003471F4" w:rsidRPr="00F458A0" w:rsidDel="00A17716">
          <w:delText xml:space="preserve"> – </w:delText>
        </w:r>
        <w:r w:rsidRPr="00F458A0" w:rsidDel="00A17716">
          <w:delText>User needs List All Receipts put into list-manager for research/resolution of problematic receipts</w:delText>
        </w:r>
      </w:del>
    </w:p>
    <w:p w14:paraId="503991CD" w14:textId="0BFA9309" w:rsidR="00D710CE" w:rsidRPr="00F458A0" w:rsidDel="00A17716" w:rsidRDefault="00D710CE" w:rsidP="004E3AAB">
      <w:pPr>
        <w:pStyle w:val="List3"/>
        <w:tabs>
          <w:tab w:val="clear" w:pos="2160"/>
          <w:tab w:val="num" w:pos="1800"/>
        </w:tabs>
        <w:ind w:left="1800"/>
        <w:rPr>
          <w:del w:id="48291" w:author="Author"/>
        </w:rPr>
      </w:pPr>
      <w:del w:id="48292" w:author="Author">
        <w:r w:rsidRPr="00F458A0" w:rsidDel="00A17716">
          <w:delText>US57/USPY-31</w:delText>
        </w:r>
        <w:r w:rsidR="003471F4" w:rsidRPr="00F458A0" w:rsidDel="00A17716">
          <w:delText xml:space="preserve"> – </w:delText>
        </w:r>
        <w:r w:rsidRPr="00F458A0" w:rsidDel="00A17716">
          <w:delText>ePayment APAR</w:delText>
        </w:r>
      </w:del>
    </w:p>
    <w:p w14:paraId="4B9B5078" w14:textId="1770E1B4" w:rsidR="00D710CE" w:rsidRPr="00F458A0" w:rsidDel="00A17716" w:rsidRDefault="00D710CE" w:rsidP="004E3AAB">
      <w:pPr>
        <w:pStyle w:val="List3"/>
        <w:tabs>
          <w:tab w:val="clear" w:pos="2160"/>
          <w:tab w:val="num" w:pos="1800"/>
        </w:tabs>
        <w:ind w:left="1800"/>
        <w:rPr>
          <w:del w:id="48293" w:author="Author"/>
        </w:rPr>
      </w:pPr>
      <w:del w:id="48294" w:author="Author">
        <w:r w:rsidRPr="00F458A0" w:rsidDel="00A17716">
          <w:delText>US46/USPY-23</w:delText>
        </w:r>
        <w:r w:rsidR="003471F4" w:rsidRPr="00F458A0" w:rsidDel="00A17716">
          <w:delText xml:space="preserve"> – </w:delText>
        </w:r>
        <w:r w:rsidRPr="00F458A0" w:rsidDel="00A17716">
          <w:delText>Create Lockbox Reports Sub Menus</w:delText>
        </w:r>
      </w:del>
    </w:p>
    <w:p w14:paraId="206AF41F" w14:textId="503AA96E" w:rsidR="00D710CE" w:rsidRPr="00F458A0" w:rsidDel="00A17716" w:rsidRDefault="00D710CE" w:rsidP="004E3AAB">
      <w:pPr>
        <w:pStyle w:val="List3"/>
        <w:tabs>
          <w:tab w:val="clear" w:pos="2160"/>
          <w:tab w:val="num" w:pos="1800"/>
        </w:tabs>
        <w:ind w:left="1800"/>
        <w:rPr>
          <w:del w:id="48295" w:author="Author"/>
        </w:rPr>
      </w:pPr>
      <w:del w:id="48296" w:author="Author">
        <w:r w:rsidRPr="00F458A0" w:rsidDel="00A17716">
          <w:delText>US44/USPY-25</w:delText>
        </w:r>
        <w:r w:rsidR="003471F4" w:rsidRPr="00F458A0" w:rsidDel="00A17716">
          <w:delText xml:space="preserve"> – </w:delText>
        </w:r>
        <w:r w:rsidRPr="00F458A0" w:rsidDel="00A17716">
          <w:delText>Correct Payer Name Field Length in Routine RCDPEDAR related to EFTs</w:delText>
        </w:r>
      </w:del>
    </w:p>
    <w:p w14:paraId="42240BA6" w14:textId="01F71B7D" w:rsidR="00D710CE" w:rsidRPr="00F458A0" w:rsidDel="00A17716" w:rsidRDefault="00D710CE" w:rsidP="004E3AAB">
      <w:pPr>
        <w:pStyle w:val="List3"/>
        <w:tabs>
          <w:tab w:val="clear" w:pos="2160"/>
          <w:tab w:val="num" w:pos="1800"/>
        </w:tabs>
        <w:ind w:left="1800"/>
        <w:rPr>
          <w:del w:id="48297" w:author="Author"/>
        </w:rPr>
      </w:pPr>
      <w:del w:id="48298" w:author="Author">
        <w:r w:rsidRPr="00F458A0" w:rsidDel="00A17716">
          <w:delText>US29/USPY-26</w:delText>
        </w:r>
        <w:r w:rsidR="003471F4" w:rsidRPr="00F458A0" w:rsidDel="00A17716">
          <w:delText xml:space="preserve"> – </w:delText>
        </w:r>
        <w:r w:rsidRPr="00F458A0" w:rsidDel="00A17716">
          <w:delText xml:space="preserve">Need to separate security keys for auto-post and auto-decrease </w:delText>
        </w:r>
      </w:del>
    </w:p>
    <w:p w14:paraId="7BDFB698" w14:textId="713FC3FD" w:rsidR="00D710CE" w:rsidRPr="00F458A0" w:rsidDel="00A17716" w:rsidRDefault="00D710CE" w:rsidP="007E0421">
      <w:pPr>
        <w:pStyle w:val="List2"/>
        <w:numPr>
          <w:ilvl w:val="4"/>
          <w:numId w:val="181"/>
        </w:numPr>
        <w:tabs>
          <w:tab w:val="clear" w:pos="3600"/>
          <w:tab w:val="num" w:pos="3330"/>
        </w:tabs>
        <w:spacing w:after="288"/>
        <w:ind w:left="1080" w:hanging="540"/>
        <w:rPr>
          <w:del w:id="48299" w:author="Author"/>
        </w:rPr>
      </w:pPr>
      <w:del w:id="48300"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057ABA" w:rsidRPr="00F458A0" w:rsidDel="00A17716">
          <w:delText>:</w:delText>
        </w:r>
      </w:del>
    </w:p>
    <w:p w14:paraId="506CD682" w14:textId="364EA564" w:rsidR="00D710CE" w:rsidRPr="00F458A0" w:rsidDel="00A17716" w:rsidRDefault="00D710CE" w:rsidP="007E0421">
      <w:pPr>
        <w:pStyle w:val="List3"/>
        <w:numPr>
          <w:ilvl w:val="2"/>
          <w:numId w:val="81"/>
        </w:numPr>
        <w:tabs>
          <w:tab w:val="clear" w:pos="2160"/>
          <w:tab w:val="num" w:pos="1800"/>
        </w:tabs>
        <w:ind w:left="1800"/>
        <w:rPr>
          <w:del w:id="48301" w:author="Author"/>
        </w:rPr>
      </w:pPr>
      <w:del w:id="48302" w:author="Author">
        <w:r w:rsidRPr="00F458A0" w:rsidDel="00A17716">
          <w:delText>US117/USIN-040 -Transmitting Source of Information Codes</w:delText>
        </w:r>
      </w:del>
    </w:p>
    <w:p w14:paraId="7A6E2BA4" w14:textId="1D77280A" w:rsidR="00D710CE" w:rsidRPr="00F458A0" w:rsidDel="00A17716" w:rsidRDefault="00D710CE" w:rsidP="007E0421">
      <w:pPr>
        <w:pStyle w:val="List3"/>
        <w:numPr>
          <w:ilvl w:val="2"/>
          <w:numId w:val="183"/>
        </w:numPr>
        <w:tabs>
          <w:tab w:val="clear" w:pos="2160"/>
          <w:tab w:val="num" w:pos="1800"/>
        </w:tabs>
        <w:ind w:left="1800"/>
        <w:rPr>
          <w:del w:id="48303" w:author="Author"/>
        </w:rPr>
      </w:pPr>
      <w:del w:id="48304" w:author="Author">
        <w:r w:rsidRPr="00F458A0" w:rsidDel="00A17716">
          <w:delText>US32/USIN-62</w:delText>
        </w:r>
        <w:r w:rsidR="003471F4" w:rsidRPr="00F458A0" w:rsidDel="00A17716">
          <w:delText xml:space="preserve"> – </w:delText>
        </w:r>
        <w:r w:rsidRPr="00F458A0" w:rsidDel="00A17716">
          <w:delText>Processing MAD &amp; MUP Messages</w:delText>
        </w:r>
      </w:del>
    </w:p>
    <w:p w14:paraId="6F8D1A6D" w14:textId="0955FA46" w:rsidR="00D710CE" w:rsidRPr="00F458A0" w:rsidDel="00A17716" w:rsidRDefault="00D710CE" w:rsidP="004E3AAB">
      <w:pPr>
        <w:pStyle w:val="List3"/>
        <w:tabs>
          <w:tab w:val="clear" w:pos="2160"/>
          <w:tab w:val="num" w:pos="1800"/>
        </w:tabs>
        <w:ind w:left="1800"/>
        <w:rPr>
          <w:del w:id="48305" w:author="Author"/>
        </w:rPr>
      </w:pPr>
      <w:del w:id="48306" w:author="Author">
        <w:r w:rsidRPr="00F458A0" w:rsidDel="00A17716">
          <w:delText>US33/USIN-428</w:delText>
        </w:r>
        <w:r w:rsidR="003471F4" w:rsidRPr="00F458A0" w:rsidDel="00A17716">
          <w:delText xml:space="preserve"> – </w:delText>
        </w:r>
        <w:r w:rsidRPr="00F458A0" w:rsidDel="00A17716">
          <w:delText>Stop Payer Responses from Triggering eIV Inquiries</w:delText>
        </w:r>
      </w:del>
    </w:p>
    <w:p w14:paraId="133BBE83" w14:textId="5A88BBE5" w:rsidR="00D710CE" w:rsidRPr="00F458A0" w:rsidDel="00A17716" w:rsidRDefault="00D710CE" w:rsidP="007E0421">
      <w:pPr>
        <w:pStyle w:val="List2"/>
        <w:numPr>
          <w:ilvl w:val="4"/>
          <w:numId w:val="181"/>
        </w:numPr>
        <w:tabs>
          <w:tab w:val="clear" w:pos="3600"/>
          <w:tab w:val="num" w:pos="3330"/>
        </w:tabs>
        <w:spacing w:after="288"/>
        <w:ind w:left="1080" w:hanging="540"/>
        <w:rPr>
          <w:del w:id="48307" w:author="Author"/>
        </w:rPr>
      </w:pPr>
      <w:del w:id="48308"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r w:rsidR="00057ABA" w:rsidRPr="00F458A0" w:rsidDel="00A17716">
          <w:delText>:</w:delText>
        </w:r>
      </w:del>
    </w:p>
    <w:p w14:paraId="76086541" w14:textId="713FDF4C" w:rsidR="00D710CE" w:rsidRPr="00F458A0" w:rsidDel="00A17716" w:rsidRDefault="00D710CE" w:rsidP="007E0421">
      <w:pPr>
        <w:pStyle w:val="List3"/>
        <w:numPr>
          <w:ilvl w:val="2"/>
          <w:numId w:val="82"/>
        </w:numPr>
        <w:tabs>
          <w:tab w:val="clear" w:pos="2160"/>
          <w:tab w:val="num" w:pos="1800"/>
        </w:tabs>
        <w:ind w:left="1800"/>
        <w:rPr>
          <w:del w:id="48309" w:author="Author"/>
        </w:rPr>
      </w:pPr>
      <w:del w:id="48310" w:author="Author">
        <w:r w:rsidRPr="00F458A0" w:rsidDel="00A17716">
          <w:delText>US211/USRX-46</w:delText>
        </w:r>
        <w:r w:rsidR="003471F4" w:rsidRPr="00F458A0" w:rsidDel="00A17716">
          <w:delText xml:space="preserve"> – </w:delText>
        </w:r>
        <w:r w:rsidRPr="00F458A0" w:rsidDel="00A17716">
          <w:delText xml:space="preserve">Pharmacist resolve Dual Eligible claim from Reject Information Screen </w:delText>
        </w:r>
      </w:del>
    </w:p>
    <w:p w14:paraId="3B215B43" w14:textId="0B49B3B8" w:rsidR="00D710CE" w:rsidRPr="00F458A0" w:rsidDel="00A17716" w:rsidRDefault="00D710CE" w:rsidP="007E0421">
      <w:pPr>
        <w:pStyle w:val="List3"/>
        <w:numPr>
          <w:ilvl w:val="2"/>
          <w:numId w:val="184"/>
        </w:numPr>
        <w:tabs>
          <w:tab w:val="clear" w:pos="2160"/>
          <w:tab w:val="num" w:pos="1800"/>
        </w:tabs>
        <w:ind w:left="1800"/>
        <w:rPr>
          <w:del w:id="48311" w:author="Author"/>
        </w:rPr>
      </w:pPr>
      <w:del w:id="48312" w:author="Author">
        <w:r w:rsidRPr="00F458A0" w:rsidDel="00A17716">
          <w:delText>US170/USRX-35</w:delText>
        </w:r>
        <w:r w:rsidR="003471F4" w:rsidRPr="00F458A0" w:rsidDel="00A17716">
          <w:delText xml:space="preserve"> – </w:delText>
        </w:r>
        <w:r w:rsidRPr="00F458A0" w:rsidDel="00A17716">
          <w:delText xml:space="preserve">Display RI Comments in View Prescription </w:delText>
        </w:r>
      </w:del>
    </w:p>
    <w:p w14:paraId="09B6DB81" w14:textId="6885DE6C" w:rsidR="00D710CE" w:rsidRPr="00F458A0" w:rsidDel="00A17716" w:rsidRDefault="00D710CE" w:rsidP="004E3AAB">
      <w:pPr>
        <w:pStyle w:val="List3"/>
        <w:tabs>
          <w:tab w:val="clear" w:pos="2160"/>
          <w:tab w:val="num" w:pos="1800"/>
        </w:tabs>
        <w:ind w:left="1800"/>
        <w:rPr>
          <w:del w:id="48313" w:author="Author"/>
        </w:rPr>
      </w:pPr>
      <w:del w:id="48314" w:author="Author">
        <w:r w:rsidRPr="00F458A0" w:rsidDel="00A17716">
          <w:delText>US209/USRX-21</w:delText>
        </w:r>
        <w:r w:rsidR="003471F4" w:rsidRPr="00F458A0" w:rsidDel="00A17716">
          <w:delText xml:space="preserve"> – </w:delText>
        </w:r>
        <w:r w:rsidRPr="00F458A0" w:rsidDel="00A17716">
          <w:delText xml:space="preserve">Allow Printing of one or multiple reports of the VER View ePharmacy Rx </w:delText>
        </w:r>
      </w:del>
    </w:p>
    <w:p w14:paraId="470FA640" w14:textId="0E4341C3" w:rsidR="00D710CE" w:rsidRPr="00F458A0" w:rsidDel="00A17716" w:rsidRDefault="00D710CE" w:rsidP="004E3AAB">
      <w:pPr>
        <w:pStyle w:val="List3"/>
        <w:tabs>
          <w:tab w:val="clear" w:pos="2160"/>
          <w:tab w:val="num" w:pos="1800"/>
        </w:tabs>
        <w:ind w:left="1800"/>
        <w:rPr>
          <w:del w:id="48315" w:author="Author"/>
        </w:rPr>
      </w:pPr>
      <w:del w:id="48316"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3E69BC8B" w14:textId="78FB4C26" w:rsidR="00D710CE" w:rsidRPr="00F458A0" w:rsidDel="00A17716" w:rsidRDefault="00D710CE" w:rsidP="004E3AAB">
      <w:pPr>
        <w:pStyle w:val="List3"/>
        <w:tabs>
          <w:tab w:val="clear" w:pos="2160"/>
          <w:tab w:val="num" w:pos="1800"/>
        </w:tabs>
        <w:ind w:left="1800"/>
        <w:rPr>
          <w:del w:id="48317" w:author="Author"/>
        </w:rPr>
      </w:pPr>
      <w:del w:id="48318"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7972EB6C" w14:textId="0A9F21A3" w:rsidR="00D710CE" w:rsidRPr="00F458A0" w:rsidDel="00A17716" w:rsidRDefault="00D710CE" w:rsidP="004E3AAB">
      <w:pPr>
        <w:pStyle w:val="List3"/>
        <w:tabs>
          <w:tab w:val="clear" w:pos="2160"/>
          <w:tab w:val="num" w:pos="1800"/>
        </w:tabs>
        <w:ind w:left="1800"/>
        <w:rPr>
          <w:del w:id="48319" w:author="Author"/>
        </w:rPr>
      </w:pPr>
      <w:del w:id="48320" w:author="Author">
        <w:r w:rsidRPr="00F458A0" w:rsidDel="00A17716">
          <w:delText>US124/USRX-44</w:delText>
        </w:r>
        <w:r w:rsidR="003471F4" w:rsidRPr="00F458A0" w:rsidDel="00A17716">
          <w:delText xml:space="preserve"> – </w:delText>
        </w:r>
        <w:r w:rsidRPr="00F458A0" w:rsidDel="00A17716">
          <w:delText>Coordination of Benefits</w:delText>
        </w:r>
      </w:del>
    </w:p>
    <w:p w14:paraId="48BE80A6" w14:textId="538EA127" w:rsidR="00D710CE" w:rsidRPr="00F458A0" w:rsidDel="00A17716" w:rsidRDefault="00D710CE" w:rsidP="004E3AAB">
      <w:pPr>
        <w:pStyle w:val="List3"/>
        <w:tabs>
          <w:tab w:val="clear" w:pos="2160"/>
          <w:tab w:val="num" w:pos="1800"/>
        </w:tabs>
        <w:ind w:left="1800"/>
        <w:rPr>
          <w:del w:id="48321" w:author="Author"/>
        </w:rPr>
      </w:pPr>
      <w:del w:id="48322" w:author="Author">
        <w:r w:rsidRPr="00F458A0" w:rsidDel="00A17716">
          <w:delText>US115/USRX-198</w:delText>
        </w:r>
        <w:r w:rsidR="003471F4" w:rsidRPr="00F458A0" w:rsidDel="00A17716">
          <w:delText xml:space="preserve"> – </w:delText>
        </w:r>
        <w:r w:rsidRPr="00F458A0" w:rsidDel="00A17716">
          <w:delText>Prevent Processing Filling of RTS DUR RRR Prescriptions</w:delText>
        </w:r>
      </w:del>
    </w:p>
    <w:p w14:paraId="4F5A483B" w14:textId="2FDBA8E8" w:rsidR="00D710CE" w:rsidRPr="00F458A0" w:rsidDel="00A17716" w:rsidRDefault="00D710CE" w:rsidP="004E3AAB">
      <w:pPr>
        <w:pStyle w:val="List3"/>
        <w:tabs>
          <w:tab w:val="clear" w:pos="2160"/>
          <w:tab w:val="num" w:pos="1800"/>
        </w:tabs>
        <w:ind w:left="1800"/>
        <w:rPr>
          <w:del w:id="48323" w:author="Author"/>
        </w:rPr>
      </w:pPr>
      <w:del w:id="48324" w:author="Author">
        <w:r w:rsidRPr="00F458A0" w:rsidDel="00A17716">
          <w:delText>US228</w:delText>
        </w:r>
        <w:r w:rsidRPr="00F458A0" w:rsidDel="00A17716">
          <w:tab/>
          <w:delText>TEST US19</w:delText>
        </w:r>
        <w:r w:rsidR="003471F4" w:rsidRPr="00F458A0" w:rsidDel="00A17716">
          <w:delText xml:space="preserve"> – </w:delText>
        </w:r>
        <w:r w:rsidRPr="00F458A0" w:rsidDel="00A17716">
          <w:delText>Updates to lengths of 4 HIPAA-mandated longer fields (Parent)</w:delText>
        </w:r>
      </w:del>
    </w:p>
    <w:p w14:paraId="5591D6CD" w14:textId="3367198C" w:rsidR="00D710CE" w:rsidRPr="00F458A0" w:rsidDel="00A17716" w:rsidRDefault="00D710CE" w:rsidP="004E3AAB">
      <w:pPr>
        <w:pStyle w:val="List3"/>
        <w:tabs>
          <w:tab w:val="clear" w:pos="2160"/>
          <w:tab w:val="num" w:pos="1800"/>
        </w:tabs>
        <w:ind w:left="1800"/>
        <w:rPr>
          <w:del w:id="48325" w:author="Author"/>
        </w:rPr>
      </w:pPr>
      <w:del w:id="48326" w:author="Author">
        <w:r w:rsidRPr="00F458A0" w:rsidDel="00A17716">
          <w:delText>US23/ USRX-175</w:delText>
        </w:r>
        <w:r w:rsidR="003471F4" w:rsidRPr="00F458A0" w:rsidDel="00A17716">
          <w:delText xml:space="preserve"> – </w:delText>
        </w:r>
        <w:r w:rsidRPr="00F458A0" w:rsidDel="00A17716">
          <w:delText>Change ECME screen for comments on prior transaction *PILOT*</w:delText>
        </w:r>
      </w:del>
    </w:p>
    <w:p w14:paraId="56EA485E" w14:textId="05F37500" w:rsidR="00D710CE" w:rsidRPr="00F458A0" w:rsidDel="00A17716" w:rsidRDefault="00D710CE" w:rsidP="004E3AAB">
      <w:pPr>
        <w:pStyle w:val="List3"/>
        <w:tabs>
          <w:tab w:val="clear" w:pos="2160"/>
          <w:tab w:val="num" w:pos="1800"/>
        </w:tabs>
        <w:ind w:left="1800"/>
        <w:rPr>
          <w:del w:id="48327" w:author="Author"/>
        </w:rPr>
      </w:pPr>
      <w:del w:id="48328" w:author="Author">
        <w:r w:rsidRPr="00F458A0" w:rsidDel="00A17716">
          <w:delText>US22/USRX-186</w:delText>
        </w:r>
        <w:r w:rsidR="003471F4" w:rsidRPr="00F458A0" w:rsidDel="00A17716">
          <w:delText xml:space="preserve"> – </w:delText>
        </w:r>
        <w:r w:rsidRPr="00F458A0" w:rsidDel="00A17716">
          <w:delText>Resolve Root Issues Causing Prescription Delays</w:delText>
        </w:r>
      </w:del>
    </w:p>
    <w:p w14:paraId="74E72C71" w14:textId="70C592CF" w:rsidR="00D710CE" w:rsidRPr="00F458A0" w:rsidDel="00A17716" w:rsidRDefault="00D710CE" w:rsidP="004E3AAB">
      <w:pPr>
        <w:pStyle w:val="List3"/>
        <w:tabs>
          <w:tab w:val="clear" w:pos="2160"/>
          <w:tab w:val="num" w:pos="1800"/>
        </w:tabs>
        <w:ind w:left="1800"/>
        <w:rPr>
          <w:del w:id="48329" w:author="Author"/>
        </w:rPr>
      </w:pPr>
      <w:del w:id="48330" w:author="Author">
        <w:r w:rsidRPr="00F458A0" w:rsidDel="00A17716">
          <w:delText>US20/USRX-04</w:delText>
        </w:r>
        <w:r w:rsidR="003471F4" w:rsidRPr="00F458A0" w:rsidDel="00A17716">
          <w:delText xml:space="preserve"> – </w:delText>
        </w:r>
        <w:r w:rsidRPr="00F458A0" w:rsidDel="00A17716">
          <w:delText>Prevent OPECC Entering Submission Clarification *PILOT*</w:delText>
        </w:r>
      </w:del>
    </w:p>
    <w:p w14:paraId="63A0D346" w14:textId="1E1954B9" w:rsidR="00D710CE" w:rsidRPr="00F458A0" w:rsidDel="00A17716" w:rsidRDefault="00D710CE" w:rsidP="004E3AAB">
      <w:pPr>
        <w:pStyle w:val="List3"/>
        <w:tabs>
          <w:tab w:val="clear" w:pos="2160"/>
          <w:tab w:val="num" w:pos="1800"/>
        </w:tabs>
        <w:ind w:left="1800"/>
        <w:rPr>
          <w:del w:id="48331" w:author="Author"/>
        </w:rPr>
      </w:pPr>
      <w:del w:id="48332" w:author="Author">
        <w:r w:rsidRPr="00F458A0" w:rsidDel="00A17716">
          <w:delText>US18/TSRX-01</w:delText>
        </w:r>
        <w:r w:rsidR="003471F4" w:rsidRPr="00F458A0" w:rsidDel="00A17716">
          <w:delText xml:space="preserve"> – </w:delText>
        </w:r>
        <w:r w:rsidRPr="00F458A0" w:rsidDel="00A17716">
          <w:delText xml:space="preserve">NCPDP ECL Updates </w:delText>
        </w:r>
      </w:del>
    </w:p>
    <w:p w14:paraId="2BD617BF" w14:textId="180F5E72" w:rsidR="00D710CE" w:rsidRPr="00F458A0" w:rsidDel="00A17716" w:rsidRDefault="00D710CE" w:rsidP="004E3AAB">
      <w:pPr>
        <w:pStyle w:val="List3"/>
        <w:tabs>
          <w:tab w:val="clear" w:pos="2160"/>
          <w:tab w:val="num" w:pos="1800"/>
        </w:tabs>
        <w:ind w:left="1800"/>
        <w:rPr>
          <w:del w:id="48333" w:author="Author"/>
        </w:rPr>
      </w:pPr>
      <w:del w:id="48334" w:author="Author">
        <w:r w:rsidRPr="00F458A0" w:rsidDel="00A17716">
          <w:delText>US17/USRX-167</w:delText>
        </w:r>
        <w:r w:rsidR="003471F4" w:rsidRPr="00F458A0" w:rsidDel="00A17716">
          <w:delText xml:space="preserve"> – </w:delText>
        </w:r>
        <w:r w:rsidRPr="00F458A0" w:rsidDel="00A17716">
          <w:delText>Sub-Epic NCPDP Field Definition Updates</w:delText>
        </w:r>
      </w:del>
    </w:p>
    <w:p w14:paraId="4F59C2C4" w14:textId="41C2547F" w:rsidR="00057ABA" w:rsidRPr="00F458A0" w:rsidDel="00A17716" w:rsidRDefault="00D710CE" w:rsidP="007E0421">
      <w:pPr>
        <w:pStyle w:val="List2"/>
        <w:numPr>
          <w:ilvl w:val="4"/>
          <w:numId w:val="181"/>
        </w:numPr>
        <w:tabs>
          <w:tab w:val="clear" w:pos="3600"/>
          <w:tab w:val="num" w:pos="3330"/>
        </w:tabs>
        <w:spacing w:after="288"/>
        <w:ind w:left="1080" w:hanging="540"/>
        <w:rPr>
          <w:del w:id="48335" w:author="Author"/>
        </w:rPr>
      </w:pPr>
      <w:del w:id="48336" w:author="Author">
        <w:r w:rsidRPr="00F458A0" w:rsidDel="00A17716">
          <w:delText>Acceptance Criteria</w:delText>
        </w:r>
      </w:del>
    </w:p>
    <w:p w14:paraId="4191C4E0" w14:textId="7726B518" w:rsidR="00D710CE" w:rsidRPr="00F458A0" w:rsidDel="00A17716" w:rsidRDefault="00D710CE" w:rsidP="007E0421">
      <w:pPr>
        <w:pStyle w:val="List3"/>
        <w:numPr>
          <w:ilvl w:val="2"/>
          <w:numId w:val="83"/>
        </w:numPr>
        <w:tabs>
          <w:tab w:val="clear" w:pos="2160"/>
          <w:tab w:val="num" w:pos="1800"/>
        </w:tabs>
        <w:ind w:left="1800"/>
        <w:rPr>
          <w:del w:id="48337" w:author="Author"/>
        </w:rPr>
      </w:pPr>
      <w:del w:id="48338" w:author="Author">
        <w:r w:rsidRPr="00F458A0" w:rsidDel="00A17716">
          <w:delText>A service interface has been implemented that enables the ability to send and receive messages within the MCCF EDI TAS application and with external systems and consumers. Service Interfaces comply with Compliance Epic DEA.04.02.02 Technical Design (ID-767868) for security and exception handling</w:delText>
        </w:r>
      </w:del>
    </w:p>
    <w:p w14:paraId="103A9FE4" w14:textId="0EFB3075" w:rsidR="00057ABA" w:rsidRPr="00F458A0" w:rsidDel="00A17716" w:rsidRDefault="00D710CE" w:rsidP="007E0421">
      <w:pPr>
        <w:pStyle w:val="List2"/>
        <w:numPr>
          <w:ilvl w:val="4"/>
          <w:numId w:val="181"/>
        </w:numPr>
        <w:tabs>
          <w:tab w:val="clear" w:pos="3600"/>
          <w:tab w:val="num" w:pos="3330"/>
        </w:tabs>
        <w:spacing w:after="288"/>
        <w:ind w:left="1080" w:hanging="540"/>
        <w:rPr>
          <w:del w:id="48339" w:author="Author"/>
        </w:rPr>
      </w:pPr>
      <w:del w:id="48340" w:author="Author">
        <w:r w:rsidRPr="00F458A0" w:rsidDel="00A17716">
          <w:delText>Assumptions</w:delText>
        </w:r>
      </w:del>
    </w:p>
    <w:p w14:paraId="3414B17D" w14:textId="75D54228" w:rsidR="00D710CE" w:rsidRPr="00F458A0" w:rsidDel="00A17716" w:rsidRDefault="00D710CE" w:rsidP="007E0421">
      <w:pPr>
        <w:pStyle w:val="List3"/>
        <w:numPr>
          <w:ilvl w:val="2"/>
          <w:numId w:val="84"/>
        </w:numPr>
        <w:tabs>
          <w:tab w:val="clear" w:pos="2160"/>
          <w:tab w:val="num" w:pos="1800"/>
        </w:tabs>
        <w:ind w:left="1800"/>
        <w:rPr>
          <w:del w:id="48341" w:author="Author"/>
        </w:rPr>
      </w:pPr>
      <w:del w:id="48342" w:author="Author">
        <w:r w:rsidRPr="00F458A0" w:rsidDel="00A17716">
          <w:delText>Internal and external applications and consumers are able to send and receive messages using VA-approved standard formats and design patterns</w:delText>
        </w:r>
      </w:del>
    </w:p>
    <w:p w14:paraId="18E9E313" w14:textId="1157F31E" w:rsidR="00D710CE" w:rsidRPr="00F458A0" w:rsidDel="00A17716" w:rsidRDefault="00D710CE" w:rsidP="007E0421">
      <w:pPr>
        <w:pStyle w:val="List2"/>
        <w:numPr>
          <w:ilvl w:val="4"/>
          <w:numId w:val="181"/>
        </w:numPr>
        <w:tabs>
          <w:tab w:val="clear" w:pos="3600"/>
          <w:tab w:val="num" w:pos="3330"/>
        </w:tabs>
        <w:spacing w:after="288"/>
        <w:ind w:left="1080" w:hanging="540"/>
        <w:rPr>
          <w:del w:id="48343" w:author="Author"/>
        </w:rPr>
      </w:pPr>
      <w:del w:id="48344" w:author="Author">
        <w:r w:rsidRPr="00F458A0" w:rsidDel="00A17716">
          <w:delText>Tradeoffs</w:delText>
        </w:r>
      </w:del>
    </w:p>
    <w:p w14:paraId="5FB9217F" w14:textId="582C9EAF" w:rsidR="00057ABA" w:rsidRPr="00F458A0" w:rsidDel="00A17716" w:rsidRDefault="00D710CE" w:rsidP="007E0421">
      <w:pPr>
        <w:pStyle w:val="List2"/>
        <w:numPr>
          <w:ilvl w:val="4"/>
          <w:numId w:val="181"/>
        </w:numPr>
        <w:tabs>
          <w:tab w:val="clear" w:pos="3600"/>
          <w:tab w:val="num" w:pos="3330"/>
        </w:tabs>
        <w:spacing w:after="288"/>
        <w:ind w:left="1080" w:hanging="540"/>
        <w:rPr>
          <w:del w:id="48345" w:author="Author"/>
        </w:rPr>
      </w:pPr>
      <w:del w:id="48346" w:author="Author">
        <w:r w:rsidRPr="00F458A0" w:rsidDel="00A17716">
          <w:delText>Risks and Mitigations</w:delText>
        </w:r>
      </w:del>
    </w:p>
    <w:p w14:paraId="5C46FDEB" w14:textId="58B3676D" w:rsidR="00AB60FB" w:rsidRPr="00F458A0" w:rsidDel="00A17716" w:rsidRDefault="00D710CE" w:rsidP="007E0421">
      <w:pPr>
        <w:pStyle w:val="List3"/>
        <w:numPr>
          <w:ilvl w:val="2"/>
          <w:numId w:val="85"/>
        </w:numPr>
        <w:tabs>
          <w:tab w:val="clear" w:pos="2160"/>
          <w:tab w:val="num" w:pos="1800"/>
        </w:tabs>
        <w:ind w:left="1800"/>
        <w:rPr>
          <w:del w:id="48347" w:author="Author"/>
        </w:rPr>
      </w:pPr>
      <w:del w:id="48348" w:author="Author">
        <w:r w:rsidRPr="00F458A0" w:rsidDel="00A17716">
          <w:delText>Risks: eMI</w:delText>
        </w:r>
      </w:del>
      <w:ins w:id="48349" w:author="Author">
        <w:del w:id="48350" w:author="Author">
          <w:r w:rsidR="009B3DA7" w:rsidDel="00A17716">
            <w:delText>VA ESB</w:delText>
          </w:r>
        </w:del>
      </w:ins>
      <w:del w:id="48351" w:author="Author">
        <w:r w:rsidRPr="00F458A0" w:rsidDel="00A17716">
          <w:delText xml:space="preserve"> is not available or does not provide the needed functionality. VA standard formats are not defined.</w:delText>
        </w:r>
      </w:del>
    </w:p>
    <w:p w14:paraId="2A881915" w14:textId="288CCA13" w:rsidR="00D710CE" w:rsidRPr="00F458A0" w:rsidDel="00A17716" w:rsidRDefault="00D710CE" w:rsidP="007E0421">
      <w:pPr>
        <w:pStyle w:val="List3"/>
        <w:numPr>
          <w:ilvl w:val="2"/>
          <w:numId w:val="85"/>
        </w:numPr>
        <w:tabs>
          <w:tab w:val="clear" w:pos="2160"/>
          <w:tab w:val="num" w:pos="1800"/>
        </w:tabs>
        <w:ind w:left="1800"/>
        <w:rPr>
          <w:del w:id="48352" w:author="Author"/>
        </w:rPr>
      </w:pPr>
      <w:del w:id="48353" w:author="Author">
        <w:r w:rsidRPr="00F458A0" w:rsidDel="00A17716">
          <w:delText>Mitigations: MCCF EDI TAS will need to implement messaging capabilities and will need to define the required standard formats</w:delText>
        </w:r>
        <w:r w:rsidR="00DB7311" w:rsidRPr="00F458A0" w:rsidDel="00A17716">
          <w:delText>.</w:delText>
        </w:r>
      </w:del>
    </w:p>
    <w:p w14:paraId="42370602" w14:textId="3FF025F9" w:rsidR="00057ABA" w:rsidRPr="00F458A0" w:rsidDel="00A17716" w:rsidRDefault="00D710CE" w:rsidP="007E0421">
      <w:pPr>
        <w:pStyle w:val="List2"/>
        <w:numPr>
          <w:ilvl w:val="4"/>
          <w:numId w:val="181"/>
        </w:numPr>
        <w:tabs>
          <w:tab w:val="clear" w:pos="3600"/>
          <w:tab w:val="num" w:pos="3330"/>
        </w:tabs>
        <w:spacing w:after="288"/>
        <w:ind w:left="1080" w:hanging="540"/>
        <w:rPr>
          <w:del w:id="48354" w:author="Author"/>
        </w:rPr>
      </w:pPr>
      <w:del w:id="48355" w:author="Author">
        <w:r w:rsidRPr="00F458A0" w:rsidDel="00A17716">
          <w:delText>Dependencies</w:delText>
        </w:r>
      </w:del>
    </w:p>
    <w:p w14:paraId="53EE4A39" w14:textId="21674166" w:rsidR="00D710CE" w:rsidRPr="00F458A0" w:rsidDel="00A17716" w:rsidRDefault="00D710CE" w:rsidP="007E0421">
      <w:pPr>
        <w:pStyle w:val="List3"/>
        <w:numPr>
          <w:ilvl w:val="2"/>
          <w:numId w:val="185"/>
        </w:numPr>
        <w:tabs>
          <w:tab w:val="clear" w:pos="2160"/>
          <w:tab w:val="num" w:pos="1800"/>
        </w:tabs>
        <w:ind w:left="1800"/>
        <w:rPr>
          <w:del w:id="48356" w:author="Author"/>
        </w:rPr>
      </w:pPr>
      <w:del w:id="48357" w:author="Author">
        <w:r w:rsidRPr="00F458A0" w:rsidDel="00A17716">
          <w:delText>eMI</w:delText>
        </w:r>
      </w:del>
      <w:ins w:id="48358" w:author="Author">
        <w:del w:id="48359" w:author="Author">
          <w:r w:rsidR="009B3DA7" w:rsidDel="00A17716">
            <w:delText>VA ESB</w:delText>
          </w:r>
        </w:del>
      </w:ins>
      <w:del w:id="48360" w:author="Author">
        <w:r w:rsidRPr="00F458A0" w:rsidDel="00A17716">
          <w:delText xml:space="preserve"> availability and functionality</w:delText>
        </w:r>
      </w:del>
    </w:p>
    <w:p w14:paraId="77A26231" w14:textId="4A39283B" w:rsidR="00D710CE" w:rsidRPr="00F458A0" w:rsidDel="00A17716" w:rsidRDefault="00D710CE" w:rsidP="007E0421">
      <w:pPr>
        <w:pStyle w:val="StepIntro"/>
        <w:numPr>
          <w:ilvl w:val="5"/>
          <w:numId w:val="165"/>
        </w:numPr>
        <w:tabs>
          <w:tab w:val="clear" w:pos="4320"/>
          <w:tab w:val="num" w:pos="540"/>
        </w:tabs>
        <w:ind w:left="540" w:hanging="540"/>
        <w:rPr>
          <w:del w:id="48361" w:author="Author"/>
          <w:rStyle w:val="Strong"/>
          <w:b/>
          <w:bCs w:val="0"/>
        </w:rPr>
      </w:pPr>
      <w:del w:id="48362" w:author="Author">
        <w:r w:rsidRPr="00F458A0" w:rsidDel="00A17716">
          <w:rPr>
            <w:rStyle w:val="Strong"/>
            <w:b/>
            <w:bCs w:val="0"/>
          </w:rPr>
          <w:delText>Layer: Business</w:delText>
        </w:r>
        <w:r w:rsidR="003471F4" w:rsidRPr="00F458A0" w:rsidDel="00A17716">
          <w:rPr>
            <w:rStyle w:val="Strong"/>
            <w:b/>
            <w:bCs w:val="0"/>
          </w:rPr>
          <w:delText xml:space="preserve"> – </w:delText>
        </w:r>
        <w:r w:rsidRPr="00F458A0" w:rsidDel="00A17716">
          <w:rPr>
            <w:rStyle w:val="Strong"/>
            <w:b/>
            <w:bCs w:val="0"/>
          </w:rPr>
          <w:delText>As an MCCF EDI TAS developer, I need to implement business services so that I can apply business logic and automate processes associated with processing of claims.</w:delText>
        </w:r>
        <w:r w:rsidR="00057ABA" w:rsidRPr="00F458A0" w:rsidDel="00A17716">
          <w:rPr>
            <w:rStyle w:val="Strong"/>
            <w:b/>
            <w:bCs w:val="0"/>
          </w:rPr>
          <w:delText xml:space="preserve"> </w:delText>
        </w:r>
        <w:r w:rsidRPr="00F458A0" w:rsidDel="00A17716">
          <w:rPr>
            <w:rStyle w:val="Strong"/>
            <w:b/>
            <w:bCs w:val="0"/>
          </w:rPr>
          <w:delText>Capabilities – Business logic</w:delText>
        </w:r>
        <w:r w:rsidR="00E87F8D" w:rsidRPr="00F458A0" w:rsidDel="00A17716">
          <w:rPr>
            <w:rStyle w:val="Strong"/>
            <w:b/>
            <w:bCs w:val="0"/>
          </w:rPr>
          <w:delText>.</w:delText>
        </w:r>
      </w:del>
    </w:p>
    <w:p w14:paraId="2B9DEAD0" w14:textId="73BF1E14" w:rsidR="00D710CE" w:rsidRPr="00F458A0" w:rsidDel="00A17716" w:rsidRDefault="00D710CE" w:rsidP="007E0421">
      <w:pPr>
        <w:pStyle w:val="List2"/>
        <w:numPr>
          <w:ilvl w:val="5"/>
          <w:numId w:val="186"/>
        </w:numPr>
        <w:tabs>
          <w:tab w:val="clear" w:pos="4320"/>
          <w:tab w:val="num" w:pos="4140"/>
        </w:tabs>
        <w:spacing w:after="288"/>
        <w:ind w:left="1080" w:hanging="540"/>
        <w:rPr>
          <w:del w:id="48363" w:author="Author"/>
        </w:rPr>
      </w:pPr>
      <w:del w:id="48364"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6445EE86" w14:textId="3C94B36A" w:rsidR="00D710CE" w:rsidRPr="00F458A0" w:rsidDel="00A17716" w:rsidRDefault="00D710CE" w:rsidP="007E0421">
      <w:pPr>
        <w:pStyle w:val="List3"/>
        <w:numPr>
          <w:ilvl w:val="2"/>
          <w:numId w:val="86"/>
        </w:numPr>
        <w:tabs>
          <w:tab w:val="clear" w:pos="2160"/>
          <w:tab w:val="num" w:pos="1800"/>
        </w:tabs>
        <w:ind w:left="1800"/>
        <w:rPr>
          <w:del w:id="48365" w:author="Author"/>
        </w:rPr>
      </w:pPr>
      <w:del w:id="48366" w:author="Author">
        <w:r w:rsidRPr="00F458A0" w:rsidDel="00A17716">
          <w:delText xml:space="preserve">USEB-x1 – Process automation for filling in Loop 2440 </w:delText>
        </w:r>
        <w:r w:rsidR="00E67A9F" w:rsidRPr="00F458A0" w:rsidDel="00A17716">
          <w:delText>related</w:delText>
        </w:r>
        <w:r w:rsidRPr="00F458A0" w:rsidDel="00A17716">
          <w:delText xml:space="preserve"> to CMS Form 484 for Oxygen Certificate of Medical Necessity (CMN) based on staff entry</w:delText>
        </w:r>
      </w:del>
    </w:p>
    <w:p w14:paraId="69DC7706" w14:textId="2FB3CB37" w:rsidR="00D710CE" w:rsidRPr="00F458A0" w:rsidDel="00A17716" w:rsidRDefault="00D710CE" w:rsidP="007E0421">
      <w:pPr>
        <w:pStyle w:val="List3"/>
        <w:numPr>
          <w:ilvl w:val="2"/>
          <w:numId w:val="185"/>
        </w:numPr>
        <w:tabs>
          <w:tab w:val="clear" w:pos="2160"/>
          <w:tab w:val="num" w:pos="1800"/>
        </w:tabs>
        <w:ind w:left="1800"/>
        <w:rPr>
          <w:del w:id="48367" w:author="Author"/>
        </w:rPr>
      </w:pPr>
      <w:del w:id="48368" w:author="Author">
        <w:r w:rsidRPr="00F458A0" w:rsidDel="00A17716">
          <w:delText>USEB-19 – Ability to update the UI with the codes for the selected payer based on its companion guide previously linked to payer</w:delText>
        </w:r>
      </w:del>
    </w:p>
    <w:p w14:paraId="49CF140B" w14:textId="3DF579A1" w:rsidR="00D710CE" w:rsidRPr="00F458A0" w:rsidDel="00A17716" w:rsidRDefault="00D710CE" w:rsidP="007E0421">
      <w:pPr>
        <w:pStyle w:val="List3"/>
        <w:numPr>
          <w:ilvl w:val="2"/>
          <w:numId w:val="185"/>
        </w:numPr>
        <w:tabs>
          <w:tab w:val="clear" w:pos="2160"/>
          <w:tab w:val="num" w:pos="1800"/>
        </w:tabs>
        <w:ind w:left="1800"/>
        <w:rPr>
          <w:del w:id="48369" w:author="Author"/>
        </w:rPr>
      </w:pPr>
      <w:del w:id="48370" w:author="Author">
        <w:r w:rsidRPr="00F458A0" w:rsidDel="00A17716">
          <w:delText>US114/USEB-500</w:delText>
        </w:r>
        <w:r w:rsidR="003471F4" w:rsidRPr="00F458A0" w:rsidDel="00A17716">
          <w:delText xml:space="preserve"> – </w:delText>
        </w:r>
        <w:r w:rsidRPr="00F458A0" w:rsidDel="00A17716">
          <w:delText>Process automation for copying and canceling claims</w:delText>
        </w:r>
      </w:del>
    </w:p>
    <w:p w14:paraId="2840D54C" w14:textId="229B6D0E" w:rsidR="00D710CE" w:rsidRPr="00F458A0" w:rsidDel="00A17716" w:rsidRDefault="00D710CE" w:rsidP="007E0421">
      <w:pPr>
        <w:pStyle w:val="List2"/>
        <w:numPr>
          <w:ilvl w:val="5"/>
          <w:numId w:val="186"/>
        </w:numPr>
        <w:tabs>
          <w:tab w:val="clear" w:pos="4320"/>
          <w:tab w:val="num" w:pos="4140"/>
        </w:tabs>
        <w:spacing w:after="288"/>
        <w:ind w:left="1080" w:hanging="540"/>
        <w:rPr>
          <w:del w:id="48371" w:author="Author"/>
        </w:rPr>
      </w:pPr>
      <w:del w:id="48372" w:author="Author">
        <w:r w:rsidRPr="00F458A0" w:rsidDel="00A17716">
          <w:delText xml:space="preserve">ePayment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5A437C48" w14:textId="3FB366FC" w:rsidR="00D710CE" w:rsidRPr="00F458A0" w:rsidDel="00A17716" w:rsidRDefault="00D710CE" w:rsidP="007E0421">
      <w:pPr>
        <w:pStyle w:val="List3"/>
        <w:numPr>
          <w:ilvl w:val="2"/>
          <w:numId w:val="87"/>
        </w:numPr>
        <w:tabs>
          <w:tab w:val="clear" w:pos="2160"/>
          <w:tab w:val="num" w:pos="1800"/>
        </w:tabs>
        <w:ind w:left="1800"/>
        <w:rPr>
          <w:del w:id="48373" w:author="Author"/>
        </w:rPr>
      </w:pPr>
      <w:del w:id="48374" w:author="Author">
        <w:r w:rsidRPr="00F458A0" w:rsidDel="00A17716">
          <w:delText>US47/USPY-22 – EFT report to track open/unprocessed EFTs</w:delText>
        </w:r>
      </w:del>
    </w:p>
    <w:p w14:paraId="6A03AE6B" w14:textId="47972545" w:rsidR="00D710CE" w:rsidRPr="00F458A0" w:rsidDel="00A17716" w:rsidRDefault="00D710CE" w:rsidP="007E0421">
      <w:pPr>
        <w:pStyle w:val="List3"/>
        <w:numPr>
          <w:ilvl w:val="2"/>
          <w:numId w:val="187"/>
        </w:numPr>
        <w:tabs>
          <w:tab w:val="clear" w:pos="2160"/>
          <w:tab w:val="num" w:pos="1800"/>
        </w:tabs>
        <w:ind w:left="1800"/>
        <w:rPr>
          <w:del w:id="48375" w:author="Author"/>
        </w:rPr>
      </w:pPr>
      <w:del w:id="48376" w:author="Author">
        <w:r w:rsidRPr="00F458A0" w:rsidDel="00A17716">
          <w:delText>US28/USPY-24</w:delText>
        </w:r>
        <w:r w:rsidR="003471F4" w:rsidRPr="00F458A0" w:rsidDel="00A17716">
          <w:delText xml:space="preserve"> – </w:delText>
        </w:r>
        <w:r w:rsidRPr="00F458A0" w:rsidDel="00A17716">
          <w:delText>As a user, I want a prompt to use or not use my preferred view in the ERA Worklist, Scratchpad and APAR so I can limit my options to the functionality that I use most often</w:delText>
        </w:r>
      </w:del>
    </w:p>
    <w:p w14:paraId="2A473E07" w14:textId="36B59B8A" w:rsidR="00D710CE" w:rsidRPr="00F458A0" w:rsidDel="00A17716" w:rsidRDefault="00D710CE" w:rsidP="007E0421">
      <w:pPr>
        <w:pStyle w:val="List3"/>
        <w:numPr>
          <w:ilvl w:val="2"/>
          <w:numId w:val="187"/>
        </w:numPr>
        <w:tabs>
          <w:tab w:val="clear" w:pos="2160"/>
          <w:tab w:val="num" w:pos="1800"/>
        </w:tabs>
        <w:ind w:left="1800"/>
        <w:rPr>
          <w:del w:id="48377" w:author="Author"/>
        </w:rPr>
      </w:pPr>
      <w:del w:id="48378" w:author="Author">
        <w:r w:rsidRPr="00F458A0" w:rsidDel="00A17716">
          <w:delText>US181</w:delText>
        </w:r>
        <w:r w:rsidR="003471F4" w:rsidRPr="00F458A0" w:rsidDel="00A17716">
          <w:delText xml:space="preserve"> – </w:delText>
        </w:r>
        <w:r w:rsidRPr="00F458A0" w:rsidDel="00A17716">
          <w:delText>As a clerk, I require access to the Diagnostic Measure and Trend Reports</w:delText>
        </w:r>
      </w:del>
    </w:p>
    <w:p w14:paraId="0A234F63" w14:textId="7DBBC3E6" w:rsidR="00D710CE" w:rsidRPr="00F458A0" w:rsidDel="00A17716" w:rsidRDefault="00D710CE" w:rsidP="007E0421">
      <w:pPr>
        <w:pStyle w:val="List3"/>
        <w:numPr>
          <w:ilvl w:val="2"/>
          <w:numId w:val="187"/>
        </w:numPr>
        <w:tabs>
          <w:tab w:val="clear" w:pos="2160"/>
          <w:tab w:val="num" w:pos="1800"/>
        </w:tabs>
        <w:ind w:left="1800"/>
        <w:rPr>
          <w:del w:id="48379" w:author="Author"/>
        </w:rPr>
      </w:pPr>
      <w:del w:id="48380" w:author="Author">
        <w:r w:rsidRPr="00F458A0" w:rsidDel="00A17716">
          <w:delText>US189/USPY-358</w:delText>
        </w:r>
        <w:r w:rsidR="003471F4" w:rsidRPr="00F458A0" w:rsidDel="00A17716">
          <w:delText xml:space="preserve"> – </w:delText>
        </w:r>
        <w:r w:rsidRPr="00F458A0" w:rsidDel="00A17716">
          <w:delText>Expand payer name to 50 characters on EFT reports</w:delText>
        </w:r>
      </w:del>
    </w:p>
    <w:p w14:paraId="07A94F54" w14:textId="7FEC79FC" w:rsidR="00D710CE" w:rsidRPr="00F458A0" w:rsidDel="00A17716" w:rsidRDefault="00D710CE" w:rsidP="007E0421">
      <w:pPr>
        <w:pStyle w:val="List3"/>
        <w:numPr>
          <w:ilvl w:val="2"/>
          <w:numId w:val="187"/>
        </w:numPr>
        <w:tabs>
          <w:tab w:val="clear" w:pos="2160"/>
          <w:tab w:val="num" w:pos="1800"/>
        </w:tabs>
        <w:ind w:left="1800"/>
        <w:rPr>
          <w:del w:id="48381" w:author="Author"/>
        </w:rPr>
      </w:pPr>
      <w:del w:id="48382" w:author="Author">
        <w:r w:rsidRPr="00F458A0" w:rsidDel="00A17716">
          <w:delText>US172</w:delText>
        </w:r>
        <w:r w:rsidR="003471F4" w:rsidRPr="00F458A0" w:rsidDel="00A17716">
          <w:delText xml:space="preserve"> – </w:delText>
        </w:r>
        <w:r w:rsidRPr="00F458A0" w:rsidDel="00A17716">
          <w:delText>Enhance Daily Activity Report to show CR and TR numbers</w:delText>
        </w:r>
      </w:del>
    </w:p>
    <w:p w14:paraId="0554EC23" w14:textId="7AC4A0D5" w:rsidR="00D710CE" w:rsidRPr="00F458A0" w:rsidDel="00A17716" w:rsidRDefault="00D710CE" w:rsidP="007E0421">
      <w:pPr>
        <w:pStyle w:val="List3"/>
        <w:numPr>
          <w:ilvl w:val="2"/>
          <w:numId w:val="187"/>
        </w:numPr>
        <w:tabs>
          <w:tab w:val="clear" w:pos="2160"/>
          <w:tab w:val="num" w:pos="1800"/>
        </w:tabs>
        <w:ind w:left="1800"/>
        <w:rPr>
          <w:del w:id="48383" w:author="Author"/>
        </w:rPr>
      </w:pPr>
      <w:del w:id="48384" w:author="Author">
        <w:r w:rsidRPr="00F458A0" w:rsidDel="00A17716">
          <w:delText>US173</w:delText>
        </w:r>
        <w:r w:rsidR="003471F4" w:rsidRPr="00F458A0" w:rsidDel="00A17716">
          <w:delText xml:space="preserve"> – </w:delText>
        </w:r>
        <w:r w:rsidRPr="00F458A0" w:rsidDel="00A17716">
          <w:delText>Remove Administrative Cost Adjustment from all ePayments screens</w:delText>
        </w:r>
      </w:del>
    </w:p>
    <w:p w14:paraId="25F3AB0C" w14:textId="0F939556" w:rsidR="00D710CE" w:rsidRPr="00F458A0" w:rsidDel="00A17716" w:rsidRDefault="00D710CE" w:rsidP="007E0421">
      <w:pPr>
        <w:pStyle w:val="List3"/>
        <w:numPr>
          <w:ilvl w:val="2"/>
          <w:numId w:val="187"/>
        </w:numPr>
        <w:tabs>
          <w:tab w:val="clear" w:pos="2160"/>
          <w:tab w:val="num" w:pos="1800"/>
        </w:tabs>
        <w:ind w:left="1800"/>
        <w:rPr>
          <w:del w:id="48385" w:author="Author"/>
        </w:rPr>
      </w:pPr>
      <w:del w:id="48386" w:author="Author">
        <w:r w:rsidRPr="00F458A0" w:rsidDel="00A17716">
          <w:delText>US190</w:delText>
        </w:r>
        <w:r w:rsidR="003471F4" w:rsidRPr="00F458A0" w:rsidDel="00A17716">
          <w:delText xml:space="preserve"> – </w:delText>
        </w:r>
        <w:r w:rsidRPr="00F458A0" w:rsidDel="00A17716">
          <w:delText>APAR to Suspense Errors</w:delText>
        </w:r>
      </w:del>
    </w:p>
    <w:p w14:paraId="0FF5A4E8" w14:textId="38218603" w:rsidR="00D710CE" w:rsidRPr="00F458A0" w:rsidDel="00A17716" w:rsidRDefault="00D710CE" w:rsidP="007E0421">
      <w:pPr>
        <w:pStyle w:val="List3"/>
        <w:numPr>
          <w:ilvl w:val="2"/>
          <w:numId w:val="187"/>
        </w:numPr>
        <w:tabs>
          <w:tab w:val="clear" w:pos="2160"/>
          <w:tab w:val="num" w:pos="1800"/>
        </w:tabs>
        <w:ind w:left="1800"/>
        <w:rPr>
          <w:del w:id="48387" w:author="Author"/>
        </w:rPr>
      </w:pPr>
      <w:del w:id="48388" w:author="Author">
        <w:r w:rsidRPr="00F458A0" w:rsidDel="00A17716">
          <w:delText>US55/USPY-29</w:delText>
        </w:r>
        <w:r w:rsidR="003471F4" w:rsidRPr="00F458A0" w:rsidDel="00A17716">
          <w:delText xml:space="preserve"> – </w:delText>
        </w:r>
        <w:r w:rsidRPr="00F458A0" w:rsidDel="00A17716">
          <w:delText>User needs a report that details all receipts associated with each auto-posted ERA/EFT</w:delText>
        </w:r>
      </w:del>
    </w:p>
    <w:p w14:paraId="5DC41EF0" w14:textId="52ED0995" w:rsidR="00D710CE" w:rsidRPr="00F458A0" w:rsidDel="00A17716" w:rsidRDefault="00D710CE" w:rsidP="007E0421">
      <w:pPr>
        <w:pStyle w:val="List3"/>
        <w:numPr>
          <w:ilvl w:val="2"/>
          <w:numId w:val="187"/>
        </w:numPr>
        <w:tabs>
          <w:tab w:val="clear" w:pos="2160"/>
          <w:tab w:val="num" w:pos="1800"/>
        </w:tabs>
        <w:ind w:left="1800"/>
        <w:rPr>
          <w:del w:id="48389" w:author="Author"/>
        </w:rPr>
      </w:pPr>
      <w:del w:id="48390" w:author="Author">
        <w:r w:rsidRPr="00F458A0" w:rsidDel="00A17716">
          <w:delText>US56/USPY-30</w:delText>
        </w:r>
        <w:r w:rsidR="003471F4" w:rsidRPr="00F458A0" w:rsidDel="00A17716">
          <w:delText xml:space="preserve"> – </w:delText>
        </w:r>
        <w:r w:rsidRPr="00F458A0" w:rsidDel="00A17716">
          <w:delText>Clerk needs auto-decrease report to reflect all CARCs associated with the decrease</w:delText>
        </w:r>
      </w:del>
    </w:p>
    <w:p w14:paraId="47E3C20A" w14:textId="0B32EE2C" w:rsidR="00D710CE" w:rsidRPr="00F458A0" w:rsidDel="00A17716" w:rsidRDefault="00D710CE" w:rsidP="007E0421">
      <w:pPr>
        <w:pStyle w:val="List3"/>
        <w:numPr>
          <w:ilvl w:val="2"/>
          <w:numId w:val="187"/>
        </w:numPr>
        <w:tabs>
          <w:tab w:val="clear" w:pos="2160"/>
          <w:tab w:val="num" w:pos="1800"/>
        </w:tabs>
        <w:ind w:left="1800"/>
        <w:rPr>
          <w:del w:id="48391" w:author="Author"/>
        </w:rPr>
      </w:pPr>
      <w:del w:id="48392" w:author="Author">
        <w:r w:rsidRPr="00F458A0" w:rsidDel="00A17716">
          <w:delText>US49/USPY-32</w:delText>
        </w:r>
        <w:r w:rsidR="003471F4" w:rsidRPr="00F458A0" w:rsidDel="00A17716">
          <w:delText xml:space="preserve"> – </w:delText>
        </w:r>
        <w:r w:rsidRPr="00F458A0" w:rsidDel="00A17716">
          <w:delText>User needs List All Receipts put into list-manager for research/resolution of problematic receipts</w:delText>
        </w:r>
      </w:del>
    </w:p>
    <w:p w14:paraId="0797E635" w14:textId="0822324A" w:rsidR="00D710CE" w:rsidRPr="00F458A0" w:rsidDel="00A17716" w:rsidRDefault="00D710CE" w:rsidP="007E0421">
      <w:pPr>
        <w:pStyle w:val="List3"/>
        <w:numPr>
          <w:ilvl w:val="2"/>
          <w:numId w:val="187"/>
        </w:numPr>
        <w:tabs>
          <w:tab w:val="clear" w:pos="2160"/>
          <w:tab w:val="num" w:pos="1800"/>
        </w:tabs>
        <w:ind w:left="1800"/>
        <w:rPr>
          <w:del w:id="48393" w:author="Author"/>
        </w:rPr>
      </w:pPr>
      <w:del w:id="48394" w:author="Author">
        <w:r w:rsidRPr="00F458A0" w:rsidDel="00A17716">
          <w:delText>US57/USPY-31</w:delText>
        </w:r>
        <w:r w:rsidR="003471F4" w:rsidRPr="00F458A0" w:rsidDel="00A17716">
          <w:delText xml:space="preserve"> – </w:delText>
        </w:r>
        <w:r w:rsidRPr="00F458A0" w:rsidDel="00A17716">
          <w:delText>ePayment APAR</w:delText>
        </w:r>
      </w:del>
    </w:p>
    <w:p w14:paraId="69673A4C" w14:textId="64D428E3" w:rsidR="00D710CE" w:rsidRPr="00F458A0" w:rsidDel="00A17716" w:rsidRDefault="00D710CE" w:rsidP="007E0421">
      <w:pPr>
        <w:pStyle w:val="List3"/>
        <w:numPr>
          <w:ilvl w:val="2"/>
          <w:numId w:val="187"/>
        </w:numPr>
        <w:tabs>
          <w:tab w:val="clear" w:pos="2160"/>
          <w:tab w:val="num" w:pos="1800"/>
        </w:tabs>
        <w:ind w:left="1800"/>
        <w:rPr>
          <w:del w:id="48395" w:author="Author"/>
        </w:rPr>
      </w:pPr>
      <w:del w:id="48396" w:author="Author">
        <w:r w:rsidRPr="00F458A0" w:rsidDel="00A17716">
          <w:delText>US46/USPY-23</w:delText>
        </w:r>
        <w:r w:rsidR="003471F4" w:rsidRPr="00F458A0" w:rsidDel="00A17716">
          <w:delText xml:space="preserve"> – </w:delText>
        </w:r>
        <w:r w:rsidRPr="00F458A0" w:rsidDel="00A17716">
          <w:delText>Create Lockbox Reports Sub Menus</w:delText>
        </w:r>
      </w:del>
    </w:p>
    <w:p w14:paraId="3834548B" w14:textId="45C2258A" w:rsidR="00D710CE" w:rsidRPr="00F458A0" w:rsidDel="00A17716" w:rsidRDefault="00D710CE" w:rsidP="007E0421">
      <w:pPr>
        <w:pStyle w:val="List3"/>
        <w:numPr>
          <w:ilvl w:val="2"/>
          <w:numId w:val="187"/>
        </w:numPr>
        <w:tabs>
          <w:tab w:val="clear" w:pos="2160"/>
          <w:tab w:val="num" w:pos="1800"/>
        </w:tabs>
        <w:ind w:left="1800"/>
        <w:rPr>
          <w:del w:id="48397" w:author="Author"/>
        </w:rPr>
      </w:pPr>
      <w:del w:id="48398" w:author="Author">
        <w:r w:rsidRPr="00F458A0" w:rsidDel="00A17716">
          <w:delText>US44/USPY-25</w:delText>
        </w:r>
        <w:r w:rsidR="003471F4" w:rsidRPr="00F458A0" w:rsidDel="00A17716">
          <w:delText xml:space="preserve"> – </w:delText>
        </w:r>
        <w:r w:rsidRPr="00F458A0" w:rsidDel="00A17716">
          <w:delText>Correct Payer Name Field Length in Routine RCDPEDAR related to EFTs</w:delText>
        </w:r>
      </w:del>
    </w:p>
    <w:p w14:paraId="4A9C37A8" w14:textId="2D514871" w:rsidR="00D710CE" w:rsidRPr="00F458A0" w:rsidDel="00A17716" w:rsidRDefault="00D710CE" w:rsidP="007E0421">
      <w:pPr>
        <w:pStyle w:val="List3"/>
        <w:numPr>
          <w:ilvl w:val="2"/>
          <w:numId w:val="187"/>
        </w:numPr>
        <w:tabs>
          <w:tab w:val="clear" w:pos="2160"/>
          <w:tab w:val="num" w:pos="1800"/>
        </w:tabs>
        <w:ind w:left="1800"/>
        <w:rPr>
          <w:del w:id="48399" w:author="Author"/>
        </w:rPr>
      </w:pPr>
      <w:del w:id="48400" w:author="Author">
        <w:r w:rsidRPr="00F458A0" w:rsidDel="00A17716">
          <w:delText>US29/USPY-26</w:delText>
        </w:r>
        <w:r w:rsidR="003471F4" w:rsidRPr="00F458A0" w:rsidDel="00A17716">
          <w:delText xml:space="preserve"> – </w:delText>
        </w:r>
        <w:r w:rsidRPr="00F458A0" w:rsidDel="00A17716">
          <w:delText xml:space="preserve">Need to separate security keys for auto-post and auto-decrease </w:delText>
        </w:r>
      </w:del>
    </w:p>
    <w:p w14:paraId="660FF5BB" w14:textId="38074EAF" w:rsidR="00D710CE" w:rsidRPr="00F458A0" w:rsidDel="00A17716" w:rsidRDefault="00D710CE" w:rsidP="007E0421">
      <w:pPr>
        <w:pStyle w:val="List2"/>
        <w:numPr>
          <w:ilvl w:val="5"/>
          <w:numId w:val="186"/>
        </w:numPr>
        <w:tabs>
          <w:tab w:val="clear" w:pos="4320"/>
          <w:tab w:val="num" w:pos="4140"/>
        </w:tabs>
        <w:spacing w:after="288"/>
        <w:ind w:left="1080" w:hanging="540"/>
        <w:rPr>
          <w:del w:id="48401" w:author="Author"/>
        </w:rPr>
      </w:pPr>
      <w:del w:id="48402"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0D52EEA3" w14:textId="78EDD574" w:rsidR="00D710CE" w:rsidRPr="00F458A0" w:rsidDel="00A17716" w:rsidRDefault="00D710CE" w:rsidP="007E0421">
      <w:pPr>
        <w:pStyle w:val="List3"/>
        <w:numPr>
          <w:ilvl w:val="2"/>
          <w:numId w:val="88"/>
        </w:numPr>
        <w:tabs>
          <w:tab w:val="clear" w:pos="2160"/>
          <w:tab w:val="num" w:pos="1800"/>
        </w:tabs>
        <w:ind w:left="1800"/>
        <w:rPr>
          <w:del w:id="48403" w:author="Author"/>
        </w:rPr>
      </w:pPr>
      <w:del w:id="48404" w:author="Author">
        <w:r w:rsidRPr="00F458A0" w:rsidDel="00A17716">
          <w:delText>US197/USIN-9</w:delText>
        </w:r>
        <w:r w:rsidR="003471F4" w:rsidRPr="00F458A0" w:rsidDel="00A17716">
          <w:delText xml:space="preserve"> – </w:delText>
        </w:r>
        <w:r w:rsidRPr="00F458A0" w:rsidDel="00A17716">
          <w:delText>Upgrade Eligibility Benefits &amp; Claims Data – SSVi</w:delText>
        </w:r>
      </w:del>
    </w:p>
    <w:p w14:paraId="4199A5AD" w14:textId="14450C0A" w:rsidR="00D710CE" w:rsidRPr="00F458A0" w:rsidDel="00A17716" w:rsidRDefault="00D710CE" w:rsidP="007E0421">
      <w:pPr>
        <w:pStyle w:val="List3"/>
        <w:numPr>
          <w:ilvl w:val="2"/>
          <w:numId w:val="188"/>
        </w:numPr>
        <w:tabs>
          <w:tab w:val="clear" w:pos="2160"/>
          <w:tab w:val="num" w:pos="1800"/>
        </w:tabs>
        <w:ind w:left="1800"/>
        <w:rPr>
          <w:del w:id="48405" w:author="Author"/>
        </w:rPr>
      </w:pPr>
      <w:del w:id="48406" w:author="Author">
        <w:r w:rsidRPr="00F458A0" w:rsidDel="00A17716">
          <w:delText>US196/USIN-22</w:delText>
        </w:r>
        <w:r w:rsidR="003471F4" w:rsidRPr="00F458A0" w:rsidDel="00A17716">
          <w:delText xml:space="preserve"> – </w:delText>
        </w:r>
        <w:r w:rsidRPr="00F458A0" w:rsidDel="00A17716">
          <w:delText>SSVI functionality searches on last appointment date</w:delText>
        </w:r>
      </w:del>
    </w:p>
    <w:p w14:paraId="3E75BC1C" w14:textId="52A2B98E" w:rsidR="00D710CE" w:rsidRPr="00F458A0" w:rsidDel="00A17716" w:rsidRDefault="00D710CE" w:rsidP="007E0421">
      <w:pPr>
        <w:pStyle w:val="List2"/>
        <w:numPr>
          <w:ilvl w:val="5"/>
          <w:numId w:val="186"/>
        </w:numPr>
        <w:tabs>
          <w:tab w:val="clear" w:pos="4320"/>
          <w:tab w:val="num" w:pos="4140"/>
        </w:tabs>
        <w:spacing w:after="288"/>
        <w:ind w:left="1080" w:hanging="540"/>
        <w:rPr>
          <w:del w:id="48407" w:author="Author"/>
        </w:rPr>
      </w:pPr>
      <w:del w:id="48408"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45BE44FB" w14:textId="25AE3654" w:rsidR="00D710CE" w:rsidRPr="00F458A0" w:rsidDel="00A17716" w:rsidRDefault="00D710CE" w:rsidP="007E0421">
      <w:pPr>
        <w:pStyle w:val="List3"/>
        <w:numPr>
          <w:ilvl w:val="2"/>
          <w:numId w:val="90"/>
        </w:numPr>
        <w:tabs>
          <w:tab w:val="clear" w:pos="2160"/>
          <w:tab w:val="num" w:pos="1800"/>
        </w:tabs>
        <w:ind w:left="1800"/>
        <w:rPr>
          <w:del w:id="48409" w:author="Author"/>
        </w:rPr>
      </w:pPr>
      <w:del w:id="48410" w:author="Author">
        <w:r w:rsidRPr="00F458A0" w:rsidDel="00A17716">
          <w:delText>US211/USRX-46</w:delText>
        </w:r>
        <w:r w:rsidR="003471F4" w:rsidRPr="00F458A0" w:rsidDel="00A17716">
          <w:delText xml:space="preserve"> – </w:delText>
        </w:r>
        <w:r w:rsidRPr="00F458A0" w:rsidDel="00A17716">
          <w:delText xml:space="preserve">Pharmacist resolve Dual Eligible claim from Reject Information Screen </w:delText>
        </w:r>
      </w:del>
    </w:p>
    <w:p w14:paraId="2F691D9D" w14:textId="07D43492" w:rsidR="00D710CE" w:rsidRPr="00F458A0" w:rsidDel="00A17716" w:rsidRDefault="00D710CE" w:rsidP="007E0421">
      <w:pPr>
        <w:pStyle w:val="List3"/>
        <w:numPr>
          <w:ilvl w:val="2"/>
          <w:numId w:val="188"/>
        </w:numPr>
        <w:tabs>
          <w:tab w:val="clear" w:pos="2160"/>
          <w:tab w:val="num" w:pos="1800"/>
        </w:tabs>
        <w:ind w:left="1800"/>
        <w:rPr>
          <w:del w:id="48411" w:author="Author"/>
        </w:rPr>
      </w:pPr>
      <w:del w:id="48412" w:author="Author">
        <w:r w:rsidRPr="00F458A0" w:rsidDel="00A17716">
          <w:delText>US170/USRX-35</w:delText>
        </w:r>
        <w:r w:rsidR="003471F4" w:rsidRPr="00F458A0" w:rsidDel="00A17716">
          <w:delText xml:space="preserve"> – </w:delText>
        </w:r>
        <w:r w:rsidRPr="00F458A0" w:rsidDel="00A17716">
          <w:delText>Display RI Comments in View Prescription</w:delText>
        </w:r>
      </w:del>
    </w:p>
    <w:p w14:paraId="6EA1CE00" w14:textId="1B9323D2" w:rsidR="00D710CE" w:rsidRPr="00F458A0" w:rsidDel="00A17716" w:rsidRDefault="00D710CE" w:rsidP="007E0421">
      <w:pPr>
        <w:pStyle w:val="List3"/>
        <w:numPr>
          <w:ilvl w:val="2"/>
          <w:numId w:val="188"/>
        </w:numPr>
        <w:tabs>
          <w:tab w:val="clear" w:pos="2160"/>
          <w:tab w:val="num" w:pos="1800"/>
        </w:tabs>
        <w:ind w:left="1800"/>
        <w:rPr>
          <w:del w:id="48413" w:author="Author"/>
        </w:rPr>
      </w:pPr>
      <w:del w:id="48414" w:author="Author">
        <w:r w:rsidRPr="00F458A0" w:rsidDel="00A17716">
          <w:delText>US209/USRX-21</w:delText>
        </w:r>
        <w:r w:rsidR="003471F4" w:rsidRPr="00F458A0" w:rsidDel="00A17716">
          <w:delText xml:space="preserve"> – </w:delText>
        </w:r>
        <w:r w:rsidRPr="00F458A0" w:rsidDel="00A17716">
          <w:delText>Allow Printing of one or multiple reports of the VER View ePharmacy Rx</w:delText>
        </w:r>
      </w:del>
    </w:p>
    <w:p w14:paraId="5068B828" w14:textId="20A3A2CF" w:rsidR="00D710CE" w:rsidRPr="00F458A0" w:rsidDel="00A17716" w:rsidRDefault="00D710CE" w:rsidP="007E0421">
      <w:pPr>
        <w:pStyle w:val="List3"/>
        <w:numPr>
          <w:ilvl w:val="2"/>
          <w:numId w:val="188"/>
        </w:numPr>
        <w:tabs>
          <w:tab w:val="clear" w:pos="2160"/>
          <w:tab w:val="num" w:pos="1800"/>
        </w:tabs>
        <w:ind w:left="1800"/>
        <w:rPr>
          <w:del w:id="48415" w:author="Author"/>
        </w:rPr>
      </w:pPr>
      <w:del w:id="48416"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5C6DAE92" w14:textId="5124DAB6" w:rsidR="00D710CE" w:rsidRPr="00F458A0" w:rsidDel="00A17716" w:rsidRDefault="00D710CE" w:rsidP="007E0421">
      <w:pPr>
        <w:pStyle w:val="List3"/>
        <w:numPr>
          <w:ilvl w:val="2"/>
          <w:numId w:val="188"/>
        </w:numPr>
        <w:tabs>
          <w:tab w:val="clear" w:pos="2160"/>
          <w:tab w:val="num" w:pos="1800"/>
        </w:tabs>
        <w:ind w:left="1800"/>
        <w:rPr>
          <w:del w:id="48417" w:author="Author"/>
        </w:rPr>
      </w:pPr>
      <w:del w:id="48418"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76CF0149" w14:textId="2D57F934" w:rsidR="00D710CE" w:rsidRPr="00F458A0" w:rsidDel="00A17716" w:rsidRDefault="00D710CE" w:rsidP="007E0421">
      <w:pPr>
        <w:pStyle w:val="List3"/>
        <w:numPr>
          <w:ilvl w:val="2"/>
          <w:numId w:val="188"/>
        </w:numPr>
        <w:tabs>
          <w:tab w:val="clear" w:pos="2160"/>
          <w:tab w:val="num" w:pos="1800"/>
        </w:tabs>
        <w:ind w:left="1800"/>
        <w:rPr>
          <w:del w:id="48419" w:author="Author"/>
        </w:rPr>
      </w:pPr>
      <w:del w:id="48420" w:author="Author">
        <w:r w:rsidRPr="00F458A0" w:rsidDel="00A17716">
          <w:delText>US124/USRX-44</w:delText>
        </w:r>
        <w:r w:rsidR="003471F4" w:rsidRPr="00F458A0" w:rsidDel="00A17716">
          <w:delText xml:space="preserve"> – </w:delText>
        </w:r>
        <w:r w:rsidRPr="00F458A0" w:rsidDel="00A17716">
          <w:delText xml:space="preserve">Coordination of Benefits </w:delText>
        </w:r>
      </w:del>
    </w:p>
    <w:p w14:paraId="7E713D16" w14:textId="484284AE" w:rsidR="00D710CE" w:rsidRPr="00F458A0" w:rsidDel="00A17716" w:rsidRDefault="00D710CE" w:rsidP="007E0421">
      <w:pPr>
        <w:pStyle w:val="List3"/>
        <w:numPr>
          <w:ilvl w:val="2"/>
          <w:numId w:val="188"/>
        </w:numPr>
        <w:tabs>
          <w:tab w:val="clear" w:pos="2160"/>
          <w:tab w:val="num" w:pos="1800"/>
        </w:tabs>
        <w:ind w:left="1800"/>
        <w:rPr>
          <w:del w:id="48421" w:author="Author"/>
        </w:rPr>
      </w:pPr>
      <w:del w:id="48422" w:author="Author">
        <w:r w:rsidRPr="00F458A0" w:rsidDel="00A17716">
          <w:delText>US115/USRX-198</w:delText>
        </w:r>
        <w:r w:rsidR="003471F4" w:rsidRPr="00F458A0" w:rsidDel="00A17716">
          <w:delText xml:space="preserve"> – </w:delText>
        </w:r>
        <w:r w:rsidRPr="00F458A0" w:rsidDel="00A17716">
          <w:delText>Prevent Processing Filling of RTS DUR RRR Prescriptions</w:delText>
        </w:r>
      </w:del>
    </w:p>
    <w:p w14:paraId="594160AA" w14:textId="3AE8F309" w:rsidR="00D710CE" w:rsidRPr="00F458A0" w:rsidDel="00A17716" w:rsidRDefault="00D710CE" w:rsidP="007E0421">
      <w:pPr>
        <w:pStyle w:val="List3"/>
        <w:numPr>
          <w:ilvl w:val="2"/>
          <w:numId w:val="188"/>
        </w:numPr>
        <w:tabs>
          <w:tab w:val="clear" w:pos="2160"/>
          <w:tab w:val="num" w:pos="1800"/>
        </w:tabs>
        <w:ind w:left="1800"/>
        <w:rPr>
          <w:del w:id="48423" w:author="Author"/>
        </w:rPr>
      </w:pPr>
      <w:del w:id="48424" w:author="Author">
        <w:r w:rsidRPr="00F458A0" w:rsidDel="00A17716">
          <w:delText>US228</w:delText>
        </w:r>
        <w:r w:rsidRPr="00F458A0" w:rsidDel="00A17716">
          <w:tab/>
          <w:delText>TEST US19 Updates to lengths of 4 HIPAA-mandated longer fields (Parent)</w:delText>
        </w:r>
      </w:del>
    </w:p>
    <w:p w14:paraId="3C263459" w14:textId="1DCDF985" w:rsidR="00D710CE" w:rsidRPr="00F458A0" w:rsidDel="00A17716" w:rsidRDefault="00D710CE" w:rsidP="007E0421">
      <w:pPr>
        <w:pStyle w:val="List3"/>
        <w:numPr>
          <w:ilvl w:val="2"/>
          <w:numId w:val="188"/>
        </w:numPr>
        <w:tabs>
          <w:tab w:val="clear" w:pos="2160"/>
          <w:tab w:val="num" w:pos="1800"/>
        </w:tabs>
        <w:ind w:left="1800"/>
        <w:rPr>
          <w:del w:id="48425" w:author="Author"/>
        </w:rPr>
      </w:pPr>
      <w:del w:id="48426" w:author="Author">
        <w:r w:rsidRPr="00F458A0" w:rsidDel="00A17716">
          <w:delText>US23/USRX-175</w:delText>
        </w:r>
        <w:r w:rsidR="003471F4" w:rsidRPr="00F458A0" w:rsidDel="00A17716">
          <w:delText xml:space="preserve"> – </w:delText>
        </w:r>
        <w:r w:rsidRPr="00F458A0" w:rsidDel="00A17716">
          <w:delText xml:space="preserve">Change ECME screen for comments on prior transaction *PILOT* </w:delText>
        </w:r>
      </w:del>
    </w:p>
    <w:p w14:paraId="20B304F6" w14:textId="06AFDB06" w:rsidR="00D710CE" w:rsidRPr="00F458A0" w:rsidDel="00A17716" w:rsidRDefault="00D710CE" w:rsidP="007E0421">
      <w:pPr>
        <w:pStyle w:val="List3"/>
        <w:numPr>
          <w:ilvl w:val="2"/>
          <w:numId w:val="188"/>
        </w:numPr>
        <w:tabs>
          <w:tab w:val="clear" w:pos="2160"/>
          <w:tab w:val="num" w:pos="1800"/>
        </w:tabs>
        <w:ind w:left="1800"/>
        <w:rPr>
          <w:del w:id="48427" w:author="Author"/>
        </w:rPr>
      </w:pPr>
      <w:del w:id="48428" w:author="Author">
        <w:r w:rsidRPr="00F458A0" w:rsidDel="00A17716">
          <w:delText>US22/USRX-186</w:delText>
        </w:r>
        <w:r w:rsidR="003471F4" w:rsidRPr="00F458A0" w:rsidDel="00A17716">
          <w:delText xml:space="preserve"> – </w:delText>
        </w:r>
        <w:r w:rsidRPr="00F458A0" w:rsidDel="00A17716">
          <w:delText>Resolve Root Issues Causing Prescription Delays</w:delText>
        </w:r>
      </w:del>
    </w:p>
    <w:p w14:paraId="0ED227EA" w14:textId="33268FE5" w:rsidR="00D710CE" w:rsidRPr="00F458A0" w:rsidDel="00A17716" w:rsidRDefault="00D710CE" w:rsidP="007E0421">
      <w:pPr>
        <w:pStyle w:val="List3"/>
        <w:numPr>
          <w:ilvl w:val="2"/>
          <w:numId w:val="188"/>
        </w:numPr>
        <w:tabs>
          <w:tab w:val="clear" w:pos="2160"/>
          <w:tab w:val="num" w:pos="1800"/>
        </w:tabs>
        <w:ind w:left="1800"/>
        <w:rPr>
          <w:del w:id="48429" w:author="Author"/>
        </w:rPr>
      </w:pPr>
      <w:del w:id="48430" w:author="Author">
        <w:r w:rsidRPr="00F458A0" w:rsidDel="00A17716">
          <w:delText>US20/USRX-04</w:delText>
        </w:r>
        <w:r w:rsidR="003471F4" w:rsidRPr="00F458A0" w:rsidDel="00A17716">
          <w:delText xml:space="preserve"> – </w:delText>
        </w:r>
        <w:r w:rsidRPr="00F458A0" w:rsidDel="00A17716">
          <w:delText>Prevent OPECC Entering Submission Clarification *PILOT*</w:delText>
        </w:r>
      </w:del>
    </w:p>
    <w:p w14:paraId="2F51E79E" w14:textId="1F416FA5" w:rsidR="00D710CE" w:rsidRPr="00F458A0" w:rsidDel="00A17716" w:rsidRDefault="00D710CE" w:rsidP="007E0421">
      <w:pPr>
        <w:pStyle w:val="List3"/>
        <w:numPr>
          <w:ilvl w:val="2"/>
          <w:numId w:val="188"/>
        </w:numPr>
        <w:tabs>
          <w:tab w:val="clear" w:pos="2160"/>
          <w:tab w:val="num" w:pos="1800"/>
        </w:tabs>
        <w:ind w:left="1800"/>
        <w:rPr>
          <w:del w:id="48431" w:author="Author"/>
        </w:rPr>
      </w:pPr>
      <w:del w:id="48432" w:author="Author">
        <w:r w:rsidRPr="00F458A0" w:rsidDel="00A17716">
          <w:delText>US18/TSRX-01</w:delText>
        </w:r>
        <w:r w:rsidR="003471F4" w:rsidRPr="00F458A0" w:rsidDel="00A17716">
          <w:delText xml:space="preserve"> – </w:delText>
        </w:r>
        <w:r w:rsidRPr="00F458A0" w:rsidDel="00A17716">
          <w:delText>NCPDP ECL Updates</w:delText>
        </w:r>
      </w:del>
    </w:p>
    <w:p w14:paraId="742F674C" w14:textId="0468A359" w:rsidR="00D710CE" w:rsidRPr="00F458A0" w:rsidDel="00A17716" w:rsidRDefault="00D710CE" w:rsidP="007E0421">
      <w:pPr>
        <w:pStyle w:val="List3"/>
        <w:numPr>
          <w:ilvl w:val="2"/>
          <w:numId w:val="188"/>
        </w:numPr>
        <w:tabs>
          <w:tab w:val="clear" w:pos="2160"/>
          <w:tab w:val="num" w:pos="1800"/>
        </w:tabs>
        <w:ind w:left="1800"/>
        <w:rPr>
          <w:del w:id="48433" w:author="Author"/>
        </w:rPr>
      </w:pPr>
      <w:del w:id="48434" w:author="Author">
        <w:r w:rsidRPr="00F458A0" w:rsidDel="00A17716">
          <w:delText>US17/USRX-167</w:delText>
        </w:r>
        <w:r w:rsidR="003471F4" w:rsidRPr="00F458A0" w:rsidDel="00A17716">
          <w:delText xml:space="preserve"> – </w:delText>
        </w:r>
        <w:r w:rsidRPr="00F458A0" w:rsidDel="00A17716">
          <w:delText>Sub-Epic NCPDP Field Definition Updates</w:delText>
        </w:r>
      </w:del>
    </w:p>
    <w:p w14:paraId="599AB2B6" w14:textId="369A0C27" w:rsidR="00D710CE" w:rsidRPr="00F458A0" w:rsidDel="00A17716" w:rsidRDefault="00D710CE" w:rsidP="007E0421">
      <w:pPr>
        <w:pStyle w:val="List2"/>
        <w:numPr>
          <w:ilvl w:val="5"/>
          <w:numId w:val="186"/>
        </w:numPr>
        <w:tabs>
          <w:tab w:val="clear" w:pos="4320"/>
          <w:tab w:val="num" w:pos="4140"/>
        </w:tabs>
        <w:spacing w:after="288"/>
        <w:ind w:left="1080" w:hanging="540"/>
        <w:rPr>
          <w:del w:id="48435" w:author="Author"/>
        </w:rPr>
      </w:pPr>
      <w:commentRangeStart w:id="48436"/>
      <w:del w:id="48437"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commentRangeEnd w:id="48436"/>
        <w:r w:rsidR="00ED4D7C" w:rsidDel="00A17716">
          <w:rPr>
            <w:rStyle w:val="CommentReference"/>
            <w:b w:val="0"/>
            <w:iCs w:val="0"/>
          </w:rPr>
          <w:commentReference w:id="48436"/>
        </w:r>
      </w:del>
    </w:p>
    <w:p w14:paraId="1EC6E3BC" w14:textId="6272BAC9" w:rsidR="00D710CE" w:rsidRPr="00F458A0" w:rsidDel="00A17716" w:rsidRDefault="00D710CE" w:rsidP="007E0421">
      <w:pPr>
        <w:pStyle w:val="List3"/>
        <w:numPr>
          <w:ilvl w:val="2"/>
          <w:numId w:val="89"/>
        </w:numPr>
        <w:tabs>
          <w:tab w:val="clear" w:pos="2160"/>
          <w:tab w:val="num" w:pos="1800"/>
        </w:tabs>
        <w:ind w:left="1800"/>
        <w:rPr>
          <w:del w:id="48438" w:author="Author"/>
        </w:rPr>
      </w:pPr>
      <w:del w:id="48439" w:author="Author">
        <w:r w:rsidRPr="00F458A0" w:rsidDel="00A17716">
          <w:delText>US74, US63, US66, US60, US59, US218</w:delText>
        </w:r>
        <w:r w:rsidR="003471F4" w:rsidRPr="00F458A0" w:rsidDel="00A17716">
          <w:delText xml:space="preserve"> – </w:delText>
        </w:r>
        <w:r w:rsidRPr="00F458A0" w:rsidDel="00A17716">
          <w:delText>Understand issue management (user interface)</w:delText>
        </w:r>
        <w:r w:rsidR="00F0411B" w:rsidRPr="00F458A0" w:rsidDel="00A17716">
          <w:delText xml:space="preserve"> </w:delText>
        </w:r>
        <w:r w:rsidRPr="00F458A0" w:rsidDel="00A17716">
          <w:delText>(rules engine)</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r w:rsidR="00F0411B" w:rsidRPr="00F458A0" w:rsidDel="00A17716">
          <w:delText xml:space="preserve"> </w:delText>
        </w:r>
        <w:r w:rsidRPr="00F458A0" w:rsidDel="00A17716">
          <w:delText>(business services)</w:delText>
        </w:r>
      </w:del>
    </w:p>
    <w:p w14:paraId="4F1B6130" w14:textId="467CDB9F" w:rsidR="00D710CE" w:rsidRPr="00F458A0" w:rsidDel="00A17716" w:rsidRDefault="00D710CE" w:rsidP="007E0421">
      <w:pPr>
        <w:pStyle w:val="List3"/>
        <w:numPr>
          <w:ilvl w:val="2"/>
          <w:numId w:val="188"/>
        </w:numPr>
        <w:tabs>
          <w:tab w:val="clear" w:pos="2160"/>
          <w:tab w:val="num" w:pos="1800"/>
        </w:tabs>
        <w:ind w:left="1800"/>
        <w:rPr>
          <w:del w:id="48440" w:author="Author"/>
        </w:rPr>
      </w:pPr>
      <w:del w:id="48441" w:author="Author">
        <w:r w:rsidRPr="00F458A0" w:rsidDel="00A17716">
          <w:delText>US109</w:delText>
        </w:r>
        <w:r w:rsidR="003471F4" w:rsidRPr="00F458A0" w:rsidDel="00A17716">
          <w:delText xml:space="preserve"> – </w:delText>
        </w:r>
        <w:r w:rsidRPr="00F458A0" w:rsidDel="00A17716">
          <w:delText>The system provides the ability for the POCs to electronically complete and submit a form with ideas for new functionality and improvements for software or new business need ideas (user interface)</w:delText>
        </w:r>
        <w:r w:rsidR="00F0411B" w:rsidRPr="00F458A0" w:rsidDel="00A17716">
          <w:delText xml:space="preserve"> </w:delText>
        </w:r>
        <w:r w:rsidRPr="00F458A0" w:rsidDel="00A17716">
          <w:delText>(rules engine)</w:delText>
        </w:r>
        <w:r w:rsidR="00F0411B" w:rsidRPr="00F458A0" w:rsidDel="00A17716">
          <w:delText xml:space="preserve"> </w:delText>
        </w:r>
        <w:r w:rsidRPr="00F458A0" w:rsidDel="00A17716">
          <w:delText>(business services)</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686C49A0" w14:textId="41EF83C0" w:rsidR="00D710CE" w:rsidRPr="00F458A0" w:rsidDel="00A17716" w:rsidRDefault="00D710CE" w:rsidP="007E0421">
      <w:pPr>
        <w:pStyle w:val="List3"/>
        <w:numPr>
          <w:ilvl w:val="2"/>
          <w:numId w:val="188"/>
        </w:numPr>
        <w:tabs>
          <w:tab w:val="clear" w:pos="2160"/>
          <w:tab w:val="num" w:pos="1800"/>
        </w:tabs>
        <w:ind w:left="1800"/>
        <w:rPr>
          <w:del w:id="48442" w:author="Author"/>
        </w:rPr>
      </w:pPr>
      <w:del w:id="48443" w:author="Author">
        <w:r w:rsidRPr="00F458A0" w:rsidDel="00A17716">
          <w:delText>US109</w:delText>
        </w:r>
        <w:r w:rsidR="003471F4" w:rsidRPr="00F458A0" w:rsidDel="00A17716">
          <w:delText xml:space="preserve"> – </w:delText>
        </w:r>
        <w:r w:rsidRPr="00F458A0" w:rsidDel="00A17716">
          <w:delText>The system provides the ability to maintain and lookup eBusiness POC information (user interface)</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r w:rsidR="00F0411B" w:rsidRPr="00F458A0" w:rsidDel="00A17716">
          <w:delText xml:space="preserve"> </w:delText>
        </w:r>
        <w:r w:rsidRPr="00F458A0" w:rsidDel="00A17716">
          <w:delText>(business services)</w:delText>
        </w:r>
      </w:del>
    </w:p>
    <w:p w14:paraId="1D515B24" w14:textId="59457D26" w:rsidR="00D710CE" w:rsidRPr="00F458A0" w:rsidDel="00A17716" w:rsidRDefault="00D710CE" w:rsidP="007E0421">
      <w:pPr>
        <w:pStyle w:val="List3"/>
        <w:numPr>
          <w:ilvl w:val="2"/>
          <w:numId w:val="188"/>
        </w:numPr>
        <w:tabs>
          <w:tab w:val="clear" w:pos="2160"/>
          <w:tab w:val="num" w:pos="1800"/>
        </w:tabs>
        <w:ind w:left="1800"/>
        <w:rPr>
          <w:del w:id="48444" w:author="Author"/>
        </w:rPr>
      </w:pPr>
      <w:del w:id="48445" w:author="Author">
        <w:r w:rsidRPr="00F458A0" w:rsidDel="00A17716">
          <w:delText>US109</w:delText>
        </w:r>
        <w:r w:rsidR="003471F4" w:rsidRPr="00F458A0" w:rsidDel="00A17716">
          <w:delText xml:space="preserve"> – </w:delText>
        </w:r>
        <w:r w:rsidRPr="00F458A0" w:rsidDel="00A17716">
          <w:delText>The system provides the ability to print and export reports to email and Microsoft Excel (user interface)</w:delText>
        </w:r>
        <w:r w:rsidR="00F0411B" w:rsidRPr="00F458A0" w:rsidDel="00A17716">
          <w:delText xml:space="preserve"> </w:delText>
        </w:r>
        <w:r w:rsidRPr="00F458A0" w:rsidDel="00A17716">
          <w:delText>(business services)</w:delText>
        </w:r>
      </w:del>
    </w:p>
    <w:p w14:paraId="552229A7" w14:textId="682FEDAB" w:rsidR="00D710CE" w:rsidRPr="00F458A0" w:rsidDel="00A17716" w:rsidRDefault="00D710CE" w:rsidP="007E0421">
      <w:pPr>
        <w:pStyle w:val="List3"/>
        <w:numPr>
          <w:ilvl w:val="2"/>
          <w:numId w:val="188"/>
        </w:numPr>
        <w:tabs>
          <w:tab w:val="clear" w:pos="2160"/>
          <w:tab w:val="num" w:pos="1800"/>
        </w:tabs>
        <w:ind w:left="1800"/>
        <w:rPr>
          <w:del w:id="48446" w:author="Author"/>
        </w:rPr>
      </w:pPr>
      <w:del w:id="48447" w:author="Author">
        <w:r w:rsidRPr="00F458A0" w:rsidDel="00A17716">
          <w:delText>US109</w:delText>
        </w:r>
        <w:r w:rsidR="003471F4" w:rsidRPr="00F458A0" w:rsidDel="00A17716">
          <w:delText xml:space="preserve"> – </w:delText>
        </w:r>
        <w:r w:rsidRPr="00F458A0" w:rsidDel="00A17716">
          <w:delText>The system provides the ability to send updates and notifications to POCs and staff (rules engine)</w:delText>
        </w:r>
        <w:r w:rsidR="00F0411B" w:rsidRPr="00F458A0" w:rsidDel="00A17716">
          <w:delText xml:space="preserve"> </w:delText>
        </w:r>
        <w:r w:rsidRPr="00F458A0" w:rsidDel="00A17716">
          <w:delText>(business services)</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1AA4C0A4" w14:textId="4D1826F0" w:rsidR="00D710CE" w:rsidRPr="00F458A0" w:rsidDel="00A17716" w:rsidRDefault="00D710CE" w:rsidP="007E0421">
      <w:pPr>
        <w:pStyle w:val="List3"/>
        <w:numPr>
          <w:ilvl w:val="2"/>
          <w:numId w:val="188"/>
        </w:numPr>
        <w:tabs>
          <w:tab w:val="clear" w:pos="2160"/>
          <w:tab w:val="num" w:pos="1800"/>
        </w:tabs>
        <w:ind w:left="1800"/>
        <w:rPr>
          <w:del w:id="48448" w:author="Author"/>
        </w:rPr>
      </w:pPr>
      <w:del w:id="48449" w:author="Author">
        <w:r w:rsidRPr="00F458A0" w:rsidDel="00A17716">
          <w:delText>US111,US214,US215</w:delText>
        </w:r>
        <w:r w:rsidR="003471F4" w:rsidRPr="00F458A0" w:rsidDel="00A17716">
          <w:delText xml:space="preserve"> – </w:delText>
        </w:r>
        <w:r w:rsidRPr="00F458A0" w:rsidDel="00A17716">
          <w:delText>As a TAS administrator, I need to populate the Lists of Values (LOV) that will be used in all TAS screens so that functionality is up to date with changes in business process or policy (rules engine)</w:delText>
        </w:r>
        <w:r w:rsidR="00F0411B" w:rsidRPr="00F458A0" w:rsidDel="00A17716">
          <w:delText xml:space="preserve"> </w:delText>
        </w:r>
        <w:r w:rsidRPr="00F458A0" w:rsidDel="00A17716">
          <w:delText>(business services)</w:delText>
        </w:r>
        <w:r w:rsidR="00F0411B" w:rsidRPr="00F458A0" w:rsidDel="00A17716">
          <w:delText xml:space="preserve"> </w:delText>
        </w:r>
        <w:r w:rsidRPr="00F458A0" w:rsidDel="00A17716">
          <w:delText>(</w:delText>
        </w:r>
        <w:r w:rsidR="00CD252B" w:rsidRPr="00F458A0" w:rsidDel="00A17716">
          <w:delText>non-VistA</w:delText>
        </w:r>
        <w:r w:rsidRPr="00F458A0" w:rsidDel="00A17716">
          <w:delText xml:space="preserve"> Storage)</w:delText>
        </w:r>
      </w:del>
    </w:p>
    <w:p w14:paraId="3D7F064E" w14:textId="5440A843" w:rsidR="00D710CE" w:rsidRPr="00F458A0" w:rsidDel="00A17716" w:rsidRDefault="00D710CE" w:rsidP="007E0421">
      <w:pPr>
        <w:pStyle w:val="List3"/>
        <w:numPr>
          <w:ilvl w:val="2"/>
          <w:numId w:val="188"/>
        </w:numPr>
        <w:tabs>
          <w:tab w:val="clear" w:pos="2160"/>
          <w:tab w:val="num" w:pos="1800"/>
        </w:tabs>
        <w:ind w:left="1800"/>
        <w:rPr>
          <w:del w:id="48450" w:author="Author"/>
        </w:rPr>
      </w:pPr>
      <w:del w:id="48451" w:author="Author">
        <w:r w:rsidRPr="00F458A0" w:rsidDel="00A17716">
          <w:delText>US214</w:delText>
        </w:r>
        <w:r w:rsidR="003471F4" w:rsidRPr="00F458A0" w:rsidDel="00A17716">
          <w:delText xml:space="preserve"> – </w:delText>
        </w:r>
        <w:r w:rsidRPr="00F458A0" w:rsidDel="00A17716">
          <w:delText>Manage List of Values User Interface shows change history for LOV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4D21B70D" w14:textId="3619C796" w:rsidR="00D710CE" w:rsidRPr="00F458A0" w:rsidDel="00A17716" w:rsidRDefault="00D710CE" w:rsidP="007E0421">
      <w:pPr>
        <w:pStyle w:val="List3"/>
        <w:numPr>
          <w:ilvl w:val="2"/>
          <w:numId w:val="188"/>
        </w:numPr>
        <w:tabs>
          <w:tab w:val="clear" w:pos="2160"/>
          <w:tab w:val="num" w:pos="1800"/>
        </w:tabs>
        <w:ind w:left="1800"/>
        <w:rPr>
          <w:del w:id="48452" w:author="Author"/>
        </w:rPr>
      </w:pPr>
      <w:del w:id="48453" w:author="Author">
        <w:r w:rsidRPr="00F458A0" w:rsidDel="00A17716">
          <w:delText>US214</w:delText>
        </w:r>
        <w:r w:rsidR="003471F4" w:rsidRPr="00F458A0" w:rsidDel="00A17716">
          <w:delText xml:space="preserve"> – </w:delText>
        </w:r>
        <w:r w:rsidRPr="00F458A0" w:rsidDel="00A17716">
          <w:delText>Manage List of Values User Interface includes Inactivate function that will disallow use of particular value in TAS processing but will be viewable for historical record view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217849F6" w14:textId="2C7340E3" w:rsidR="009726EC" w:rsidRPr="00F458A0" w:rsidDel="00A17716" w:rsidRDefault="00D710CE" w:rsidP="007E0421">
      <w:pPr>
        <w:pStyle w:val="List2"/>
        <w:numPr>
          <w:ilvl w:val="5"/>
          <w:numId w:val="186"/>
        </w:numPr>
        <w:tabs>
          <w:tab w:val="clear" w:pos="4320"/>
          <w:tab w:val="num" w:pos="4140"/>
        </w:tabs>
        <w:spacing w:after="288"/>
        <w:ind w:left="1080" w:hanging="540"/>
        <w:rPr>
          <w:del w:id="48454" w:author="Author"/>
        </w:rPr>
      </w:pPr>
      <w:del w:id="48455" w:author="Author">
        <w:r w:rsidRPr="00F458A0" w:rsidDel="00A17716">
          <w:delText>Acceptance Criteria</w:delText>
        </w:r>
      </w:del>
    </w:p>
    <w:p w14:paraId="1EBA2CD9" w14:textId="28D1160D" w:rsidR="00D710CE" w:rsidRPr="00F458A0" w:rsidDel="00A17716" w:rsidRDefault="00D710CE" w:rsidP="007E0421">
      <w:pPr>
        <w:pStyle w:val="List3"/>
        <w:numPr>
          <w:ilvl w:val="2"/>
          <w:numId w:val="91"/>
        </w:numPr>
        <w:tabs>
          <w:tab w:val="clear" w:pos="2160"/>
          <w:tab w:val="num" w:pos="1800"/>
        </w:tabs>
        <w:ind w:left="1800"/>
        <w:rPr>
          <w:del w:id="48456" w:author="Author"/>
        </w:rPr>
      </w:pPr>
      <w:del w:id="48457" w:author="Author">
        <w:r w:rsidRPr="00F458A0" w:rsidDel="00A17716">
          <w:delText>Service platform implemented in the architecture that enables creation of business services as well as orchestration/coordination/sequencing of those services. Business services employ stateless business logic per Compliance Epic DEA.04.02.02 Technical Design (ID-767868).</w:delText>
        </w:r>
      </w:del>
    </w:p>
    <w:p w14:paraId="6757496F" w14:textId="7847AD09" w:rsidR="00D710CE" w:rsidRPr="00F458A0" w:rsidDel="00A17716" w:rsidRDefault="00D710CE" w:rsidP="007E0421">
      <w:pPr>
        <w:pStyle w:val="List2"/>
        <w:numPr>
          <w:ilvl w:val="5"/>
          <w:numId w:val="186"/>
        </w:numPr>
        <w:tabs>
          <w:tab w:val="clear" w:pos="4320"/>
          <w:tab w:val="num" w:pos="4140"/>
        </w:tabs>
        <w:spacing w:after="288"/>
        <w:ind w:left="1080" w:hanging="540"/>
        <w:rPr>
          <w:del w:id="48458" w:author="Author"/>
        </w:rPr>
      </w:pPr>
      <w:del w:id="48459" w:author="Author">
        <w:r w:rsidRPr="00F458A0" w:rsidDel="00A17716">
          <w:delText>Assumptions</w:delText>
        </w:r>
      </w:del>
    </w:p>
    <w:p w14:paraId="1AA927E7" w14:textId="70C63AF0" w:rsidR="00D710CE" w:rsidRPr="00F458A0" w:rsidDel="00A17716" w:rsidRDefault="00D710CE" w:rsidP="007E0421">
      <w:pPr>
        <w:pStyle w:val="List2"/>
        <w:numPr>
          <w:ilvl w:val="5"/>
          <w:numId w:val="186"/>
        </w:numPr>
        <w:tabs>
          <w:tab w:val="clear" w:pos="4320"/>
          <w:tab w:val="num" w:pos="4140"/>
        </w:tabs>
        <w:spacing w:after="288"/>
        <w:ind w:left="1080" w:hanging="540"/>
        <w:rPr>
          <w:del w:id="48460" w:author="Author"/>
        </w:rPr>
      </w:pPr>
      <w:del w:id="48461" w:author="Author">
        <w:r w:rsidRPr="00F458A0" w:rsidDel="00A17716">
          <w:delText>Tradeoffs</w:delText>
        </w:r>
      </w:del>
    </w:p>
    <w:p w14:paraId="666C9711" w14:textId="7FCFEF03" w:rsidR="00D710CE" w:rsidRPr="00F458A0" w:rsidDel="00A17716" w:rsidRDefault="00D710CE" w:rsidP="007E0421">
      <w:pPr>
        <w:pStyle w:val="List2"/>
        <w:numPr>
          <w:ilvl w:val="5"/>
          <w:numId w:val="186"/>
        </w:numPr>
        <w:tabs>
          <w:tab w:val="clear" w:pos="4320"/>
          <w:tab w:val="num" w:pos="4140"/>
        </w:tabs>
        <w:spacing w:after="288"/>
        <w:ind w:left="1080" w:hanging="540"/>
        <w:rPr>
          <w:del w:id="48462" w:author="Author"/>
        </w:rPr>
      </w:pPr>
      <w:del w:id="48463" w:author="Author">
        <w:r w:rsidRPr="00F458A0" w:rsidDel="00A17716">
          <w:delText>Risks and Mitigations</w:delText>
        </w:r>
      </w:del>
    </w:p>
    <w:p w14:paraId="6EEC5252" w14:textId="2F5A8CF1" w:rsidR="009726EC" w:rsidRPr="00F458A0" w:rsidDel="00A17716" w:rsidRDefault="00D710CE" w:rsidP="007E0421">
      <w:pPr>
        <w:pStyle w:val="List2"/>
        <w:numPr>
          <w:ilvl w:val="5"/>
          <w:numId w:val="186"/>
        </w:numPr>
        <w:tabs>
          <w:tab w:val="clear" w:pos="4320"/>
          <w:tab w:val="num" w:pos="4140"/>
        </w:tabs>
        <w:spacing w:after="288"/>
        <w:ind w:left="1080" w:hanging="540"/>
        <w:rPr>
          <w:del w:id="48464" w:author="Author"/>
        </w:rPr>
      </w:pPr>
      <w:del w:id="48465" w:author="Author">
        <w:r w:rsidRPr="00F458A0" w:rsidDel="00A17716">
          <w:delText>Dependencies</w:delText>
        </w:r>
      </w:del>
    </w:p>
    <w:p w14:paraId="7B1F0A3F" w14:textId="523816EB" w:rsidR="00D710CE" w:rsidRPr="00F458A0" w:rsidDel="00A17716" w:rsidRDefault="00D710CE" w:rsidP="007E0421">
      <w:pPr>
        <w:pStyle w:val="List3"/>
        <w:numPr>
          <w:ilvl w:val="2"/>
          <w:numId w:val="92"/>
        </w:numPr>
        <w:tabs>
          <w:tab w:val="clear" w:pos="2160"/>
          <w:tab w:val="num" w:pos="1800"/>
        </w:tabs>
        <w:ind w:left="1800"/>
        <w:rPr>
          <w:del w:id="48466" w:author="Author"/>
        </w:rPr>
      </w:pPr>
      <w:del w:id="48467" w:author="Author">
        <w:r w:rsidRPr="00F458A0" w:rsidDel="00A17716">
          <w:delText>Potentially eMI</w:delText>
        </w:r>
      </w:del>
      <w:ins w:id="48468" w:author="Author">
        <w:del w:id="48469" w:author="Author">
          <w:r w:rsidR="009B3DA7" w:rsidDel="00A17716">
            <w:delText>VA ESB</w:delText>
          </w:r>
        </w:del>
      </w:ins>
      <w:del w:id="48470" w:author="Author">
        <w:r w:rsidRPr="00F458A0" w:rsidDel="00A17716">
          <w:delText xml:space="preserve"> if the orchestration or business process management features are used.</w:delText>
        </w:r>
      </w:del>
    </w:p>
    <w:p w14:paraId="70D919D4" w14:textId="26DF60F7" w:rsidR="00D710CE" w:rsidRPr="00F458A0" w:rsidDel="00A17716" w:rsidRDefault="00D710CE" w:rsidP="007E0421">
      <w:pPr>
        <w:pStyle w:val="List2"/>
        <w:numPr>
          <w:ilvl w:val="5"/>
          <w:numId w:val="166"/>
        </w:numPr>
        <w:tabs>
          <w:tab w:val="clear" w:pos="4320"/>
          <w:tab w:val="num" w:pos="540"/>
        </w:tabs>
        <w:spacing w:after="288"/>
        <w:ind w:left="540" w:hanging="540"/>
        <w:rPr>
          <w:del w:id="48471" w:author="Author"/>
          <w:rStyle w:val="Strong"/>
          <w:b/>
          <w:bCs w:val="0"/>
        </w:rPr>
      </w:pPr>
      <w:del w:id="48472" w:author="Author">
        <w:r w:rsidRPr="00F458A0" w:rsidDel="00A17716">
          <w:rPr>
            <w:rStyle w:val="Strong"/>
            <w:b/>
            <w:bCs w:val="0"/>
          </w:rPr>
          <w:delText>Layer: Business</w:delText>
        </w:r>
        <w:r w:rsidR="003471F4" w:rsidRPr="00F458A0" w:rsidDel="00A17716">
          <w:rPr>
            <w:rStyle w:val="Strong"/>
            <w:b/>
            <w:bCs w:val="0"/>
          </w:rPr>
          <w:delText xml:space="preserve"> – </w:delText>
        </w:r>
        <w:r w:rsidRPr="00F458A0" w:rsidDel="00A17716">
          <w:rPr>
            <w:rStyle w:val="Strong"/>
            <w:b/>
            <w:bCs w:val="0"/>
          </w:rPr>
          <w:delText xml:space="preserve">As an MCCF EDI TAS developer, I need to implement a rules management system so that I can apply logic in the automation and processing of claims </w:delText>
        </w:r>
      </w:del>
    </w:p>
    <w:p w14:paraId="53C0DF76" w14:textId="112E765C" w:rsidR="00D710CE" w:rsidRPr="00F458A0" w:rsidDel="00A17716" w:rsidRDefault="00D710CE" w:rsidP="007E0421">
      <w:pPr>
        <w:pStyle w:val="List2"/>
        <w:numPr>
          <w:ilvl w:val="4"/>
          <w:numId w:val="189"/>
        </w:numPr>
        <w:spacing w:after="288"/>
        <w:ind w:left="990" w:hanging="450"/>
        <w:rPr>
          <w:del w:id="48473" w:author="Author"/>
        </w:rPr>
      </w:pPr>
      <w:del w:id="48474"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29499F0A" w14:textId="1666E239" w:rsidR="00D710CE" w:rsidRPr="00F458A0" w:rsidDel="00A17716" w:rsidRDefault="00D710CE" w:rsidP="007E0421">
      <w:pPr>
        <w:numPr>
          <w:ilvl w:val="2"/>
          <w:numId w:val="159"/>
        </w:numPr>
        <w:ind w:left="1800" w:hanging="360"/>
        <w:rPr>
          <w:del w:id="48475" w:author="Author"/>
          <w:iCs/>
        </w:rPr>
      </w:pPr>
      <w:del w:id="48476" w:author="Author">
        <w:r w:rsidRPr="00F458A0" w:rsidDel="00A17716">
          <w:rPr>
            <w:iCs/>
          </w:rPr>
          <w:delText>US1/USEB-11</w:delText>
        </w:r>
        <w:r w:rsidR="003471F4" w:rsidRPr="00F458A0" w:rsidDel="00A17716">
          <w:rPr>
            <w:iCs/>
          </w:rPr>
          <w:delText xml:space="preserve"> – </w:delText>
        </w:r>
        <w:r w:rsidRPr="00F458A0" w:rsidDel="00A17716">
          <w:rPr>
            <w:iCs/>
          </w:rPr>
          <w:delText>Rules for Occurrence Code and Onset Date</w:delText>
        </w:r>
      </w:del>
    </w:p>
    <w:p w14:paraId="08670F10" w14:textId="59AA73DB" w:rsidR="00D710CE" w:rsidRPr="00F458A0" w:rsidDel="00A17716" w:rsidRDefault="00D710CE" w:rsidP="007E0421">
      <w:pPr>
        <w:numPr>
          <w:ilvl w:val="2"/>
          <w:numId w:val="159"/>
        </w:numPr>
        <w:ind w:left="1800" w:hanging="360"/>
        <w:rPr>
          <w:del w:id="48477" w:author="Author"/>
          <w:iCs/>
        </w:rPr>
      </w:pPr>
      <w:del w:id="48478" w:author="Author">
        <w:r w:rsidRPr="00F458A0" w:rsidDel="00A17716">
          <w:rPr>
            <w:iCs/>
          </w:rPr>
          <w:delText>US9/USEB-16</w:delText>
        </w:r>
        <w:r w:rsidR="003471F4" w:rsidRPr="00F458A0" w:rsidDel="00A17716">
          <w:rPr>
            <w:iCs/>
          </w:rPr>
          <w:delText xml:space="preserve"> – </w:delText>
        </w:r>
        <w:r w:rsidRPr="00F458A0" w:rsidDel="00A17716">
          <w:rPr>
            <w:iCs/>
          </w:rPr>
          <w:delText>Rule for creating an additional 2400 loop for any claim to Medicare with a Bill Type of 21x, 22x or 23x. This is for Skilled Nursing Facility (SNF) claims to the primary payer Medicare</w:delText>
        </w:r>
      </w:del>
    </w:p>
    <w:p w14:paraId="74B996C6" w14:textId="18A3F559" w:rsidR="00D710CE" w:rsidRPr="00F458A0" w:rsidDel="00A17716" w:rsidRDefault="00D710CE" w:rsidP="007E0421">
      <w:pPr>
        <w:numPr>
          <w:ilvl w:val="2"/>
          <w:numId w:val="159"/>
        </w:numPr>
        <w:ind w:left="1800" w:hanging="360"/>
        <w:rPr>
          <w:del w:id="48479" w:author="Author"/>
          <w:iCs/>
        </w:rPr>
      </w:pPr>
      <w:del w:id="48480" w:author="Author">
        <w:r w:rsidRPr="00F458A0" w:rsidDel="00A17716">
          <w:rPr>
            <w:iCs/>
          </w:rPr>
          <w:delText>US114/USEB-500</w:delText>
        </w:r>
        <w:r w:rsidR="003471F4" w:rsidRPr="00F458A0" w:rsidDel="00A17716">
          <w:rPr>
            <w:iCs/>
          </w:rPr>
          <w:delText xml:space="preserve"> – </w:delText>
        </w:r>
        <w:r w:rsidRPr="00F458A0" w:rsidDel="00A17716">
          <w:rPr>
            <w:iCs/>
          </w:rPr>
          <w:delText>Rule for copying and canceling claims. If the original bill is a primary claim (destination payer is the primary payer) and it has one or more associated Medicare-equivalent Remittance Advice (MRA) or Explanation of Benefits (EOB), then the new primary claim will NOT copy the COB data from the MRA/EOB to the new primary claim</w:delText>
        </w:r>
      </w:del>
    </w:p>
    <w:p w14:paraId="0EDA3274" w14:textId="1BB3DCB7" w:rsidR="00D710CE" w:rsidRPr="00F458A0" w:rsidDel="00A17716" w:rsidRDefault="00D710CE" w:rsidP="007E0421">
      <w:pPr>
        <w:pStyle w:val="List2"/>
        <w:numPr>
          <w:ilvl w:val="4"/>
          <w:numId w:val="189"/>
        </w:numPr>
        <w:spacing w:after="288"/>
        <w:ind w:left="990" w:hanging="450"/>
        <w:rPr>
          <w:del w:id="48481" w:author="Author"/>
        </w:rPr>
      </w:pPr>
      <w:del w:id="48482"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63CE3DD1" w14:textId="65801768" w:rsidR="00D710CE" w:rsidRPr="00F458A0" w:rsidDel="00A17716" w:rsidRDefault="00D710CE" w:rsidP="007E0421">
      <w:pPr>
        <w:numPr>
          <w:ilvl w:val="2"/>
          <w:numId w:val="160"/>
        </w:numPr>
        <w:ind w:left="1800" w:hanging="360"/>
        <w:rPr>
          <w:del w:id="48483" w:author="Author"/>
          <w:iCs/>
        </w:rPr>
      </w:pPr>
      <w:del w:id="48484" w:author="Author">
        <w:r w:rsidRPr="00F458A0" w:rsidDel="00A17716">
          <w:rPr>
            <w:iCs/>
          </w:rPr>
          <w:delText>US38/USIN-7(USIN-38)</w:delText>
        </w:r>
        <w:r w:rsidR="003471F4" w:rsidRPr="00F458A0" w:rsidDel="00A17716">
          <w:rPr>
            <w:iCs/>
          </w:rPr>
          <w:delText xml:space="preserve"> – </w:delText>
        </w:r>
        <w:r w:rsidRPr="00F458A0" w:rsidDel="00A17716">
          <w:rPr>
            <w:iCs/>
          </w:rPr>
          <w:delText>Prevent Duplicates during Insurance Import</w:delText>
        </w:r>
      </w:del>
    </w:p>
    <w:p w14:paraId="7A26652C" w14:textId="5E2320E7" w:rsidR="00D710CE" w:rsidRPr="00F458A0" w:rsidDel="00A17716" w:rsidRDefault="00D710CE" w:rsidP="007E0421">
      <w:pPr>
        <w:numPr>
          <w:ilvl w:val="2"/>
          <w:numId w:val="160"/>
        </w:numPr>
        <w:ind w:left="1800" w:hanging="360"/>
        <w:rPr>
          <w:del w:id="48485" w:author="Author"/>
          <w:iCs/>
        </w:rPr>
      </w:pPr>
      <w:del w:id="48486" w:author="Author">
        <w:r w:rsidRPr="00F458A0" w:rsidDel="00A17716">
          <w:rPr>
            <w:iCs/>
          </w:rPr>
          <w:delText>US116/USIN-35</w:delText>
        </w:r>
        <w:r w:rsidR="003471F4" w:rsidRPr="00F458A0" w:rsidDel="00A17716">
          <w:rPr>
            <w:iCs/>
          </w:rPr>
          <w:delText xml:space="preserve"> – </w:delText>
        </w:r>
        <w:r w:rsidRPr="00F458A0" w:rsidDel="00A17716">
          <w:rPr>
            <w:iCs/>
          </w:rPr>
          <w:delText>Populate HL7 with Subscriber</w:delText>
        </w:r>
        <w:r w:rsidR="00AB60FB" w:rsidRPr="00F458A0" w:rsidDel="00A17716">
          <w:rPr>
            <w:iCs/>
          </w:rPr>
          <w:delText>’</w:delText>
        </w:r>
        <w:r w:rsidRPr="00F458A0" w:rsidDel="00A17716">
          <w:rPr>
            <w:iCs/>
          </w:rPr>
          <w:delText>s DOB Field</w:delText>
        </w:r>
      </w:del>
    </w:p>
    <w:p w14:paraId="2E04388E" w14:textId="04B2313D" w:rsidR="00D710CE" w:rsidRPr="00F458A0" w:rsidDel="00A17716" w:rsidRDefault="00D710CE" w:rsidP="007E0421">
      <w:pPr>
        <w:numPr>
          <w:ilvl w:val="2"/>
          <w:numId w:val="160"/>
        </w:numPr>
        <w:ind w:left="1800" w:hanging="360"/>
        <w:rPr>
          <w:del w:id="48487" w:author="Author"/>
          <w:iCs/>
        </w:rPr>
      </w:pPr>
      <w:del w:id="48488" w:author="Author">
        <w:r w:rsidRPr="00F458A0" w:rsidDel="00A17716">
          <w:rPr>
            <w:iCs/>
          </w:rPr>
          <w:delText>US120/USIN-42(USIN-98) – Subscriber Country Code</w:delText>
        </w:r>
      </w:del>
    </w:p>
    <w:p w14:paraId="72FA64E4" w14:textId="1E77C755" w:rsidR="00D710CE" w:rsidRPr="00F458A0" w:rsidDel="00A17716" w:rsidRDefault="00D710CE" w:rsidP="007E0421">
      <w:pPr>
        <w:numPr>
          <w:ilvl w:val="2"/>
          <w:numId w:val="160"/>
        </w:numPr>
        <w:ind w:left="1800" w:hanging="360"/>
        <w:rPr>
          <w:del w:id="48489" w:author="Author"/>
          <w:iCs/>
        </w:rPr>
      </w:pPr>
      <w:del w:id="48490" w:author="Author">
        <w:r w:rsidRPr="00F458A0" w:rsidDel="00A17716">
          <w:rPr>
            <w:iCs/>
          </w:rPr>
          <w:delText>US34/USIN-359</w:delText>
        </w:r>
        <w:r w:rsidR="003471F4" w:rsidRPr="00F458A0" w:rsidDel="00A17716">
          <w:rPr>
            <w:iCs/>
          </w:rPr>
          <w:delText xml:space="preserve"> – </w:delText>
        </w:r>
        <w:r w:rsidRPr="00F458A0" w:rsidDel="00A17716">
          <w:rPr>
            <w:iCs/>
          </w:rPr>
          <w:delText>Treat MUP messages as MAD messages</w:delText>
        </w:r>
      </w:del>
    </w:p>
    <w:p w14:paraId="0AFD7FB5" w14:textId="3BDE2EDB" w:rsidR="00D710CE" w:rsidRPr="00F458A0" w:rsidDel="00A17716" w:rsidRDefault="00D710CE" w:rsidP="007E0421">
      <w:pPr>
        <w:numPr>
          <w:ilvl w:val="2"/>
          <w:numId w:val="160"/>
        </w:numPr>
        <w:ind w:left="1800" w:hanging="360"/>
        <w:rPr>
          <w:del w:id="48491" w:author="Author"/>
          <w:iCs/>
        </w:rPr>
      </w:pPr>
      <w:del w:id="48492" w:author="Author">
        <w:r w:rsidRPr="00F458A0" w:rsidDel="00A17716">
          <w:rPr>
            <w:iCs/>
          </w:rPr>
          <w:delText>US33/USIN-428</w:delText>
        </w:r>
        <w:r w:rsidR="003471F4" w:rsidRPr="00F458A0" w:rsidDel="00A17716">
          <w:rPr>
            <w:iCs/>
          </w:rPr>
          <w:delText xml:space="preserve"> – </w:delText>
        </w:r>
        <w:r w:rsidRPr="00F458A0" w:rsidDel="00A17716">
          <w:rPr>
            <w:iCs/>
          </w:rPr>
          <w:delText>Stop Payer Responses from Triggering eIV Inquiries</w:delText>
        </w:r>
      </w:del>
    </w:p>
    <w:p w14:paraId="3A19066A" w14:textId="54A9C54B" w:rsidR="00D710CE" w:rsidRPr="00F458A0" w:rsidDel="00A17716" w:rsidRDefault="00D710CE" w:rsidP="007E0421">
      <w:pPr>
        <w:pStyle w:val="List2"/>
        <w:numPr>
          <w:ilvl w:val="4"/>
          <w:numId w:val="189"/>
        </w:numPr>
        <w:spacing w:after="288"/>
        <w:ind w:left="990" w:hanging="450"/>
        <w:rPr>
          <w:del w:id="48493" w:author="Author"/>
        </w:rPr>
      </w:pPr>
      <w:del w:id="48494"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6D17EB2B" w14:textId="557C97E0" w:rsidR="00D710CE" w:rsidRPr="00F458A0" w:rsidDel="00A17716" w:rsidRDefault="00D710CE" w:rsidP="007E0421">
      <w:pPr>
        <w:numPr>
          <w:ilvl w:val="2"/>
          <w:numId w:val="161"/>
        </w:numPr>
        <w:ind w:left="1800" w:hanging="360"/>
        <w:rPr>
          <w:del w:id="48495" w:author="Author"/>
          <w:iCs/>
        </w:rPr>
      </w:pPr>
      <w:del w:id="48496" w:author="Author">
        <w:r w:rsidRPr="00F458A0" w:rsidDel="00A17716">
          <w:rPr>
            <w:iCs/>
          </w:rPr>
          <w:delText>US211/USRX-46</w:delText>
        </w:r>
        <w:r w:rsidR="003471F4" w:rsidRPr="00F458A0" w:rsidDel="00A17716">
          <w:rPr>
            <w:iCs/>
          </w:rPr>
          <w:delText xml:space="preserve"> – </w:delText>
        </w:r>
        <w:r w:rsidRPr="00F458A0" w:rsidDel="00A17716">
          <w:rPr>
            <w:iCs/>
          </w:rPr>
          <w:delText>Pharmacist resolve Dual Eligible claim from Reject Information Screen</w:delText>
        </w:r>
      </w:del>
    </w:p>
    <w:p w14:paraId="49A5C895" w14:textId="40E3BE9A" w:rsidR="00D710CE" w:rsidRPr="00F458A0" w:rsidDel="00A17716" w:rsidRDefault="00D710CE" w:rsidP="007E0421">
      <w:pPr>
        <w:numPr>
          <w:ilvl w:val="2"/>
          <w:numId w:val="161"/>
        </w:numPr>
        <w:ind w:left="1800" w:hanging="360"/>
        <w:rPr>
          <w:del w:id="48497" w:author="Author"/>
          <w:iCs/>
        </w:rPr>
      </w:pPr>
      <w:del w:id="48498" w:author="Author">
        <w:r w:rsidRPr="00F458A0" w:rsidDel="00A17716">
          <w:rPr>
            <w:iCs/>
          </w:rPr>
          <w:delText>US170/USRX-35</w:delText>
        </w:r>
        <w:r w:rsidR="003471F4" w:rsidRPr="00F458A0" w:rsidDel="00A17716">
          <w:rPr>
            <w:iCs/>
          </w:rPr>
          <w:delText xml:space="preserve"> – </w:delText>
        </w:r>
        <w:r w:rsidRPr="00F458A0" w:rsidDel="00A17716">
          <w:rPr>
            <w:iCs/>
          </w:rPr>
          <w:delText>Display RI Comments in View Prescription</w:delText>
        </w:r>
      </w:del>
    </w:p>
    <w:p w14:paraId="780CCE9F" w14:textId="77BE5186" w:rsidR="00D710CE" w:rsidRPr="00F458A0" w:rsidDel="00A17716" w:rsidRDefault="00D710CE" w:rsidP="007E0421">
      <w:pPr>
        <w:numPr>
          <w:ilvl w:val="2"/>
          <w:numId w:val="161"/>
        </w:numPr>
        <w:ind w:left="1800" w:hanging="360"/>
        <w:rPr>
          <w:del w:id="48499" w:author="Author"/>
          <w:iCs/>
        </w:rPr>
      </w:pPr>
      <w:del w:id="48500" w:author="Author">
        <w:r w:rsidRPr="00F458A0" w:rsidDel="00A17716">
          <w:rPr>
            <w:iCs/>
          </w:rPr>
          <w:delText>US209/USRX-21</w:delText>
        </w:r>
        <w:r w:rsidR="003471F4" w:rsidRPr="00F458A0" w:rsidDel="00A17716">
          <w:rPr>
            <w:iCs/>
          </w:rPr>
          <w:delText xml:space="preserve"> – </w:delText>
        </w:r>
        <w:r w:rsidRPr="00F458A0" w:rsidDel="00A17716">
          <w:rPr>
            <w:iCs/>
          </w:rPr>
          <w:delText xml:space="preserve">Allow Printing of one or multiple reports of the VER View ePharmacy Rx </w:delText>
        </w:r>
      </w:del>
    </w:p>
    <w:p w14:paraId="1E5FA971" w14:textId="020DAB40" w:rsidR="00D710CE" w:rsidRPr="00F458A0" w:rsidDel="00A17716" w:rsidRDefault="00D710CE" w:rsidP="007E0421">
      <w:pPr>
        <w:numPr>
          <w:ilvl w:val="2"/>
          <w:numId w:val="161"/>
        </w:numPr>
        <w:ind w:left="1800" w:hanging="360"/>
        <w:rPr>
          <w:del w:id="48501" w:author="Author"/>
          <w:iCs/>
        </w:rPr>
      </w:pPr>
      <w:del w:id="48502" w:author="Author">
        <w:r w:rsidRPr="00F458A0" w:rsidDel="00A17716">
          <w:rPr>
            <w:iCs/>
          </w:rPr>
          <w:delText>US169/USRX-31</w:delText>
        </w:r>
        <w:r w:rsidR="003471F4" w:rsidRPr="00F458A0" w:rsidDel="00A17716">
          <w:rPr>
            <w:iCs/>
          </w:rPr>
          <w:delText xml:space="preserve"> – </w:delText>
        </w:r>
        <w:r w:rsidRPr="00F458A0" w:rsidDel="00A17716">
          <w:rPr>
            <w:iCs/>
          </w:rPr>
          <w:delText xml:space="preserve">Prescription Label Functionality Enhancements </w:delText>
        </w:r>
      </w:del>
    </w:p>
    <w:p w14:paraId="56F41B4E" w14:textId="03384231" w:rsidR="00D710CE" w:rsidRPr="00F458A0" w:rsidDel="00A17716" w:rsidRDefault="00D710CE" w:rsidP="007E0421">
      <w:pPr>
        <w:numPr>
          <w:ilvl w:val="2"/>
          <w:numId w:val="161"/>
        </w:numPr>
        <w:ind w:left="1800" w:hanging="360"/>
        <w:rPr>
          <w:del w:id="48503" w:author="Author"/>
          <w:iCs/>
        </w:rPr>
      </w:pPr>
      <w:del w:id="48504" w:author="Author">
        <w:r w:rsidRPr="00F458A0" w:rsidDel="00A17716">
          <w:rPr>
            <w:iCs/>
          </w:rPr>
          <w:delText>US151/USRX-13</w:delText>
        </w:r>
        <w:r w:rsidR="003471F4" w:rsidRPr="00F458A0" w:rsidDel="00A17716">
          <w:rPr>
            <w:iCs/>
          </w:rPr>
          <w:delText xml:space="preserve"> – </w:delText>
        </w:r>
        <w:r w:rsidRPr="00F458A0" w:rsidDel="00A17716">
          <w:rPr>
            <w:iCs/>
          </w:rPr>
          <w:delText>Sub-Epic Default Item Number on the ECME User Screen</w:delText>
        </w:r>
      </w:del>
    </w:p>
    <w:p w14:paraId="6DC87592" w14:textId="3333B024" w:rsidR="00D710CE" w:rsidRPr="00F458A0" w:rsidDel="00A17716" w:rsidRDefault="00D710CE" w:rsidP="007E0421">
      <w:pPr>
        <w:numPr>
          <w:ilvl w:val="2"/>
          <w:numId w:val="161"/>
        </w:numPr>
        <w:ind w:left="1800" w:hanging="360"/>
        <w:rPr>
          <w:del w:id="48505" w:author="Author"/>
          <w:iCs/>
        </w:rPr>
      </w:pPr>
      <w:del w:id="48506" w:author="Author">
        <w:r w:rsidRPr="00F458A0" w:rsidDel="00A17716">
          <w:rPr>
            <w:iCs/>
          </w:rPr>
          <w:delText>US124/USRX-44</w:delText>
        </w:r>
        <w:r w:rsidR="003471F4" w:rsidRPr="00F458A0" w:rsidDel="00A17716">
          <w:rPr>
            <w:iCs/>
          </w:rPr>
          <w:delText xml:space="preserve"> – </w:delText>
        </w:r>
        <w:r w:rsidRPr="00F458A0" w:rsidDel="00A17716">
          <w:rPr>
            <w:iCs/>
          </w:rPr>
          <w:delText>Coordination of Benefits</w:delText>
        </w:r>
      </w:del>
    </w:p>
    <w:p w14:paraId="3E535401" w14:textId="1BE72724" w:rsidR="00D710CE" w:rsidRPr="00F458A0" w:rsidDel="00A17716" w:rsidRDefault="00D710CE" w:rsidP="007E0421">
      <w:pPr>
        <w:numPr>
          <w:ilvl w:val="2"/>
          <w:numId w:val="161"/>
        </w:numPr>
        <w:ind w:left="1800" w:hanging="360"/>
        <w:rPr>
          <w:del w:id="48507" w:author="Author"/>
          <w:iCs/>
        </w:rPr>
      </w:pPr>
      <w:del w:id="48508" w:author="Author">
        <w:r w:rsidRPr="00F458A0" w:rsidDel="00A17716">
          <w:rPr>
            <w:iCs/>
          </w:rPr>
          <w:delText>US115/USRX-198</w:delText>
        </w:r>
        <w:r w:rsidR="003471F4" w:rsidRPr="00F458A0" w:rsidDel="00A17716">
          <w:rPr>
            <w:iCs/>
          </w:rPr>
          <w:delText xml:space="preserve"> – </w:delText>
        </w:r>
        <w:r w:rsidRPr="00F458A0" w:rsidDel="00A17716">
          <w:rPr>
            <w:iCs/>
          </w:rPr>
          <w:delText>Prevent Processing Filling of RTS DUR RRR Prescriptions</w:delText>
        </w:r>
      </w:del>
    </w:p>
    <w:p w14:paraId="1DCA8ED8" w14:textId="41AD10CD" w:rsidR="00D710CE" w:rsidRPr="00F458A0" w:rsidDel="00A17716" w:rsidRDefault="00D710CE" w:rsidP="007E0421">
      <w:pPr>
        <w:numPr>
          <w:ilvl w:val="2"/>
          <w:numId w:val="161"/>
        </w:numPr>
        <w:ind w:left="1800" w:hanging="360"/>
        <w:rPr>
          <w:del w:id="48509" w:author="Author"/>
          <w:iCs/>
        </w:rPr>
      </w:pPr>
      <w:del w:id="48510" w:author="Author">
        <w:r w:rsidRPr="00F458A0" w:rsidDel="00A17716">
          <w:rPr>
            <w:iCs/>
          </w:rPr>
          <w:delText>US228</w:delText>
        </w:r>
        <w:r w:rsidR="003471F4" w:rsidRPr="00F458A0" w:rsidDel="00A17716">
          <w:rPr>
            <w:iCs/>
          </w:rPr>
          <w:delText xml:space="preserve"> – </w:delText>
        </w:r>
        <w:r w:rsidRPr="00F458A0" w:rsidDel="00A17716">
          <w:rPr>
            <w:iCs/>
          </w:rPr>
          <w:delText>TEST US19 Updates to lengths of 4 HIPAA-mandated longer fields (Parent)</w:delText>
        </w:r>
      </w:del>
    </w:p>
    <w:p w14:paraId="7ED6BE32" w14:textId="3E497789" w:rsidR="00D710CE" w:rsidRPr="00F458A0" w:rsidDel="00A17716" w:rsidRDefault="00D710CE" w:rsidP="007E0421">
      <w:pPr>
        <w:numPr>
          <w:ilvl w:val="2"/>
          <w:numId w:val="161"/>
        </w:numPr>
        <w:ind w:left="1800" w:hanging="360"/>
        <w:rPr>
          <w:del w:id="48511" w:author="Author"/>
          <w:iCs/>
        </w:rPr>
      </w:pPr>
      <w:del w:id="48512" w:author="Author">
        <w:r w:rsidRPr="00F458A0" w:rsidDel="00A17716">
          <w:rPr>
            <w:iCs/>
          </w:rPr>
          <w:delText>US23/USRX-175</w:delText>
        </w:r>
        <w:r w:rsidR="003471F4" w:rsidRPr="00F458A0" w:rsidDel="00A17716">
          <w:rPr>
            <w:iCs/>
          </w:rPr>
          <w:delText xml:space="preserve"> – </w:delText>
        </w:r>
        <w:r w:rsidRPr="00F458A0" w:rsidDel="00A17716">
          <w:rPr>
            <w:iCs/>
          </w:rPr>
          <w:delText xml:space="preserve">Change ECME screen for comments on prior transaction *PILOT* </w:delText>
        </w:r>
      </w:del>
    </w:p>
    <w:p w14:paraId="0F4B7A2E" w14:textId="0FBB1B8A" w:rsidR="00D710CE" w:rsidRPr="00F458A0" w:rsidDel="00A17716" w:rsidRDefault="00D710CE" w:rsidP="007E0421">
      <w:pPr>
        <w:numPr>
          <w:ilvl w:val="2"/>
          <w:numId w:val="161"/>
        </w:numPr>
        <w:ind w:left="1800" w:hanging="360"/>
        <w:rPr>
          <w:del w:id="48513" w:author="Author"/>
          <w:iCs/>
        </w:rPr>
      </w:pPr>
      <w:del w:id="48514" w:author="Author">
        <w:r w:rsidRPr="00F458A0" w:rsidDel="00A17716">
          <w:rPr>
            <w:iCs/>
          </w:rPr>
          <w:delText>US22/USRX-186</w:delText>
        </w:r>
        <w:r w:rsidR="003471F4" w:rsidRPr="00F458A0" w:rsidDel="00A17716">
          <w:rPr>
            <w:iCs/>
          </w:rPr>
          <w:delText xml:space="preserve"> – </w:delText>
        </w:r>
        <w:r w:rsidRPr="00F458A0" w:rsidDel="00A17716">
          <w:rPr>
            <w:iCs/>
          </w:rPr>
          <w:delText>Resolve Root Issues Causing Prescription Delays</w:delText>
        </w:r>
      </w:del>
    </w:p>
    <w:p w14:paraId="5D9AED7B" w14:textId="1D666CA9" w:rsidR="00D710CE" w:rsidRPr="00F458A0" w:rsidDel="00A17716" w:rsidRDefault="00D710CE" w:rsidP="007E0421">
      <w:pPr>
        <w:numPr>
          <w:ilvl w:val="2"/>
          <w:numId w:val="161"/>
        </w:numPr>
        <w:ind w:left="1800" w:hanging="360"/>
        <w:rPr>
          <w:del w:id="48515" w:author="Author"/>
          <w:iCs/>
        </w:rPr>
      </w:pPr>
      <w:del w:id="48516" w:author="Author">
        <w:r w:rsidRPr="00F458A0" w:rsidDel="00A17716">
          <w:rPr>
            <w:iCs/>
          </w:rPr>
          <w:delText>US20/USRX-04</w:delText>
        </w:r>
        <w:r w:rsidR="003471F4" w:rsidRPr="00F458A0" w:rsidDel="00A17716">
          <w:rPr>
            <w:iCs/>
          </w:rPr>
          <w:delText xml:space="preserve"> – </w:delText>
        </w:r>
        <w:r w:rsidRPr="00F458A0" w:rsidDel="00A17716">
          <w:rPr>
            <w:iCs/>
          </w:rPr>
          <w:delText>Prevent OPECC Entering Submission Clarification *PILOT*</w:delText>
        </w:r>
      </w:del>
    </w:p>
    <w:p w14:paraId="1B957F6C" w14:textId="271D9E7E" w:rsidR="00D710CE" w:rsidRPr="00F458A0" w:rsidDel="00A17716" w:rsidRDefault="00D710CE" w:rsidP="007E0421">
      <w:pPr>
        <w:numPr>
          <w:ilvl w:val="2"/>
          <w:numId w:val="161"/>
        </w:numPr>
        <w:ind w:left="1800" w:hanging="360"/>
        <w:rPr>
          <w:del w:id="48517" w:author="Author"/>
          <w:iCs/>
        </w:rPr>
      </w:pPr>
      <w:del w:id="48518" w:author="Author">
        <w:r w:rsidRPr="00F458A0" w:rsidDel="00A17716">
          <w:rPr>
            <w:iCs/>
          </w:rPr>
          <w:delText>US18/TSRX-01</w:delText>
        </w:r>
        <w:r w:rsidR="003471F4" w:rsidRPr="00F458A0" w:rsidDel="00A17716">
          <w:rPr>
            <w:iCs/>
          </w:rPr>
          <w:delText xml:space="preserve"> – </w:delText>
        </w:r>
        <w:r w:rsidRPr="00F458A0" w:rsidDel="00A17716">
          <w:rPr>
            <w:iCs/>
          </w:rPr>
          <w:delText xml:space="preserve">NCPDP ECL Updates </w:delText>
        </w:r>
      </w:del>
    </w:p>
    <w:p w14:paraId="51460FC0" w14:textId="3A1D879D" w:rsidR="00D710CE" w:rsidRPr="00F458A0" w:rsidDel="00A17716" w:rsidRDefault="00D710CE" w:rsidP="007E0421">
      <w:pPr>
        <w:numPr>
          <w:ilvl w:val="2"/>
          <w:numId w:val="161"/>
        </w:numPr>
        <w:ind w:left="1800" w:hanging="360"/>
        <w:rPr>
          <w:del w:id="48519" w:author="Author"/>
          <w:iCs/>
        </w:rPr>
      </w:pPr>
      <w:del w:id="48520" w:author="Author">
        <w:r w:rsidRPr="00F458A0" w:rsidDel="00A17716">
          <w:rPr>
            <w:iCs/>
          </w:rPr>
          <w:delText>US17/USRX-167</w:delText>
        </w:r>
        <w:r w:rsidR="003471F4" w:rsidRPr="00F458A0" w:rsidDel="00A17716">
          <w:rPr>
            <w:iCs/>
          </w:rPr>
          <w:delText xml:space="preserve"> – </w:delText>
        </w:r>
        <w:r w:rsidRPr="00F458A0" w:rsidDel="00A17716">
          <w:rPr>
            <w:iCs/>
          </w:rPr>
          <w:delText>Sub-Epic NCPDP Field Definition Updates</w:delText>
        </w:r>
      </w:del>
    </w:p>
    <w:p w14:paraId="07D71777" w14:textId="65B07EA8" w:rsidR="00D710CE" w:rsidRPr="00F458A0" w:rsidDel="00A17716" w:rsidRDefault="00D710CE" w:rsidP="007E0421">
      <w:pPr>
        <w:pStyle w:val="List2"/>
        <w:numPr>
          <w:ilvl w:val="4"/>
          <w:numId w:val="189"/>
        </w:numPr>
        <w:spacing w:after="288"/>
        <w:ind w:left="990" w:hanging="450"/>
        <w:rPr>
          <w:del w:id="48521" w:author="Author"/>
        </w:rPr>
      </w:pPr>
      <w:commentRangeStart w:id="48522"/>
      <w:del w:id="48523"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A03E19" w:rsidRPr="00F458A0" w:rsidDel="00A17716">
          <w:delText>:</w:delText>
        </w:r>
        <w:commentRangeEnd w:id="48522"/>
        <w:r w:rsidR="00ED4D7C" w:rsidDel="00A17716">
          <w:rPr>
            <w:rStyle w:val="CommentReference"/>
            <w:b w:val="0"/>
            <w:iCs w:val="0"/>
          </w:rPr>
          <w:commentReference w:id="48522"/>
        </w:r>
      </w:del>
    </w:p>
    <w:p w14:paraId="61ABD41F" w14:textId="74CC2631" w:rsidR="00D710CE" w:rsidRPr="00F458A0" w:rsidDel="00A17716" w:rsidRDefault="00D710CE" w:rsidP="007E0421">
      <w:pPr>
        <w:numPr>
          <w:ilvl w:val="2"/>
          <w:numId w:val="162"/>
        </w:numPr>
        <w:ind w:left="1800" w:hanging="360"/>
        <w:rPr>
          <w:del w:id="48524" w:author="Author"/>
          <w:iCs/>
        </w:rPr>
      </w:pPr>
      <w:del w:id="48525"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capability to view and track open workload, including relevant details, based on EDI transaction type and location</w:delText>
        </w:r>
        <w:r w:rsidR="00A03E19" w:rsidRPr="00F458A0" w:rsidDel="00A17716">
          <w:rPr>
            <w:iCs/>
          </w:rPr>
          <w:delText xml:space="preserve"> </w:delText>
        </w:r>
        <w:r w:rsidRPr="00F458A0" w:rsidDel="00A17716">
          <w:rPr>
            <w:iCs/>
          </w:rPr>
          <w:delText>(user interface)</w:delText>
        </w:r>
        <w:r w:rsidR="00A03E19" w:rsidRPr="00F458A0" w:rsidDel="00A17716">
          <w:rPr>
            <w:iCs/>
          </w:rPr>
          <w:delText xml:space="preserve"> </w:delText>
        </w:r>
        <w:r w:rsidRPr="00F458A0" w:rsidDel="00A17716">
          <w:rPr>
            <w:iCs/>
          </w:rPr>
          <w:delText>(rules engine)</w:delText>
        </w:r>
        <w:r w:rsidR="00A03E19" w:rsidRPr="00F458A0" w:rsidDel="00A17716">
          <w:rPr>
            <w:iCs/>
          </w:rPr>
          <w:delText xml:space="preserve"> </w:delText>
        </w:r>
        <w:r w:rsidRPr="00F458A0" w:rsidDel="00A17716">
          <w:rPr>
            <w:iCs/>
          </w:rPr>
          <w:delText>(non</w:delText>
        </w:r>
        <w:r w:rsidR="00A03E19" w:rsidRPr="00F458A0" w:rsidDel="00A17716">
          <w:rPr>
            <w:iCs/>
          </w:rPr>
          <w:delText>-</w:delText>
        </w:r>
        <w:r w:rsidRPr="00F458A0" w:rsidDel="00A17716">
          <w:rPr>
            <w:iCs/>
          </w:rPr>
          <w:delText>VistA Storage)</w:delText>
        </w:r>
      </w:del>
    </w:p>
    <w:p w14:paraId="17F58354" w14:textId="04D872F3" w:rsidR="00D710CE" w:rsidRPr="00F458A0" w:rsidDel="00A17716" w:rsidRDefault="00D710CE" w:rsidP="007E0421">
      <w:pPr>
        <w:numPr>
          <w:ilvl w:val="2"/>
          <w:numId w:val="162"/>
        </w:numPr>
        <w:ind w:left="1800" w:hanging="360"/>
        <w:rPr>
          <w:del w:id="48526" w:author="Author"/>
          <w:iCs/>
        </w:rPr>
      </w:pPr>
      <w:del w:id="48527"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capability to assign open workload based on EDI transactions and location and on any/all necessary fields</w:delText>
        </w:r>
        <w:r w:rsidR="00D00B8C" w:rsidRPr="00F458A0" w:rsidDel="00A17716">
          <w:rPr>
            <w:iCs/>
          </w:rPr>
          <w:delText xml:space="preserve"> </w:delText>
        </w:r>
        <w:r w:rsidRPr="00F458A0" w:rsidDel="00A17716">
          <w:rPr>
            <w:iCs/>
          </w:rPr>
          <w:delText>(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40BBEDBB" w14:textId="5CCD83B4" w:rsidR="00D710CE" w:rsidRPr="00F458A0" w:rsidDel="00A17716" w:rsidRDefault="00D710CE" w:rsidP="007E0421">
      <w:pPr>
        <w:numPr>
          <w:ilvl w:val="2"/>
          <w:numId w:val="162"/>
        </w:numPr>
        <w:ind w:left="1800" w:hanging="360"/>
        <w:rPr>
          <w:del w:id="48528" w:author="Author"/>
          <w:iCs/>
        </w:rPr>
      </w:pPr>
      <w:del w:id="48529"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capability to view and track productivity, including relevant details, based on EDI transaction type and location</w:delText>
        </w:r>
        <w:r w:rsidR="00D00B8C" w:rsidRPr="00F458A0" w:rsidDel="00A17716">
          <w:rPr>
            <w:iCs/>
          </w:rPr>
          <w:delText xml:space="preserve"> </w:delText>
        </w:r>
        <w:r w:rsidRPr="00F458A0" w:rsidDel="00A17716">
          <w:rPr>
            <w:iCs/>
          </w:rPr>
          <w:delText>(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049BEBF7" w14:textId="5B6948B5" w:rsidR="00D710CE" w:rsidRPr="00F458A0" w:rsidDel="00A17716" w:rsidRDefault="00D710CE" w:rsidP="007E0421">
      <w:pPr>
        <w:numPr>
          <w:ilvl w:val="2"/>
          <w:numId w:val="162"/>
        </w:numPr>
        <w:ind w:left="1800" w:hanging="360"/>
        <w:rPr>
          <w:del w:id="48530" w:author="Author"/>
          <w:iCs/>
        </w:rPr>
      </w:pPr>
      <w:del w:id="48531"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user with capability to collaborate and communicate with other experts in order to resolve issues and complete workloads</w:delText>
        </w:r>
        <w:r w:rsidR="00D00B8C" w:rsidRPr="00F458A0" w:rsidDel="00A17716">
          <w:rPr>
            <w:iCs/>
          </w:rPr>
          <w:delText xml:space="preserve"> </w:delText>
        </w:r>
        <w:r w:rsidRPr="00F458A0" w:rsidDel="00A17716">
          <w:rPr>
            <w:iCs/>
          </w:rPr>
          <w:delText>(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6CB80BB7" w14:textId="464A1406" w:rsidR="00D710CE" w:rsidRPr="00F458A0" w:rsidDel="00A17716" w:rsidRDefault="00D710CE" w:rsidP="007E0421">
      <w:pPr>
        <w:numPr>
          <w:ilvl w:val="2"/>
          <w:numId w:val="162"/>
        </w:numPr>
        <w:ind w:left="1800" w:hanging="360"/>
        <w:rPr>
          <w:del w:id="48532" w:author="Author"/>
          <w:iCs/>
        </w:rPr>
      </w:pPr>
      <w:del w:id="48533" w:author="Author">
        <w:r w:rsidRPr="00F458A0" w:rsidDel="00A17716">
          <w:rPr>
            <w:iCs/>
          </w:rPr>
          <w:delText>US110</w:delText>
        </w:r>
        <w:r w:rsidR="003471F4" w:rsidRPr="00F458A0" w:rsidDel="00A17716">
          <w:rPr>
            <w:iCs/>
          </w:rPr>
          <w:delText xml:space="preserve"> – </w:delText>
        </w:r>
        <w:r w:rsidRPr="00F458A0" w:rsidDel="00A17716">
          <w:rPr>
            <w:iCs/>
          </w:rPr>
          <w:delText>The system provides the capability to view and track diagnostic measures, including relevant details, based on EDI transaction type and location</w:delText>
        </w:r>
        <w:r w:rsidR="00D00B8C" w:rsidRPr="00F458A0" w:rsidDel="00A17716">
          <w:rPr>
            <w:iCs/>
          </w:rPr>
          <w:delText xml:space="preserve"> </w:delText>
        </w:r>
        <w:r w:rsidRPr="00F458A0" w:rsidDel="00A17716">
          <w:rPr>
            <w:iCs/>
          </w:rPr>
          <w:delText>(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6BA65307" w14:textId="6097D4AC" w:rsidR="00D710CE" w:rsidRPr="00F458A0" w:rsidDel="00A17716" w:rsidRDefault="00D710CE" w:rsidP="007E0421">
      <w:pPr>
        <w:pStyle w:val="List2"/>
        <w:numPr>
          <w:ilvl w:val="4"/>
          <w:numId w:val="189"/>
        </w:numPr>
        <w:spacing w:after="288"/>
        <w:ind w:left="990" w:hanging="450"/>
        <w:rPr>
          <w:del w:id="48534" w:author="Author"/>
        </w:rPr>
      </w:pPr>
      <w:commentRangeStart w:id="48535"/>
      <w:del w:id="48536"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commentRangeEnd w:id="48535"/>
        <w:r w:rsidR="00ED4D7C" w:rsidDel="00A17716">
          <w:rPr>
            <w:rStyle w:val="CommentReference"/>
            <w:b w:val="0"/>
            <w:iCs w:val="0"/>
          </w:rPr>
          <w:commentReference w:id="48535"/>
        </w:r>
      </w:del>
    </w:p>
    <w:p w14:paraId="66CC34F1" w14:textId="327BBC58" w:rsidR="00D710CE" w:rsidRPr="00F458A0" w:rsidDel="00A17716" w:rsidRDefault="00D710CE" w:rsidP="007E0421">
      <w:pPr>
        <w:numPr>
          <w:ilvl w:val="2"/>
          <w:numId w:val="163"/>
        </w:numPr>
        <w:ind w:left="1800" w:hanging="360"/>
        <w:rPr>
          <w:del w:id="48537" w:author="Author"/>
          <w:iCs/>
        </w:rPr>
      </w:pPr>
      <w:del w:id="48538" w:author="Author">
        <w:r w:rsidRPr="00F458A0" w:rsidDel="00A17716">
          <w:rPr>
            <w:iCs/>
          </w:rPr>
          <w:delText>US74, US63, US66, US60, US59, US218</w:delText>
        </w:r>
        <w:r w:rsidR="003471F4" w:rsidRPr="00F458A0" w:rsidDel="00A17716">
          <w:rPr>
            <w:iCs/>
          </w:rPr>
          <w:delText xml:space="preserve"> – </w:delText>
        </w:r>
        <w:r w:rsidRPr="00F458A0" w:rsidDel="00A17716">
          <w:rPr>
            <w:iCs/>
          </w:rPr>
          <w:delText>Understand issue management (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r w:rsidR="00D00B8C" w:rsidRPr="00F458A0" w:rsidDel="00A17716">
          <w:rPr>
            <w:iCs/>
          </w:rPr>
          <w:delText>) (</w:delText>
        </w:r>
        <w:r w:rsidRPr="00F458A0" w:rsidDel="00A17716">
          <w:rPr>
            <w:iCs/>
          </w:rPr>
          <w:delText>business services)</w:delText>
        </w:r>
      </w:del>
    </w:p>
    <w:p w14:paraId="4317F610" w14:textId="7C24DC12" w:rsidR="00D710CE" w:rsidRPr="00F458A0" w:rsidDel="00A17716" w:rsidRDefault="00D710CE" w:rsidP="007E0421">
      <w:pPr>
        <w:numPr>
          <w:ilvl w:val="2"/>
          <w:numId w:val="163"/>
        </w:numPr>
        <w:ind w:left="1800" w:hanging="360"/>
        <w:rPr>
          <w:del w:id="48539" w:author="Author"/>
          <w:iCs/>
        </w:rPr>
      </w:pPr>
      <w:del w:id="48540" w:author="Author">
        <w:r w:rsidRPr="00F458A0" w:rsidDel="00A17716">
          <w:rPr>
            <w:iCs/>
          </w:rPr>
          <w:delText>US109</w:delText>
        </w:r>
        <w:r w:rsidR="003471F4" w:rsidRPr="00F458A0" w:rsidDel="00A17716">
          <w:rPr>
            <w:iCs/>
          </w:rPr>
          <w:delText xml:space="preserve"> – </w:delText>
        </w:r>
        <w:r w:rsidRPr="00F458A0" w:rsidDel="00A17716">
          <w:rPr>
            <w:iCs/>
          </w:rPr>
          <w:delText>The system provides the user with the ability to enter, assign, track and resolve issues and problems (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0947AEF7" w14:textId="5BF7E2B0" w:rsidR="00D710CE" w:rsidRPr="00F458A0" w:rsidDel="00A17716" w:rsidRDefault="00D710CE" w:rsidP="007E0421">
      <w:pPr>
        <w:numPr>
          <w:ilvl w:val="2"/>
          <w:numId w:val="163"/>
        </w:numPr>
        <w:ind w:left="1800" w:hanging="360"/>
        <w:rPr>
          <w:del w:id="48541" w:author="Author"/>
          <w:iCs/>
        </w:rPr>
      </w:pPr>
      <w:del w:id="48542" w:author="Author">
        <w:r w:rsidRPr="00F458A0" w:rsidDel="00A17716">
          <w:rPr>
            <w:iCs/>
          </w:rPr>
          <w:delText>US109</w:delText>
        </w:r>
        <w:r w:rsidR="003471F4" w:rsidRPr="00F458A0" w:rsidDel="00A17716">
          <w:rPr>
            <w:iCs/>
          </w:rPr>
          <w:delText xml:space="preserve"> – </w:delText>
        </w:r>
        <w:r w:rsidRPr="00F458A0" w:rsidDel="00A17716">
          <w:rPr>
            <w:iCs/>
          </w:rPr>
          <w:delText>The system provides the ability for the POCs to electronically complete and submit a form with ideas for new functionality and improvements for software or new business need ideas (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Pr="00F458A0" w:rsidDel="00A17716">
          <w:rPr>
            <w:iCs/>
          </w:rPr>
          <w:delText>business services</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1E0FE378" w14:textId="76C7AF3A" w:rsidR="00D710CE" w:rsidRPr="00F458A0" w:rsidDel="00A17716" w:rsidRDefault="00D710CE" w:rsidP="007E0421">
      <w:pPr>
        <w:numPr>
          <w:ilvl w:val="2"/>
          <w:numId w:val="163"/>
        </w:numPr>
        <w:ind w:left="1800" w:hanging="360"/>
        <w:rPr>
          <w:del w:id="48543" w:author="Author"/>
          <w:iCs/>
        </w:rPr>
      </w:pPr>
      <w:del w:id="48544" w:author="Author">
        <w:r w:rsidRPr="00F458A0" w:rsidDel="00A17716">
          <w:rPr>
            <w:iCs/>
          </w:rPr>
          <w:delText>US109</w:delText>
        </w:r>
        <w:r w:rsidR="003471F4" w:rsidRPr="00F458A0" w:rsidDel="00A17716">
          <w:rPr>
            <w:iCs/>
          </w:rPr>
          <w:delText xml:space="preserve"> – </w:delText>
        </w:r>
        <w:r w:rsidRPr="00F458A0" w:rsidDel="00A17716">
          <w:rPr>
            <w:iCs/>
          </w:rPr>
          <w:delText>The system provides the ability to create and manage a POC profile in order to document and track the status of required training opportunities (i.e.</w:delText>
        </w:r>
        <w:r w:rsidR="00A03E19" w:rsidRPr="00F458A0" w:rsidDel="00A17716">
          <w:rPr>
            <w:iCs/>
          </w:rPr>
          <w:delText>,</w:delText>
        </w:r>
        <w:r w:rsidRPr="00F458A0" w:rsidDel="00A17716">
          <w:rPr>
            <w:iCs/>
          </w:rPr>
          <w:delText xml:space="preserve"> assignments, notifications, approvals, and attendance) (user interface</w:delText>
        </w:r>
        <w:r w:rsidR="00D00B8C" w:rsidRPr="00F458A0" w:rsidDel="00A17716">
          <w:rPr>
            <w:iCs/>
          </w:rPr>
          <w:delText>) (</w:delText>
        </w:r>
        <w:r w:rsidRPr="00F458A0" w:rsidDel="00A17716">
          <w:rPr>
            <w:iCs/>
          </w:rPr>
          <w:delText>rules engin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62962CBC" w14:textId="5AB5ABCC" w:rsidR="00D710CE" w:rsidRPr="00F458A0" w:rsidDel="00A17716" w:rsidRDefault="00D710CE" w:rsidP="007E0421">
      <w:pPr>
        <w:numPr>
          <w:ilvl w:val="2"/>
          <w:numId w:val="163"/>
        </w:numPr>
        <w:ind w:left="1800" w:hanging="360"/>
        <w:rPr>
          <w:del w:id="48545" w:author="Author"/>
          <w:iCs/>
        </w:rPr>
      </w:pPr>
      <w:del w:id="48546" w:author="Author">
        <w:r w:rsidRPr="00F458A0" w:rsidDel="00A17716">
          <w:rPr>
            <w:iCs/>
          </w:rPr>
          <w:delText>US109</w:delText>
        </w:r>
        <w:r w:rsidR="003471F4" w:rsidRPr="00F458A0" w:rsidDel="00A17716">
          <w:rPr>
            <w:iCs/>
          </w:rPr>
          <w:delText xml:space="preserve"> – </w:delText>
        </w:r>
        <w:r w:rsidRPr="00F458A0" w:rsidDel="00A17716">
          <w:rPr>
            <w:iCs/>
          </w:rPr>
          <w:delText>The system provides the ability to send updates and notifications to POCs and staff (rules engine</w:delText>
        </w:r>
        <w:r w:rsidR="00D00B8C" w:rsidRPr="00F458A0" w:rsidDel="00A17716">
          <w:rPr>
            <w:iCs/>
          </w:rPr>
          <w:delText>) (</w:delText>
        </w:r>
        <w:r w:rsidRPr="00F458A0" w:rsidDel="00A17716">
          <w:rPr>
            <w:iCs/>
          </w:rPr>
          <w:delText>business services</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363F26B4" w14:textId="5D262F3F" w:rsidR="00D710CE" w:rsidRPr="00F458A0" w:rsidDel="00A17716" w:rsidRDefault="00D710CE" w:rsidP="007E0421">
      <w:pPr>
        <w:numPr>
          <w:ilvl w:val="2"/>
          <w:numId w:val="163"/>
        </w:numPr>
        <w:ind w:left="1800" w:hanging="360"/>
        <w:rPr>
          <w:del w:id="48547" w:author="Author"/>
          <w:iCs/>
        </w:rPr>
      </w:pPr>
      <w:del w:id="48548" w:author="Author">
        <w:r w:rsidRPr="00F458A0" w:rsidDel="00A17716">
          <w:rPr>
            <w:iCs/>
          </w:rPr>
          <w:delText>US111,US214,US215</w:delText>
        </w:r>
        <w:r w:rsidR="003471F4" w:rsidRPr="00F458A0" w:rsidDel="00A17716">
          <w:rPr>
            <w:iCs/>
          </w:rPr>
          <w:delText xml:space="preserve"> – </w:delText>
        </w:r>
        <w:r w:rsidRPr="00F458A0" w:rsidDel="00A17716">
          <w:rPr>
            <w:iCs/>
          </w:rPr>
          <w:delText>As a TAS administrator, I need to populate the Lists of Values (LOV) that will be used in all TAS screens so that functionality is up to date with changes in business process or policy. (rules engine</w:delText>
        </w:r>
        <w:r w:rsidR="00D00B8C" w:rsidRPr="00F458A0" w:rsidDel="00A17716">
          <w:rPr>
            <w:iCs/>
          </w:rPr>
          <w:delText>) (</w:delText>
        </w:r>
        <w:r w:rsidRPr="00F458A0" w:rsidDel="00A17716">
          <w:rPr>
            <w:iCs/>
          </w:rPr>
          <w:delText>business services</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2FBC8B47" w14:textId="2974F182" w:rsidR="009726EC" w:rsidRPr="00F458A0" w:rsidDel="00A17716" w:rsidRDefault="00D710CE" w:rsidP="007E0421">
      <w:pPr>
        <w:pStyle w:val="List2"/>
        <w:numPr>
          <w:ilvl w:val="4"/>
          <w:numId w:val="189"/>
        </w:numPr>
        <w:spacing w:after="288"/>
        <w:ind w:left="990" w:hanging="450"/>
        <w:rPr>
          <w:del w:id="48549" w:author="Author"/>
        </w:rPr>
      </w:pPr>
      <w:del w:id="48550" w:author="Author">
        <w:r w:rsidRPr="00F458A0" w:rsidDel="00A17716">
          <w:delText>Acceptance Criteria</w:delText>
        </w:r>
      </w:del>
    </w:p>
    <w:p w14:paraId="6F37EBFF" w14:textId="6F48101A" w:rsidR="00D710CE" w:rsidRPr="00F458A0" w:rsidDel="00A17716" w:rsidRDefault="00D710CE" w:rsidP="007E0421">
      <w:pPr>
        <w:pStyle w:val="List3"/>
        <w:numPr>
          <w:ilvl w:val="2"/>
          <w:numId w:val="93"/>
        </w:numPr>
        <w:tabs>
          <w:tab w:val="clear" w:pos="2160"/>
          <w:tab w:val="num" w:pos="1800"/>
        </w:tabs>
        <w:ind w:left="1800"/>
        <w:rPr>
          <w:del w:id="48551" w:author="Author"/>
        </w:rPr>
      </w:pPr>
      <w:del w:id="48552" w:author="Author">
        <w:r w:rsidRPr="00F458A0" w:rsidDel="00A17716">
          <w:delText>A rules management system is implemented that enables definition, testing, maintenance, and execution of rules that represent business logic or policies. The rules are able to be executed from any MCCF EDI TAS application.</w:delText>
        </w:r>
      </w:del>
    </w:p>
    <w:p w14:paraId="4F65813C" w14:textId="740AA5E0" w:rsidR="009726EC" w:rsidRPr="00F458A0" w:rsidDel="00A17716" w:rsidRDefault="00D710CE" w:rsidP="007E0421">
      <w:pPr>
        <w:pStyle w:val="List2"/>
        <w:numPr>
          <w:ilvl w:val="4"/>
          <w:numId w:val="189"/>
        </w:numPr>
        <w:spacing w:after="288"/>
        <w:ind w:left="990" w:hanging="450"/>
        <w:rPr>
          <w:del w:id="48553" w:author="Author"/>
        </w:rPr>
      </w:pPr>
      <w:del w:id="48554" w:author="Author">
        <w:r w:rsidRPr="00F458A0" w:rsidDel="00A17716">
          <w:delText>Assumptions</w:delText>
        </w:r>
      </w:del>
    </w:p>
    <w:p w14:paraId="041BAE59" w14:textId="7755DE5F" w:rsidR="00D710CE" w:rsidRPr="00F458A0" w:rsidDel="00A17716" w:rsidRDefault="00D710CE" w:rsidP="007E0421">
      <w:pPr>
        <w:pStyle w:val="List3"/>
        <w:numPr>
          <w:ilvl w:val="2"/>
          <w:numId w:val="94"/>
        </w:numPr>
        <w:tabs>
          <w:tab w:val="clear" w:pos="2160"/>
          <w:tab w:val="num" w:pos="1800"/>
        </w:tabs>
        <w:ind w:left="1800"/>
        <w:rPr>
          <w:del w:id="48555" w:author="Author"/>
        </w:rPr>
      </w:pPr>
      <w:del w:id="48556" w:author="Author">
        <w:r w:rsidRPr="00F458A0" w:rsidDel="00A17716">
          <w:delText>Business rules will be stored/executed in rules engine, in potentially different files/locations. Availability of rules engine necessary for task execution (unless imported as a library).</w:delText>
        </w:r>
      </w:del>
    </w:p>
    <w:p w14:paraId="34FC2DC0" w14:textId="3440C8DD" w:rsidR="00D710CE" w:rsidRPr="00F458A0" w:rsidDel="00A17716" w:rsidRDefault="00D710CE" w:rsidP="007E0421">
      <w:pPr>
        <w:pStyle w:val="List2"/>
        <w:numPr>
          <w:ilvl w:val="4"/>
          <w:numId w:val="189"/>
        </w:numPr>
        <w:spacing w:after="288"/>
        <w:ind w:left="990" w:hanging="450"/>
        <w:rPr>
          <w:del w:id="48557" w:author="Author"/>
        </w:rPr>
      </w:pPr>
      <w:del w:id="48558" w:author="Author">
        <w:r w:rsidRPr="00F458A0" w:rsidDel="00A17716">
          <w:delText>Tradeoffs</w:delText>
        </w:r>
      </w:del>
    </w:p>
    <w:p w14:paraId="4973F90A" w14:textId="3466A4EC" w:rsidR="00D710CE" w:rsidRPr="00F458A0" w:rsidDel="00A17716" w:rsidRDefault="00D710CE" w:rsidP="007E0421">
      <w:pPr>
        <w:pStyle w:val="List2"/>
        <w:numPr>
          <w:ilvl w:val="4"/>
          <w:numId w:val="189"/>
        </w:numPr>
        <w:spacing w:after="288"/>
        <w:ind w:left="990" w:hanging="450"/>
        <w:rPr>
          <w:del w:id="48559" w:author="Author"/>
        </w:rPr>
      </w:pPr>
      <w:del w:id="48560" w:author="Author">
        <w:r w:rsidRPr="00F458A0" w:rsidDel="00A17716">
          <w:delText>Risks and Mitigations</w:delText>
        </w:r>
      </w:del>
    </w:p>
    <w:p w14:paraId="0125C9C1" w14:textId="60D1B505" w:rsidR="00D710CE" w:rsidRPr="00F458A0" w:rsidDel="00A17716" w:rsidRDefault="00D710CE" w:rsidP="007E0421">
      <w:pPr>
        <w:pStyle w:val="List2"/>
        <w:numPr>
          <w:ilvl w:val="4"/>
          <w:numId w:val="189"/>
        </w:numPr>
        <w:spacing w:after="288"/>
        <w:ind w:left="990" w:hanging="450"/>
        <w:rPr>
          <w:del w:id="48561" w:author="Author"/>
        </w:rPr>
      </w:pPr>
      <w:del w:id="48562" w:author="Author">
        <w:r w:rsidRPr="00F458A0" w:rsidDel="00A17716">
          <w:delText>Dependencies</w:delText>
        </w:r>
      </w:del>
    </w:p>
    <w:p w14:paraId="21B9B1C7" w14:textId="56BB6933" w:rsidR="00D710CE" w:rsidRPr="00F458A0" w:rsidDel="00A17716" w:rsidRDefault="00D710CE" w:rsidP="007E0421">
      <w:pPr>
        <w:pStyle w:val="StepIntro"/>
        <w:numPr>
          <w:ilvl w:val="5"/>
          <w:numId w:val="167"/>
        </w:numPr>
        <w:tabs>
          <w:tab w:val="clear" w:pos="4320"/>
          <w:tab w:val="num" w:pos="540"/>
        </w:tabs>
        <w:ind w:left="540" w:hanging="540"/>
        <w:rPr>
          <w:del w:id="48563" w:author="Author"/>
          <w:rStyle w:val="Strong"/>
          <w:b/>
          <w:bCs w:val="0"/>
        </w:rPr>
      </w:pPr>
      <w:del w:id="48564" w:author="Author">
        <w:r w:rsidRPr="00F458A0" w:rsidDel="00A17716">
          <w:rPr>
            <w:rStyle w:val="Strong"/>
            <w:b/>
            <w:bCs w:val="0"/>
          </w:rPr>
          <w:delText>Layer: Business, Services – As an MCCF EDI TAS developer, I need to implement workflow and process flow capabilities so that I can support the workflow used by MCCF staff needed to perform their daily tasks.</w:delText>
        </w:r>
        <w:r w:rsidRPr="00F458A0" w:rsidDel="00A17716">
          <w:rPr>
            <w:rStyle w:val="Strong"/>
            <w:b/>
            <w:bCs w:val="0"/>
          </w:rPr>
          <w:br/>
          <w:delText>Capabilities – Worklist management, Process Flow</w:delText>
        </w:r>
      </w:del>
    </w:p>
    <w:p w14:paraId="6BE5EFC4" w14:textId="4A394322" w:rsidR="00D710CE" w:rsidRPr="00F458A0" w:rsidDel="00A17716" w:rsidRDefault="00D710CE" w:rsidP="007E0421">
      <w:pPr>
        <w:pStyle w:val="List2"/>
        <w:numPr>
          <w:ilvl w:val="4"/>
          <w:numId w:val="159"/>
        </w:numPr>
        <w:spacing w:after="288"/>
        <w:ind w:left="1260" w:hanging="540"/>
        <w:rPr>
          <w:del w:id="48565" w:author="Author"/>
        </w:rPr>
      </w:pPr>
      <w:del w:id="48566"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6F2C1AB0" w14:textId="24A13219" w:rsidR="00D710CE" w:rsidRPr="00F458A0" w:rsidDel="00A17716" w:rsidRDefault="00D710CE" w:rsidP="007E0421">
      <w:pPr>
        <w:pStyle w:val="List3"/>
        <w:numPr>
          <w:ilvl w:val="2"/>
          <w:numId w:val="95"/>
        </w:numPr>
        <w:rPr>
          <w:del w:id="48567" w:author="Author"/>
        </w:rPr>
      </w:pPr>
      <w:del w:id="48568" w:author="Author">
        <w:r w:rsidRPr="00F458A0" w:rsidDel="00A17716">
          <w:delText>US13/USEB-18 – Ability to delegate a Utilization Management Organization (UMO) for processing of a 278 for a payer</w:delText>
        </w:r>
      </w:del>
    </w:p>
    <w:p w14:paraId="0A08CA80" w14:textId="570B9C68" w:rsidR="00D710CE" w:rsidRPr="00F458A0" w:rsidDel="00A17716" w:rsidRDefault="00D710CE" w:rsidP="007E0421">
      <w:pPr>
        <w:pStyle w:val="List3"/>
        <w:numPr>
          <w:ilvl w:val="2"/>
          <w:numId w:val="188"/>
        </w:numPr>
        <w:rPr>
          <w:del w:id="48569" w:author="Author"/>
        </w:rPr>
      </w:pPr>
      <w:del w:id="48570" w:author="Author">
        <w:r w:rsidRPr="00F458A0" w:rsidDel="00A17716">
          <w:delText>US13/USEB-18 and US5/USEB-20 – Ability to manage, use and filter worklists</w:delText>
        </w:r>
      </w:del>
    </w:p>
    <w:p w14:paraId="0E4D4E05" w14:textId="60DDBBFE" w:rsidR="00D710CE" w:rsidRPr="00F458A0" w:rsidDel="00A17716" w:rsidRDefault="00D710CE" w:rsidP="007E0421">
      <w:pPr>
        <w:pStyle w:val="List2"/>
        <w:numPr>
          <w:ilvl w:val="4"/>
          <w:numId w:val="159"/>
        </w:numPr>
        <w:spacing w:after="288"/>
        <w:ind w:left="1260" w:hanging="540"/>
        <w:rPr>
          <w:del w:id="48571" w:author="Author"/>
        </w:rPr>
      </w:pPr>
      <w:del w:id="48572" w:author="Author">
        <w:r w:rsidRPr="00F458A0" w:rsidDel="00A17716">
          <w:delText xml:space="preserve">ePayments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46B6CE2A" w14:textId="3BA7F98E" w:rsidR="00D710CE" w:rsidRPr="00F458A0" w:rsidDel="00A17716" w:rsidRDefault="00D710CE" w:rsidP="007E0421">
      <w:pPr>
        <w:pStyle w:val="List3"/>
        <w:numPr>
          <w:ilvl w:val="2"/>
          <w:numId w:val="96"/>
        </w:numPr>
        <w:rPr>
          <w:del w:id="48573" w:author="Author"/>
        </w:rPr>
      </w:pPr>
      <w:del w:id="48574" w:author="Author">
        <w:r w:rsidRPr="00F458A0" w:rsidDel="00A17716">
          <w:delText>US30/USPY-7</w:delText>
        </w:r>
        <w:r w:rsidR="003471F4" w:rsidRPr="00F458A0" w:rsidDel="00A17716">
          <w:delText xml:space="preserve"> – </w:delText>
        </w:r>
        <w:r w:rsidRPr="00F458A0" w:rsidDel="00A17716">
          <w:delText>As a user, I need the sum of all payments to equal the total of the ERA and for the ERA/EFT totals to balance before the system completes the auto posting process</w:delText>
        </w:r>
      </w:del>
    </w:p>
    <w:p w14:paraId="6E0FEB82" w14:textId="07F4956F" w:rsidR="00D710CE" w:rsidRPr="00F458A0" w:rsidDel="00A17716" w:rsidRDefault="00D710CE" w:rsidP="007E0421">
      <w:pPr>
        <w:pStyle w:val="List2"/>
        <w:numPr>
          <w:ilvl w:val="4"/>
          <w:numId w:val="159"/>
        </w:numPr>
        <w:spacing w:after="288"/>
        <w:ind w:left="1260" w:hanging="540"/>
        <w:rPr>
          <w:del w:id="48575" w:author="Author"/>
        </w:rPr>
      </w:pPr>
      <w:del w:id="48576"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73CADAA7" w14:textId="315472B3" w:rsidR="00D710CE" w:rsidRPr="00F458A0" w:rsidDel="00A17716" w:rsidRDefault="00D710CE" w:rsidP="007E0421">
      <w:pPr>
        <w:pStyle w:val="List3"/>
        <w:numPr>
          <w:ilvl w:val="2"/>
          <w:numId w:val="118"/>
        </w:numPr>
        <w:rPr>
          <w:del w:id="48577" w:author="Author"/>
        </w:rPr>
      </w:pPr>
      <w:del w:id="48578" w:author="Author">
        <w:r w:rsidRPr="00F458A0" w:rsidDel="00A17716">
          <w:delText>US202/USIN-18</w:delText>
        </w:r>
        <w:r w:rsidR="003471F4" w:rsidRPr="00F458A0" w:rsidDel="00A17716">
          <w:delText xml:space="preserve"> – </w:delText>
        </w:r>
        <w:r w:rsidRPr="00F458A0" w:rsidDel="00A17716">
          <w:delText>Make patient comments work like group policy comments</w:delText>
        </w:r>
      </w:del>
    </w:p>
    <w:p w14:paraId="48331F65" w14:textId="39EB3781" w:rsidR="00D710CE" w:rsidRPr="00F458A0" w:rsidDel="00A17716" w:rsidRDefault="00D710CE" w:rsidP="007E0421">
      <w:pPr>
        <w:pStyle w:val="List3"/>
        <w:numPr>
          <w:ilvl w:val="2"/>
          <w:numId w:val="188"/>
        </w:numPr>
        <w:rPr>
          <w:del w:id="48579" w:author="Author"/>
        </w:rPr>
      </w:pPr>
      <w:del w:id="48580" w:author="Author">
        <w:r w:rsidRPr="00F458A0" w:rsidDel="00A17716">
          <w:delText>US201/USIN-20</w:delText>
        </w:r>
        <w:r w:rsidR="003471F4" w:rsidRPr="00F458A0" w:rsidDel="00A17716">
          <w:delText xml:space="preserve"> – </w:delText>
        </w:r>
        <w:r w:rsidRPr="00F458A0" w:rsidDel="00A17716">
          <w:delText>eIV search and display should not be case sensitive</w:delText>
        </w:r>
      </w:del>
    </w:p>
    <w:p w14:paraId="6C4840BA" w14:textId="3036646A" w:rsidR="00D710CE" w:rsidRPr="00F458A0" w:rsidDel="00A17716" w:rsidRDefault="00D710CE" w:rsidP="007E0421">
      <w:pPr>
        <w:pStyle w:val="List3"/>
        <w:numPr>
          <w:ilvl w:val="2"/>
          <w:numId w:val="188"/>
        </w:numPr>
        <w:rPr>
          <w:del w:id="48581" w:author="Author"/>
        </w:rPr>
      </w:pPr>
      <w:del w:id="48582" w:author="Author">
        <w:r w:rsidRPr="00F458A0" w:rsidDel="00A17716">
          <w:delText>US205/USIN-25</w:delText>
        </w:r>
        <w:r w:rsidR="003471F4" w:rsidRPr="00F458A0" w:rsidDel="00A17716">
          <w:delText xml:space="preserve"> – </w:delText>
        </w:r>
        <w:r w:rsidRPr="00F458A0" w:rsidDel="00A17716">
          <w:delText>Remove all references to non</w:delText>
        </w:r>
        <w:r w:rsidR="00E67A9F" w:rsidRPr="00F458A0" w:rsidDel="00A17716">
          <w:delText>-</w:delText>
        </w:r>
        <w:r w:rsidRPr="00F458A0" w:rsidDel="00A17716">
          <w:delText>verified extract</w:delText>
        </w:r>
      </w:del>
    </w:p>
    <w:p w14:paraId="2AE81403" w14:textId="12A87AAD" w:rsidR="00D710CE" w:rsidRPr="00F458A0" w:rsidDel="00A17716" w:rsidRDefault="00D710CE" w:rsidP="007E0421">
      <w:pPr>
        <w:pStyle w:val="List3"/>
        <w:numPr>
          <w:ilvl w:val="2"/>
          <w:numId w:val="188"/>
        </w:numPr>
        <w:rPr>
          <w:del w:id="48583" w:author="Author"/>
        </w:rPr>
      </w:pPr>
      <w:del w:id="48584" w:author="Author">
        <w:r w:rsidRPr="00F458A0" w:rsidDel="00A17716">
          <w:delText>US191/USIN-27</w:delText>
        </w:r>
        <w:r w:rsidR="003471F4" w:rsidRPr="00F458A0" w:rsidDel="00A17716">
          <w:delText xml:space="preserve"> – </w:delText>
        </w:r>
        <w:r w:rsidRPr="00F458A0" w:rsidDel="00A17716">
          <w:delText>Prevent HMS Source from Auto-updating</w:delText>
        </w:r>
      </w:del>
    </w:p>
    <w:p w14:paraId="2454750F" w14:textId="4F5BB09C" w:rsidR="00D710CE" w:rsidRPr="00F458A0" w:rsidDel="00A17716" w:rsidRDefault="00D710CE" w:rsidP="007E0421">
      <w:pPr>
        <w:pStyle w:val="List3"/>
        <w:numPr>
          <w:ilvl w:val="2"/>
          <w:numId w:val="188"/>
        </w:numPr>
        <w:rPr>
          <w:del w:id="48585" w:author="Author"/>
        </w:rPr>
      </w:pPr>
      <w:del w:id="48586" w:author="Author">
        <w:r w:rsidRPr="00F458A0" w:rsidDel="00A17716">
          <w:delText>US208/USIN-28</w:delText>
        </w:r>
        <w:r w:rsidR="003471F4" w:rsidRPr="00F458A0" w:rsidDel="00A17716">
          <w:delText xml:space="preserve"> – </w:delText>
        </w:r>
        <w:r w:rsidRPr="00F458A0" w:rsidDel="00A17716">
          <w:delText>Show the insurance company zip code on the report Generate Insurance Listings</w:delText>
        </w:r>
      </w:del>
    </w:p>
    <w:p w14:paraId="571B7C3E" w14:textId="202636BE" w:rsidR="00D710CE" w:rsidRPr="00F458A0" w:rsidDel="00A17716" w:rsidRDefault="00D710CE" w:rsidP="007E0421">
      <w:pPr>
        <w:pStyle w:val="List3"/>
        <w:numPr>
          <w:ilvl w:val="2"/>
          <w:numId w:val="188"/>
        </w:numPr>
        <w:rPr>
          <w:del w:id="48587" w:author="Author"/>
        </w:rPr>
      </w:pPr>
      <w:del w:id="48588" w:author="Author">
        <w:r w:rsidRPr="00F458A0" w:rsidDel="00A17716">
          <w:delText>US206/USIN-29</w:delText>
        </w:r>
        <w:r w:rsidR="003471F4" w:rsidRPr="00F458A0" w:rsidDel="00A17716">
          <w:delText xml:space="preserve"> – </w:delText>
        </w:r>
        <w:r w:rsidRPr="00F458A0" w:rsidDel="00A17716">
          <w:delText>Enable eIV auto-update system to send/receive multiple entries to same payer for single patient</w:delText>
        </w:r>
      </w:del>
    </w:p>
    <w:p w14:paraId="547A2E6A" w14:textId="49BE2A44" w:rsidR="00D710CE" w:rsidRPr="00F458A0" w:rsidDel="00A17716" w:rsidRDefault="00D710CE" w:rsidP="007E0421">
      <w:pPr>
        <w:pStyle w:val="List3"/>
        <w:numPr>
          <w:ilvl w:val="2"/>
          <w:numId w:val="188"/>
        </w:numPr>
        <w:rPr>
          <w:del w:id="48589" w:author="Author"/>
        </w:rPr>
      </w:pPr>
      <w:del w:id="48590" w:author="Author">
        <w:r w:rsidRPr="00F458A0" w:rsidDel="00A17716">
          <w:delText>US116/USIN-35</w:delText>
        </w:r>
        <w:r w:rsidR="003471F4" w:rsidRPr="00F458A0" w:rsidDel="00A17716">
          <w:delText xml:space="preserve"> – </w:delText>
        </w:r>
        <w:r w:rsidRPr="00F458A0" w:rsidDel="00A17716">
          <w:delText>Populate HL7 with Subscriber</w:delText>
        </w:r>
        <w:r w:rsidR="009726EC" w:rsidRPr="00F458A0" w:rsidDel="00A17716">
          <w:delText>’</w:delText>
        </w:r>
        <w:r w:rsidRPr="00F458A0" w:rsidDel="00A17716">
          <w:delText>s DOB Field</w:delText>
        </w:r>
      </w:del>
    </w:p>
    <w:p w14:paraId="6E5374D1" w14:textId="6B456B60" w:rsidR="00D710CE" w:rsidRPr="00F458A0" w:rsidDel="00A17716" w:rsidRDefault="00D710CE" w:rsidP="007E0421">
      <w:pPr>
        <w:pStyle w:val="List3"/>
        <w:numPr>
          <w:ilvl w:val="2"/>
          <w:numId w:val="188"/>
        </w:numPr>
        <w:rPr>
          <w:del w:id="48591" w:author="Author"/>
        </w:rPr>
      </w:pPr>
      <w:del w:id="48592" w:author="Author">
        <w:r w:rsidRPr="00F458A0" w:rsidDel="00A17716">
          <w:delText>US203/USIN-46</w:delText>
        </w:r>
        <w:r w:rsidR="003471F4" w:rsidRPr="00F458A0" w:rsidDel="00A17716">
          <w:delText xml:space="preserve"> – </w:delText>
        </w:r>
        <w:r w:rsidRPr="00F458A0" w:rsidDel="00A17716">
          <w:delText>Store data in CDW</w:delText>
        </w:r>
      </w:del>
    </w:p>
    <w:p w14:paraId="12B56DBD" w14:textId="4D77D143" w:rsidR="00D710CE" w:rsidRPr="00F458A0" w:rsidDel="00A17716" w:rsidRDefault="00D710CE" w:rsidP="007E0421">
      <w:pPr>
        <w:pStyle w:val="List3"/>
        <w:numPr>
          <w:ilvl w:val="2"/>
          <w:numId w:val="188"/>
        </w:numPr>
        <w:rPr>
          <w:del w:id="48593" w:author="Author"/>
        </w:rPr>
      </w:pPr>
      <w:del w:id="48594" w:author="Author">
        <w:r w:rsidRPr="00F458A0" w:rsidDel="00A17716">
          <w:delText>US112/USIN-69</w:delText>
        </w:r>
        <w:r w:rsidR="003471F4" w:rsidRPr="00F458A0" w:rsidDel="00A17716">
          <w:delText xml:space="preserve"> – </w:delText>
        </w:r>
        <w:r w:rsidRPr="00F458A0" w:rsidDel="00A17716">
          <w:delText>No Fault eIV Appointment Extract</w:delText>
        </w:r>
      </w:del>
    </w:p>
    <w:p w14:paraId="553FB038" w14:textId="3FD1F320" w:rsidR="00D710CE" w:rsidRPr="00F458A0" w:rsidDel="00A17716" w:rsidRDefault="00D710CE" w:rsidP="007E0421">
      <w:pPr>
        <w:pStyle w:val="List3"/>
        <w:numPr>
          <w:ilvl w:val="2"/>
          <w:numId w:val="188"/>
        </w:numPr>
        <w:rPr>
          <w:del w:id="48595" w:author="Author"/>
        </w:rPr>
      </w:pPr>
      <w:del w:id="48596" w:author="Author">
        <w:r w:rsidRPr="00F458A0" w:rsidDel="00A17716">
          <w:delText>US118/USIN-70</w:delText>
        </w:r>
        <w:r w:rsidR="003471F4" w:rsidRPr="00F458A0" w:rsidDel="00A17716">
          <w:delText xml:space="preserve"> – </w:delText>
        </w:r>
        <w:r w:rsidRPr="00F458A0" w:rsidDel="00A17716">
          <w:delText>Covered by Health Insurance Indicator</w:delText>
        </w:r>
      </w:del>
    </w:p>
    <w:p w14:paraId="075835E7" w14:textId="2F5B63F8" w:rsidR="00D710CE" w:rsidRPr="00F458A0" w:rsidDel="00A17716" w:rsidRDefault="00D710CE" w:rsidP="007E0421">
      <w:pPr>
        <w:pStyle w:val="List3"/>
        <w:numPr>
          <w:ilvl w:val="2"/>
          <w:numId w:val="188"/>
        </w:numPr>
        <w:rPr>
          <w:del w:id="48597" w:author="Author"/>
        </w:rPr>
      </w:pPr>
      <w:del w:id="48598" w:author="Author">
        <w:r w:rsidRPr="00F458A0" w:rsidDel="00A17716">
          <w:delText>US192/USIN-72</w:delText>
        </w:r>
        <w:r w:rsidR="003471F4" w:rsidRPr="00F458A0" w:rsidDel="00A17716">
          <w:delText xml:space="preserve"> – </w:delText>
        </w:r>
        <w:r w:rsidRPr="00F458A0" w:rsidDel="00A17716">
          <w:delText>eIV Payer Link Report (Excel)</w:delText>
        </w:r>
      </w:del>
    </w:p>
    <w:p w14:paraId="5E18A56D" w14:textId="71EDD712" w:rsidR="00D710CE" w:rsidRPr="00F458A0" w:rsidDel="00A17716" w:rsidRDefault="00D710CE" w:rsidP="007E0421">
      <w:pPr>
        <w:pStyle w:val="List3"/>
        <w:numPr>
          <w:ilvl w:val="2"/>
          <w:numId w:val="188"/>
        </w:numPr>
        <w:rPr>
          <w:del w:id="48599" w:author="Author"/>
        </w:rPr>
      </w:pPr>
      <w:del w:id="48600" w:author="Author">
        <w:r w:rsidRPr="00F458A0" w:rsidDel="00A17716">
          <w:delText>US198/USIN-86</w:delText>
        </w:r>
        <w:r w:rsidR="003471F4" w:rsidRPr="00F458A0" w:rsidDel="00A17716">
          <w:delText xml:space="preserve"> – </w:delText>
        </w:r>
        <w:r w:rsidRPr="00F458A0" w:rsidDel="00A17716">
          <w:delText>Automatically create verification entry one day prior to future policy effective date if future appointment exists</w:delText>
        </w:r>
      </w:del>
    </w:p>
    <w:p w14:paraId="728F1D83" w14:textId="789077D1" w:rsidR="00D710CE" w:rsidRPr="00F458A0" w:rsidDel="00A17716" w:rsidRDefault="00D710CE" w:rsidP="007E0421">
      <w:pPr>
        <w:pStyle w:val="List3"/>
        <w:numPr>
          <w:ilvl w:val="2"/>
          <w:numId w:val="188"/>
        </w:numPr>
        <w:rPr>
          <w:del w:id="48601" w:author="Author"/>
        </w:rPr>
      </w:pPr>
      <w:del w:id="48602" w:author="Author">
        <w:r w:rsidRPr="00F458A0" w:rsidDel="00A17716">
          <w:delText>US199/USIN-114</w:delText>
        </w:r>
        <w:r w:rsidR="003471F4" w:rsidRPr="00F458A0" w:rsidDel="00A17716">
          <w:delText xml:space="preserve"> – </w:delText>
        </w:r>
        <w:r w:rsidRPr="00F458A0" w:rsidDel="00A17716">
          <w:delText>Automatically purge eIV responses after specified timeframe</w:delText>
        </w:r>
      </w:del>
    </w:p>
    <w:p w14:paraId="776C1F66" w14:textId="09A907B4" w:rsidR="00D710CE" w:rsidRPr="00F458A0" w:rsidDel="00A17716" w:rsidRDefault="00D710CE" w:rsidP="007E0421">
      <w:pPr>
        <w:pStyle w:val="List2"/>
        <w:numPr>
          <w:ilvl w:val="4"/>
          <w:numId w:val="159"/>
        </w:numPr>
        <w:spacing w:after="288"/>
        <w:ind w:left="1260" w:hanging="540"/>
        <w:rPr>
          <w:del w:id="48603" w:author="Author"/>
        </w:rPr>
      </w:pPr>
      <w:del w:id="48604"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09FD9327" w14:textId="2EFE7D84" w:rsidR="00D710CE" w:rsidRPr="00F458A0" w:rsidDel="00A17716" w:rsidRDefault="00D710CE" w:rsidP="007E0421">
      <w:pPr>
        <w:pStyle w:val="List3"/>
        <w:numPr>
          <w:ilvl w:val="2"/>
          <w:numId w:val="117"/>
        </w:numPr>
        <w:rPr>
          <w:del w:id="48605" w:author="Author"/>
        </w:rPr>
      </w:pPr>
      <w:del w:id="48606" w:author="Author">
        <w:r w:rsidRPr="00F458A0" w:rsidDel="00A17716">
          <w:delText>US211/USRX-46</w:delText>
        </w:r>
        <w:r w:rsidR="003471F4" w:rsidRPr="00F458A0" w:rsidDel="00A17716">
          <w:delText xml:space="preserve"> – </w:delText>
        </w:r>
        <w:r w:rsidRPr="00F458A0" w:rsidDel="00A17716">
          <w:delText xml:space="preserve">Pharmacist resolve Dual Eligible claim from Reject Information Screen </w:delText>
        </w:r>
      </w:del>
    </w:p>
    <w:p w14:paraId="600305D3" w14:textId="3B2BEEC7" w:rsidR="00D710CE" w:rsidRPr="00F458A0" w:rsidDel="00A17716" w:rsidRDefault="00D710CE" w:rsidP="007E0421">
      <w:pPr>
        <w:pStyle w:val="List3"/>
        <w:numPr>
          <w:ilvl w:val="2"/>
          <w:numId w:val="188"/>
        </w:numPr>
        <w:rPr>
          <w:del w:id="48607" w:author="Author"/>
        </w:rPr>
      </w:pPr>
      <w:del w:id="48608" w:author="Author">
        <w:r w:rsidRPr="00F458A0" w:rsidDel="00A17716">
          <w:delText>US170/USRX-35</w:delText>
        </w:r>
        <w:r w:rsidR="003471F4" w:rsidRPr="00F458A0" w:rsidDel="00A17716">
          <w:delText xml:space="preserve"> – </w:delText>
        </w:r>
        <w:r w:rsidRPr="00F458A0" w:rsidDel="00A17716">
          <w:delText xml:space="preserve">Display RI Comments in View Prescription </w:delText>
        </w:r>
      </w:del>
    </w:p>
    <w:p w14:paraId="6F035481" w14:textId="0DD590FA" w:rsidR="00D710CE" w:rsidRPr="00F458A0" w:rsidDel="00A17716" w:rsidRDefault="00D710CE" w:rsidP="007E0421">
      <w:pPr>
        <w:pStyle w:val="List3"/>
        <w:numPr>
          <w:ilvl w:val="2"/>
          <w:numId w:val="188"/>
        </w:numPr>
        <w:rPr>
          <w:del w:id="48609" w:author="Author"/>
        </w:rPr>
      </w:pPr>
      <w:del w:id="48610" w:author="Author">
        <w:r w:rsidRPr="00F458A0" w:rsidDel="00A17716">
          <w:delText>US209/USRX-21</w:delText>
        </w:r>
        <w:r w:rsidR="003471F4" w:rsidRPr="00F458A0" w:rsidDel="00A17716">
          <w:delText xml:space="preserve"> – </w:delText>
        </w:r>
        <w:r w:rsidRPr="00F458A0" w:rsidDel="00A17716">
          <w:delText xml:space="preserve">Allow Printing of one or multiple reports of the VER View ePharmacy Rx </w:delText>
        </w:r>
      </w:del>
    </w:p>
    <w:p w14:paraId="6DCDC56F" w14:textId="720D2D58" w:rsidR="00D710CE" w:rsidRPr="00F458A0" w:rsidDel="00A17716" w:rsidRDefault="00D710CE" w:rsidP="007E0421">
      <w:pPr>
        <w:pStyle w:val="List3"/>
        <w:numPr>
          <w:ilvl w:val="2"/>
          <w:numId w:val="188"/>
        </w:numPr>
        <w:rPr>
          <w:del w:id="48611" w:author="Author"/>
        </w:rPr>
      </w:pPr>
      <w:del w:id="48612"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0A1C14CF" w14:textId="6BE9314D" w:rsidR="00D710CE" w:rsidRPr="00F458A0" w:rsidDel="00A17716" w:rsidRDefault="00D710CE" w:rsidP="007E0421">
      <w:pPr>
        <w:pStyle w:val="List3"/>
        <w:numPr>
          <w:ilvl w:val="2"/>
          <w:numId w:val="188"/>
        </w:numPr>
        <w:rPr>
          <w:del w:id="48613" w:author="Author"/>
        </w:rPr>
      </w:pPr>
      <w:del w:id="48614"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725708D0" w14:textId="47DE7B82" w:rsidR="00D710CE" w:rsidRPr="00F458A0" w:rsidDel="00A17716" w:rsidRDefault="00D710CE" w:rsidP="007E0421">
      <w:pPr>
        <w:pStyle w:val="List3"/>
        <w:numPr>
          <w:ilvl w:val="2"/>
          <w:numId w:val="188"/>
        </w:numPr>
        <w:rPr>
          <w:del w:id="48615" w:author="Author"/>
        </w:rPr>
      </w:pPr>
      <w:del w:id="48616" w:author="Author">
        <w:r w:rsidRPr="00F458A0" w:rsidDel="00A17716">
          <w:delText>US124/USRX-44</w:delText>
        </w:r>
        <w:r w:rsidR="003471F4" w:rsidRPr="00F458A0" w:rsidDel="00A17716">
          <w:delText xml:space="preserve"> – </w:delText>
        </w:r>
        <w:r w:rsidRPr="00F458A0" w:rsidDel="00A17716">
          <w:delText>Coordination of Benefits</w:delText>
        </w:r>
      </w:del>
    </w:p>
    <w:p w14:paraId="0FF9F592" w14:textId="5876B774" w:rsidR="00D710CE" w:rsidRPr="00F458A0" w:rsidDel="00A17716" w:rsidRDefault="00D710CE" w:rsidP="007E0421">
      <w:pPr>
        <w:pStyle w:val="List3"/>
        <w:numPr>
          <w:ilvl w:val="2"/>
          <w:numId w:val="188"/>
        </w:numPr>
        <w:rPr>
          <w:del w:id="48617" w:author="Author"/>
        </w:rPr>
      </w:pPr>
      <w:del w:id="48618" w:author="Author">
        <w:r w:rsidRPr="00F458A0" w:rsidDel="00A17716">
          <w:delText>US115/USRX-198</w:delText>
        </w:r>
        <w:r w:rsidR="003471F4" w:rsidRPr="00F458A0" w:rsidDel="00A17716">
          <w:delText xml:space="preserve"> – </w:delText>
        </w:r>
        <w:r w:rsidRPr="00F458A0" w:rsidDel="00A17716">
          <w:delText>Prevent Processing Filling of RTS DUR RRR Prescriptions</w:delText>
        </w:r>
      </w:del>
    </w:p>
    <w:p w14:paraId="034EABFF" w14:textId="7A847519" w:rsidR="00D710CE" w:rsidRPr="00F458A0" w:rsidDel="00A17716" w:rsidRDefault="00D710CE" w:rsidP="007E0421">
      <w:pPr>
        <w:pStyle w:val="List3"/>
        <w:numPr>
          <w:ilvl w:val="2"/>
          <w:numId w:val="188"/>
        </w:numPr>
        <w:rPr>
          <w:del w:id="48619" w:author="Author"/>
        </w:rPr>
      </w:pPr>
      <w:del w:id="48620" w:author="Author">
        <w:r w:rsidRPr="00F458A0" w:rsidDel="00A17716">
          <w:delText>US228</w:delText>
        </w:r>
        <w:r w:rsidR="003471F4" w:rsidRPr="00F458A0" w:rsidDel="00A17716">
          <w:delText xml:space="preserve"> – </w:delText>
        </w:r>
        <w:r w:rsidRPr="00F458A0" w:rsidDel="00A17716">
          <w:delText>TEST US19 Updates to lengths of 4 HIPAA-mandated longer fields (Parent)</w:delText>
        </w:r>
      </w:del>
    </w:p>
    <w:p w14:paraId="7C2913D3" w14:textId="11F8C1C1" w:rsidR="00D710CE" w:rsidRPr="00F458A0" w:rsidDel="00A17716" w:rsidRDefault="00D710CE" w:rsidP="007E0421">
      <w:pPr>
        <w:pStyle w:val="List3"/>
        <w:numPr>
          <w:ilvl w:val="2"/>
          <w:numId w:val="188"/>
        </w:numPr>
        <w:rPr>
          <w:del w:id="48621" w:author="Author"/>
        </w:rPr>
      </w:pPr>
      <w:del w:id="48622" w:author="Author">
        <w:r w:rsidRPr="00F458A0" w:rsidDel="00A17716">
          <w:delText>US23/USRX-175</w:delText>
        </w:r>
        <w:r w:rsidR="003471F4" w:rsidRPr="00F458A0" w:rsidDel="00A17716">
          <w:delText xml:space="preserve"> – </w:delText>
        </w:r>
        <w:r w:rsidRPr="00F458A0" w:rsidDel="00A17716">
          <w:delText xml:space="preserve">Change ECME screen for comments on prior transaction *PILOT* </w:delText>
        </w:r>
      </w:del>
    </w:p>
    <w:p w14:paraId="4EEA7CB7" w14:textId="0F600ED6" w:rsidR="00D710CE" w:rsidRPr="00F458A0" w:rsidDel="00A17716" w:rsidRDefault="00D710CE" w:rsidP="007E0421">
      <w:pPr>
        <w:pStyle w:val="List3"/>
        <w:numPr>
          <w:ilvl w:val="2"/>
          <w:numId w:val="188"/>
        </w:numPr>
        <w:rPr>
          <w:del w:id="48623" w:author="Author"/>
        </w:rPr>
      </w:pPr>
      <w:del w:id="48624" w:author="Author">
        <w:r w:rsidRPr="00F458A0" w:rsidDel="00A17716">
          <w:delText>US22/USRX-186</w:delText>
        </w:r>
        <w:r w:rsidR="003471F4" w:rsidRPr="00F458A0" w:rsidDel="00A17716">
          <w:delText xml:space="preserve"> – </w:delText>
        </w:r>
        <w:r w:rsidRPr="00F458A0" w:rsidDel="00A17716">
          <w:delText>Resolve Root Issues Causing Prescription Delays</w:delText>
        </w:r>
      </w:del>
    </w:p>
    <w:p w14:paraId="14BF5B04" w14:textId="00D26BB3" w:rsidR="00D710CE" w:rsidRPr="00F458A0" w:rsidDel="00A17716" w:rsidRDefault="00D710CE" w:rsidP="007E0421">
      <w:pPr>
        <w:pStyle w:val="List3"/>
        <w:numPr>
          <w:ilvl w:val="2"/>
          <w:numId w:val="188"/>
        </w:numPr>
        <w:rPr>
          <w:del w:id="48625" w:author="Author"/>
        </w:rPr>
      </w:pPr>
      <w:del w:id="48626" w:author="Author">
        <w:r w:rsidRPr="00F458A0" w:rsidDel="00A17716">
          <w:delText>US20/USRX-04</w:delText>
        </w:r>
        <w:r w:rsidR="003471F4" w:rsidRPr="00F458A0" w:rsidDel="00A17716">
          <w:delText xml:space="preserve"> – </w:delText>
        </w:r>
        <w:r w:rsidRPr="00F458A0" w:rsidDel="00A17716">
          <w:delText>Prevent OPECC Entering Submission Clarification *PILOT*</w:delText>
        </w:r>
      </w:del>
    </w:p>
    <w:p w14:paraId="0C135676" w14:textId="6E0125F6" w:rsidR="00D710CE" w:rsidRPr="00F458A0" w:rsidDel="00A17716" w:rsidRDefault="00D710CE" w:rsidP="007E0421">
      <w:pPr>
        <w:pStyle w:val="List3"/>
        <w:numPr>
          <w:ilvl w:val="2"/>
          <w:numId w:val="188"/>
        </w:numPr>
        <w:rPr>
          <w:del w:id="48627" w:author="Author"/>
        </w:rPr>
      </w:pPr>
      <w:del w:id="48628" w:author="Author">
        <w:r w:rsidRPr="00F458A0" w:rsidDel="00A17716">
          <w:delText>US18/TSRX-01</w:delText>
        </w:r>
        <w:r w:rsidR="003471F4" w:rsidRPr="00F458A0" w:rsidDel="00A17716">
          <w:delText xml:space="preserve"> – </w:delText>
        </w:r>
        <w:r w:rsidRPr="00F458A0" w:rsidDel="00A17716">
          <w:delText>NCPDP ECL Updates</w:delText>
        </w:r>
      </w:del>
    </w:p>
    <w:p w14:paraId="5CE8B492" w14:textId="5FAADF93" w:rsidR="00D710CE" w:rsidRPr="00F458A0" w:rsidDel="00A17716" w:rsidRDefault="00D710CE" w:rsidP="007E0421">
      <w:pPr>
        <w:pStyle w:val="List3"/>
        <w:numPr>
          <w:ilvl w:val="2"/>
          <w:numId w:val="188"/>
        </w:numPr>
        <w:rPr>
          <w:del w:id="48629" w:author="Author"/>
        </w:rPr>
      </w:pPr>
      <w:del w:id="48630" w:author="Author">
        <w:r w:rsidRPr="00F458A0" w:rsidDel="00A17716">
          <w:delText>US17/USRX-167</w:delText>
        </w:r>
        <w:r w:rsidR="003471F4" w:rsidRPr="00F458A0" w:rsidDel="00A17716">
          <w:delText xml:space="preserve"> – </w:delText>
        </w:r>
        <w:r w:rsidRPr="00F458A0" w:rsidDel="00A17716">
          <w:delText>Sub-Epic NCPDP Field Definition Updates</w:delText>
        </w:r>
      </w:del>
    </w:p>
    <w:p w14:paraId="66643EB8" w14:textId="2E5126B6" w:rsidR="00D710CE" w:rsidRPr="00F458A0" w:rsidDel="00A17716" w:rsidRDefault="00D710CE" w:rsidP="007E0421">
      <w:pPr>
        <w:pStyle w:val="List2"/>
        <w:numPr>
          <w:ilvl w:val="4"/>
          <w:numId w:val="159"/>
        </w:numPr>
        <w:spacing w:after="288"/>
        <w:ind w:left="1260" w:hanging="540"/>
        <w:rPr>
          <w:del w:id="48631" w:author="Author"/>
        </w:rPr>
      </w:pPr>
      <w:commentRangeStart w:id="48632"/>
      <w:del w:id="48633" w:author="Author">
        <w:r w:rsidRPr="00F458A0" w:rsidDel="00A17716">
          <w:delText xml:space="preserve">eAdmin Training Portal </w:delText>
        </w:r>
        <w:r w:rsidR="00D579B8" w:rsidRPr="00F458A0" w:rsidDel="00A17716">
          <w:delText>User Stories</w:delText>
        </w:r>
        <w:r w:rsidRPr="00F458A0" w:rsidDel="00A17716">
          <w:delText xml:space="preserve"> addressed by this </w:delText>
        </w:r>
        <w:r w:rsidR="00D579B8" w:rsidRPr="00F458A0" w:rsidDel="00A17716">
          <w:delText>Epic</w:delText>
        </w:r>
        <w:commentRangeEnd w:id="48632"/>
        <w:r w:rsidR="00ED4D7C" w:rsidDel="00A17716">
          <w:rPr>
            <w:rStyle w:val="CommentReference"/>
            <w:b w:val="0"/>
            <w:iCs w:val="0"/>
          </w:rPr>
          <w:commentReference w:id="48632"/>
        </w:r>
      </w:del>
    </w:p>
    <w:p w14:paraId="2EC71873" w14:textId="0C0CF9BC" w:rsidR="00D710CE" w:rsidRPr="00F458A0" w:rsidDel="00A17716" w:rsidRDefault="00D710CE" w:rsidP="007E0421">
      <w:pPr>
        <w:pStyle w:val="List3"/>
        <w:numPr>
          <w:ilvl w:val="2"/>
          <w:numId w:val="116"/>
        </w:numPr>
        <w:tabs>
          <w:tab w:val="clear" w:pos="2160"/>
          <w:tab w:val="num" w:pos="1800"/>
        </w:tabs>
        <w:ind w:left="1800"/>
        <w:rPr>
          <w:del w:id="48634" w:author="Author"/>
        </w:rPr>
      </w:pPr>
      <w:del w:id="48635" w:author="Author">
        <w:r w:rsidRPr="00F458A0" w:rsidDel="00A17716">
          <w:delText>As the eBusiness, I would like to specify a business process for reviews for documents being edited (rules engine)</w:delText>
        </w:r>
      </w:del>
    </w:p>
    <w:p w14:paraId="2701B411" w14:textId="5AF403AB" w:rsidR="009726EC" w:rsidRPr="00F458A0" w:rsidDel="00A17716" w:rsidRDefault="00D710CE" w:rsidP="007E0421">
      <w:pPr>
        <w:pStyle w:val="List2"/>
        <w:numPr>
          <w:ilvl w:val="4"/>
          <w:numId w:val="159"/>
        </w:numPr>
        <w:spacing w:after="288"/>
        <w:ind w:left="1260" w:hanging="540"/>
        <w:rPr>
          <w:del w:id="48636" w:author="Author"/>
        </w:rPr>
      </w:pPr>
      <w:del w:id="48637" w:author="Author">
        <w:r w:rsidRPr="00F458A0" w:rsidDel="00A17716">
          <w:delText>Acceptance Criteria</w:delText>
        </w:r>
      </w:del>
    </w:p>
    <w:p w14:paraId="0765C42D" w14:textId="1EE4D6EC" w:rsidR="00D710CE" w:rsidRPr="00F458A0" w:rsidDel="00A17716" w:rsidRDefault="00D710CE" w:rsidP="007E0421">
      <w:pPr>
        <w:pStyle w:val="List3"/>
        <w:numPr>
          <w:ilvl w:val="2"/>
          <w:numId w:val="115"/>
        </w:numPr>
        <w:tabs>
          <w:tab w:val="clear" w:pos="2160"/>
          <w:tab w:val="num" w:pos="1800"/>
        </w:tabs>
        <w:ind w:left="1800"/>
        <w:rPr>
          <w:del w:id="48638" w:author="Author"/>
        </w:rPr>
      </w:pPr>
      <w:del w:id="48639" w:author="Author">
        <w:r w:rsidRPr="00F458A0" w:rsidDel="00A17716">
          <w:delText xml:space="preserve">Workflow and process automation capabilities have been implemented in the architecture platform to enable the features and functionality defined in the MCCF EDI TAS </w:delText>
        </w:r>
        <w:r w:rsidR="00E67A9F" w:rsidRPr="00F458A0" w:rsidDel="00A17716">
          <w:delText>work stream</w:delText>
        </w:r>
        <w:r w:rsidRPr="00F458A0" w:rsidDel="00A17716">
          <w:delText xml:space="preserve"> </w:delText>
        </w:r>
        <w:r w:rsidR="00D579B8" w:rsidRPr="00F458A0" w:rsidDel="00A17716">
          <w:delText>User Stories</w:delText>
        </w:r>
        <w:r w:rsidRPr="00F458A0" w:rsidDel="00A17716">
          <w:delText>. Implemented solution complies with the VA Business Architectures as defined in Compliance Epics DEA.02 Product Solution Architecture (ID-767893) and DEA.03 Business Architecture (ID-767915).</w:delText>
        </w:r>
      </w:del>
    </w:p>
    <w:p w14:paraId="66239736" w14:textId="4C15D820" w:rsidR="00D710CE" w:rsidRPr="00F458A0" w:rsidDel="00A17716" w:rsidRDefault="00D710CE" w:rsidP="007E0421">
      <w:pPr>
        <w:pStyle w:val="List2"/>
        <w:numPr>
          <w:ilvl w:val="4"/>
          <w:numId w:val="159"/>
        </w:numPr>
        <w:spacing w:after="288"/>
        <w:ind w:left="1260" w:hanging="540"/>
        <w:rPr>
          <w:del w:id="48640" w:author="Author"/>
        </w:rPr>
      </w:pPr>
      <w:del w:id="48641" w:author="Author">
        <w:r w:rsidRPr="00F458A0" w:rsidDel="00A17716">
          <w:delText>Assumptions</w:delText>
        </w:r>
      </w:del>
    </w:p>
    <w:p w14:paraId="7E6CDA8A" w14:textId="7D112CE5" w:rsidR="00D710CE" w:rsidRPr="00F458A0" w:rsidDel="00A17716" w:rsidRDefault="00D710CE" w:rsidP="007E0421">
      <w:pPr>
        <w:pStyle w:val="List2"/>
        <w:numPr>
          <w:ilvl w:val="4"/>
          <w:numId w:val="159"/>
        </w:numPr>
        <w:spacing w:after="288"/>
        <w:ind w:left="1260" w:hanging="540"/>
        <w:rPr>
          <w:del w:id="48642" w:author="Author"/>
        </w:rPr>
      </w:pPr>
      <w:del w:id="48643" w:author="Author">
        <w:r w:rsidRPr="00F458A0" w:rsidDel="00A17716">
          <w:delText>Tradeoffs</w:delText>
        </w:r>
      </w:del>
    </w:p>
    <w:p w14:paraId="3108DDDD" w14:textId="16F45544" w:rsidR="00D710CE" w:rsidRPr="00F458A0" w:rsidDel="00A17716" w:rsidRDefault="00D710CE" w:rsidP="007E0421">
      <w:pPr>
        <w:pStyle w:val="List2"/>
        <w:numPr>
          <w:ilvl w:val="4"/>
          <w:numId w:val="159"/>
        </w:numPr>
        <w:spacing w:after="288"/>
        <w:ind w:left="1260" w:hanging="540"/>
        <w:rPr>
          <w:del w:id="48644" w:author="Author"/>
        </w:rPr>
      </w:pPr>
      <w:del w:id="48645" w:author="Author">
        <w:r w:rsidRPr="00F458A0" w:rsidDel="00A17716">
          <w:delText>Risks and Mitigations</w:delText>
        </w:r>
      </w:del>
    </w:p>
    <w:p w14:paraId="3C343955" w14:textId="2B0550B2" w:rsidR="009726EC" w:rsidRPr="00F458A0" w:rsidDel="00A17716" w:rsidRDefault="00D710CE" w:rsidP="007E0421">
      <w:pPr>
        <w:pStyle w:val="List2"/>
        <w:numPr>
          <w:ilvl w:val="4"/>
          <w:numId w:val="159"/>
        </w:numPr>
        <w:spacing w:after="288"/>
        <w:ind w:left="1260" w:hanging="540"/>
        <w:rPr>
          <w:del w:id="48646" w:author="Author"/>
        </w:rPr>
      </w:pPr>
      <w:del w:id="48647" w:author="Author">
        <w:r w:rsidRPr="00F458A0" w:rsidDel="00A17716">
          <w:delText>Dependencies</w:delText>
        </w:r>
      </w:del>
    </w:p>
    <w:p w14:paraId="3A8847BF" w14:textId="158C7754" w:rsidR="00D710CE" w:rsidRPr="00F458A0" w:rsidDel="00A17716" w:rsidRDefault="00D710CE" w:rsidP="007E0421">
      <w:pPr>
        <w:pStyle w:val="List3"/>
        <w:numPr>
          <w:ilvl w:val="2"/>
          <w:numId w:val="190"/>
        </w:numPr>
        <w:tabs>
          <w:tab w:val="clear" w:pos="2160"/>
          <w:tab w:val="num" w:pos="1800"/>
        </w:tabs>
        <w:ind w:left="1800"/>
        <w:rPr>
          <w:del w:id="48648" w:author="Author"/>
        </w:rPr>
      </w:pPr>
      <w:del w:id="48649" w:author="Author">
        <w:r w:rsidRPr="00F458A0" w:rsidDel="00A17716">
          <w:delText>Potentially eMI</w:delText>
        </w:r>
      </w:del>
      <w:ins w:id="48650" w:author="Author">
        <w:del w:id="48651" w:author="Author">
          <w:r w:rsidR="009B3DA7" w:rsidDel="00A17716">
            <w:delText>VA ESB</w:delText>
          </w:r>
        </w:del>
      </w:ins>
      <w:del w:id="48652" w:author="Author">
        <w:r w:rsidRPr="00F458A0" w:rsidDel="00A17716">
          <w:delText xml:space="preserve"> if the business process management features are used.</w:delText>
        </w:r>
      </w:del>
    </w:p>
    <w:p w14:paraId="19354A5F" w14:textId="6DEE0A4F" w:rsidR="00D710CE" w:rsidRPr="00F458A0" w:rsidDel="00A17716" w:rsidRDefault="00D710CE" w:rsidP="007E0421">
      <w:pPr>
        <w:pStyle w:val="StepIntro"/>
        <w:numPr>
          <w:ilvl w:val="5"/>
          <w:numId w:val="168"/>
        </w:numPr>
        <w:tabs>
          <w:tab w:val="clear" w:pos="4320"/>
          <w:tab w:val="num" w:pos="540"/>
        </w:tabs>
        <w:ind w:left="540" w:hanging="540"/>
        <w:rPr>
          <w:del w:id="48653" w:author="Author"/>
        </w:rPr>
      </w:pPr>
      <w:del w:id="48654" w:author="Author">
        <w:r w:rsidRPr="00F458A0" w:rsidDel="00A17716">
          <w:delText>Layer: Services</w:delText>
        </w:r>
        <w:r w:rsidR="003471F4" w:rsidRPr="00F458A0" w:rsidDel="00A17716">
          <w:delText xml:space="preserve"> – </w:delText>
        </w:r>
        <w:r w:rsidRPr="00F458A0" w:rsidDel="00A17716">
          <w:delText xml:space="preserve">As an MCCF EDI TAS developer, I need to implement an Interface with the API 2.0 services so that I can access VistA data needed to perform MCCF tasks. </w:delText>
        </w:r>
        <w:r w:rsidRPr="00F458A0" w:rsidDel="00A17716">
          <w:br/>
          <w:delText>Capabilities – FHIR API Consumer, Service Infrastructure Integration</w:delText>
        </w:r>
      </w:del>
    </w:p>
    <w:p w14:paraId="2C72EC24" w14:textId="315DAF9C" w:rsidR="00D710CE" w:rsidRPr="00F458A0" w:rsidDel="00A17716" w:rsidRDefault="00D710CE" w:rsidP="007E0421">
      <w:pPr>
        <w:pStyle w:val="List2"/>
        <w:numPr>
          <w:ilvl w:val="4"/>
          <w:numId w:val="191"/>
        </w:numPr>
        <w:spacing w:after="288"/>
        <w:ind w:left="1080" w:hanging="540"/>
        <w:rPr>
          <w:del w:id="48655" w:author="Author"/>
        </w:rPr>
      </w:pPr>
      <w:del w:id="48656"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4FD9DB72" w14:textId="03AF850B" w:rsidR="00D710CE" w:rsidRPr="00F458A0" w:rsidDel="00A17716" w:rsidRDefault="00D710CE" w:rsidP="007E0421">
      <w:pPr>
        <w:pStyle w:val="List3"/>
        <w:numPr>
          <w:ilvl w:val="2"/>
          <w:numId w:val="112"/>
        </w:numPr>
        <w:tabs>
          <w:tab w:val="clear" w:pos="2160"/>
          <w:tab w:val="num" w:pos="1800"/>
        </w:tabs>
        <w:ind w:left="1800"/>
        <w:rPr>
          <w:del w:id="48657" w:author="Author"/>
        </w:rPr>
      </w:pPr>
      <w:del w:id="48658" w:author="Author">
        <w:r w:rsidRPr="00F458A0" w:rsidDel="00A17716">
          <w:delText>US4/USEB-21</w:delText>
        </w:r>
        <w:r w:rsidR="003471F4" w:rsidRPr="00F458A0" w:rsidDel="00A17716">
          <w:delText xml:space="preserve"> – </w:delText>
        </w:r>
        <w:r w:rsidRPr="00F458A0" w:rsidDel="00A17716">
          <w:delText xml:space="preserve">Ability to receive from FSC and store the companion guide (payer sheet) information for a specific payer in VistA. </w:delText>
        </w:r>
      </w:del>
    </w:p>
    <w:p w14:paraId="73C4915B" w14:textId="453E191F" w:rsidR="00D710CE" w:rsidRPr="00F458A0" w:rsidDel="00A17716" w:rsidRDefault="00D710CE" w:rsidP="007E0421">
      <w:pPr>
        <w:pStyle w:val="List3"/>
        <w:numPr>
          <w:ilvl w:val="2"/>
          <w:numId w:val="114"/>
        </w:numPr>
        <w:tabs>
          <w:tab w:val="clear" w:pos="2160"/>
          <w:tab w:val="num" w:pos="1800"/>
        </w:tabs>
        <w:ind w:left="1800"/>
        <w:rPr>
          <w:del w:id="48659" w:author="Author"/>
        </w:rPr>
      </w:pPr>
      <w:del w:id="48660" w:author="Author">
        <w:r w:rsidRPr="00F458A0" w:rsidDel="00A17716">
          <w:delText>US78 – Ability to process and transmit 837-I and P claims.</w:delText>
        </w:r>
      </w:del>
    </w:p>
    <w:p w14:paraId="5709544E" w14:textId="3124DD90" w:rsidR="00D710CE" w:rsidRPr="00F458A0" w:rsidDel="00A17716" w:rsidRDefault="00D710CE" w:rsidP="007E0421">
      <w:pPr>
        <w:pStyle w:val="List3"/>
        <w:numPr>
          <w:ilvl w:val="2"/>
          <w:numId w:val="114"/>
        </w:numPr>
        <w:tabs>
          <w:tab w:val="clear" w:pos="2160"/>
          <w:tab w:val="num" w:pos="1800"/>
        </w:tabs>
        <w:ind w:left="1800"/>
        <w:rPr>
          <w:del w:id="48661" w:author="Author"/>
        </w:rPr>
      </w:pPr>
      <w:del w:id="48662" w:author="Author">
        <w:r w:rsidRPr="00F458A0" w:rsidDel="00A17716">
          <w:delText>Multiple</w:delText>
        </w:r>
        <w:r w:rsidR="003471F4" w:rsidRPr="00F458A0" w:rsidDel="00A17716">
          <w:delText xml:space="preserve"> – </w:delText>
        </w:r>
        <w:r w:rsidRPr="00F458A0" w:rsidDel="00A17716">
          <w:delText>Ability to retrieve and display VistA data associated with claims processing.</w:delText>
        </w:r>
      </w:del>
    </w:p>
    <w:p w14:paraId="1BF4251B" w14:textId="33A1649C" w:rsidR="00D710CE" w:rsidRPr="00F458A0" w:rsidDel="00A17716" w:rsidRDefault="00D710CE" w:rsidP="007E0421">
      <w:pPr>
        <w:pStyle w:val="List2"/>
        <w:numPr>
          <w:ilvl w:val="4"/>
          <w:numId w:val="191"/>
        </w:numPr>
        <w:spacing w:after="288"/>
        <w:ind w:left="1080" w:hanging="540"/>
        <w:rPr>
          <w:del w:id="48663" w:author="Author"/>
        </w:rPr>
      </w:pPr>
      <w:del w:id="48664" w:author="Author">
        <w:r w:rsidRPr="00F458A0" w:rsidDel="00A17716">
          <w:delText xml:space="preserve">ePayments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00403E73" w14:textId="2F6DB544" w:rsidR="00D710CE" w:rsidRPr="00F458A0" w:rsidDel="00A17716" w:rsidRDefault="00D710CE" w:rsidP="007E0421">
      <w:pPr>
        <w:pStyle w:val="List3"/>
        <w:numPr>
          <w:ilvl w:val="2"/>
          <w:numId w:val="113"/>
        </w:numPr>
        <w:tabs>
          <w:tab w:val="clear" w:pos="2160"/>
          <w:tab w:val="num" w:pos="1800"/>
        </w:tabs>
        <w:ind w:left="1800"/>
        <w:rPr>
          <w:del w:id="48665" w:author="Author"/>
        </w:rPr>
      </w:pPr>
      <w:del w:id="48666" w:author="Author">
        <w:r w:rsidRPr="00F458A0" w:rsidDel="00A17716">
          <w:delText>US49/USPY-32</w:delText>
        </w:r>
        <w:r w:rsidR="003471F4" w:rsidRPr="00F458A0" w:rsidDel="00A17716">
          <w:delText xml:space="preserve"> – </w:delText>
        </w:r>
        <w:r w:rsidRPr="00F458A0" w:rsidDel="00A17716">
          <w:delText>User needs List All Receipts put into list-manager for research/resolution of problematic receipts (USPY-32)</w:delText>
        </w:r>
      </w:del>
    </w:p>
    <w:p w14:paraId="3BA879C0" w14:textId="19DAB192" w:rsidR="00D710CE" w:rsidRPr="00F458A0" w:rsidDel="00A17716" w:rsidRDefault="00D710CE" w:rsidP="007E0421">
      <w:pPr>
        <w:pStyle w:val="List3"/>
        <w:numPr>
          <w:ilvl w:val="2"/>
          <w:numId w:val="114"/>
        </w:numPr>
        <w:tabs>
          <w:tab w:val="clear" w:pos="2160"/>
          <w:tab w:val="num" w:pos="1800"/>
        </w:tabs>
        <w:ind w:left="1800"/>
        <w:rPr>
          <w:del w:id="48667" w:author="Author"/>
        </w:rPr>
      </w:pPr>
      <w:del w:id="48668" w:author="Author">
        <w:r w:rsidRPr="00F458A0" w:rsidDel="00A17716">
          <w:delText>US57/USPY-31</w:delText>
        </w:r>
        <w:r w:rsidR="003471F4" w:rsidRPr="00F458A0" w:rsidDel="00A17716">
          <w:delText xml:space="preserve"> – </w:delText>
        </w:r>
        <w:r w:rsidRPr="00F458A0" w:rsidDel="00A17716">
          <w:delText>ePayment APAR</w:delText>
        </w:r>
      </w:del>
    </w:p>
    <w:p w14:paraId="49538887" w14:textId="5F5D7A01" w:rsidR="00D710CE" w:rsidRPr="00F458A0" w:rsidDel="00A17716" w:rsidRDefault="00D710CE" w:rsidP="007E0421">
      <w:pPr>
        <w:pStyle w:val="List2"/>
        <w:numPr>
          <w:ilvl w:val="4"/>
          <w:numId w:val="191"/>
        </w:numPr>
        <w:spacing w:after="288"/>
        <w:ind w:left="1080" w:hanging="540"/>
        <w:rPr>
          <w:del w:id="48669" w:author="Author"/>
        </w:rPr>
      </w:pPr>
      <w:del w:id="48670"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24A979BD" w14:textId="13B47F2A" w:rsidR="00D710CE" w:rsidRPr="00F458A0" w:rsidDel="00A17716" w:rsidRDefault="00D710CE" w:rsidP="007E0421">
      <w:pPr>
        <w:pStyle w:val="List3"/>
        <w:numPr>
          <w:ilvl w:val="2"/>
          <w:numId w:val="111"/>
        </w:numPr>
        <w:tabs>
          <w:tab w:val="clear" w:pos="2160"/>
          <w:tab w:val="num" w:pos="1800"/>
        </w:tabs>
        <w:ind w:left="1800"/>
        <w:rPr>
          <w:del w:id="48671" w:author="Author"/>
        </w:rPr>
      </w:pPr>
      <w:del w:id="48672" w:author="Author">
        <w:r w:rsidRPr="00F458A0" w:rsidDel="00A17716">
          <w:delText>US43/USIN-2</w:delText>
        </w:r>
        <w:r w:rsidR="003471F4" w:rsidRPr="00F458A0" w:rsidDel="00A17716">
          <w:delText xml:space="preserve"> – </w:delText>
        </w:r>
        <w:r w:rsidRPr="00F458A0" w:rsidDel="00A17716">
          <w:delText>Show Default Service Type Code in Request Electronic Insurance Inquiry</w:delText>
        </w:r>
      </w:del>
    </w:p>
    <w:p w14:paraId="14B00135" w14:textId="085F23DF" w:rsidR="00D710CE" w:rsidRPr="00F458A0" w:rsidDel="00A17716" w:rsidRDefault="00D710CE" w:rsidP="007E0421">
      <w:pPr>
        <w:pStyle w:val="List3"/>
        <w:numPr>
          <w:ilvl w:val="2"/>
          <w:numId w:val="114"/>
        </w:numPr>
        <w:tabs>
          <w:tab w:val="clear" w:pos="2160"/>
          <w:tab w:val="num" w:pos="1800"/>
        </w:tabs>
        <w:ind w:left="1800"/>
        <w:rPr>
          <w:del w:id="48673" w:author="Author"/>
        </w:rPr>
      </w:pPr>
      <w:del w:id="48674" w:author="Author">
        <w:r w:rsidRPr="00F458A0" w:rsidDel="00A17716">
          <w:delText>US37/USIN-4</w:delText>
        </w:r>
        <w:r w:rsidR="003471F4" w:rsidRPr="00F458A0" w:rsidDel="00A17716">
          <w:delText xml:space="preserve"> – </w:delText>
        </w:r>
        <w:r w:rsidRPr="00F458A0" w:rsidDel="00A17716">
          <w:delText>Add Patient Policy Comments to TPJI Billing Number Entry</w:delText>
        </w:r>
      </w:del>
    </w:p>
    <w:p w14:paraId="3F2B14E9" w14:textId="4228934C" w:rsidR="00D710CE" w:rsidRPr="00F458A0" w:rsidDel="00A17716" w:rsidRDefault="00D710CE" w:rsidP="007E0421">
      <w:pPr>
        <w:pStyle w:val="List3"/>
        <w:numPr>
          <w:ilvl w:val="2"/>
          <w:numId w:val="114"/>
        </w:numPr>
        <w:tabs>
          <w:tab w:val="clear" w:pos="2160"/>
          <w:tab w:val="num" w:pos="1800"/>
        </w:tabs>
        <w:ind w:left="1800"/>
        <w:rPr>
          <w:del w:id="48675" w:author="Author"/>
        </w:rPr>
      </w:pPr>
      <w:del w:id="48676" w:author="Author">
        <w:r w:rsidRPr="00F458A0" w:rsidDel="00A17716">
          <w:delText>US197/USIN-9</w:delText>
        </w:r>
        <w:r w:rsidR="003471F4" w:rsidRPr="00F458A0" w:rsidDel="00A17716">
          <w:delText xml:space="preserve"> – </w:delText>
        </w:r>
        <w:r w:rsidRPr="00F458A0" w:rsidDel="00A17716">
          <w:delText>Upgrade Eligibility Benefits &amp; Claims Data – SSVi</w:delText>
        </w:r>
      </w:del>
    </w:p>
    <w:p w14:paraId="72CE137F" w14:textId="1295D486" w:rsidR="00D710CE" w:rsidRPr="00F458A0" w:rsidDel="00A17716" w:rsidRDefault="00D710CE" w:rsidP="007E0421">
      <w:pPr>
        <w:pStyle w:val="List3"/>
        <w:numPr>
          <w:ilvl w:val="2"/>
          <w:numId w:val="114"/>
        </w:numPr>
        <w:tabs>
          <w:tab w:val="clear" w:pos="2160"/>
          <w:tab w:val="num" w:pos="1800"/>
        </w:tabs>
        <w:ind w:left="1800"/>
        <w:rPr>
          <w:del w:id="48677" w:author="Author"/>
        </w:rPr>
      </w:pPr>
      <w:del w:id="48678" w:author="Author">
        <w:r w:rsidRPr="00F458A0" w:rsidDel="00A17716">
          <w:delText>US202/USIN-18</w:delText>
        </w:r>
        <w:r w:rsidR="003471F4" w:rsidRPr="00F458A0" w:rsidDel="00A17716">
          <w:delText xml:space="preserve"> – </w:delText>
        </w:r>
        <w:r w:rsidRPr="00F458A0" w:rsidDel="00A17716">
          <w:delText>Make patient comments work like group policy comments</w:delText>
        </w:r>
      </w:del>
    </w:p>
    <w:p w14:paraId="66CEDBB5" w14:textId="0E5A1F0C" w:rsidR="00D710CE" w:rsidRPr="00F458A0" w:rsidDel="00A17716" w:rsidRDefault="00D710CE" w:rsidP="007E0421">
      <w:pPr>
        <w:pStyle w:val="List3"/>
        <w:numPr>
          <w:ilvl w:val="2"/>
          <w:numId w:val="114"/>
        </w:numPr>
        <w:tabs>
          <w:tab w:val="clear" w:pos="2160"/>
          <w:tab w:val="num" w:pos="1800"/>
        </w:tabs>
        <w:ind w:left="1800"/>
        <w:rPr>
          <w:del w:id="48679" w:author="Author"/>
        </w:rPr>
      </w:pPr>
      <w:del w:id="48680" w:author="Author">
        <w:r w:rsidRPr="00F458A0" w:rsidDel="00A17716">
          <w:delText>US201/USIN-20</w:delText>
        </w:r>
        <w:r w:rsidR="003471F4" w:rsidRPr="00F458A0" w:rsidDel="00A17716">
          <w:delText xml:space="preserve"> – </w:delText>
        </w:r>
        <w:r w:rsidRPr="00F458A0" w:rsidDel="00A17716">
          <w:delText>eIV search and display should not be case sensitive</w:delText>
        </w:r>
      </w:del>
    </w:p>
    <w:p w14:paraId="28CF903D" w14:textId="2B3E446B" w:rsidR="00D710CE" w:rsidRPr="00F458A0" w:rsidDel="00A17716" w:rsidRDefault="00D710CE" w:rsidP="007E0421">
      <w:pPr>
        <w:pStyle w:val="List3"/>
        <w:numPr>
          <w:ilvl w:val="2"/>
          <w:numId w:val="114"/>
        </w:numPr>
        <w:tabs>
          <w:tab w:val="clear" w:pos="2160"/>
          <w:tab w:val="num" w:pos="1800"/>
        </w:tabs>
        <w:ind w:left="1800"/>
        <w:rPr>
          <w:del w:id="48681" w:author="Author"/>
        </w:rPr>
      </w:pPr>
      <w:del w:id="48682" w:author="Author">
        <w:r w:rsidRPr="00F458A0" w:rsidDel="00A17716">
          <w:delText>US195/USIN-21</w:delText>
        </w:r>
        <w:r w:rsidR="003471F4" w:rsidRPr="00F458A0" w:rsidDel="00A17716">
          <w:delText xml:space="preserve"> – </w:delText>
        </w:r>
        <w:r w:rsidRPr="00F458A0" w:rsidDel="00A17716">
          <w:delText xml:space="preserve">Self-Enrollment for IBCNE </w:delText>
        </w:r>
        <w:r w:rsidR="008B46BA" w:rsidRPr="00F458A0" w:rsidDel="00A17716">
          <w:delText xml:space="preserve">eIV </w:delText>
        </w:r>
        <w:r w:rsidRPr="00F458A0" w:rsidDel="00A17716">
          <w:delText>MESSAGE mail group</w:delText>
        </w:r>
      </w:del>
    </w:p>
    <w:p w14:paraId="3DDD33B3" w14:textId="4FA9A3DD" w:rsidR="00D710CE" w:rsidRPr="00F458A0" w:rsidDel="00A17716" w:rsidRDefault="00D710CE" w:rsidP="007E0421">
      <w:pPr>
        <w:pStyle w:val="List3"/>
        <w:numPr>
          <w:ilvl w:val="2"/>
          <w:numId w:val="114"/>
        </w:numPr>
        <w:tabs>
          <w:tab w:val="clear" w:pos="2160"/>
          <w:tab w:val="num" w:pos="1800"/>
        </w:tabs>
        <w:ind w:left="1800"/>
        <w:rPr>
          <w:del w:id="48683" w:author="Author"/>
        </w:rPr>
      </w:pPr>
      <w:del w:id="48684" w:author="Author">
        <w:r w:rsidRPr="00F458A0" w:rsidDel="00A17716">
          <w:delText>US196/USIN-22</w:delText>
        </w:r>
        <w:r w:rsidR="003471F4" w:rsidRPr="00F458A0" w:rsidDel="00A17716">
          <w:delText xml:space="preserve"> – </w:delText>
        </w:r>
        <w:r w:rsidRPr="00F458A0" w:rsidDel="00A17716">
          <w:delText>SSVI functionality searches on last appointment date</w:delText>
        </w:r>
      </w:del>
    </w:p>
    <w:p w14:paraId="6A153510" w14:textId="3210CC6C" w:rsidR="00D710CE" w:rsidRPr="00F458A0" w:rsidDel="00A17716" w:rsidRDefault="00D710CE" w:rsidP="007E0421">
      <w:pPr>
        <w:pStyle w:val="List3"/>
        <w:numPr>
          <w:ilvl w:val="2"/>
          <w:numId w:val="114"/>
        </w:numPr>
        <w:tabs>
          <w:tab w:val="clear" w:pos="2160"/>
          <w:tab w:val="num" w:pos="1800"/>
        </w:tabs>
        <w:ind w:left="1800"/>
        <w:rPr>
          <w:del w:id="48685" w:author="Author"/>
        </w:rPr>
      </w:pPr>
      <w:del w:id="48686" w:author="Author">
        <w:r w:rsidRPr="00F458A0" w:rsidDel="00A17716">
          <w:delText>US207/USIN-26</w:delText>
        </w:r>
        <w:r w:rsidR="003471F4" w:rsidRPr="00F458A0" w:rsidDel="00A17716">
          <w:delText xml:space="preserve"> – </w:delText>
        </w:r>
        <w:r w:rsidRPr="00F458A0" w:rsidDel="00A17716">
          <w:delText>Add a new group plan without assigning a subscriber</w:delText>
        </w:r>
      </w:del>
    </w:p>
    <w:p w14:paraId="4AA19B40" w14:textId="2CB1AFD9" w:rsidR="00D710CE" w:rsidRPr="00F458A0" w:rsidDel="00A17716" w:rsidRDefault="00D710CE" w:rsidP="007E0421">
      <w:pPr>
        <w:pStyle w:val="List3"/>
        <w:numPr>
          <w:ilvl w:val="2"/>
          <w:numId w:val="114"/>
        </w:numPr>
        <w:tabs>
          <w:tab w:val="clear" w:pos="2160"/>
          <w:tab w:val="num" w:pos="1800"/>
        </w:tabs>
        <w:ind w:left="1800"/>
        <w:rPr>
          <w:del w:id="48687" w:author="Author"/>
        </w:rPr>
      </w:pPr>
      <w:del w:id="48688" w:author="Author">
        <w:r w:rsidRPr="00F458A0" w:rsidDel="00A17716">
          <w:delText>US191/USIN-27</w:delText>
        </w:r>
        <w:r w:rsidR="003471F4" w:rsidRPr="00F458A0" w:rsidDel="00A17716">
          <w:delText xml:space="preserve"> – </w:delText>
        </w:r>
        <w:r w:rsidRPr="00F458A0" w:rsidDel="00A17716">
          <w:delText>Prevent HMS Source from Auto-updating</w:delText>
        </w:r>
      </w:del>
    </w:p>
    <w:p w14:paraId="34CDCA6E" w14:textId="1A220B48" w:rsidR="00D710CE" w:rsidRPr="00F458A0" w:rsidDel="00A17716" w:rsidRDefault="00D710CE" w:rsidP="007E0421">
      <w:pPr>
        <w:pStyle w:val="List3"/>
        <w:numPr>
          <w:ilvl w:val="2"/>
          <w:numId w:val="114"/>
        </w:numPr>
        <w:tabs>
          <w:tab w:val="clear" w:pos="2160"/>
          <w:tab w:val="num" w:pos="1800"/>
        </w:tabs>
        <w:ind w:left="1800"/>
        <w:rPr>
          <w:del w:id="48689" w:author="Author"/>
        </w:rPr>
      </w:pPr>
      <w:del w:id="48690" w:author="Author">
        <w:r w:rsidRPr="00F458A0" w:rsidDel="00A17716">
          <w:delText>US208/USIN-28</w:delText>
        </w:r>
        <w:r w:rsidR="003471F4" w:rsidRPr="00F458A0" w:rsidDel="00A17716">
          <w:delText xml:space="preserve"> – </w:delText>
        </w:r>
        <w:r w:rsidRPr="00F458A0" w:rsidDel="00A17716">
          <w:delText xml:space="preserve">Show the insurance company </w:delText>
        </w:r>
        <w:r w:rsidR="009726EC" w:rsidRPr="00F458A0" w:rsidDel="00A17716">
          <w:delText>Z</w:delText>
        </w:r>
        <w:r w:rsidRPr="00F458A0" w:rsidDel="00A17716">
          <w:delText xml:space="preserve">ip </w:delText>
        </w:r>
        <w:r w:rsidR="009726EC" w:rsidRPr="00F458A0" w:rsidDel="00A17716">
          <w:delText xml:space="preserve">Code </w:delText>
        </w:r>
        <w:r w:rsidRPr="00F458A0" w:rsidDel="00A17716">
          <w:delText>on the report Generate Insurance Listings</w:delText>
        </w:r>
      </w:del>
    </w:p>
    <w:p w14:paraId="55DBB22E" w14:textId="16A25DF8" w:rsidR="00D710CE" w:rsidRPr="00F458A0" w:rsidDel="00A17716" w:rsidRDefault="00D710CE" w:rsidP="007E0421">
      <w:pPr>
        <w:pStyle w:val="List3"/>
        <w:numPr>
          <w:ilvl w:val="2"/>
          <w:numId w:val="114"/>
        </w:numPr>
        <w:tabs>
          <w:tab w:val="clear" w:pos="2160"/>
          <w:tab w:val="num" w:pos="1800"/>
        </w:tabs>
        <w:ind w:left="1800"/>
        <w:rPr>
          <w:del w:id="48691" w:author="Author"/>
        </w:rPr>
      </w:pPr>
      <w:del w:id="48692" w:author="Author">
        <w:r w:rsidRPr="00F458A0" w:rsidDel="00A17716">
          <w:delText>US206/USIN-29</w:delText>
        </w:r>
        <w:r w:rsidR="003471F4" w:rsidRPr="00F458A0" w:rsidDel="00A17716">
          <w:delText xml:space="preserve"> – </w:delText>
        </w:r>
        <w:r w:rsidRPr="00F458A0" w:rsidDel="00A17716">
          <w:delText>Enable eIV auto-update system to send/receive multiple entries to same payer for single patient</w:delText>
        </w:r>
      </w:del>
    </w:p>
    <w:p w14:paraId="684F6ED8" w14:textId="214505EA" w:rsidR="00D710CE" w:rsidRPr="00F458A0" w:rsidDel="00A17716" w:rsidRDefault="00D710CE" w:rsidP="007E0421">
      <w:pPr>
        <w:pStyle w:val="List3"/>
        <w:numPr>
          <w:ilvl w:val="2"/>
          <w:numId w:val="114"/>
        </w:numPr>
        <w:tabs>
          <w:tab w:val="clear" w:pos="2160"/>
          <w:tab w:val="num" w:pos="1800"/>
        </w:tabs>
        <w:ind w:left="1800"/>
        <w:rPr>
          <w:del w:id="48693" w:author="Author"/>
        </w:rPr>
      </w:pPr>
      <w:del w:id="48694" w:author="Author">
        <w:r w:rsidRPr="00F458A0" w:rsidDel="00A17716">
          <w:delText>US116/USIN-35</w:delText>
        </w:r>
        <w:r w:rsidR="003471F4" w:rsidRPr="00F458A0" w:rsidDel="00A17716">
          <w:delText xml:space="preserve"> – </w:delText>
        </w:r>
        <w:r w:rsidRPr="00F458A0" w:rsidDel="00A17716">
          <w:delText>Populate HL7 with Subscriber's DOB Field</w:delText>
        </w:r>
      </w:del>
    </w:p>
    <w:p w14:paraId="4A5C3008" w14:textId="2ED148FA" w:rsidR="00D710CE" w:rsidRPr="00F458A0" w:rsidDel="00A17716" w:rsidRDefault="00D710CE" w:rsidP="007E0421">
      <w:pPr>
        <w:pStyle w:val="List3"/>
        <w:numPr>
          <w:ilvl w:val="2"/>
          <w:numId w:val="114"/>
        </w:numPr>
        <w:tabs>
          <w:tab w:val="clear" w:pos="2160"/>
          <w:tab w:val="num" w:pos="1800"/>
        </w:tabs>
        <w:ind w:left="1800"/>
        <w:rPr>
          <w:del w:id="48695" w:author="Author"/>
        </w:rPr>
      </w:pPr>
      <w:del w:id="48696" w:author="Author">
        <w:r w:rsidRPr="00F458A0" w:rsidDel="00A17716">
          <w:delText>US194/USIN-39</w:delText>
        </w:r>
        <w:r w:rsidR="003471F4" w:rsidRPr="00F458A0" w:rsidDel="00A17716">
          <w:delText xml:space="preserve"> – </w:delText>
        </w:r>
        <w:r w:rsidRPr="00F458A0" w:rsidDel="00A17716">
          <w:delText>Create new source of information codes</w:delText>
        </w:r>
      </w:del>
    </w:p>
    <w:p w14:paraId="4DAB7B65" w14:textId="56689EE0" w:rsidR="00D710CE" w:rsidRPr="00F458A0" w:rsidDel="00A17716" w:rsidRDefault="00D710CE" w:rsidP="007E0421">
      <w:pPr>
        <w:pStyle w:val="List3"/>
        <w:numPr>
          <w:ilvl w:val="2"/>
          <w:numId w:val="114"/>
        </w:numPr>
        <w:tabs>
          <w:tab w:val="clear" w:pos="2160"/>
          <w:tab w:val="num" w:pos="1800"/>
        </w:tabs>
        <w:ind w:left="1800"/>
        <w:rPr>
          <w:del w:id="48697" w:author="Author"/>
        </w:rPr>
      </w:pPr>
      <w:del w:id="48698" w:author="Author">
        <w:r w:rsidRPr="00F458A0" w:rsidDel="00A17716">
          <w:delText>US200/USIN-41</w:delText>
        </w:r>
        <w:r w:rsidR="003471F4" w:rsidRPr="00F458A0" w:rsidDel="00A17716">
          <w:delText xml:space="preserve"> – </w:delText>
        </w:r>
        <w:r w:rsidRPr="00F458A0" w:rsidDel="00A17716">
          <w:delText>Modify VistA to recognize and use entries in the payer table that begin with a number</w:delText>
        </w:r>
      </w:del>
    </w:p>
    <w:p w14:paraId="46A9BF63" w14:textId="06A3CF92" w:rsidR="00D710CE" w:rsidRPr="00F458A0" w:rsidDel="00A17716" w:rsidRDefault="00D710CE" w:rsidP="007E0421">
      <w:pPr>
        <w:pStyle w:val="List3"/>
        <w:numPr>
          <w:ilvl w:val="2"/>
          <w:numId w:val="114"/>
        </w:numPr>
        <w:tabs>
          <w:tab w:val="clear" w:pos="2160"/>
          <w:tab w:val="num" w:pos="1800"/>
        </w:tabs>
        <w:ind w:left="1800"/>
        <w:rPr>
          <w:del w:id="48699" w:author="Author"/>
        </w:rPr>
      </w:pPr>
      <w:del w:id="48700" w:author="Author">
        <w:r w:rsidRPr="00F458A0" w:rsidDel="00A17716">
          <w:delText>US120/USIN-42(USIN-98) – Subscriber Country Code</w:delText>
        </w:r>
      </w:del>
    </w:p>
    <w:p w14:paraId="79200FCE" w14:textId="2E996537" w:rsidR="00D710CE" w:rsidRPr="00F458A0" w:rsidDel="00A17716" w:rsidRDefault="00D710CE" w:rsidP="007E0421">
      <w:pPr>
        <w:pStyle w:val="List3"/>
        <w:numPr>
          <w:ilvl w:val="2"/>
          <w:numId w:val="114"/>
        </w:numPr>
        <w:tabs>
          <w:tab w:val="clear" w:pos="2160"/>
          <w:tab w:val="num" w:pos="1800"/>
        </w:tabs>
        <w:ind w:left="1800"/>
        <w:rPr>
          <w:del w:id="48701" w:author="Author"/>
        </w:rPr>
      </w:pPr>
      <w:del w:id="48702" w:author="Author">
        <w:r w:rsidRPr="00F458A0" w:rsidDel="00A17716">
          <w:delText>US203/USIN-46</w:delText>
        </w:r>
        <w:r w:rsidR="003471F4" w:rsidRPr="00F458A0" w:rsidDel="00A17716">
          <w:delText xml:space="preserve"> – </w:delText>
        </w:r>
        <w:r w:rsidRPr="00F458A0" w:rsidDel="00A17716">
          <w:delText>Store data in CDW</w:delText>
        </w:r>
      </w:del>
    </w:p>
    <w:p w14:paraId="5E0B3FAE" w14:textId="5D99A338" w:rsidR="00D710CE" w:rsidRPr="00F458A0" w:rsidDel="00A17716" w:rsidRDefault="00D710CE" w:rsidP="007E0421">
      <w:pPr>
        <w:pStyle w:val="List3"/>
        <w:numPr>
          <w:ilvl w:val="2"/>
          <w:numId w:val="114"/>
        </w:numPr>
        <w:tabs>
          <w:tab w:val="clear" w:pos="2160"/>
          <w:tab w:val="num" w:pos="1800"/>
        </w:tabs>
        <w:ind w:left="1800"/>
        <w:rPr>
          <w:del w:id="48703" w:author="Author"/>
        </w:rPr>
      </w:pPr>
      <w:del w:id="48704" w:author="Author">
        <w:r w:rsidRPr="00F458A0" w:rsidDel="00A17716">
          <w:delText>US118/USIN-70</w:delText>
        </w:r>
        <w:r w:rsidR="003471F4" w:rsidRPr="00F458A0" w:rsidDel="00A17716">
          <w:delText xml:space="preserve"> – </w:delText>
        </w:r>
        <w:r w:rsidRPr="00F458A0" w:rsidDel="00A17716">
          <w:delText>Covered by Health Insurance Indicator</w:delText>
        </w:r>
      </w:del>
    </w:p>
    <w:p w14:paraId="7096DB23" w14:textId="40A9A943" w:rsidR="00D710CE" w:rsidRPr="00F458A0" w:rsidDel="00A17716" w:rsidRDefault="00D710CE" w:rsidP="007E0421">
      <w:pPr>
        <w:pStyle w:val="List3"/>
        <w:numPr>
          <w:ilvl w:val="2"/>
          <w:numId w:val="114"/>
        </w:numPr>
        <w:tabs>
          <w:tab w:val="clear" w:pos="2160"/>
          <w:tab w:val="num" w:pos="1800"/>
        </w:tabs>
        <w:ind w:left="1800"/>
        <w:rPr>
          <w:del w:id="48705" w:author="Author"/>
        </w:rPr>
      </w:pPr>
      <w:del w:id="48706" w:author="Author">
        <w:r w:rsidRPr="00F458A0" w:rsidDel="00A17716">
          <w:delText>US180/USIN-71</w:delText>
        </w:r>
        <w:r w:rsidR="003471F4" w:rsidRPr="00F458A0" w:rsidDel="00A17716">
          <w:delText xml:space="preserve"> – </w:delText>
        </w:r>
        <w:r w:rsidRPr="00F458A0" w:rsidDel="00A17716">
          <w:delText>Excel Report Titles</w:delText>
        </w:r>
      </w:del>
    </w:p>
    <w:p w14:paraId="6661C141" w14:textId="540AE697" w:rsidR="00D710CE" w:rsidRPr="00F458A0" w:rsidDel="00A17716" w:rsidRDefault="00D710CE" w:rsidP="007E0421">
      <w:pPr>
        <w:pStyle w:val="List3"/>
        <w:numPr>
          <w:ilvl w:val="2"/>
          <w:numId w:val="114"/>
        </w:numPr>
        <w:tabs>
          <w:tab w:val="clear" w:pos="2160"/>
          <w:tab w:val="num" w:pos="1800"/>
        </w:tabs>
        <w:ind w:left="1800"/>
        <w:rPr>
          <w:del w:id="48707" w:author="Author"/>
        </w:rPr>
      </w:pPr>
      <w:del w:id="48708" w:author="Author">
        <w:r w:rsidRPr="00F458A0" w:rsidDel="00A17716">
          <w:delText>US192/USIN-72</w:delText>
        </w:r>
        <w:r w:rsidR="003471F4" w:rsidRPr="00F458A0" w:rsidDel="00A17716">
          <w:delText xml:space="preserve"> – </w:delText>
        </w:r>
        <w:r w:rsidRPr="00F458A0" w:rsidDel="00A17716">
          <w:delText>eIV Payer Link Report (Excel)</w:delText>
        </w:r>
      </w:del>
    </w:p>
    <w:p w14:paraId="4F3FB80C" w14:textId="5B63AEA4" w:rsidR="00D710CE" w:rsidRPr="00F458A0" w:rsidDel="00A17716" w:rsidRDefault="00D710CE" w:rsidP="007E0421">
      <w:pPr>
        <w:pStyle w:val="List3"/>
        <w:numPr>
          <w:ilvl w:val="2"/>
          <w:numId w:val="114"/>
        </w:numPr>
        <w:tabs>
          <w:tab w:val="clear" w:pos="2160"/>
          <w:tab w:val="num" w:pos="1800"/>
        </w:tabs>
        <w:ind w:left="1800"/>
        <w:rPr>
          <w:del w:id="48709" w:author="Author"/>
        </w:rPr>
      </w:pPr>
      <w:del w:id="48710" w:author="Author">
        <w:r w:rsidRPr="00F458A0" w:rsidDel="00A17716">
          <w:delText>US119/USIN-73</w:delText>
        </w:r>
        <w:r w:rsidR="003471F4" w:rsidRPr="00F458A0" w:rsidDel="00A17716">
          <w:delText xml:space="preserve"> – </w:delText>
        </w:r>
        <w:r w:rsidRPr="00F458A0" w:rsidDel="00A17716">
          <w:delText>eIV Ambiguous Policy Report</w:delText>
        </w:r>
      </w:del>
    </w:p>
    <w:p w14:paraId="5A84919B" w14:textId="167EA1D8" w:rsidR="00D710CE" w:rsidRPr="00F458A0" w:rsidDel="00A17716" w:rsidRDefault="00D710CE" w:rsidP="007E0421">
      <w:pPr>
        <w:pStyle w:val="List3"/>
        <w:numPr>
          <w:ilvl w:val="2"/>
          <w:numId w:val="114"/>
        </w:numPr>
        <w:tabs>
          <w:tab w:val="clear" w:pos="2160"/>
          <w:tab w:val="num" w:pos="1800"/>
        </w:tabs>
        <w:ind w:left="1800"/>
        <w:rPr>
          <w:del w:id="48711" w:author="Author"/>
        </w:rPr>
      </w:pPr>
      <w:del w:id="48712" w:author="Author">
        <w:r w:rsidRPr="00F458A0" w:rsidDel="00A17716">
          <w:delText>US121/USIN-79</w:delText>
        </w:r>
        <w:r w:rsidR="003471F4" w:rsidRPr="00F458A0" w:rsidDel="00A17716">
          <w:delText xml:space="preserve"> – </w:delText>
        </w:r>
        <w:r w:rsidRPr="00F458A0" w:rsidDel="00A17716">
          <w:delText>eIV Inactive Policy Report</w:delText>
        </w:r>
      </w:del>
    </w:p>
    <w:p w14:paraId="2AD2BAB5" w14:textId="658B389D" w:rsidR="00D710CE" w:rsidRPr="00F458A0" w:rsidDel="00A17716" w:rsidRDefault="00D710CE" w:rsidP="007E0421">
      <w:pPr>
        <w:pStyle w:val="List3"/>
        <w:numPr>
          <w:ilvl w:val="2"/>
          <w:numId w:val="114"/>
        </w:numPr>
        <w:tabs>
          <w:tab w:val="clear" w:pos="2160"/>
          <w:tab w:val="num" w:pos="1800"/>
        </w:tabs>
        <w:ind w:left="1800"/>
        <w:rPr>
          <w:del w:id="48713" w:author="Author"/>
        </w:rPr>
      </w:pPr>
      <w:del w:id="48714" w:author="Author">
        <w:r w:rsidRPr="00F458A0" w:rsidDel="00A17716">
          <w:delText>US193/USIN-106</w:delText>
        </w:r>
        <w:r w:rsidR="003471F4" w:rsidRPr="00F458A0" w:rsidDel="00A17716">
          <w:delText xml:space="preserve"> – </w:delText>
        </w:r>
        <w:r w:rsidRPr="00F458A0" w:rsidDel="00A17716">
          <w:delText>View EB Expand Benefits in TPJI</w:delText>
        </w:r>
      </w:del>
    </w:p>
    <w:p w14:paraId="71516B99" w14:textId="5245A424" w:rsidR="00D710CE" w:rsidRPr="00F458A0" w:rsidDel="00A17716" w:rsidRDefault="00D710CE" w:rsidP="007E0421">
      <w:pPr>
        <w:pStyle w:val="List3"/>
        <w:numPr>
          <w:ilvl w:val="2"/>
          <w:numId w:val="114"/>
        </w:numPr>
        <w:tabs>
          <w:tab w:val="clear" w:pos="2160"/>
          <w:tab w:val="num" w:pos="1800"/>
        </w:tabs>
        <w:ind w:left="1800"/>
        <w:rPr>
          <w:del w:id="48715" w:author="Author"/>
        </w:rPr>
      </w:pPr>
      <w:del w:id="48716" w:author="Author">
        <w:r w:rsidRPr="00F458A0" w:rsidDel="00A17716">
          <w:delText>US122/USIN-107</w:delText>
        </w:r>
        <w:r w:rsidR="003471F4" w:rsidRPr="00F458A0" w:rsidDel="00A17716">
          <w:delText xml:space="preserve"> – </w:delText>
        </w:r>
        <w:r w:rsidRPr="00F458A0" w:rsidDel="00A17716">
          <w:delText>Retire New Insurance Found Menu</w:delText>
        </w:r>
      </w:del>
    </w:p>
    <w:p w14:paraId="5B99AF1D" w14:textId="59071F63" w:rsidR="00D710CE" w:rsidRPr="00F458A0" w:rsidDel="00A17716" w:rsidRDefault="00D710CE" w:rsidP="007E0421">
      <w:pPr>
        <w:pStyle w:val="List3"/>
        <w:numPr>
          <w:ilvl w:val="2"/>
          <w:numId w:val="114"/>
        </w:numPr>
        <w:tabs>
          <w:tab w:val="clear" w:pos="2160"/>
          <w:tab w:val="num" w:pos="1800"/>
        </w:tabs>
        <w:ind w:left="1800"/>
        <w:rPr>
          <w:del w:id="48717" w:author="Author"/>
        </w:rPr>
      </w:pPr>
      <w:del w:id="48718" w:author="Author">
        <w:r w:rsidRPr="00F458A0" w:rsidDel="00A17716">
          <w:delText>US199/USIN-114</w:delText>
        </w:r>
        <w:r w:rsidR="003471F4" w:rsidRPr="00F458A0" w:rsidDel="00A17716">
          <w:delText xml:space="preserve"> – </w:delText>
        </w:r>
        <w:r w:rsidRPr="00F458A0" w:rsidDel="00A17716">
          <w:delText>Automatically purge eIV responses after specified timeframe</w:delText>
        </w:r>
      </w:del>
    </w:p>
    <w:p w14:paraId="31DFBFFB" w14:textId="3EFD6E8D" w:rsidR="00D710CE" w:rsidRPr="00F458A0" w:rsidDel="00A17716" w:rsidRDefault="00D710CE" w:rsidP="007E0421">
      <w:pPr>
        <w:pStyle w:val="List2"/>
        <w:numPr>
          <w:ilvl w:val="4"/>
          <w:numId w:val="191"/>
        </w:numPr>
        <w:spacing w:after="288"/>
        <w:ind w:left="1080" w:hanging="540"/>
        <w:rPr>
          <w:del w:id="48719" w:author="Author"/>
        </w:rPr>
      </w:pPr>
      <w:del w:id="48720" w:author="Author">
        <w:r w:rsidRPr="00F458A0" w:rsidDel="00A17716">
          <w:delText xml:space="preserve">ePharmacy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6FD4CEDB" w14:textId="2848614F" w:rsidR="00D710CE" w:rsidRPr="00F458A0" w:rsidDel="00A17716" w:rsidRDefault="00D710CE" w:rsidP="007E0421">
      <w:pPr>
        <w:pStyle w:val="List3"/>
        <w:numPr>
          <w:ilvl w:val="2"/>
          <w:numId w:val="119"/>
        </w:numPr>
        <w:tabs>
          <w:tab w:val="clear" w:pos="2160"/>
          <w:tab w:val="num" w:pos="1800"/>
        </w:tabs>
        <w:ind w:left="1800"/>
        <w:rPr>
          <w:del w:id="48721" w:author="Author"/>
        </w:rPr>
      </w:pPr>
      <w:del w:id="48722" w:author="Author">
        <w:r w:rsidRPr="00F458A0" w:rsidDel="00A17716">
          <w:delText>US211/USRX-46</w:delText>
        </w:r>
        <w:r w:rsidR="003471F4" w:rsidRPr="00F458A0" w:rsidDel="00A17716">
          <w:delText xml:space="preserve"> – </w:delText>
        </w:r>
        <w:r w:rsidRPr="00F458A0" w:rsidDel="00A17716">
          <w:delText>Pharmacist resolve Dual Eligible claim from Reject Information Screen</w:delText>
        </w:r>
      </w:del>
    </w:p>
    <w:p w14:paraId="52109D1F" w14:textId="090A2295" w:rsidR="00D710CE" w:rsidRPr="00F458A0" w:rsidDel="00A17716" w:rsidRDefault="00D710CE" w:rsidP="007E0421">
      <w:pPr>
        <w:pStyle w:val="List3"/>
        <w:numPr>
          <w:ilvl w:val="2"/>
          <w:numId w:val="114"/>
        </w:numPr>
        <w:tabs>
          <w:tab w:val="clear" w:pos="2160"/>
          <w:tab w:val="num" w:pos="1800"/>
        </w:tabs>
        <w:ind w:left="1800"/>
        <w:rPr>
          <w:del w:id="48723" w:author="Author"/>
        </w:rPr>
      </w:pPr>
      <w:del w:id="48724" w:author="Author">
        <w:r w:rsidRPr="00F458A0" w:rsidDel="00A17716">
          <w:delText>US209/USRX-21 -Allow Printing of one or multiple reports of the VER View ePharmacy Rx</w:delText>
        </w:r>
      </w:del>
    </w:p>
    <w:p w14:paraId="626887F3" w14:textId="66587011" w:rsidR="00D710CE" w:rsidRPr="00F458A0" w:rsidDel="00A17716" w:rsidRDefault="00D710CE" w:rsidP="007E0421">
      <w:pPr>
        <w:pStyle w:val="List3"/>
        <w:numPr>
          <w:ilvl w:val="2"/>
          <w:numId w:val="114"/>
        </w:numPr>
        <w:tabs>
          <w:tab w:val="clear" w:pos="2160"/>
          <w:tab w:val="num" w:pos="1800"/>
        </w:tabs>
        <w:ind w:left="1800"/>
        <w:rPr>
          <w:del w:id="48725" w:author="Author"/>
        </w:rPr>
      </w:pPr>
      <w:del w:id="48726" w:author="Author">
        <w:r w:rsidRPr="00F458A0" w:rsidDel="00A17716">
          <w:delText>US169/USRX-31</w:delText>
        </w:r>
        <w:r w:rsidR="003471F4" w:rsidRPr="00F458A0" w:rsidDel="00A17716">
          <w:delText xml:space="preserve"> – </w:delText>
        </w:r>
        <w:r w:rsidRPr="00F458A0" w:rsidDel="00A17716">
          <w:delText>Prescription Label Functionality Enhancements</w:delText>
        </w:r>
      </w:del>
    </w:p>
    <w:p w14:paraId="5F345F60" w14:textId="446D5478" w:rsidR="00D710CE" w:rsidRPr="00F458A0" w:rsidDel="00A17716" w:rsidRDefault="00D710CE" w:rsidP="007E0421">
      <w:pPr>
        <w:pStyle w:val="List3"/>
        <w:numPr>
          <w:ilvl w:val="2"/>
          <w:numId w:val="114"/>
        </w:numPr>
        <w:tabs>
          <w:tab w:val="clear" w:pos="2160"/>
          <w:tab w:val="num" w:pos="1800"/>
        </w:tabs>
        <w:ind w:left="1800"/>
        <w:rPr>
          <w:del w:id="48727" w:author="Author"/>
        </w:rPr>
      </w:pPr>
      <w:del w:id="48728" w:author="Author">
        <w:r w:rsidRPr="00F458A0" w:rsidDel="00A17716">
          <w:delText>US151/USRX-13</w:delText>
        </w:r>
        <w:r w:rsidR="003471F4" w:rsidRPr="00F458A0" w:rsidDel="00A17716">
          <w:delText xml:space="preserve"> – </w:delText>
        </w:r>
        <w:r w:rsidRPr="00F458A0" w:rsidDel="00A17716">
          <w:delText>Sub-Epic Default Item Number on the ECME User Screen</w:delText>
        </w:r>
      </w:del>
    </w:p>
    <w:p w14:paraId="773BC781" w14:textId="7E002308" w:rsidR="00D710CE" w:rsidRPr="00F458A0" w:rsidDel="00A17716" w:rsidRDefault="00D710CE" w:rsidP="007E0421">
      <w:pPr>
        <w:pStyle w:val="List3"/>
        <w:numPr>
          <w:ilvl w:val="2"/>
          <w:numId w:val="114"/>
        </w:numPr>
        <w:tabs>
          <w:tab w:val="clear" w:pos="2160"/>
          <w:tab w:val="num" w:pos="1800"/>
        </w:tabs>
        <w:ind w:left="1800"/>
        <w:rPr>
          <w:del w:id="48729" w:author="Author"/>
        </w:rPr>
      </w:pPr>
      <w:del w:id="48730" w:author="Author">
        <w:r w:rsidRPr="00F458A0" w:rsidDel="00A17716">
          <w:delText>US124/USRX-44</w:delText>
        </w:r>
        <w:r w:rsidR="003471F4" w:rsidRPr="00F458A0" w:rsidDel="00A17716">
          <w:delText xml:space="preserve"> – </w:delText>
        </w:r>
        <w:r w:rsidRPr="00F458A0" w:rsidDel="00A17716">
          <w:delText>Coordination of Benefits</w:delText>
        </w:r>
      </w:del>
    </w:p>
    <w:p w14:paraId="4B6193B4" w14:textId="5F5F11BD" w:rsidR="00D710CE" w:rsidRPr="00F458A0" w:rsidDel="00A17716" w:rsidRDefault="00D710CE" w:rsidP="007E0421">
      <w:pPr>
        <w:pStyle w:val="List3"/>
        <w:numPr>
          <w:ilvl w:val="2"/>
          <w:numId w:val="114"/>
        </w:numPr>
        <w:tabs>
          <w:tab w:val="clear" w:pos="2160"/>
          <w:tab w:val="num" w:pos="1800"/>
        </w:tabs>
        <w:ind w:left="1800"/>
        <w:rPr>
          <w:del w:id="48731" w:author="Author"/>
        </w:rPr>
      </w:pPr>
      <w:del w:id="48732" w:author="Author">
        <w:r w:rsidRPr="00F458A0" w:rsidDel="00A17716">
          <w:delText>US115/USRX-198</w:delText>
        </w:r>
        <w:r w:rsidR="003471F4" w:rsidRPr="00F458A0" w:rsidDel="00A17716">
          <w:delText xml:space="preserve"> – </w:delText>
        </w:r>
        <w:r w:rsidRPr="00F458A0" w:rsidDel="00A17716">
          <w:delText>Prevent Processing Filling of RTS DUR RRR Prescriptions</w:delText>
        </w:r>
      </w:del>
    </w:p>
    <w:p w14:paraId="796C3355" w14:textId="4D584327" w:rsidR="00D710CE" w:rsidRPr="00F458A0" w:rsidDel="00A17716" w:rsidRDefault="00D710CE" w:rsidP="007E0421">
      <w:pPr>
        <w:pStyle w:val="List3"/>
        <w:numPr>
          <w:ilvl w:val="2"/>
          <w:numId w:val="114"/>
        </w:numPr>
        <w:tabs>
          <w:tab w:val="clear" w:pos="2160"/>
          <w:tab w:val="num" w:pos="1800"/>
        </w:tabs>
        <w:ind w:left="1800"/>
        <w:rPr>
          <w:del w:id="48733" w:author="Author"/>
        </w:rPr>
      </w:pPr>
      <w:del w:id="48734" w:author="Author">
        <w:r w:rsidRPr="00F458A0" w:rsidDel="00A17716">
          <w:delText>US23/USRX-175</w:delText>
        </w:r>
        <w:r w:rsidR="003471F4" w:rsidRPr="00F458A0" w:rsidDel="00A17716">
          <w:delText xml:space="preserve"> – </w:delText>
        </w:r>
        <w:r w:rsidRPr="00F458A0" w:rsidDel="00A17716">
          <w:delText>Change ECME screen for comments on prior transaction *PILOT*</w:delText>
        </w:r>
      </w:del>
    </w:p>
    <w:p w14:paraId="46FA4701" w14:textId="7FD9583B" w:rsidR="00D710CE" w:rsidRPr="00F458A0" w:rsidDel="00A17716" w:rsidRDefault="00D710CE" w:rsidP="007E0421">
      <w:pPr>
        <w:pStyle w:val="List3"/>
        <w:numPr>
          <w:ilvl w:val="2"/>
          <w:numId w:val="114"/>
        </w:numPr>
        <w:tabs>
          <w:tab w:val="clear" w:pos="2160"/>
          <w:tab w:val="num" w:pos="1800"/>
        </w:tabs>
        <w:ind w:left="1800"/>
        <w:rPr>
          <w:del w:id="48735" w:author="Author"/>
        </w:rPr>
      </w:pPr>
      <w:del w:id="48736" w:author="Author">
        <w:r w:rsidRPr="00F458A0" w:rsidDel="00A17716">
          <w:delText>US22/USRX-186</w:delText>
        </w:r>
        <w:r w:rsidR="003471F4" w:rsidRPr="00F458A0" w:rsidDel="00A17716">
          <w:delText xml:space="preserve"> – </w:delText>
        </w:r>
        <w:r w:rsidRPr="00F458A0" w:rsidDel="00A17716">
          <w:delText>Resolve Root Issues Causing Prescription Delays</w:delText>
        </w:r>
      </w:del>
    </w:p>
    <w:p w14:paraId="0A82C669" w14:textId="18533773" w:rsidR="00D710CE" w:rsidRPr="00F458A0" w:rsidDel="00A17716" w:rsidRDefault="00D710CE" w:rsidP="007E0421">
      <w:pPr>
        <w:pStyle w:val="List3"/>
        <w:numPr>
          <w:ilvl w:val="2"/>
          <w:numId w:val="114"/>
        </w:numPr>
        <w:tabs>
          <w:tab w:val="clear" w:pos="2160"/>
          <w:tab w:val="num" w:pos="1800"/>
        </w:tabs>
        <w:ind w:left="1800"/>
        <w:rPr>
          <w:del w:id="48737" w:author="Author"/>
        </w:rPr>
      </w:pPr>
      <w:del w:id="48738" w:author="Author">
        <w:r w:rsidRPr="00F458A0" w:rsidDel="00A17716">
          <w:delText>US20/USRX-4</w:delText>
        </w:r>
        <w:r w:rsidR="003471F4" w:rsidRPr="00F458A0" w:rsidDel="00A17716">
          <w:delText xml:space="preserve"> – </w:delText>
        </w:r>
        <w:r w:rsidRPr="00F458A0" w:rsidDel="00A17716">
          <w:delText>Prevent OPECC Entering Submission Clarification *PILOT*</w:delText>
        </w:r>
      </w:del>
    </w:p>
    <w:p w14:paraId="560263D7" w14:textId="1FB064C6" w:rsidR="00D710CE" w:rsidRPr="00F458A0" w:rsidDel="00A17716" w:rsidRDefault="00D710CE" w:rsidP="007E0421">
      <w:pPr>
        <w:pStyle w:val="List3"/>
        <w:numPr>
          <w:ilvl w:val="2"/>
          <w:numId w:val="114"/>
        </w:numPr>
        <w:tabs>
          <w:tab w:val="clear" w:pos="2160"/>
          <w:tab w:val="num" w:pos="1800"/>
        </w:tabs>
        <w:ind w:left="1800"/>
        <w:rPr>
          <w:del w:id="48739" w:author="Author"/>
        </w:rPr>
      </w:pPr>
      <w:del w:id="48740" w:author="Author">
        <w:r w:rsidRPr="00F458A0" w:rsidDel="00A17716">
          <w:delText>US18/TSRX-1</w:delText>
        </w:r>
        <w:r w:rsidR="003471F4" w:rsidRPr="00F458A0" w:rsidDel="00A17716">
          <w:delText xml:space="preserve"> – </w:delText>
        </w:r>
        <w:r w:rsidRPr="00F458A0" w:rsidDel="00A17716">
          <w:delText>NCPDP ECL Updates</w:delText>
        </w:r>
      </w:del>
    </w:p>
    <w:p w14:paraId="34BD03B3" w14:textId="1553ABB5" w:rsidR="00D710CE" w:rsidRPr="00F458A0" w:rsidDel="00A17716" w:rsidRDefault="00D710CE" w:rsidP="007E0421">
      <w:pPr>
        <w:pStyle w:val="List3"/>
        <w:numPr>
          <w:ilvl w:val="2"/>
          <w:numId w:val="114"/>
        </w:numPr>
        <w:tabs>
          <w:tab w:val="clear" w:pos="2160"/>
          <w:tab w:val="num" w:pos="1800"/>
        </w:tabs>
        <w:ind w:left="1800"/>
        <w:rPr>
          <w:del w:id="48741" w:author="Author"/>
        </w:rPr>
      </w:pPr>
      <w:del w:id="48742" w:author="Author">
        <w:r w:rsidRPr="00F458A0" w:rsidDel="00A17716">
          <w:delText>US17/USRX-167</w:delText>
        </w:r>
        <w:r w:rsidR="003471F4" w:rsidRPr="00F458A0" w:rsidDel="00A17716">
          <w:delText xml:space="preserve"> – </w:delText>
        </w:r>
        <w:r w:rsidRPr="00F458A0" w:rsidDel="00A17716">
          <w:delText>Sub-Epic NCPDP Field Definition Updates</w:delText>
        </w:r>
      </w:del>
    </w:p>
    <w:p w14:paraId="5243C6A3" w14:textId="4AD32DA5" w:rsidR="00D710CE" w:rsidRPr="00F458A0" w:rsidDel="00A17716" w:rsidRDefault="00D710CE" w:rsidP="007E0421">
      <w:pPr>
        <w:pStyle w:val="List2"/>
        <w:numPr>
          <w:ilvl w:val="4"/>
          <w:numId w:val="191"/>
        </w:numPr>
        <w:spacing w:after="288"/>
        <w:ind w:left="1080" w:hanging="540"/>
        <w:rPr>
          <w:del w:id="48743" w:author="Author"/>
        </w:rPr>
      </w:pPr>
      <w:del w:id="48744"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0D28488A" w14:textId="10DE1A65" w:rsidR="00D710CE" w:rsidRPr="00F458A0" w:rsidDel="00A17716" w:rsidRDefault="00D710CE" w:rsidP="007E0421">
      <w:pPr>
        <w:pStyle w:val="List3"/>
        <w:numPr>
          <w:ilvl w:val="2"/>
          <w:numId w:val="120"/>
        </w:numPr>
        <w:tabs>
          <w:tab w:val="clear" w:pos="2160"/>
          <w:tab w:val="num" w:pos="1800"/>
        </w:tabs>
        <w:ind w:left="1800"/>
        <w:rPr>
          <w:del w:id="48745" w:author="Author"/>
        </w:rPr>
      </w:pPr>
      <w:del w:id="48746" w:author="Author">
        <w:r w:rsidRPr="00F458A0" w:rsidDel="00A17716">
          <w:delText>US110</w:delText>
        </w:r>
        <w:r w:rsidR="003471F4" w:rsidRPr="00F458A0" w:rsidDel="00A17716">
          <w:delText xml:space="preserve"> – </w:delText>
        </w:r>
        <w:r w:rsidRPr="00F458A0" w:rsidDel="00A17716">
          <w:delText>Understand the data flow between this tool and VistA (FHIR-Services) (VistA Access non FHIR)</w:delText>
        </w:r>
      </w:del>
    </w:p>
    <w:p w14:paraId="5D738A22" w14:textId="5D3E9AA4" w:rsidR="00D710CE" w:rsidRPr="00F458A0" w:rsidDel="00A17716" w:rsidRDefault="00D710CE" w:rsidP="007E0421">
      <w:pPr>
        <w:pStyle w:val="List3"/>
        <w:numPr>
          <w:ilvl w:val="2"/>
          <w:numId w:val="114"/>
        </w:numPr>
        <w:tabs>
          <w:tab w:val="clear" w:pos="2160"/>
          <w:tab w:val="num" w:pos="1800"/>
        </w:tabs>
        <w:ind w:left="1800"/>
        <w:rPr>
          <w:del w:id="48747" w:author="Author"/>
        </w:rPr>
      </w:pPr>
      <w:del w:id="48748" w:author="Author">
        <w:r w:rsidRPr="00F458A0" w:rsidDel="00A17716">
          <w:delText>US58</w:delText>
        </w:r>
        <w:r w:rsidR="003471F4" w:rsidRPr="00F458A0" w:rsidDel="00A17716">
          <w:delText xml:space="preserve"> – </w:delText>
        </w:r>
        <w:r w:rsidRPr="00F458A0" w:rsidDel="00A17716">
          <w:delText>As a person with responsibility for accounts management, cash management, medical and pharmacy billing and insurance verification, I want to view details of EDI activities for my transaction types and area of responsibility, so that the work can be planned, assigned and managed. (FHIR-Services) (VistA Access non FHIR</w:delText>
        </w:r>
        <w:r w:rsidR="00D00B8C" w:rsidRPr="00F458A0" w:rsidDel="00A17716">
          <w:delText>) (</w:delText>
        </w:r>
        <w:r w:rsidRPr="00F458A0" w:rsidDel="00A17716">
          <w:delText>user interface</w:delText>
        </w:r>
        <w:r w:rsidR="00D00B8C" w:rsidRPr="00F458A0" w:rsidDel="00A17716">
          <w:delText>) (</w:delText>
        </w:r>
        <w:r w:rsidRPr="00F458A0" w:rsidDel="00A17716">
          <w:delText>IAM-SSOi)</w:delText>
        </w:r>
      </w:del>
    </w:p>
    <w:p w14:paraId="34871671" w14:textId="5D26363A" w:rsidR="009726EC" w:rsidRPr="00F458A0" w:rsidDel="00A17716" w:rsidRDefault="00D710CE" w:rsidP="007E0421">
      <w:pPr>
        <w:pStyle w:val="List2"/>
        <w:numPr>
          <w:ilvl w:val="4"/>
          <w:numId w:val="191"/>
        </w:numPr>
        <w:spacing w:after="288"/>
        <w:ind w:left="1080" w:hanging="540"/>
        <w:rPr>
          <w:del w:id="48749" w:author="Author"/>
        </w:rPr>
      </w:pPr>
      <w:del w:id="48750" w:author="Author">
        <w:r w:rsidRPr="00F458A0" w:rsidDel="00A17716">
          <w:delText>Acceptance Criteria</w:delText>
        </w:r>
      </w:del>
    </w:p>
    <w:p w14:paraId="3D74A998" w14:textId="4945EE55" w:rsidR="00D710CE" w:rsidRPr="00F458A0" w:rsidDel="00A17716" w:rsidRDefault="00D710CE" w:rsidP="007E0421">
      <w:pPr>
        <w:pStyle w:val="List3"/>
        <w:numPr>
          <w:ilvl w:val="2"/>
          <w:numId w:val="121"/>
        </w:numPr>
        <w:tabs>
          <w:tab w:val="clear" w:pos="2160"/>
          <w:tab w:val="num" w:pos="1800"/>
        </w:tabs>
        <w:ind w:left="1800"/>
        <w:rPr>
          <w:del w:id="48751" w:author="Author"/>
        </w:rPr>
      </w:pPr>
      <w:del w:id="48752" w:author="Author">
        <w:r w:rsidRPr="00F458A0" w:rsidDel="00A17716">
          <w:delText>An interface with the API 2.0 services is developed that is able to consume the services. The required VistA data can be accessed via a FHIR API. Services are interoperable and accessible as defined in Compliance Epics DEA.04.01 Data Interoperability (ID-768005) and DEA.04.02 Data Visibility and Accessibility (ID-767997). Services are loosely couple per Compliance Epic DEA.04.02.02 Technical Design (ID-767868).</w:delText>
        </w:r>
      </w:del>
    </w:p>
    <w:p w14:paraId="3F9AFD11" w14:textId="784578A6" w:rsidR="009726EC" w:rsidRPr="00F458A0" w:rsidDel="00A17716" w:rsidRDefault="00D710CE" w:rsidP="007E0421">
      <w:pPr>
        <w:pStyle w:val="List2"/>
        <w:numPr>
          <w:ilvl w:val="4"/>
          <w:numId w:val="191"/>
        </w:numPr>
        <w:spacing w:after="288"/>
        <w:ind w:left="1080" w:hanging="540"/>
        <w:rPr>
          <w:del w:id="48753" w:author="Author"/>
        </w:rPr>
      </w:pPr>
      <w:del w:id="48754" w:author="Author">
        <w:r w:rsidRPr="00F458A0" w:rsidDel="00A17716">
          <w:delText>Assumptions</w:delText>
        </w:r>
      </w:del>
    </w:p>
    <w:p w14:paraId="37EB4EA4" w14:textId="1C325EE2" w:rsidR="00D710CE" w:rsidRPr="00F458A0" w:rsidDel="00A17716" w:rsidRDefault="00D710CE" w:rsidP="007E0421">
      <w:pPr>
        <w:pStyle w:val="List3"/>
        <w:numPr>
          <w:ilvl w:val="2"/>
          <w:numId w:val="122"/>
        </w:numPr>
        <w:tabs>
          <w:tab w:val="clear" w:pos="2160"/>
          <w:tab w:val="num" w:pos="1800"/>
        </w:tabs>
        <w:ind w:left="1800"/>
        <w:rPr>
          <w:del w:id="48755" w:author="Author"/>
        </w:rPr>
      </w:pPr>
      <w:del w:id="48756" w:author="Author">
        <w:r w:rsidRPr="00F458A0" w:rsidDel="00A17716">
          <w:delText>The API 2.0 services will be ready in time to use for MCCF EDI TAS and will deliver the data needed through a FHIR implementation</w:delText>
        </w:r>
      </w:del>
    </w:p>
    <w:p w14:paraId="5934BEC5" w14:textId="536ED134" w:rsidR="00D710CE" w:rsidRPr="00F458A0" w:rsidDel="00A17716" w:rsidRDefault="00D710CE" w:rsidP="007E0421">
      <w:pPr>
        <w:pStyle w:val="List2"/>
        <w:numPr>
          <w:ilvl w:val="4"/>
          <w:numId w:val="191"/>
        </w:numPr>
        <w:spacing w:after="288"/>
        <w:ind w:left="1080" w:hanging="540"/>
        <w:rPr>
          <w:del w:id="48757" w:author="Author"/>
        </w:rPr>
      </w:pPr>
      <w:del w:id="48758" w:author="Author">
        <w:r w:rsidRPr="00F458A0" w:rsidDel="00A17716">
          <w:delText>Tradeoffs</w:delText>
        </w:r>
      </w:del>
    </w:p>
    <w:p w14:paraId="5787798F" w14:textId="42C86AAF" w:rsidR="009726EC" w:rsidRPr="00F458A0" w:rsidDel="00A17716" w:rsidRDefault="00D710CE" w:rsidP="007E0421">
      <w:pPr>
        <w:pStyle w:val="List2"/>
        <w:numPr>
          <w:ilvl w:val="4"/>
          <w:numId w:val="191"/>
        </w:numPr>
        <w:spacing w:after="288"/>
        <w:ind w:left="1080" w:hanging="540"/>
        <w:rPr>
          <w:del w:id="48759" w:author="Author"/>
        </w:rPr>
      </w:pPr>
      <w:del w:id="48760" w:author="Author">
        <w:r w:rsidRPr="00F458A0" w:rsidDel="00A17716">
          <w:delText>Risks and Mitigations</w:delText>
        </w:r>
      </w:del>
    </w:p>
    <w:p w14:paraId="034F55AB" w14:textId="40F472B9" w:rsidR="00D710CE" w:rsidRPr="00F458A0" w:rsidDel="00A17716" w:rsidRDefault="00D710CE" w:rsidP="007E0421">
      <w:pPr>
        <w:pStyle w:val="List3"/>
        <w:numPr>
          <w:ilvl w:val="2"/>
          <w:numId w:val="123"/>
        </w:numPr>
        <w:tabs>
          <w:tab w:val="clear" w:pos="2160"/>
          <w:tab w:val="num" w:pos="1800"/>
        </w:tabs>
        <w:ind w:left="1800"/>
        <w:rPr>
          <w:del w:id="48761" w:author="Author"/>
        </w:rPr>
      </w:pPr>
      <w:del w:id="48762" w:author="Author">
        <w:r w:rsidRPr="00F458A0" w:rsidDel="00A17716">
          <w:delText>The API 2.0 services will not be ready in time or will not provide the correct data needed to meet the needs of MCCF EDI TAS. The mitigation is for the EDI TAS developers to create the services or modify the API 2.0 services as needed.</w:delText>
        </w:r>
      </w:del>
    </w:p>
    <w:p w14:paraId="1596381F" w14:textId="0467EA87" w:rsidR="009726EC" w:rsidRPr="00F458A0" w:rsidDel="00A17716" w:rsidRDefault="00D710CE" w:rsidP="007E0421">
      <w:pPr>
        <w:pStyle w:val="List2"/>
        <w:numPr>
          <w:ilvl w:val="4"/>
          <w:numId w:val="191"/>
        </w:numPr>
        <w:spacing w:after="288"/>
        <w:ind w:left="1080" w:hanging="540"/>
        <w:rPr>
          <w:del w:id="48763" w:author="Author"/>
        </w:rPr>
      </w:pPr>
      <w:del w:id="48764" w:author="Author">
        <w:r w:rsidRPr="00F458A0" w:rsidDel="00A17716">
          <w:delText>Dependencies</w:delText>
        </w:r>
      </w:del>
    </w:p>
    <w:p w14:paraId="3EF3BD2E" w14:textId="44F102FF" w:rsidR="00D710CE" w:rsidRPr="00F458A0" w:rsidDel="00A17716" w:rsidRDefault="00D710CE" w:rsidP="007E0421">
      <w:pPr>
        <w:pStyle w:val="List3"/>
        <w:numPr>
          <w:ilvl w:val="2"/>
          <w:numId w:val="124"/>
        </w:numPr>
        <w:tabs>
          <w:tab w:val="clear" w:pos="2160"/>
          <w:tab w:val="num" w:pos="1800"/>
        </w:tabs>
        <w:ind w:left="1800"/>
        <w:rPr>
          <w:del w:id="48765" w:author="Author"/>
        </w:rPr>
      </w:pPr>
      <w:del w:id="48766" w:author="Author">
        <w:r w:rsidRPr="00F458A0" w:rsidDel="00A17716">
          <w:delText xml:space="preserve">API 2.0 and </w:delText>
        </w:r>
        <w:r w:rsidR="001A7517" w:rsidDel="00A17716">
          <w:delText>VistA Data Access (</w:delText>
        </w:r>
        <w:r w:rsidRPr="00F458A0" w:rsidDel="00A17716">
          <w:delText>V</w:delText>
        </w:r>
        <w:r w:rsidR="001A7517" w:rsidDel="00A17716">
          <w:delText>D</w:delText>
        </w:r>
        <w:r w:rsidRPr="00F458A0" w:rsidDel="00A17716">
          <w:delText>A</w:delText>
        </w:r>
        <w:r w:rsidR="001A7517" w:rsidDel="00A17716">
          <w:delText>)</w:delText>
        </w:r>
        <w:r w:rsidRPr="00F458A0" w:rsidDel="00A17716">
          <w:delText>, FileMan, eMI</w:delText>
        </w:r>
      </w:del>
      <w:ins w:id="48767" w:author="Author">
        <w:del w:id="48768" w:author="Author">
          <w:r w:rsidR="009B3DA7" w:rsidDel="00A17716">
            <w:delText>VA ESB</w:delText>
          </w:r>
        </w:del>
      </w:ins>
      <w:del w:id="48769" w:author="Author">
        <w:r w:rsidRPr="00F458A0" w:rsidDel="00A17716">
          <w:delText>, if those are used for the API 2.0 services as planned.</w:delText>
        </w:r>
      </w:del>
    </w:p>
    <w:p w14:paraId="27AD55DE" w14:textId="61B7D78F" w:rsidR="00D710CE" w:rsidRPr="00F458A0" w:rsidDel="00A17716" w:rsidRDefault="00D710CE" w:rsidP="007E0421">
      <w:pPr>
        <w:pStyle w:val="StepIntro"/>
        <w:numPr>
          <w:ilvl w:val="5"/>
          <w:numId w:val="169"/>
        </w:numPr>
        <w:tabs>
          <w:tab w:val="clear" w:pos="4320"/>
          <w:tab w:val="num" w:pos="540"/>
        </w:tabs>
        <w:ind w:left="540" w:hanging="540"/>
        <w:rPr>
          <w:del w:id="48770" w:author="Author"/>
        </w:rPr>
      </w:pPr>
      <w:del w:id="48771" w:author="Author">
        <w:r w:rsidRPr="00F458A0" w:rsidDel="00A17716">
          <w:delText>Layer: Services</w:delText>
        </w:r>
        <w:r w:rsidR="003471F4" w:rsidRPr="00F458A0" w:rsidDel="00A17716">
          <w:delText xml:space="preserve"> – </w:delText>
        </w:r>
        <w:r w:rsidRPr="00F458A0" w:rsidDel="00A17716">
          <w:delText>As an MCCF EDI TAS developer, I need to implement data services between VistA and eAdmin that may or may not be FHIR services</w:delText>
        </w:r>
      </w:del>
    </w:p>
    <w:p w14:paraId="3FC3FC6A" w14:textId="0F1238E3" w:rsidR="00D710CE" w:rsidRPr="00F458A0" w:rsidDel="00A17716" w:rsidRDefault="00D710CE" w:rsidP="007E0421">
      <w:pPr>
        <w:pStyle w:val="List2"/>
        <w:numPr>
          <w:ilvl w:val="4"/>
          <w:numId w:val="192"/>
        </w:numPr>
        <w:spacing w:after="288"/>
        <w:ind w:left="900"/>
        <w:rPr>
          <w:del w:id="48772" w:author="Author"/>
        </w:rPr>
      </w:pPr>
      <w:del w:id="48773"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5CB75562" w14:textId="13CB1D40" w:rsidR="00D710CE" w:rsidRPr="00F458A0" w:rsidDel="00A17716" w:rsidRDefault="00D710CE" w:rsidP="007E0421">
      <w:pPr>
        <w:pStyle w:val="List3"/>
        <w:numPr>
          <w:ilvl w:val="2"/>
          <w:numId w:val="99"/>
        </w:numPr>
        <w:tabs>
          <w:tab w:val="clear" w:pos="2160"/>
          <w:tab w:val="num" w:pos="1800"/>
        </w:tabs>
        <w:ind w:left="1800"/>
        <w:rPr>
          <w:del w:id="48774" w:author="Author"/>
        </w:rPr>
      </w:pPr>
      <w:del w:id="48775" w:author="Author">
        <w:r w:rsidRPr="00F458A0" w:rsidDel="00A17716">
          <w:delText>US110</w:delText>
        </w:r>
        <w:r w:rsidR="003471F4" w:rsidRPr="00F458A0" w:rsidDel="00A17716">
          <w:delText xml:space="preserve"> – </w:delText>
        </w:r>
        <w:r w:rsidRPr="00F458A0" w:rsidDel="00A17716">
          <w:delText>Understand the data flow between this tool and VistA (FHIR-Services) (VistA Access non FHIR)</w:delText>
        </w:r>
      </w:del>
    </w:p>
    <w:p w14:paraId="00537981" w14:textId="60F29651" w:rsidR="00D710CE" w:rsidRPr="00F458A0" w:rsidDel="00A17716" w:rsidRDefault="00D710CE" w:rsidP="007E0421">
      <w:pPr>
        <w:pStyle w:val="List3"/>
        <w:numPr>
          <w:ilvl w:val="2"/>
          <w:numId w:val="114"/>
        </w:numPr>
        <w:tabs>
          <w:tab w:val="clear" w:pos="2160"/>
          <w:tab w:val="num" w:pos="1800"/>
        </w:tabs>
        <w:ind w:left="1800"/>
        <w:rPr>
          <w:del w:id="48776" w:author="Author"/>
        </w:rPr>
      </w:pPr>
      <w:del w:id="48777" w:author="Author">
        <w:r w:rsidRPr="00F458A0" w:rsidDel="00A17716">
          <w:delText>US58</w:delText>
        </w:r>
        <w:r w:rsidR="003471F4" w:rsidRPr="00F458A0" w:rsidDel="00A17716">
          <w:delText xml:space="preserve"> – </w:delText>
        </w:r>
        <w:r w:rsidRPr="00F458A0" w:rsidDel="00A17716">
          <w:delText>As a person with responsibility for accounts management, cash management, medical and pharmacy billing and insurance verification, I want to view details of EDI activities for my transaction types and area of responsibility, so that the work can be planned, assigned and managed (FHIR-Services) (VistA Access non FHIR</w:delText>
        </w:r>
        <w:r w:rsidR="00D00B8C" w:rsidRPr="00F458A0" w:rsidDel="00A17716">
          <w:delText>) (</w:delText>
        </w:r>
        <w:r w:rsidRPr="00F458A0" w:rsidDel="00A17716">
          <w:delText>user interface</w:delText>
        </w:r>
        <w:r w:rsidR="00D00B8C" w:rsidRPr="00F458A0" w:rsidDel="00A17716">
          <w:delText>) (</w:delText>
        </w:r>
        <w:r w:rsidRPr="00F458A0" w:rsidDel="00A17716">
          <w:delText>IAM-SSOi)</w:delText>
        </w:r>
      </w:del>
    </w:p>
    <w:p w14:paraId="1D6908BB" w14:textId="4E66BDE7" w:rsidR="009726EC" w:rsidRPr="00F458A0" w:rsidDel="00A17716" w:rsidRDefault="00D710CE" w:rsidP="007E0421">
      <w:pPr>
        <w:pStyle w:val="List2"/>
        <w:numPr>
          <w:ilvl w:val="4"/>
          <w:numId w:val="192"/>
        </w:numPr>
        <w:spacing w:after="288"/>
        <w:ind w:left="900"/>
        <w:rPr>
          <w:del w:id="48778" w:author="Author"/>
        </w:rPr>
      </w:pPr>
      <w:del w:id="48779" w:author="Author">
        <w:r w:rsidRPr="00F458A0" w:rsidDel="00A17716">
          <w:delText>Acceptance Criteria</w:delText>
        </w:r>
      </w:del>
    </w:p>
    <w:p w14:paraId="6180B09F" w14:textId="739E74A0" w:rsidR="00D710CE" w:rsidRPr="00F458A0" w:rsidDel="00A17716" w:rsidRDefault="00D710CE" w:rsidP="007E0421">
      <w:pPr>
        <w:pStyle w:val="List3"/>
        <w:numPr>
          <w:ilvl w:val="2"/>
          <w:numId w:val="125"/>
        </w:numPr>
        <w:tabs>
          <w:tab w:val="clear" w:pos="2160"/>
          <w:tab w:val="num" w:pos="1800"/>
        </w:tabs>
        <w:ind w:left="1800"/>
        <w:rPr>
          <w:del w:id="48780" w:author="Author"/>
        </w:rPr>
      </w:pPr>
      <w:del w:id="48781" w:author="Author">
        <w:r w:rsidRPr="00F458A0" w:rsidDel="00A17716">
          <w:delText>Required data services are created. Services are interoperable and accessible as defined in Compliance Epics DEA.04.01 Data Interoperability (ID-768005) and DEA.04.02 Data Visibility and Accessibility (ID-767997). Services are loosely couple per Compliance Epic DEA.04.02.02 Technical Design (ID-767868).</w:delText>
        </w:r>
      </w:del>
    </w:p>
    <w:p w14:paraId="21049EF4" w14:textId="444107CC" w:rsidR="009726EC" w:rsidRPr="00F458A0" w:rsidDel="00A17716" w:rsidRDefault="00D710CE" w:rsidP="007E0421">
      <w:pPr>
        <w:pStyle w:val="List2"/>
        <w:numPr>
          <w:ilvl w:val="4"/>
          <w:numId w:val="192"/>
        </w:numPr>
        <w:spacing w:after="288"/>
        <w:ind w:left="900"/>
        <w:rPr>
          <w:del w:id="48782" w:author="Author"/>
        </w:rPr>
      </w:pPr>
      <w:del w:id="48783" w:author="Author">
        <w:r w:rsidRPr="00F458A0" w:rsidDel="00A17716">
          <w:delText>Assumptions</w:delText>
        </w:r>
      </w:del>
    </w:p>
    <w:p w14:paraId="4952AC4A" w14:textId="0DD4EF3C" w:rsidR="00D710CE" w:rsidRPr="00F458A0" w:rsidDel="00A17716" w:rsidRDefault="00D710CE" w:rsidP="007E0421">
      <w:pPr>
        <w:pStyle w:val="List3"/>
        <w:numPr>
          <w:ilvl w:val="2"/>
          <w:numId w:val="126"/>
        </w:numPr>
        <w:tabs>
          <w:tab w:val="clear" w:pos="2160"/>
          <w:tab w:val="num" w:pos="1800"/>
        </w:tabs>
        <w:ind w:left="1800"/>
        <w:rPr>
          <w:del w:id="48784" w:author="Author"/>
        </w:rPr>
      </w:pPr>
      <w:del w:id="48785" w:author="Author">
        <w:r w:rsidRPr="00F458A0" w:rsidDel="00A17716">
          <w:delText>We will develop this.</w:delText>
        </w:r>
      </w:del>
    </w:p>
    <w:p w14:paraId="03A86ED3" w14:textId="0C543DEF" w:rsidR="00D710CE" w:rsidRPr="00F458A0" w:rsidDel="00A17716" w:rsidRDefault="00D710CE" w:rsidP="007E0421">
      <w:pPr>
        <w:pStyle w:val="List2"/>
        <w:numPr>
          <w:ilvl w:val="4"/>
          <w:numId w:val="192"/>
        </w:numPr>
        <w:spacing w:after="288"/>
        <w:ind w:left="900"/>
        <w:rPr>
          <w:del w:id="48786" w:author="Author"/>
        </w:rPr>
      </w:pPr>
      <w:del w:id="48787" w:author="Author">
        <w:r w:rsidRPr="00F458A0" w:rsidDel="00A17716">
          <w:delText>Tradeoffs</w:delText>
        </w:r>
      </w:del>
    </w:p>
    <w:p w14:paraId="6FB04341" w14:textId="16D8A177" w:rsidR="009726EC" w:rsidRPr="00F458A0" w:rsidDel="00A17716" w:rsidRDefault="009726EC" w:rsidP="007E0421">
      <w:pPr>
        <w:pStyle w:val="List3"/>
        <w:numPr>
          <w:ilvl w:val="2"/>
          <w:numId w:val="127"/>
        </w:numPr>
        <w:tabs>
          <w:tab w:val="clear" w:pos="2160"/>
          <w:tab w:val="num" w:pos="1800"/>
        </w:tabs>
        <w:ind w:left="1800"/>
        <w:rPr>
          <w:del w:id="48788" w:author="Author"/>
        </w:rPr>
      </w:pPr>
    </w:p>
    <w:p w14:paraId="58111411" w14:textId="0FB70915" w:rsidR="00D710CE" w:rsidRPr="00F458A0" w:rsidDel="00A17716" w:rsidRDefault="00D710CE" w:rsidP="007E0421">
      <w:pPr>
        <w:pStyle w:val="List2"/>
        <w:numPr>
          <w:ilvl w:val="4"/>
          <w:numId w:val="192"/>
        </w:numPr>
        <w:spacing w:after="288"/>
        <w:ind w:left="900"/>
        <w:rPr>
          <w:del w:id="48789" w:author="Author"/>
        </w:rPr>
      </w:pPr>
      <w:del w:id="48790" w:author="Author">
        <w:r w:rsidRPr="00F458A0" w:rsidDel="00A17716">
          <w:delText>Risks and Mitigations</w:delText>
        </w:r>
      </w:del>
    </w:p>
    <w:p w14:paraId="223BA8F8" w14:textId="7BE41C9A" w:rsidR="009726EC" w:rsidRPr="00F458A0" w:rsidDel="00A17716" w:rsidRDefault="009726EC" w:rsidP="007E0421">
      <w:pPr>
        <w:pStyle w:val="List3"/>
        <w:numPr>
          <w:ilvl w:val="2"/>
          <w:numId w:val="114"/>
        </w:numPr>
        <w:tabs>
          <w:tab w:val="clear" w:pos="2160"/>
          <w:tab w:val="num" w:pos="1800"/>
        </w:tabs>
        <w:ind w:left="1800"/>
        <w:rPr>
          <w:del w:id="48791" w:author="Author"/>
        </w:rPr>
      </w:pPr>
    </w:p>
    <w:p w14:paraId="65CDEEEF" w14:textId="792A4610" w:rsidR="00D710CE" w:rsidRPr="00F458A0" w:rsidDel="00A17716" w:rsidRDefault="00D710CE" w:rsidP="007E0421">
      <w:pPr>
        <w:pStyle w:val="List2"/>
        <w:numPr>
          <w:ilvl w:val="4"/>
          <w:numId w:val="192"/>
        </w:numPr>
        <w:spacing w:after="288"/>
        <w:ind w:left="900"/>
        <w:rPr>
          <w:del w:id="48792" w:author="Author"/>
        </w:rPr>
      </w:pPr>
      <w:del w:id="48793" w:author="Author">
        <w:r w:rsidRPr="00F458A0" w:rsidDel="00A17716">
          <w:delText>Dependencies</w:delText>
        </w:r>
      </w:del>
    </w:p>
    <w:p w14:paraId="2854338C" w14:textId="3E8CA003" w:rsidR="00D710CE" w:rsidRPr="00F458A0" w:rsidDel="00A17716" w:rsidRDefault="00D710CE" w:rsidP="007E0421">
      <w:pPr>
        <w:pStyle w:val="StepIntro"/>
        <w:numPr>
          <w:ilvl w:val="5"/>
          <w:numId w:val="170"/>
        </w:numPr>
        <w:tabs>
          <w:tab w:val="clear" w:pos="4320"/>
          <w:tab w:val="num" w:pos="540"/>
        </w:tabs>
        <w:ind w:left="540" w:hanging="540"/>
        <w:rPr>
          <w:del w:id="48794" w:author="Author"/>
        </w:rPr>
      </w:pPr>
      <w:del w:id="48795" w:author="Author">
        <w:r w:rsidRPr="00F458A0" w:rsidDel="00A17716">
          <w:delText>Layer: Services</w:delText>
        </w:r>
        <w:r w:rsidR="003471F4" w:rsidRPr="00F458A0" w:rsidDel="00A17716">
          <w:delText xml:space="preserve"> – </w:delText>
        </w:r>
        <w:r w:rsidRPr="00F458A0" w:rsidDel="00A17716">
          <w:delText>As an MCCF EDI TAS developer, I need to implement a terminology service so that I can standardize terminology sets across MCCF EDI</w:delText>
        </w:r>
      </w:del>
    </w:p>
    <w:p w14:paraId="414A4AD7" w14:textId="65994AA9" w:rsidR="00D710CE" w:rsidRPr="00F458A0" w:rsidDel="00A17716" w:rsidRDefault="00D710CE" w:rsidP="007E0421">
      <w:pPr>
        <w:pStyle w:val="List2"/>
        <w:numPr>
          <w:ilvl w:val="4"/>
          <w:numId w:val="193"/>
        </w:numPr>
        <w:spacing w:after="288"/>
        <w:ind w:left="1080" w:hanging="540"/>
        <w:rPr>
          <w:del w:id="48796" w:author="Author"/>
        </w:rPr>
      </w:pPr>
      <w:del w:id="48797" w:author="Author">
        <w:r w:rsidRPr="00F458A0" w:rsidDel="00A17716">
          <w:delText xml:space="preserve">User stories addressed by this </w:delText>
        </w:r>
        <w:r w:rsidR="00D579B8" w:rsidRPr="00F458A0" w:rsidDel="00A17716">
          <w:delText>Epic</w:delText>
        </w:r>
        <w:r w:rsidR="009726EC" w:rsidRPr="00F458A0" w:rsidDel="00A17716">
          <w:delText>:</w:delText>
        </w:r>
      </w:del>
    </w:p>
    <w:p w14:paraId="5A25F0CC" w14:textId="44D2305A" w:rsidR="009726EC" w:rsidRPr="00F458A0" w:rsidDel="00A17716" w:rsidRDefault="009726EC" w:rsidP="007E0421">
      <w:pPr>
        <w:pStyle w:val="List3"/>
        <w:numPr>
          <w:ilvl w:val="2"/>
          <w:numId w:val="100"/>
        </w:numPr>
        <w:tabs>
          <w:tab w:val="clear" w:pos="2160"/>
          <w:tab w:val="num" w:pos="1800"/>
        </w:tabs>
        <w:ind w:left="1800"/>
        <w:rPr>
          <w:del w:id="48798" w:author="Author"/>
        </w:rPr>
      </w:pPr>
    </w:p>
    <w:p w14:paraId="7C93A204" w14:textId="6358A2A8" w:rsidR="009726EC" w:rsidRPr="00F458A0" w:rsidDel="00A17716" w:rsidRDefault="00D710CE" w:rsidP="007E0421">
      <w:pPr>
        <w:pStyle w:val="List2"/>
        <w:numPr>
          <w:ilvl w:val="4"/>
          <w:numId w:val="193"/>
        </w:numPr>
        <w:spacing w:after="288"/>
        <w:ind w:left="1080" w:hanging="540"/>
        <w:rPr>
          <w:del w:id="48799" w:author="Author"/>
        </w:rPr>
      </w:pPr>
      <w:del w:id="48800" w:author="Author">
        <w:r w:rsidRPr="00F458A0" w:rsidDel="00A17716">
          <w:delText>Acceptance Criteria</w:delText>
        </w:r>
        <w:r w:rsidR="009726EC" w:rsidRPr="00F458A0" w:rsidDel="00A17716">
          <w:delText>:</w:delText>
        </w:r>
      </w:del>
    </w:p>
    <w:p w14:paraId="46BB6079" w14:textId="6B27BBC7" w:rsidR="00D710CE" w:rsidRPr="00F458A0" w:rsidDel="00A17716" w:rsidRDefault="00D710CE" w:rsidP="007E0421">
      <w:pPr>
        <w:pStyle w:val="List3"/>
        <w:numPr>
          <w:ilvl w:val="2"/>
          <w:numId w:val="101"/>
        </w:numPr>
        <w:tabs>
          <w:tab w:val="clear" w:pos="2160"/>
          <w:tab w:val="num" w:pos="1800"/>
        </w:tabs>
        <w:ind w:left="1800"/>
        <w:rPr>
          <w:del w:id="48801" w:author="Author"/>
        </w:rPr>
      </w:pPr>
      <w:del w:id="48802" w:author="Author">
        <w:r w:rsidRPr="00F458A0" w:rsidDel="00A17716">
          <w:delText>A FHIR Compliant Terminology service is created. Services are interoperable and accessible as defined in Compliance Epics DEA.04.01 Data Interoperability (ID-768005) and DEA.04.02 Data Visibility and Accessibility (ID-767997)</w:delText>
        </w:r>
      </w:del>
    </w:p>
    <w:p w14:paraId="1D70E6E3" w14:textId="4CB70960" w:rsidR="009726EC" w:rsidRPr="00F458A0" w:rsidDel="00A17716" w:rsidRDefault="00D710CE" w:rsidP="007E0421">
      <w:pPr>
        <w:pStyle w:val="List2"/>
        <w:numPr>
          <w:ilvl w:val="4"/>
          <w:numId w:val="193"/>
        </w:numPr>
        <w:spacing w:after="288"/>
        <w:ind w:left="1080" w:hanging="540"/>
        <w:rPr>
          <w:del w:id="48803" w:author="Author"/>
        </w:rPr>
      </w:pPr>
      <w:del w:id="48804" w:author="Author">
        <w:r w:rsidRPr="00F458A0" w:rsidDel="00A17716">
          <w:delText>Assumptions</w:delText>
        </w:r>
        <w:r w:rsidR="009726EC" w:rsidRPr="00F458A0" w:rsidDel="00A17716">
          <w:delText>:</w:delText>
        </w:r>
      </w:del>
    </w:p>
    <w:p w14:paraId="0F565FA5" w14:textId="24EF816B" w:rsidR="00D710CE" w:rsidRPr="00F458A0" w:rsidDel="00A17716" w:rsidRDefault="00D710CE" w:rsidP="007E0421">
      <w:pPr>
        <w:pStyle w:val="List3"/>
        <w:numPr>
          <w:ilvl w:val="2"/>
          <w:numId w:val="102"/>
        </w:numPr>
        <w:tabs>
          <w:tab w:val="clear" w:pos="2160"/>
          <w:tab w:val="num" w:pos="1800"/>
        </w:tabs>
        <w:ind w:left="1800"/>
        <w:rPr>
          <w:del w:id="48805" w:author="Author"/>
        </w:rPr>
      </w:pPr>
      <w:del w:id="48806" w:author="Author">
        <w:r w:rsidRPr="00F458A0" w:rsidDel="00A17716">
          <w:delText>We will develop this.</w:delText>
        </w:r>
      </w:del>
    </w:p>
    <w:p w14:paraId="7F9FF3DC" w14:textId="1CD57B5E" w:rsidR="009726EC" w:rsidRPr="00F458A0" w:rsidDel="00A17716" w:rsidRDefault="00D710CE" w:rsidP="007E0421">
      <w:pPr>
        <w:pStyle w:val="List2"/>
        <w:numPr>
          <w:ilvl w:val="4"/>
          <w:numId w:val="193"/>
        </w:numPr>
        <w:spacing w:after="288"/>
        <w:ind w:left="1080" w:hanging="540"/>
        <w:rPr>
          <w:del w:id="48807" w:author="Author"/>
        </w:rPr>
      </w:pPr>
      <w:del w:id="48808" w:author="Author">
        <w:r w:rsidRPr="00F458A0" w:rsidDel="00A17716">
          <w:delText>Tradeoffs</w:delText>
        </w:r>
        <w:r w:rsidR="009726EC" w:rsidRPr="00F458A0" w:rsidDel="00A17716">
          <w:delText>:</w:delText>
        </w:r>
      </w:del>
    </w:p>
    <w:p w14:paraId="365B4498" w14:textId="44EA78A0" w:rsidR="00D710CE" w:rsidRPr="00F458A0" w:rsidDel="00A17716" w:rsidRDefault="00D710CE" w:rsidP="007E0421">
      <w:pPr>
        <w:pStyle w:val="List3"/>
        <w:numPr>
          <w:ilvl w:val="2"/>
          <w:numId w:val="103"/>
        </w:numPr>
        <w:tabs>
          <w:tab w:val="clear" w:pos="2160"/>
          <w:tab w:val="num" w:pos="1800"/>
        </w:tabs>
        <w:ind w:left="1800"/>
        <w:rPr>
          <w:del w:id="48809" w:author="Author"/>
        </w:rPr>
      </w:pPr>
    </w:p>
    <w:p w14:paraId="666356DB" w14:textId="2C5B6280" w:rsidR="009726EC" w:rsidRPr="00F458A0" w:rsidDel="00A17716" w:rsidRDefault="00D710CE" w:rsidP="007E0421">
      <w:pPr>
        <w:pStyle w:val="List2"/>
        <w:numPr>
          <w:ilvl w:val="4"/>
          <w:numId w:val="193"/>
        </w:numPr>
        <w:spacing w:after="288"/>
        <w:ind w:left="1080" w:hanging="540"/>
        <w:rPr>
          <w:del w:id="48810" w:author="Author"/>
        </w:rPr>
      </w:pPr>
      <w:del w:id="48811" w:author="Author">
        <w:r w:rsidRPr="00F458A0" w:rsidDel="00A17716">
          <w:delText>Risks and Mitigations</w:delText>
        </w:r>
        <w:r w:rsidR="009726EC" w:rsidRPr="00F458A0" w:rsidDel="00A17716">
          <w:delText>:</w:delText>
        </w:r>
      </w:del>
    </w:p>
    <w:p w14:paraId="0C07EF05" w14:textId="48DE96CD" w:rsidR="00D710CE" w:rsidRPr="00F458A0" w:rsidDel="00A17716" w:rsidRDefault="00D710CE" w:rsidP="007E0421">
      <w:pPr>
        <w:pStyle w:val="List3"/>
        <w:numPr>
          <w:ilvl w:val="2"/>
          <w:numId w:val="104"/>
        </w:numPr>
        <w:tabs>
          <w:tab w:val="clear" w:pos="2160"/>
          <w:tab w:val="num" w:pos="1800"/>
        </w:tabs>
        <w:ind w:left="1800"/>
        <w:rPr>
          <w:del w:id="48812" w:author="Author"/>
        </w:rPr>
      </w:pPr>
    </w:p>
    <w:p w14:paraId="27695607" w14:textId="66098B05" w:rsidR="009726EC" w:rsidRPr="00F458A0" w:rsidDel="00A17716" w:rsidRDefault="00D710CE" w:rsidP="007E0421">
      <w:pPr>
        <w:pStyle w:val="List2"/>
        <w:numPr>
          <w:ilvl w:val="4"/>
          <w:numId w:val="193"/>
        </w:numPr>
        <w:spacing w:after="288"/>
        <w:ind w:left="1080" w:hanging="540"/>
        <w:rPr>
          <w:del w:id="48813" w:author="Author"/>
        </w:rPr>
      </w:pPr>
      <w:del w:id="48814" w:author="Author">
        <w:r w:rsidRPr="00F458A0" w:rsidDel="00A17716">
          <w:delText>Dependencies</w:delText>
        </w:r>
        <w:r w:rsidR="009726EC" w:rsidRPr="00F458A0" w:rsidDel="00A17716">
          <w:delText>:</w:delText>
        </w:r>
      </w:del>
    </w:p>
    <w:p w14:paraId="0F1621C3" w14:textId="17272013" w:rsidR="00D710CE" w:rsidRPr="00F458A0" w:rsidDel="00A17716" w:rsidRDefault="00D710CE" w:rsidP="007E0421">
      <w:pPr>
        <w:pStyle w:val="List3"/>
        <w:numPr>
          <w:ilvl w:val="2"/>
          <w:numId w:val="105"/>
        </w:numPr>
        <w:tabs>
          <w:tab w:val="clear" w:pos="2160"/>
          <w:tab w:val="num" w:pos="1800"/>
        </w:tabs>
        <w:ind w:left="1800"/>
        <w:rPr>
          <w:del w:id="48815" w:author="Author"/>
        </w:rPr>
      </w:pPr>
    </w:p>
    <w:p w14:paraId="5F19F9CC" w14:textId="4E2EFAF4" w:rsidR="00D710CE" w:rsidRPr="00F458A0" w:rsidDel="00A17716" w:rsidRDefault="00D710CE" w:rsidP="007E0421">
      <w:pPr>
        <w:pStyle w:val="StepIntro"/>
        <w:numPr>
          <w:ilvl w:val="5"/>
          <w:numId w:val="171"/>
        </w:numPr>
        <w:tabs>
          <w:tab w:val="clear" w:pos="4320"/>
          <w:tab w:val="num" w:pos="540"/>
        </w:tabs>
        <w:ind w:left="540" w:hanging="540"/>
        <w:rPr>
          <w:del w:id="48816" w:author="Author"/>
        </w:rPr>
      </w:pPr>
      <w:del w:id="48817" w:author="Author">
        <w:r w:rsidRPr="00F458A0" w:rsidDel="00A17716">
          <w:delText>Layer: Services</w:delText>
        </w:r>
        <w:r w:rsidR="003471F4" w:rsidRPr="00F458A0" w:rsidDel="00A17716">
          <w:delText xml:space="preserve"> – </w:delText>
        </w:r>
        <w:r w:rsidRPr="00F458A0" w:rsidDel="00A17716">
          <w:delText>As an MCCF EDI TAS developer, I need to implement an Interface with the IAM services so that I can Authenticate and authorize users appropriately</w:delText>
        </w:r>
      </w:del>
    </w:p>
    <w:p w14:paraId="0290FDA6" w14:textId="13D3CA86" w:rsidR="00D710CE" w:rsidRPr="00F458A0" w:rsidDel="00A17716" w:rsidRDefault="00D710CE" w:rsidP="007E0421">
      <w:pPr>
        <w:pStyle w:val="List2"/>
        <w:numPr>
          <w:ilvl w:val="0"/>
          <w:numId w:val="194"/>
        </w:numPr>
        <w:spacing w:after="288"/>
        <w:ind w:left="1080" w:hanging="540"/>
        <w:rPr>
          <w:del w:id="48818" w:author="Author"/>
        </w:rPr>
      </w:pPr>
      <w:del w:id="48819" w:author="Author">
        <w:r w:rsidRPr="00F458A0" w:rsidDel="00A17716">
          <w:delText xml:space="preserve">eAdmin User stories addressed by this </w:delText>
        </w:r>
        <w:r w:rsidR="00D579B8" w:rsidRPr="00F458A0" w:rsidDel="00A17716">
          <w:delText>Epic</w:delText>
        </w:r>
        <w:r w:rsidR="009726EC" w:rsidRPr="00F458A0" w:rsidDel="00A17716">
          <w:delText>:</w:delText>
        </w:r>
      </w:del>
    </w:p>
    <w:p w14:paraId="0F5F8A6C" w14:textId="5A7E7E13" w:rsidR="00D710CE" w:rsidRPr="00F458A0" w:rsidDel="00A17716" w:rsidRDefault="00D710CE" w:rsidP="007E0421">
      <w:pPr>
        <w:pStyle w:val="List3"/>
        <w:numPr>
          <w:ilvl w:val="2"/>
          <w:numId w:val="106"/>
        </w:numPr>
        <w:tabs>
          <w:tab w:val="clear" w:pos="2160"/>
          <w:tab w:val="num" w:pos="1800"/>
        </w:tabs>
        <w:ind w:left="1800"/>
        <w:rPr>
          <w:del w:id="48820" w:author="Author"/>
        </w:rPr>
      </w:pPr>
      <w:del w:id="48821" w:author="Author">
        <w:r w:rsidRPr="00F458A0" w:rsidDel="00A17716">
          <w:delText>US52, US48</w:delText>
        </w:r>
        <w:r w:rsidR="003471F4" w:rsidRPr="00F458A0" w:rsidDel="00A17716">
          <w:delText xml:space="preserve"> – </w:delText>
        </w:r>
        <w:r w:rsidRPr="00F458A0" w:rsidDel="00A17716">
          <w:delText>understand user management and provide consistence approach across tools (user interface</w:delText>
        </w:r>
        <w:r w:rsidR="00D00B8C" w:rsidRPr="00F458A0" w:rsidDel="00A17716">
          <w:delText>) (</w:delText>
        </w:r>
        <w:r w:rsidR="00CD252B" w:rsidRPr="00F458A0" w:rsidDel="00A17716">
          <w:delText>non-VistA</w:delText>
        </w:r>
        <w:r w:rsidRPr="00F458A0" w:rsidDel="00A17716">
          <w:delText xml:space="preserve"> Storage) (IAM-SSOi)</w:delText>
        </w:r>
      </w:del>
    </w:p>
    <w:p w14:paraId="5F4DFECB" w14:textId="15AA9120" w:rsidR="00D710CE" w:rsidRPr="00F458A0" w:rsidDel="00A17716" w:rsidRDefault="00D710CE" w:rsidP="007E0421">
      <w:pPr>
        <w:pStyle w:val="List3"/>
        <w:numPr>
          <w:ilvl w:val="2"/>
          <w:numId w:val="114"/>
        </w:numPr>
        <w:tabs>
          <w:tab w:val="clear" w:pos="2160"/>
          <w:tab w:val="num" w:pos="1800"/>
        </w:tabs>
        <w:ind w:left="1800"/>
        <w:rPr>
          <w:del w:id="48822" w:author="Author"/>
        </w:rPr>
      </w:pPr>
      <w:del w:id="48823" w:author="Author">
        <w:r w:rsidRPr="00F458A0" w:rsidDel="00A17716">
          <w:delText>US58</w:delText>
        </w:r>
        <w:r w:rsidR="003471F4" w:rsidRPr="00F458A0" w:rsidDel="00A17716">
          <w:delText xml:space="preserve"> – </w:delText>
        </w:r>
        <w:r w:rsidRPr="00F458A0" w:rsidDel="00A17716">
          <w:delText>As a person with responsibility for accounts management, cash management, medical and pharmacy billing and insurance verification, I want to view details of EDI activities for my transaction types and area of responsibility, so that the work can be planned, assigned and managed</w:delText>
        </w:r>
        <w:r w:rsidR="009726EC" w:rsidRPr="00F458A0" w:rsidDel="00A17716">
          <w:delText xml:space="preserve"> </w:delText>
        </w:r>
        <w:r w:rsidRPr="00F458A0" w:rsidDel="00A17716">
          <w:delText>(FHIR-Services) (VistA Access non FHIR</w:delText>
        </w:r>
        <w:r w:rsidR="00D00B8C" w:rsidRPr="00F458A0" w:rsidDel="00A17716">
          <w:delText>) (</w:delText>
        </w:r>
        <w:r w:rsidRPr="00F458A0" w:rsidDel="00A17716">
          <w:delText>user interface</w:delText>
        </w:r>
        <w:r w:rsidR="00D00B8C" w:rsidRPr="00F458A0" w:rsidDel="00A17716">
          <w:delText>) (</w:delText>
        </w:r>
        <w:r w:rsidRPr="00F458A0" w:rsidDel="00A17716">
          <w:delText>IAM-SSOi)</w:delText>
        </w:r>
      </w:del>
    </w:p>
    <w:p w14:paraId="4E348D02" w14:textId="59B90198" w:rsidR="00D710CE" w:rsidRPr="00F458A0" w:rsidDel="00A17716" w:rsidRDefault="00D710CE" w:rsidP="007E0421">
      <w:pPr>
        <w:pStyle w:val="List2"/>
        <w:numPr>
          <w:ilvl w:val="0"/>
          <w:numId w:val="194"/>
        </w:numPr>
        <w:spacing w:after="288"/>
        <w:ind w:left="1080" w:hanging="540"/>
        <w:rPr>
          <w:del w:id="48824" w:author="Author"/>
        </w:rPr>
      </w:pPr>
      <w:del w:id="48825"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9726EC" w:rsidRPr="00F458A0" w:rsidDel="00A17716">
          <w:delText>:</w:delText>
        </w:r>
      </w:del>
    </w:p>
    <w:p w14:paraId="511268B5" w14:textId="0D7136A7" w:rsidR="00D710CE" w:rsidRPr="00F458A0" w:rsidDel="00A17716" w:rsidRDefault="00D710CE" w:rsidP="007E0421">
      <w:pPr>
        <w:pStyle w:val="List3"/>
        <w:numPr>
          <w:ilvl w:val="2"/>
          <w:numId w:val="128"/>
        </w:numPr>
        <w:tabs>
          <w:tab w:val="clear" w:pos="2160"/>
          <w:tab w:val="num" w:pos="1800"/>
        </w:tabs>
        <w:ind w:left="1800"/>
        <w:rPr>
          <w:del w:id="48826" w:author="Author"/>
        </w:rPr>
      </w:pPr>
      <w:del w:id="48827" w:author="Author">
        <w:r w:rsidRPr="00F458A0" w:rsidDel="00A17716">
          <w:delText>US109</w:delText>
        </w:r>
        <w:r w:rsidR="003471F4" w:rsidRPr="00F458A0" w:rsidDel="00A17716">
          <w:delText xml:space="preserve"> – </w:delText>
        </w:r>
        <w:r w:rsidRPr="00F458A0" w:rsidDel="00A17716">
          <w:delText>As an eBusiness user, I need single sign on capability (IAM-SSOi)</w:delText>
        </w:r>
      </w:del>
    </w:p>
    <w:p w14:paraId="4A47BF92" w14:textId="157E2ECF" w:rsidR="00D710CE" w:rsidRPr="00F458A0" w:rsidDel="00A17716" w:rsidRDefault="00D710CE" w:rsidP="007E0421">
      <w:pPr>
        <w:pStyle w:val="List3"/>
        <w:numPr>
          <w:ilvl w:val="2"/>
          <w:numId w:val="114"/>
        </w:numPr>
        <w:tabs>
          <w:tab w:val="clear" w:pos="2160"/>
          <w:tab w:val="num" w:pos="1800"/>
        </w:tabs>
        <w:ind w:left="1800"/>
        <w:rPr>
          <w:del w:id="48828" w:author="Author"/>
        </w:rPr>
      </w:pPr>
      <w:del w:id="48829" w:author="Author">
        <w:r w:rsidRPr="00F458A0" w:rsidDel="00A17716">
          <w:delText xml:space="preserve"> As an eBusiness user at a CPAC</w:delText>
        </w:r>
        <w:r w:rsidR="003471F4" w:rsidRPr="00F458A0" w:rsidDel="00A17716">
          <w:delText xml:space="preserve"> – </w:delText>
        </w:r>
        <w:r w:rsidRPr="00F458A0" w:rsidDel="00A17716">
          <w:delText>I need single sign on capability</w:delText>
        </w:r>
      </w:del>
    </w:p>
    <w:p w14:paraId="3D8D1962" w14:textId="24D681A3" w:rsidR="00D710CE" w:rsidRPr="00F458A0" w:rsidDel="00A17716" w:rsidRDefault="00D710CE" w:rsidP="007E0421">
      <w:pPr>
        <w:pStyle w:val="List3"/>
        <w:numPr>
          <w:ilvl w:val="2"/>
          <w:numId w:val="114"/>
        </w:numPr>
        <w:tabs>
          <w:tab w:val="clear" w:pos="2160"/>
          <w:tab w:val="num" w:pos="1800"/>
        </w:tabs>
        <w:ind w:left="1800"/>
        <w:rPr>
          <w:del w:id="48830" w:author="Author"/>
        </w:rPr>
      </w:pPr>
      <w:del w:id="48831" w:author="Author">
        <w:r w:rsidRPr="00F458A0" w:rsidDel="00A17716">
          <w:delText>VRAM as mentioned as a CPAC SSO technology (IAM)</w:delText>
        </w:r>
      </w:del>
    </w:p>
    <w:p w14:paraId="69139A2B" w14:textId="1590A049" w:rsidR="00D710CE" w:rsidRPr="00F458A0" w:rsidDel="00A17716" w:rsidRDefault="00D710CE" w:rsidP="007E0421">
      <w:pPr>
        <w:pStyle w:val="List3"/>
        <w:numPr>
          <w:ilvl w:val="2"/>
          <w:numId w:val="114"/>
        </w:numPr>
        <w:tabs>
          <w:tab w:val="clear" w:pos="2160"/>
          <w:tab w:val="num" w:pos="1800"/>
        </w:tabs>
        <w:ind w:left="1800"/>
        <w:rPr>
          <w:del w:id="48832" w:author="Author"/>
        </w:rPr>
      </w:pPr>
      <w:del w:id="48833" w:author="Author">
        <w:r w:rsidRPr="00F458A0" w:rsidDel="00A17716">
          <w:delText>US109</w:delText>
        </w:r>
        <w:r w:rsidR="003471F4" w:rsidRPr="00F458A0" w:rsidDel="00A17716">
          <w:delText xml:space="preserve"> – </w:delText>
        </w:r>
        <w:r w:rsidRPr="00F458A0" w:rsidDel="00A17716">
          <w:delText>The system permits centralized administrator functionality to maintain and update key attributes as necessary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300E4E18" w14:textId="7241F350" w:rsidR="00D710CE" w:rsidRPr="00F458A0" w:rsidDel="00A17716" w:rsidRDefault="00D710CE" w:rsidP="007E0421">
      <w:pPr>
        <w:pStyle w:val="List3"/>
        <w:numPr>
          <w:ilvl w:val="2"/>
          <w:numId w:val="114"/>
        </w:numPr>
        <w:tabs>
          <w:tab w:val="clear" w:pos="2160"/>
          <w:tab w:val="num" w:pos="1800"/>
        </w:tabs>
        <w:ind w:left="1800"/>
        <w:rPr>
          <w:del w:id="48834" w:author="Author"/>
        </w:rPr>
      </w:pPr>
      <w:del w:id="48835" w:author="Author">
        <w:r w:rsidRPr="00F458A0" w:rsidDel="00A17716">
          <w:delText>US109</w:delText>
        </w:r>
        <w:r w:rsidR="003471F4" w:rsidRPr="00F458A0" w:rsidDel="00A17716">
          <w:delText xml:space="preserve"> – </w:delText>
        </w:r>
        <w:r w:rsidRPr="00F458A0" w:rsidDel="00A17716">
          <w:delText>The system provides the ability to set user specific permission levels. Permissions can be different based on user, POC, project team, internal business partner and external business partner roles (user interface</w:delText>
        </w:r>
        <w:r w:rsidR="00D00B8C" w:rsidRPr="00F458A0" w:rsidDel="00A17716">
          <w:delText>) (</w:delText>
        </w:r>
        <w:r w:rsidR="00CD252B" w:rsidRPr="00F458A0" w:rsidDel="00A17716">
          <w:delText>non-VistA</w:delText>
        </w:r>
        <w:r w:rsidRPr="00F458A0" w:rsidDel="00A17716">
          <w:delText xml:space="preserve"> Storage) (IAM-SSOi) (IAM-SSOe)</w:delText>
        </w:r>
      </w:del>
    </w:p>
    <w:p w14:paraId="2FD6CCD4" w14:textId="3B3CB59F" w:rsidR="00D710CE" w:rsidRPr="00F458A0" w:rsidDel="00A17716" w:rsidRDefault="00D710CE" w:rsidP="007E0421">
      <w:pPr>
        <w:pStyle w:val="List3"/>
        <w:numPr>
          <w:ilvl w:val="2"/>
          <w:numId w:val="114"/>
        </w:numPr>
        <w:tabs>
          <w:tab w:val="clear" w:pos="2160"/>
          <w:tab w:val="num" w:pos="1800"/>
        </w:tabs>
        <w:ind w:left="1800"/>
        <w:rPr>
          <w:del w:id="48836" w:author="Author"/>
        </w:rPr>
      </w:pPr>
      <w:del w:id="48837" w:author="Author">
        <w:r w:rsidRPr="00F458A0" w:rsidDel="00A17716">
          <w:delText>US215</w:delText>
        </w:r>
        <w:r w:rsidR="003471F4" w:rsidRPr="00F458A0" w:rsidDel="00A17716">
          <w:delText xml:space="preserve"> – </w:delText>
        </w:r>
        <w:r w:rsidRPr="00F458A0" w:rsidDel="00A17716">
          <w:delText>Manage Payer List of Values User interface is tied to Administrators role.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5E7CC03F" w14:textId="3462C0C3" w:rsidR="00D710CE" w:rsidRPr="00F458A0" w:rsidDel="00A17716" w:rsidRDefault="00D710CE" w:rsidP="007E0421">
      <w:pPr>
        <w:pStyle w:val="List3"/>
        <w:numPr>
          <w:ilvl w:val="2"/>
          <w:numId w:val="114"/>
        </w:numPr>
        <w:tabs>
          <w:tab w:val="clear" w:pos="2160"/>
          <w:tab w:val="num" w:pos="1800"/>
        </w:tabs>
        <w:ind w:left="1800"/>
        <w:rPr>
          <w:del w:id="48838" w:author="Author"/>
        </w:rPr>
      </w:pPr>
      <w:del w:id="48839" w:author="Author">
        <w:r w:rsidRPr="00F458A0" w:rsidDel="00A17716">
          <w:delText>US219,US220,US221</w:delText>
        </w:r>
        <w:r w:rsidR="003471F4" w:rsidRPr="00F458A0" w:rsidDel="00A17716">
          <w:delText xml:space="preserve"> – </w:delText>
        </w:r>
        <w:r w:rsidRPr="00F458A0" w:rsidDel="00A17716">
          <w:delText>As the administrator for the POC Functionality, I want to add external users so that their contact information is accurate and they have access to the data they need to track and resolve issues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SSOi</w:delText>
        </w:r>
        <w:r w:rsidR="00D00B8C" w:rsidRPr="00F458A0" w:rsidDel="00A17716">
          <w:delText>) (</w:delText>
        </w:r>
        <w:r w:rsidRPr="00F458A0" w:rsidDel="00A17716">
          <w:delText>SSOe)</w:delText>
        </w:r>
      </w:del>
    </w:p>
    <w:p w14:paraId="72E82BEB" w14:textId="4B89BE26" w:rsidR="00D710CE" w:rsidRPr="00F458A0" w:rsidDel="00A17716" w:rsidRDefault="00D710CE" w:rsidP="007E0421">
      <w:pPr>
        <w:pStyle w:val="List3"/>
        <w:numPr>
          <w:ilvl w:val="2"/>
          <w:numId w:val="114"/>
        </w:numPr>
        <w:tabs>
          <w:tab w:val="clear" w:pos="2160"/>
          <w:tab w:val="num" w:pos="1800"/>
        </w:tabs>
        <w:ind w:left="1800"/>
        <w:rPr>
          <w:del w:id="48840" w:author="Author"/>
        </w:rPr>
      </w:pPr>
      <w:del w:id="48841" w:author="Author">
        <w:r w:rsidRPr="00F458A0" w:rsidDel="00A17716">
          <w:delText>Understand how external users can access the system and what information needs to be stored.</w:delText>
        </w:r>
      </w:del>
    </w:p>
    <w:p w14:paraId="4FE9B9F3" w14:textId="7E509251" w:rsidR="00D710CE" w:rsidRPr="00F458A0" w:rsidDel="00A17716" w:rsidRDefault="00D710CE" w:rsidP="007E0421">
      <w:pPr>
        <w:pStyle w:val="List3"/>
        <w:numPr>
          <w:ilvl w:val="2"/>
          <w:numId w:val="114"/>
        </w:numPr>
        <w:tabs>
          <w:tab w:val="clear" w:pos="2160"/>
          <w:tab w:val="num" w:pos="1800"/>
        </w:tabs>
        <w:ind w:left="1800"/>
        <w:rPr>
          <w:del w:id="48842" w:author="Author"/>
        </w:rPr>
      </w:pPr>
      <w:del w:id="48843" w:author="Author">
        <w:r w:rsidRPr="00F458A0" w:rsidDel="00A17716">
          <w:delText>Understand authorization as it applies to external users (and all users) to ensure they only have access to information they are supposed (IAM)</w:delText>
        </w:r>
      </w:del>
    </w:p>
    <w:p w14:paraId="548F888D" w14:textId="45923986" w:rsidR="00D710CE" w:rsidRPr="00F458A0" w:rsidDel="00A17716" w:rsidRDefault="00D710CE" w:rsidP="007E0421">
      <w:pPr>
        <w:pStyle w:val="List2"/>
        <w:numPr>
          <w:ilvl w:val="0"/>
          <w:numId w:val="194"/>
        </w:numPr>
        <w:spacing w:after="288"/>
        <w:ind w:left="1080" w:hanging="540"/>
        <w:rPr>
          <w:del w:id="48844" w:author="Author"/>
        </w:rPr>
      </w:pPr>
      <w:del w:id="48845" w:author="Author">
        <w:r w:rsidRPr="00F458A0" w:rsidDel="00A17716">
          <w:delText xml:space="preserve">eAdmin Product Pages/Training Portal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21766AEE" w14:textId="15B5AC83" w:rsidR="00D710CE" w:rsidRPr="00F458A0" w:rsidDel="00A17716" w:rsidRDefault="00D710CE" w:rsidP="007E0421">
      <w:pPr>
        <w:pStyle w:val="List3"/>
        <w:numPr>
          <w:ilvl w:val="2"/>
          <w:numId w:val="107"/>
        </w:numPr>
        <w:ind w:left="1800"/>
        <w:rPr>
          <w:del w:id="48846" w:author="Author"/>
        </w:rPr>
      </w:pPr>
      <w:del w:id="48847" w:author="Author">
        <w:r w:rsidRPr="00F458A0" w:rsidDel="00A17716">
          <w:delText>As the eBusiness I need to have roles for accessing and creating training information (IAM-SSOi)</w:delText>
        </w:r>
      </w:del>
    </w:p>
    <w:p w14:paraId="56F100E7" w14:textId="75A7E777" w:rsidR="00D710CE" w:rsidRPr="00F458A0" w:rsidDel="00A17716" w:rsidRDefault="00D710CE" w:rsidP="007E0421">
      <w:pPr>
        <w:numPr>
          <w:ilvl w:val="0"/>
          <w:numId w:val="129"/>
        </w:numPr>
        <w:ind w:left="2340" w:hanging="540"/>
        <w:rPr>
          <w:del w:id="48848" w:author="Author"/>
          <w:iCs/>
        </w:rPr>
      </w:pPr>
      <w:del w:id="48849" w:author="Author">
        <w:r w:rsidRPr="00F458A0" w:rsidDel="00A17716">
          <w:rPr>
            <w:iCs/>
          </w:rPr>
          <w:delText>Roles should be at a minimum, read only user, contributor, owner and administrator</w:delText>
        </w:r>
      </w:del>
    </w:p>
    <w:p w14:paraId="76BC92F4" w14:textId="2235C9CD" w:rsidR="00D710CE" w:rsidRPr="00F458A0" w:rsidDel="00A17716" w:rsidRDefault="00D710CE" w:rsidP="007E0421">
      <w:pPr>
        <w:numPr>
          <w:ilvl w:val="0"/>
          <w:numId w:val="129"/>
        </w:numPr>
        <w:ind w:left="2340" w:hanging="540"/>
        <w:rPr>
          <w:del w:id="48850" w:author="Author"/>
          <w:iCs/>
        </w:rPr>
      </w:pPr>
      <w:del w:id="48851" w:author="Author">
        <w:r w:rsidRPr="00F458A0" w:rsidDel="00A17716">
          <w:rPr>
            <w:iCs/>
          </w:rPr>
          <w:delText xml:space="preserve">These roles may be a subset of the all the roles used across the entire </w:delText>
        </w:r>
        <w:r w:rsidR="004D246B" w:rsidRPr="00F458A0" w:rsidDel="00A17716">
          <w:rPr>
            <w:iCs/>
          </w:rPr>
          <w:delText>Web</w:delText>
        </w:r>
        <w:r w:rsidRPr="00F458A0" w:rsidDel="00A17716">
          <w:rPr>
            <w:iCs/>
          </w:rPr>
          <w:delText xml:space="preserve"> UI ecosystem for MCCF, applying to not just the training portal</w:delText>
        </w:r>
      </w:del>
    </w:p>
    <w:p w14:paraId="3B5E9034" w14:textId="048B72FA" w:rsidR="00D710CE" w:rsidRPr="00F458A0" w:rsidDel="00A17716" w:rsidRDefault="00D710CE" w:rsidP="007E0421">
      <w:pPr>
        <w:numPr>
          <w:ilvl w:val="0"/>
          <w:numId w:val="129"/>
        </w:numPr>
        <w:ind w:left="2340" w:hanging="540"/>
        <w:rPr>
          <w:del w:id="48852" w:author="Author"/>
          <w:iCs/>
        </w:rPr>
      </w:pPr>
      <w:del w:id="48853" w:author="Author">
        <w:r w:rsidRPr="00F458A0" w:rsidDel="00A17716">
          <w:rPr>
            <w:iCs/>
          </w:rPr>
          <w:delText>Read only user should be the default for anyone with VA access</w:delText>
        </w:r>
      </w:del>
    </w:p>
    <w:p w14:paraId="35CEF495" w14:textId="7F6DCDB6" w:rsidR="00D710CE" w:rsidRPr="00F458A0" w:rsidDel="00A17716" w:rsidRDefault="00D710CE" w:rsidP="007E0421">
      <w:pPr>
        <w:numPr>
          <w:ilvl w:val="0"/>
          <w:numId w:val="195"/>
        </w:numPr>
        <w:ind w:left="1800" w:hanging="360"/>
        <w:rPr>
          <w:del w:id="48854" w:author="Author"/>
          <w:iCs/>
        </w:rPr>
      </w:pPr>
      <w:del w:id="48855" w:author="Author">
        <w:r w:rsidRPr="00F458A0" w:rsidDel="00A17716">
          <w:rPr>
            <w:iCs/>
          </w:rPr>
          <w:delText>As an eBusiness user , I need single sign on capability (IAM-SSOi)</w:delText>
        </w:r>
      </w:del>
    </w:p>
    <w:p w14:paraId="5F89BBDD" w14:textId="145BE851" w:rsidR="00D710CE" w:rsidRPr="00F458A0" w:rsidDel="00A17716" w:rsidRDefault="00D710CE" w:rsidP="007E0421">
      <w:pPr>
        <w:numPr>
          <w:ilvl w:val="0"/>
          <w:numId w:val="195"/>
        </w:numPr>
        <w:ind w:left="1800" w:hanging="360"/>
        <w:rPr>
          <w:del w:id="48856" w:author="Author"/>
          <w:iCs/>
        </w:rPr>
      </w:pPr>
      <w:del w:id="48857" w:author="Author">
        <w:r w:rsidRPr="00F458A0" w:rsidDel="00A17716">
          <w:rPr>
            <w:iCs/>
          </w:rPr>
          <w:delText>As an eBusiness user at a CPAC</w:delText>
        </w:r>
        <w:r w:rsidR="003471F4" w:rsidRPr="00F458A0" w:rsidDel="00A17716">
          <w:rPr>
            <w:iCs/>
          </w:rPr>
          <w:delText xml:space="preserve"> – </w:delText>
        </w:r>
        <w:r w:rsidRPr="00F458A0" w:rsidDel="00A17716">
          <w:rPr>
            <w:iCs/>
          </w:rPr>
          <w:delText>I need single sign on capability</w:delText>
        </w:r>
      </w:del>
    </w:p>
    <w:p w14:paraId="41F8EEEB" w14:textId="24EC2E0A" w:rsidR="00D710CE" w:rsidRPr="00F458A0" w:rsidDel="00A17716" w:rsidRDefault="00D710CE" w:rsidP="007E0421">
      <w:pPr>
        <w:numPr>
          <w:ilvl w:val="3"/>
          <w:numId w:val="196"/>
        </w:numPr>
        <w:ind w:left="2340" w:hanging="540"/>
        <w:rPr>
          <w:del w:id="48858" w:author="Author"/>
          <w:iCs/>
        </w:rPr>
      </w:pPr>
      <w:del w:id="48859" w:author="Author">
        <w:r w:rsidRPr="00F458A0" w:rsidDel="00A17716">
          <w:rPr>
            <w:iCs/>
          </w:rPr>
          <w:delText>VRAM as mentioned as a CPAC SSO technology (IAM)</w:delText>
        </w:r>
      </w:del>
    </w:p>
    <w:p w14:paraId="05F27ADA" w14:textId="3AF1E929" w:rsidR="00CE673F" w:rsidRPr="00F458A0" w:rsidDel="00A17716" w:rsidRDefault="00D710CE" w:rsidP="007E0421">
      <w:pPr>
        <w:pStyle w:val="List2"/>
        <w:numPr>
          <w:ilvl w:val="0"/>
          <w:numId w:val="197"/>
        </w:numPr>
        <w:spacing w:after="288"/>
        <w:ind w:left="1080" w:hanging="540"/>
        <w:rPr>
          <w:del w:id="48860" w:author="Author"/>
        </w:rPr>
      </w:pPr>
      <w:del w:id="48861" w:author="Author">
        <w:r w:rsidRPr="00F458A0" w:rsidDel="00A17716">
          <w:delText>Acceptance Criteria</w:delText>
        </w:r>
        <w:r w:rsidR="00CE673F" w:rsidRPr="00F458A0" w:rsidDel="00A17716">
          <w:delText>:</w:delText>
        </w:r>
      </w:del>
    </w:p>
    <w:p w14:paraId="425FA9A1" w14:textId="78D26AD2" w:rsidR="00D710CE" w:rsidRPr="00F458A0" w:rsidDel="00A17716" w:rsidRDefault="00D710CE" w:rsidP="007E0421">
      <w:pPr>
        <w:pStyle w:val="List3"/>
        <w:numPr>
          <w:ilvl w:val="2"/>
          <w:numId w:val="108"/>
        </w:numPr>
        <w:tabs>
          <w:tab w:val="clear" w:pos="2160"/>
          <w:tab w:val="num" w:pos="1800"/>
        </w:tabs>
        <w:ind w:left="1800"/>
        <w:rPr>
          <w:del w:id="48862" w:author="Author"/>
        </w:rPr>
      </w:pPr>
      <w:del w:id="48863" w:author="Author">
        <w:r w:rsidRPr="00F458A0" w:rsidDel="00A17716">
          <w:delText>An interface with the IAM services is developed that is able to consume the services. IAM interface complies with security considerations per Compliance Epic DEA.04.02.02 Technical Design (ID-767868).</w:delText>
        </w:r>
      </w:del>
    </w:p>
    <w:p w14:paraId="6AFB5450" w14:textId="60633BF3" w:rsidR="00CE673F" w:rsidRPr="00F458A0" w:rsidDel="00A17716" w:rsidRDefault="00D710CE" w:rsidP="007E0421">
      <w:pPr>
        <w:pStyle w:val="List2"/>
        <w:numPr>
          <w:ilvl w:val="0"/>
          <w:numId w:val="197"/>
        </w:numPr>
        <w:spacing w:after="288"/>
        <w:ind w:left="1080" w:hanging="540"/>
        <w:rPr>
          <w:del w:id="48864" w:author="Author"/>
        </w:rPr>
      </w:pPr>
      <w:del w:id="48865" w:author="Author">
        <w:r w:rsidRPr="00F458A0" w:rsidDel="00A17716">
          <w:delText>Assumptions</w:delText>
        </w:r>
        <w:r w:rsidR="00CE673F" w:rsidRPr="00F458A0" w:rsidDel="00A17716">
          <w:delText>:</w:delText>
        </w:r>
      </w:del>
    </w:p>
    <w:p w14:paraId="46DE5E33" w14:textId="59FFBB95" w:rsidR="00D710CE" w:rsidRPr="00F458A0" w:rsidDel="00A17716" w:rsidRDefault="00D710CE" w:rsidP="007E0421">
      <w:pPr>
        <w:pStyle w:val="List3"/>
        <w:numPr>
          <w:ilvl w:val="2"/>
          <w:numId w:val="130"/>
        </w:numPr>
        <w:tabs>
          <w:tab w:val="clear" w:pos="2160"/>
          <w:tab w:val="num" w:pos="1800"/>
        </w:tabs>
        <w:ind w:left="1800"/>
        <w:rPr>
          <w:del w:id="48866" w:author="Author"/>
        </w:rPr>
      </w:pPr>
      <w:del w:id="48867" w:author="Author">
        <w:r w:rsidRPr="00F458A0" w:rsidDel="00A17716">
          <w:delText>The IAM services for VA SSO are used enterprise-wide.</w:delText>
        </w:r>
      </w:del>
    </w:p>
    <w:p w14:paraId="5BD09BF9" w14:textId="5A849219" w:rsidR="00D710CE" w:rsidRPr="00F458A0" w:rsidDel="00A17716" w:rsidRDefault="00D710CE" w:rsidP="007E0421">
      <w:pPr>
        <w:pStyle w:val="List2"/>
        <w:numPr>
          <w:ilvl w:val="0"/>
          <w:numId w:val="197"/>
        </w:numPr>
        <w:spacing w:after="288"/>
        <w:ind w:left="1080" w:hanging="540"/>
        <w:rPr>
          <w:del w:id="48868" w:author="Author"/>
        </w:rPr>
      </w:pPr>
      <w:del w:id="48869" w:author="Author">
        <w:r w:rsidRPr="00F458A0" w:rsidDel="00A17716">
          <w:delText>Tradeoffs</w:delText>
        </w:r>
        <w:r w:rsidR="00CE673F" w:rsidRPr="00F458A0" w:rsidDel="00A17716">
          <w:delText>:</w:delText>
        </w:r>
      </w:del>
    </w:p>
    <w:p w14:paraId="6CFC8A4D" w14:textId="2AE5ACE3" w:rsidR="00CE673F" w:rsidRPr="00F458A0" w:rsidDel="00A17716" w:rsidRDefault="00CE673F" w:rsidP="007E0421">
      <w:pPr>
        <w:pStyle w:val="List3"/>
        <w:numPr>
          <w:ilvl w:val="2"/>
          <w:numId w:val="131"/>
        </w:numPr>
        <w:tabs>
          <w:tab w:val="clear" w:pos="2160"/>
          <w:tab w:val="num" w:pos="1800"/>
        </w:tabs>
        <w:ind w:left="1800"/>
        <w:rPr>
          <w:del w:id="48870" w:author="Author"/>
        </w:rPr>
      </w:pPr>
    </w:p>
    <w:p w14:paraId="2F52ACED" w14:textId="0212B7A2" w:rsidR="00CE673F" w:rsidRPr="00F458A0" w:rsidDel="00A17716" w:rsidRDefault="00D710CE" w:rsidP="007E0421">
      <w:pPr>
        <w:pStyle w:val="List2"/>
        <w:numPr>
          <w:ilvl w:val="0"/>
          <w:numId w:val="197"/>
        </w:numPr>
        <w:spacing w:after="288"/>
        <w:ind w:left="1080" w:hanging="540"/>
        <w:rPr>
          <w:del w:id="48871" w:author="Author"/>
        </w:rPr>
      </w:pPr>
      <w:del w:id="48872" w:author="Author">
        <w:r w:rsidRPr="00F458A0" w:rsidDel="00A17716">
          <w:delText>Risks and Mitigations</w:delText>
        </w:r>
        <w:r w:rsidR="00CE673F" w:rsidRPr="00F458A0" w:rsidDel="00A17716">
          <w:delText>:</w:delText>
        </w:r>
      </w:del>
    </w:p>
    <w:p w14:paraId="11C0CACE" w14:textId="6F6B2972" w:rsidR="00D710CE" w:rsidRPr="00F458A0" w:rsidDel="00A17716" w:rsidRDefault="00D710CE" w:rsidP="007E0421">
      <w:pPr>
        <w:pStyle w:val="List3"/>
        <w:numPr>
          <w:ilvl w:val="2"/>
          <w:numId w:val="132"/>
        </w:numPr>
        <w:tabs>
          <w:tab w:val="clear" w:pos="2160"/>
          <w:tab w:val="num" w:pos="1800"/>
        </w:tabs>
        <w:ind w:left="1800"/>
        <w:rPr>
          <w:del w:id="48873" w:author="Author"/>
        </w:rPr>
      </w:pPr>
      <w:del w:id="48874" w:author="Author">
        <w:r w:rsidRPr="00F458A0" w:rsidDel="00A17716">
          <w:delText xml:space="preserve"> The CPAC SSO VRAM solution may need to be investigated to see if CPACs handle SSO/AuthN/AuthZ differently.</w:delText>
        </w:r>
      </w:del>
    </w:p>
    <w:p w14:paraId="2C30F7FC" w14:textId="1A75FE49" w:rsidR="00CE673F" w:rsidRPr="00F458A0" w:rsidDel="00A17716" w:rsidRDefault="00D710CE" w:rsidP="007E0421">
      <w:pPr>
        <w:pStyle w:val="List2"/>
        <w:numPr>
          <w:ilvl w:val="0"/>
          <w:numId w:val="197"/>
        </w:numPr>
        <w:spacing w:after="288"/>
        <w:ind w:left="1080" w:hanging="540"/>
        <w:rPr>
          <w:del w:id="48875" w:author="Author"/>
        </w:rPr>
      </w:pPr>
      <w:del w:id="48876" w:author="Author">
        <w:r w:rsidRPr="00F458A0" w:rsidDel="00A17716">
          <w:delText>Dependencies</w:delText>
        </w:r>
        <w:r w:rsidR="00CE673F" w:rsidRPr="00F458A0" w:rsidDel="00A17716">
          <w:delText>:</w:delText>
        </w:r>
      </w:del>
    </w:p>
    <w:p w14:paraId="6DA64C65" w14:textId="3BA8F1CA" w:rsidR="00D710CE" w:rsidRPr="00F458A0" w:rsidDel="00A17716" w:rsidRDefault="00D710CE" w:rsidP="007E0421">
      <w:pPr>
        <w:pStyle w:val="List3"/>
        <w:numPr>
          <w:ilvl w:val="2"/>
          <w:numId w:val="133"/>
        </w:numPr>
        <w:tabs>
          <w:tab w:val="clear" w:pos="2160"/>
          <w:tab w:val="num" w:pos="1800"/>
        </w:tabs>
        <w:ind w:left="1800"/>
        <w:rPr>
          <w:del w:id="48877" w:author="Author"/>
        </w:rPr>
      </w:pPr>
      <w:del w:id="48878" w:author="Author">
        <w:r w:rsidRPr="00F458A0" w:rsidDel="00A17716">
          <w:delText>IAM SSOi</w:delText>
        </w:r>
      </w:del>
    </w:p>
    <w:p w14:paraId="1FCDB455" w14:textId="3F118DB8" w:rsidR="00D710CE" w:rsidRPr="00F458A0" w:rsidDel="00A17716" w:rsidRDefault="00D710CE" w:rsidP="007E0421">
      <w:pPr>
        <w:pStyle w:val="StepIntro"/>
        <w:numPr>
          <w:ilvl w:val="5"/>
          <w:numId w:val="172"/>
        </w:numPr>
        <w:tabs>
          <w:tab w:val="clear" w:pos="4320"/>
          <w:tab w:val="num" w:pos="540"/>
        </w:tabs>
        <w:ind w:left="540" w:hanging="540"/>
        <w:rPr>
          <w:del w:id="48879" w:author="Author"/>
        </w:rPr>
      </w:pPr>
      <w:del w:id="48880" w:author="Author">
        <w:r w:rsidRPr="00F458A0" w:rsidDel="00A17716">
          <w:delText>Layer: Data – As an MCCF EDI TAS developer, I need all data fields to be validated and stored using required lengths, types and formats, so that I can ensure compliance with VA requirements and applicable standards.</w:delText>
        </w:r>
        <w:r w:rsidRPr="00F458A0" w:rsidDel="00A17716">
          <w:br/>
          <w:delText>Capabilities: Data Models, Data Formats</w:delText>
        </w:r>
      </w:del>
    </w:p>
    <w:p w14:paraId="318BDB40" w14:textId="191970C6" w:rsidR="00D710CE" w:rsidRPr="00F458A0" w:rsidDel="00A17716" w:rsidRDefault="00D710CE" w:rsidP="007E0421">
      <w:pPr>
        <w:pStyle w:val="List2"/>
        <w:numPr>
          <w:ilvl w:val="0"/>
          <w:numId w:val="198"/>
        </w:numPr>
        <w:spacing w:after="288"/>
        <w:ind w:left="1080" w:hanging="540"/>
        <w:rPr>
          <w:del w:id="48881" w:author="Author"/>
        </w:rPr>
      </w:pPr>
      <w:del w:id="48882"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5D66ECD5" w14:textId="20F3AB35" w:rsidR="00D710CE" w:rsidRPr="00F458A0" w:rsidDel="00A17716" w:rsidRDefault="00D710CE" w:rsidP="007E0421">
      <w:pPr>
        <w:pStyle w:val="List3"/>
        <w:numPr>
          <w:ilvl w:val="2"/>
          <w:numId w:val="109"/>
        </w:numPr>
        <w:tabs>
          <w:tab w:val="clear" w:pos="2160"/>
          <w:tab w:val="num" w:pos="1800"/>
        </w:tabs>
        <w:ind w:left="1800"/>
        <w:rPr>
          <w:del w:id="48883" w:author="Author"/>
        </w:rPr>
      </w:pPr>
      <w:del w:id="48884" w:author="Author">
        <w:r w:rsidRPr="00F458A0" w:rsidDel="00A17716">
          <w:delText>US127/TSEB-1</w:delText>
        </w:r>
        <w:r w:rsidR="003471F4" w:rsidRPr="00F458A0" w:rsidDel="00A17716">
          <w:delText xml:space="preserve"> – </w:delText>
        </w:r>
        <w:r w:rsidRPr="00F458A0" w:rsidDel="00A17716">
          <w:delText>Field Length Adjustments</w:delText>
        </w:r>
      </w:del>
    </w:p>
    <w:p w14:paraId="50988543" w14:textId="5C09692C" w:rsidR="00D710CE" w:rsidRPr="00F458A0" w:rsidDel="00A17716" w:rsidRDefault="00D710CE" w:rsidP="007E0421">
      <w:pPr>
        <w:pStyle w:val="List3"/>
        <w:numPr>
          <w:ilvl w:val="2"/>
          <w:numId w:val="114"/>
        </w:numPr>
        <w:tabs>
          <w:tab w:val="clear" w:pos="2160"/>
          <w:tab w:val="num" w:pos="1800"/>
        </w:tabs>
        <w:ind w:left="1800"/>
        <w:rPr>
          <w:del w:id="48885" w:author="Author"/>
        </w:rPr>
      </w:pPr>
      <w:del w:id="48886" w:author="Author">
        <w:r w:rsidRPr="00F458A0" w:rsidDel="00A17716">
          <w:delText>US129/TSEB-2 – Ability to store, send and display a Primary Payer ID number received from the Health Care Clearing House (HCCH)</w:delText>
        </w:r>
      </w:del>
    </w:p>
    <w:p w14:paraId="063D4C09" w14:textId="7014A91A" w:rsidR="00D710CE" w:rsidRPr="00F458A0" w:rsidDel="00A17716" w:rsidRDefault="00D710CE" w:rsidP="007E0421">
      <w:pPr>
        <w:pStyle w:val="List3"/>
        <w:numPr>
          <w:ilvl w:val="2"/>
          <w:numId w:val="114"/>
        </w:numPr>
        <w:tabs>
          <w:tab w:val="clear" w:pos="2160"/>
          <w:tab w:val="num" w:pos="1800"/>
        </w:tabs>
        <w:ind w:left="1800"/>
        <w:rPr>
          <w:del w:id="48887" w:author="Author"/>
        </w:rPr>
      </w:pPr>
      <w:del w:id="48888" w:author="Author">
        <w:r w:rsidRPr="00F458A0" w:rsidDel="00A17716">
          <w:delText>US15/USEB-1 – Payer Zip Code field requirements</w:delText>
        </w:r>
      </w:del>
    </w:p>
    <w:p w14:paraId="789AAFEF" w14:textId="751436EF" w:rsidR="00D710CE" w:rsidRPr="00F458A0" w:rsidDel="00A17716" w:rsidRDefault="00D710CE" w:rsidP="007E0421">
      <w:pPr>
        <w:pStyle w:val="List3"/>
        <w:numPr>
          <w:ilvl w:val="2"/>
          <w:numId w:val="114"/>
        </w:numPr>
        <w:tabs>
          <w:tab w:val="clear" w:pos="2160"/>
          <w:tab w:val="num" w:pos="1800"/>
        </w:tabs>
        <w:ind w:left="1800"/>
        <w:rPr>
          <w:del w:id="48889" w:author="Author"/>
        </w:rPr>
      </w:pPr>
      <w:del w:id="48890" w:author="Author">
        <w:r w:rsidRPr="00F458A0" w:rsidDel="00A17716">
          <w:delText>US114/USEB-500</w:delText>
        </w:r>
        <w:r w:rsidR="003471F4" w:rsidRPr="00F458A0" w:rsidDel="00A17716">
          <w:delText xml:space="preserve"> – </w:delText>
        </w:r>
        <w:r w:rsidRPr="00F458A0" w:rsidDel="00A17716">
          <w:delText>Compliance with data field length specifications in the X12N/005010X222 Health Care Claim (837) and X12N/005010X223 Health Care Claim (837) guides</w:delText>
        </w:r>
      </w:del>
    </w:p>
    <w:p w14:paraId="615C6CA4" w14:textId="18985475" w:rsidR="00D710CE" w:rsidRPr="00F458A0" w:rsidDel="00A17716" w:rsidRDefault="00D710CE" w:rsidP="007E0421">
      <w:pPr>
        <w:pStyle w:val="List2"/>
        <w:numPr>
          <w:ilvl w:val="0"/>
          <w:numId w:val="198"/>
        </w:numPr>
        <w:spacing w:after="288"/>
        <w:ind w:left="1080" w:hanging="540"/>
        <w:rPr>
          <w:del w:id="48891" w:author="Author"/>
        </w:rPr>
      </w:pPr>
      <w:del w:id="48892" w:author="Author">
        <w:r w:rsidRPr="00F458A0" w:rsidDel="00A17716">
          <w:delText xml:space="preserve">ePayments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31C0C37E" w14:textId="492DEACD" w:rsidR="00D710CE" w:rsidRPr="00F458A0" w:rsidDel="00A17716" w:rsidRDefault="00D710CE" w:rsidP="007E0421">
      <w:pPr>
        <w:pStyle w:val="List3"/>
        <w:numPr>
          <w:ilvl w:val="2"/>
          <w:numId w:val="199"/>
        </w:numPr>
        <w:tabs>
          <w:tab w:val="clear" w:pos="2160"/>
          <w:tab w:val="num" w:pos="1800"/>
        </w:tabs>
        <w:ind w:left="1800"/>
        <w:rPr>
          <w:del w:id="48893" w:author="Author"/>
        </w:rPr>
      </w:pPr>
      <w:del w:id="48894" w:author="Author">
        <w:r w:rsidRPr="00F458A0" w:rsidDel="00A17716">
          <w:delText>US189/USPY-358</w:delText>
        </w:r>
        <w:r w:rsidR="003471F4" w:rsidRPr="00F458A0" w:rsidDel="00A17716">
          <w:delText xml:space="preserve"> – </w:delText>
        </w:r>
        <w:r w:rsidRPr="00F458A0" w:rsidDel="00A17716">
          <w:delText xml:space="preserve">Expand </w:delText>
        </w:r>
        <w:r w:rsidR="00E67A9F" w:rsidRPr="00F458A0" w:rsidDel="00A17716">
          <w:delText>payer</w:delText>
        </w:r>
        <w:r w:rsidRPr="00F458A0" w:rsidDel="00A17716">
          <w:delText xml:space="preserve"> name to 50 characters on EFT reports</w:delText>
        </w:r>
      </w:del>
    </w:p>
    <w:p w14:paraId="4B18928A" w14:textId="1701E379" w:rsidR="00D710CE" w:rsidRPr="00F458A0" w:rsidDel="00A17716" w:rsidRDefault="00D710CE" w:rsidP="007E0421">
      <w:pPr>
        <w:pStyle w:val="List3"/>
        <w:numPr>
          <w:ilvl w:val="2"/>
          <w:numId w:val="199"/>
        </w:numPr>
        <w:tabs>
          <w:tab w:val="clear" w:pos="2160"/>
          <w:tab w:val="num" w:pos="1800"/>
        </w:tabs>
        <w:ind w:left="1800"/>
        <w:rPr>
          <w:del w:id="48895" w:author="Author"/>
        </w:rPr>
      </w:pPr>
      <w:del w:id="48896" w:author="Author">
        <w:r w:rsidRPr="00F458A0" w:rsidDel="00A17716">
          <w:delText>US46/USPY-23</w:delText>
        </w:r>
        <w:r w:rsidR="003471F4" w:rsidRPr="00F458A0" w:rsidDel="00A17716">
          <w:delText xml:space="preserve"> – </w:delText>
        </w:r>
        <w:r w:rsidRPr="00F458A0" w:rsidDel="00A17716">
          <w:delText>Create Lockbox Reports Sub Menus</w:delText>
        </w:r>
      </w:del>
    </w:p>
    <w:p w14:paraId="08BA82D7" w14:textId="4502D227" w:rsidR="00D710CE" w:rsidRPr="00F458A0" w:rsidDel="00A17716" w:rsidRDefault="00D710CE" w:rsidP="007E0421">
      <w:pPr>
        <w:pStyle w:val="List3"/>
        <w:numPr>
          <w:ilvl w:val="2"/>
          <w:numId w:val="199"/>
        </w:numPr>
        <w:tabs>
          <w:tab w:val="clear" w:pos="2160"/>
          <w:tab w:val="num" w:pos="1800"/>
        </w:tabs>
        <w:ind w:left="1800"/>
        <w:rPr>
          <w:del w:id="48897" w:author="Author"/>
        </w:rPr>
      </w:pPr>
      <w:del w:id="48898" w:author="Author">
        <w:r w:rsidRPr="00F458A0" w:rsidDel="00A17716">
          <w:delText>US44/USPY-25</w:delText>
        </w:r>
        <w:r w:rsidR="003471F4" w:rsidRPr="00F458A0" w:rsidDel="00A17716">
          <w:delText xml:space="preserve"> – </w:delText>
        </w:r>
        <w:r w:rsidRPr="00F458A0" w:rsidDel="00A17716">
          <w:delText>Correct Payer Name Field Length in Routine RCDPEDAR related to EFTs</w:delText>
        </w:r>
      </w:del>
    </w:p>
    <w:p w14:paraId="763A2940" w14:textId="5208F2AD" w:rsidR="00D710CE" w:rsidRPr="00F458A0" w:rsidDel="00A17716" w:rsidRDefault="00D710CE" w:rsidP="007E0421">
      <w:pPr>
        <w:pStyle w:val="List2"/>
        <w:numPr>
          <w:ilvl w:val="0"/>
          <w:numId w:val="198"/>
        </w:numPr>
        <w:spacing w:after="288"/>
        <w:ind w:left="1080" w:hanging="540"/>
        <w:rPr>
          <w:del w:id="48899" w:author="Author"/>
        </w:rPr>
      </w:pPr>
      <w:del w:id="48900"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304D7077" w14:textId="1B73E478" w:rsidR="00D710CE" w:rsidRPr="00F458A0" w:rsidDel="00A17716" w:rsidRDefault="00D710CE" w:rsidP="007E0421">
      <w:pPr>
        <w:pStyle w:val="List3"/>
        <w:numPr>
          <w:ilvl w:val="2"/>
          <w:numId w:val="110"/>
        </w:numPr>
        <w:tabs>
          <w:tab w:val="clear" w:pos="2160"/>
          <w:tab w:val="num" w:pos="1800"/>
        </w:tabs>
        <w:ind w:left="1800"/>
        <w:rPr>
          <w:del w:id="48901" w:author="Author"/>
        </w:rPr>
      </w:pPr>
      <w:del w:id="48902" w:author="Author">
        <w:r w:rsidRPr="00F458A0" w:rsidDel="00A17716">
          <w:delText>US52, US48</w:delText>
        </w:r>
        <w:r w:rsidR="003471F4" w:rsidRPr="00F458A0" w:rsidDel="00A17716">
          <w:delText xml:space="preserve"> – </w:delText>
        </w:r>
        <w:r w:rsidRPr="00F458A0" w:rsidDel="00A17716">
          <w:delText>understand user management and provide a consistent approach across tools</w:delText>
        </w:r>
        <w:r w:rsidR="00D00B8C" w:rsidRPr="00F458A0" w:rsidDel="00A17716">
          <w:delText xml:space="preserve"> </w:delText>
        </w:r>
        <w:r w:rsidRPr="00F458A0" w:rsidDel="00A17716">
          <w:delText>(user interface</w:delText>
        </w:r>
        <w:r w:rsidR="00D00B8C" w:rsidRPr="00F458A0" w:rsidDel="00A17716">
          <w:delText>) (</w:delText>
        </w:r>
        <w:r w:rsidR="00CD252B" w:rsidRPr="00F458A0" w:rsidDel="00A17716">
          <w:delText>non-VistA</w:delText>
        </w:r>
        <w:r w:rsidRPr="00F458A0" w:rsidDel="00A17716">
          <w:delText xml:space="preserve"> Storage) (IAM-SSOi)</w:delText>
        </w:r>
      </w:del>
    </w:p>
    <w:p w14:paraId="25E05495" w14:textId="58B8392D" w:rsidR="00D710CE" w:rsidRPr="00F458A0" w:rsidDel="00A17716" w:rsidRDefault="00D710CE" w:rsidP="007E0421">
      <w:pPr>
        <w:pStyle w:val="List3"/>
        <w:numPr>
          <w:ilvl w:val="2"/>
          <w:numId w:val="200"/>
        </w:numPr>
        <w:tabs>
          <w:tab w:val="clear" w:pos="2160"/>
          <w:tab w:val="num" w:pos="1800"/>
        </w:tabs>
        <w:ind w:left="1800"/>
        <w:rPr>
          <w:del w:id="48903" w:author="Author"/>
        </w:rPr>
      </w:pPr>
      <w:del w:id="48904" w:author="Author">
        <w:r w:rsidRPr="00F458A0" w:rsidDel="00A17716">
          <w:delText>US110</w:delText>
        </w:r>
        <w:r w:rsidR="003471F4" w:rsidRPr="00F458A0" w:rsidDel="00A17716">
          <w:delText xml:space="preserve"> – </w:delText>
        </w:r>
        <w:r w:rsidRPr="00F458A0" w:rsidDel="00A17716">
          <w:delText>The system provides the capability to view and track open workload,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2A199951" w14:textId="69844C13" w:rsidR="00D710CE" w:rsidRPr="00F458A0" w:rsidDel="00A17716" w:rsidRDefault="00D710CE" w:rsidP="007E0421">
      <w:pPr>
        <w:pStyle w:val="List3"/>
        <w:numPr>
          <w:ilvl w:val="2"/>
          <w:numId w:val="200"/>
        </w:numPr>
        <w:tabs>
          <w:tab w:val="clear" w:pos="2160"/>
          <w:tab w:val="num" w:pos="1800"/>
        </w:tabs>
        <w:ind w:left="1800"/>
        <w:rPr>
          <w:del w:id="48905" w:author="Author"/>
        </w:rPr>
      </w:pPr>
      <w:del w:id="48906" w:author="Author">
        <w:r w:rsidRPr="00F458A0" w:rsidDel="00A17716">
          <w:delText>US110</w:delText>
        </w:r>
        <w:r w:rsidR="003471F4" w:rsidRPr="00F458A0" w:rsidDel="00A17716">
          <w:delText xml:space="preserve"> – </w:delText>
        </w:r>
        <w:r w:rsidRPr="00F458A0" w:rsidDel="00A17716">
          <w:delText>They system provides the capability to assign open workload based on EDI transactions and location and on any/all necessary fields</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331B9351" w14:textId="6547A028" w:rsidR="00D710CE" w:rsidRPr="00F458A0" w:rsidDel="00A17716" w:rsidRDefault="00D710CE" w:rsidP="007E0421">
      <w:pPr>
        <w:pStyle w:val="List3"/>
        <w:numPr>
          <w:ilvl w:val="2"/>
          <w:numId w:val="200"/>
        </w:numPr>
        <w:tabs>
          <w:tab w:val="clear" w:pos="2160"/>
          <w:tab w:val="num" w:pos="1800"/>
        </w:tabs>
        <w:ind w:left="1800"/>
        <w:rPr>
          <w:del w:id="48907" w:author="Author"/>
        </w:rPr>
      </w:pPr>
      <w:del w:id="48908" w:author="Author">
        <w:r w:rsidRPr="00F458A0" w:rsidDel="00A17716">
          <w:delText>US110</w:delText>
        </w:r>
        <w:r w:rsidR="003471F4" w:rsidRPr="00F458A0" w:rsidDel="00A17716">
          <w:delText xml:space="preserve"> – </w:delText>
        </w:r>
        <w:r w:rsidRPr="00F458A0" w:rsidDel="00A17716">
          <w:delText>The system provides the capability to view and track productivity,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43EF4A91" w14:textId="112A50CD" w:rsidR="00D710CE" w:rsidRPr="00F458A0" w:rsidDel="00A17716" w:rsidRDefault="00D710CE" w:rsidP="007E0421">
      <w:pPr>
        <w:pStyle w:val="List3"/>
        <w:numPr>
          <w:ilvl w:val="2"/>
          <w:numId w:val="200"/>
        </w:numPr>
        <w:tabs>
          <w:tab w:val="clear" w:pos="2160"/>
          <w:tab w:val="num" w:pos="1800"/>
        </w:tabs>
        <w:ind w:left="1800"/>
        <w:rPr>
          <w:del w:id="48909" w:author="Author"/>
        </w:rPr>
      </w:pPr>
      <w:del w:id="48910" w:author="Author">
        <w:r w:rsidRPr="00F458A0" w:rsidDel="00A17716">
          <w:delText>US110</w:delText>
        </w:r>
        <w:r w:rsidR="003471F4" w:rsidRPr="00F458A0" w:rsidDel="00A17716">
          <w:delText xml:space="preserve"> – </w:delText>
        </w:r>
        <w:r w:rsidRPr="00F458A0" w:rsidDel="00A17716">
          <w:delText>The system provides the user with capability to collaborate and communicate with other experts in order to resolve issues and complete workloads</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4E0C62BC" w14:textId="3BED5640" w:rsidR="00D710CE" w:rsidRPr="00F458A0" w:rsidDel="00A17716" w:rsidRDefault="00D710CE" w:rsidP="007E0421">
      <w:pPr>
        <w:pStyle w:val="List3"/>
        <w:numPr>
          <w:ilvl w:val="2"/>
          <w:numId w:val="200"/>
        </w:numPr>
        <w:tabs>
          <w:tab w:val="clear" w:pos="2160"/>
          <w:tab w:val="num" w:pos="1800"/>
        </w:tabs>
        <w:ind w:left="1800"/>
        <w:rPr>
          <w:del w:id="48911" w:author="Author"/>
        </w:rPr>
      </w:pPr>
      <w:del w:id="48912" w:author="Author">
        <w:r w:rsidRPr="00F458A0" w:rsidDel="00A17716">
          <w:delText>US110</w:delText>
        </w:r>
        <w:r w:rsidR="003471F4" w:rsidRPr="00F458A0" w:rsidDel="00A17716">
          <w:delText xml:space="preserve"> – </w:delText>
        </w:r>
        <w:r w:rsidRPr="00F458A0" w:rsidDel="00A17716">
          <w:delText>The system provides the capability to view and track diagnostic measures, including relevant details, based on EDI transaction type and location</w:delText>
        </w:r>
        <w:r w:rsidR="00D00B8C" w:rsidRPr="00F458A0" w:rsidDel="00A17716">
          <w:delText xml:space="preserve"> </w:delText>
        </w:r>
        <w:r w:rsidRPr="00F458A0" w:rsidDel="00A17716">
          <w:delText>(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4C3499C4" w14:textId="756073FD" w:rsidR="00D710CE" w:rsidRPr="00F458A0" w:rsidDel="00A17716" w:rsidRDefault="00D710CE" w:rsidP="007E0421">
      <w:pPr>
        <w:pStyle w:val="List3"/>
        <w:numPr>
          <w:ilvl w:val="2"/>
          <w:numId w:val="200"/>
        </w:numPr>
        <w:tabs>
          <w:tab w:val="clear" w:pos="2160"/>
          <w:tab w:val="num" w:pos="1800"/>
        </w:tabs>
        <w:ind w:left="1800"/>
        <w:rPr>
          <w:del w:id="48913" w:author="Author"/>
        </w:rPr>
      </w:pPr>
      <w:del w:id="48914" w:author="Author">
        <w:r w:rsidRPr="00F458A0" w:rsidDel="00A17716">
          <w:delText xml:space="preserve">As an end user I want a unique </w:delText>
        </w:r>
        <w:r w:rsidR="004D246B" w:rsidRPr="00F458A0" w:rsidDel="00A17716">
          <w:delText>Web page</w:delText>
        </w:r>
        <w:r w:rsidRPr="00F458A0" w:rsidDel="00A17716">
          <w:delText xml:space="preserve"> specific to NPI so that I have quick convenient .access to important information and resources needed for being successful in completing day to day business as it pertains to supporting the NPI program. (user interface</w:delText>
        </w:r>
        <w:r w:rsidR="00D00B8C" w:rsidRPr="00F458A0" w:rsidDel="00A17716">
          <w:delText>) (</w:delText>
        </w:r>
        <w:r w:rsidR="00CD252B" w:rsidRPr="00F458A0" w:rsidDel="00A17716">
          <w:delText>non-VistA</w:delText>
        </w:r>
        <w:r w:rsidRPr="00F458A0" w:rsidDel="00A17716">
          <w:delText xml:space="preserve"> Storage)</w:delText>
        </w:r>
      </w:del>
    </w:p>
    <w:p w14:paraId="18FBDB62" w14:textId="10029FC2" w:rsidR="00D710CE" w:rsidRPr="00F458A0" w:rsidDel="00A17716" w:rsidRDefault="00D710CE" w:rsidP="007E0421">
      <w:pPr>
        <w:numPr>
          <w:ilvl w:val="3"/>
          <w:numId w:val="196"/>
        </w:numPr>
        <w:ind w:left="2340" w:hanging="540"/>
        <w:rPr>
          <w:del w:id="48915" w:author="Author"/>
          <w:iCs/>
        </w:rPr>
      </w:pPr>
      <w:del w:id="48916" w:author="Author">
        <w:r w:rsidRPr="00F458A0" w:rsidDel="00A17716">
          <w:rPr>
            <w:iCs/>
          </w:rPr>
          <w:delText xml:space="preserve">One unique </w:delText>
        </w:r>
        <w:r w:rsidR="004D246B" w:rsidRPr="00F458A0" w:rsidDel="00A17716">
          <w:rPr>
            <w:iCs/>
          </w:rPr>
          <w:delText>Web</w:delText>
        </w:r>
        <w:r w:rsidRPr="00F458A0" w:rsidDel="00A17716">
          <w:rPr>
            <w:iCs/>
          </w:rPr>
          <w:delText xml:space="preserve"> page for NPI (needs unique URL) with the following categories for storing documents and links:</w:delText>
        </w:r>
      </w:del>
    </w:p>
    <w:p w14:paraId="111BF6A7" w14:textId="5077FA04" w:rsidR="00D710CE" w:rsidRPr="00F458A0" w:rsidDel="00A17716" w:rsidRDefault="00D710CE" w:rsidP="007E0421">
      <w:pPr>
        <w:numPr>
          <w:ilvl w:val="4"/>
          <w:numId w:val="196"/>
        </w:numPr>
        <w:ind w:left="2880" w:hanging="540"/>
        <w:rPr>
          <w:del w:id="48917" w:author="Author"/>
          <w:iCs/>
        </w:rPr>
      </w:pPr>
      <w:del w:id="48918" w:author="Author">
        <w:r w:rsidRPr="00F458A0" w:rsidDel="00A17716">
          <w:rPr>
            <w:iCs/>
          </w:rPr>
          <w:delText>Forms and Letters</w:delText>
        </w:r>
      </w:del>
    </w:p>
    <w:p w14:paraId="78D2130C" w14:textId="25BF56AD" w:rsidR="00D710CE" w:rsidRPr="00F458A0" w:rsidDel="00A17716" w:rsidRDefault="00D710CE" w:rsidP="007E0421">
      <w:pPr>
        <w:numPr>
          <w:ilvl w:val="4"/>
          <w:numId w:val="196"/>
        </w:numPr>
        <w:ind w:left="2880" w:hanging="540"/>
        <w:rPr>
          <w:del w:id="48919" w:author="Author"/>
          <w:iCs/>
        </w:rPr>
      </w:pPr>
      <w:del w:id="48920" w:author="Author">
        <w:r w:rsidRPr="00F458A0" w:rsidDel="00A17716">
          <w:rPr>
            <w:iCs/>
          </w:rPr>
          <w:delText>Show-Me Videos</w:delText>
        </w:r>
      </w:del>
    </w:p>
    <w:p w14:paraId="2E319DE9" w14:textId="386D01EA" w:rsidR="00D710CE" w:rsidRPr="00F458A0" w:rsidDel="00A17716" w:rsidRDefault="00D710CE" w:rsidP="007E0421">
      <w:pPr>
        <w:numPr>
          <w:ilvl w:val="4"/>
          <w:numId w:val="196"/>
        </w:numPr>
        <w:ind w:left="2880" w:hanging="540"/>
        <w:rPr>
          <w:del w:id="48921" w:author="Author"/>
          <w:iCs/>
        </w:rPr>
      </w:pPr>
      <w:del w:id="48922" w:author="Author">
        <w:r w:rsidRPr="00F458A0" w:rsidDel="00A17716">
          <w:rPr>
            <w:iCs/>
          </w:rPr>
          <w:delText>Training Presentations</w:delText>
        </w:r>
      </w:del>
    </w:p>
    <w:p w14:paraId="4083B282" w14:textId="48EF4A65" w:rsidR="00D710CE" w:rsidRPr="00F458A0" w:rsidDel="00A17716" w:rsidRDefault="00D710CE" w:rsidP="007E0421">
      <w:pPr>
        <w:numPr>
          <w:ilvl w:val="4"/>
          <w:numId w:val="196"/>
        </w:numPr>
        <w:ind w:left="2880" w:hanging="540"/>
        <w:rPr>
          <w:del w:id="48923" w:author="Author"/>
          <w:iCs/>
        </w:rPr>
      </w:pPr>
      <w:del w:id="48924" w:author="Author">
        <w:r w:rsidRPr="00F458A0" w:rsidDel="00A17716">
          <w:rPr>
            <w:iCs/>
          </w:rPr>
          <w:delText>User Guides and Documentation</w:delText>
        </w:r>
      </w:del>
    </w:p>
    <w:p w14:paraId="17640E47" w14:textId="1F05DD1C" w:rsidR="00D710CE" w:rsidRPr="00F458A0" w:rsidDel="00A17716" w:rsidRDefault="00D710CE" w:rsidP="007E0421">
      <w:pPr>
        <w:numPr>
          <w:ilvl w:val="4"/>
          <w:numId w:val="196"/>
        </w:numPr>
        <w:ind w:left="2880" w:hanging="540"/>
        <w:rPr>
          <w:del w:id="48925" w:author="Author"/>
          <w:iCs/>
        </w:rPr>
      </w:pPr>
      <w:del w:id="48926" w:author="Author">
        <w:r w:rsidRPr="00F458A0" w:rsidDel="00A17716">
          <w:rPr>
            <w:iCs/>
          </w:rPr>
          <w:delText>Contact Information</w:delText>
        </w:r>
      </w:del>
    </w:p>
    <w:p w14:paraId="74848697" w14:textId="3F003B89" w:rsidR="00D710CE" w:rsidRPr="00F458A0" w:rsidDel="00A17716" w:rsidRDefault="00D710CE" w:rsidP="007E0421">
      <w:pPr>
        <w:numPr>
          <w:ilvl w:val="4"/>
          <w:numId w:val="196"/>
        </w:numPr>
        <w:ind w:left="2880" w:hanging="540"/>
        <w:rPr>
          <w:del w:id="48927" w:author="Author"/>
          <w:iCs/>
        </w:rPr>
      </w:pPr>
      <w:del w:id="48928" w:author="Author">
        <w:r w:rsidRPr="00F458A0" w:rsidDel="00A17716">
          <w:rPr>
            <w:iCs/>
          </w:rPr>
          <w:delText>Getting Started</w:delText>
        </w:r>
      </w:del>
    </w:p>
    <w:p w14:paraId="1B2C5607" w14:textId="06F8D1BC" w:rsidR="00D710CE" w:rsidRPr="00F458A0" w:rsidDel="00A17716" w:rsidRDefault="00D710CE" w:rsidP="007E0421">
      <w:pPr>
        <w:numPr>
          <w:ilvl w:val="4"/>
          <w:numId w:val="196"/>
        </w:numPr>
        <w:ind w:left="2880" w:hanging="540"/>
        <w:rPr>
          <w:del w:id="48929" w:author="Author"/>
          <w:iCs/>
        </w:rPr>
      </w:pPr>
      <w:del w:id="48930" w:author="Author">
        <w:r w:rsidRPr="00F458A0" w:rsidDel="00A17716">
          <w:rPr>
            <w:iCs/>
          </w:rPr>
          <w:delText>Legal Business Name Toolkit</w:delText>
        </w:r>
      </w:del>
    </w:p>
    <w:p w14:paraId="0EED1819" w14:textId="1292E068" w:rsidR="00D710CE" w:rsidRPr="00F458A0" w:rsidDel="00A17716" w:rsidRDefault="00D710CE" w:rsidP="007E0421">
      <w:pPr>
        <w:numPr>
          <w:ilvl w:val="4"/>
          <w:numId w:val="196"/>
        </w:numPr>
        <w:ind w:left="2880" w:hanging="540"/>
        <w:rPr>
          <w:del w:id="48931" w:author="Author"/>
          <w:iCs/>
        </w:rPr>
      </w:pPr>
      <w:del w:id="48932" w:author="Author">
        <w:r w:rsidRPr="00F458A0" w:rsidDel="00A17716">
          <w:rPr>
            <w:iCs/>
          </w:rPr>
          <w:delText>Practitioner Enrollment Toolkit</w:delText>
        </w:r>
      </w:del>
    </w:p>
    <w:p w14:paraId="38C22A7C" w14:textId="27B7B7B8" w:rsidR="00D710CE" w:rsidRPr="00F458A0" w:rsidDel="00A17716" w:rsidRDefault="00D710CE" w:rsidP="007E0421">
      <w:pPr>
        <w:numPr>
          <w:ilvl w:val="4"/>
          <w:numId w:val="196"/>
        </w:numPr>
        <w:ind w:left="2880" w:hanging="540"/>
        <w:rPr>
          <w:del w:id="48933" w:author="Author"/>
          <w:iCs/>
        </w:rPr>
      </w:pPr>
      <w:del w:id="48934" w:author="Author">
        <w:r w:rsidRPr="00F458A0" w:rsidDel="00A17716">
          <w:rPr>
            <w:iCs/>
          </w:rPr>
          <w:delText>NPI Maintenance Team Leader</w:delText>
        </w:r>
      </w:del>
    </w:p>
    <w:p w14:paraId="0BE4A1C1" w14:textId="4E0FE1B0" w:rsidR="00D710CE" w:rsidRPr="00F458A0" w:rsidDel="00A17716" w:rsidRDefault="00D710CE" w:rsidP="007E0421">
      <w:pPr>
        <w:numPr>
          <w:ilvl w:val="4"/>
          <w:numId w:val="196"/>
        </w:numPr>
        <w:ind w:left="2880" w:hanging="540"/>
        <w:rPr>
          <w:del w:id="48935" w:author="Author"/>
          <w:iCs/>
        </w:rPr>
      </w:pPr>
      <w:del w:id="48936" w:author="Author">
        <w:r w:rsidRPr="00F458A0" w:rsidDel="00A17716">
          <w:rPr>
            <w:iCs/>
          </w:rPr>
          <w:delText>eBusiness POC</w:delText>
        </w:r>
      </w:del>
    </w:p>
    <w:p w14:paraId="5D1E2042" w14:textId="019D8FCF" w:rsidR="00D710CE" w:rsidRPr="00F458A0" w:rsidDel="00A17716" w:rsidRDefault="00D710CE" w:rsidP="007E0421">
      <w:pPr>
        <w:pStyle w:val="List2"/>
        <w:numPr>
          <w:ilvl w:val="0"/>
          <w:numId w:val="198"/>
        </w:numPr>
        <w:spacing w:after="288"/>
        <w:ind w:left="1080" w:hanging="540"/>
        <w:rPr>
          <w:del w:id="48937" w:author="Author"/>
        </w:rPr>
      </w:pPr>
      <w:del w:id="48938" w:author="Author">
        <w:r w:rsidRPr="00F458A0" w:rsidDel="00A17716">
          <w:delText xml:space="preserve">eAdmin POC Tool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67C87830" w14:textId="2B4549AD" w:rsidR="00D710CE" w:rsidRPr="00F458A0" w:rsidDel="00A17716" w:rsidRDefault="00D710CE" w:rsidP="007E0421">
      <w:pPr>
        <w:pStyle w:val="List3"/>
        <w:numPr>
          <w:ilvl w:val="2"/>
          <w:numId w:val="134"/>
        </w:numPr>
        <w:tabs>
          <w:tab w:val="clear" w:pos="2160"/>
          <w:tab w:val="num" w:pos="1800"/>
        </w:tabs>
        <w:ind w:left="1800"/>
        <w:rPr>
          <w:del w:id="48939" w:author="Author"/>
        </w:rPr>
      </w:pPr>
      <w:del w:id="48940" w:author="Author">
        <w:r w:rsidRPr="00F458A0" w:rsidDel="00A17716">
          <w:delText>US74, US63, US66, US60, US59, US218</w:delText>
        </w:r>
        <w:r w:rsidR="003471F4" w:rsidRPr="00F458A0" w:rsidDel="00A17716">
          <w:delText xml:space="preserve"> – </w:delText>
        </w:r>
        <w:r w:rsidRPr="00F458A0" w:rsidDel="00A17716">
          <w:delText>Understand issue management (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10B7BF14" w14:textId="338860CD" w:rsidR="00D710CE" w:rsidRPr="00F458A0" w:rsidDel="00A17716" w:rsidRDefault="00D710CE" w:rsidP="007E0421">
      <w:pPr>
        <w:pStyle w:val="List3"/>
        <w:numPr>
          <w:ilvl w:val="2"/>
          <w:numId w:val="201"/>
        </w:numPr>
        <w:tabs>
          <w:tab w:val="clear" w:pos="2160"/>
          <w:tab w:val="num" w:pos="1800"/>
        </w:tabs>
        <w:ind w:left="1800"/>
        <w:rPr>
          <w:del w:id="48941" w:author="Author"/>
        </w:rPr>
      </w:pPr>
      <w:del w:id="48942" w:author="Author">
        <w:r w:rsidRPr="00F458A0" w:rsidDel="00A17716">
          <w:delText>US109</w:delText>
        </w:r>
        <w:r w:rsidR="003471F4" w:rsidRPr="00F458A0" w:rsidDel="00A17716">
          <w:delText xml:space="preserve"> – </w:delText>
        </w:r>
        <w:r w:rsidRPr="00F458A0" w:rsidDel="00A17716">
          <w:delText>The system provides the user with the ability to enter, assign, track and resolve issues and problems (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742A1C7B" w14:textId="7225A3BB" w:rsidR="00D710CE" w:rsidRPr="00F458A0" w:rsidDel="00A17716" w:rsidRDefault="00D710CE" w:rsidP="007E0421">
      <w:pPr>
        <w:pStyle w:val="List3"/>
        <w:numPr>
          <w:ilvl w:val="2"/>
          <w:numId w:val="201"/>
        </w:numPr>
        <w:tabs>
          <w:tab w:val="clear" w:pos="2160"/>
          <w:tab w:val="num" w:pos="1800"/>
        </w:tabs>
        <w:ind w:left="1800"/>
        <w:rPr>
          <w:del w:id="48943" w:author="Author"/>
        </w:rPr>
      </w:pPr>
      <w:del w:id="48944" w:author="Author">
        <w:r w:rsidRPr="00F458A0" w:rsidDel="00A17716">
          <w:delText>US109</w:delText>
        </w:r>
        <w:r w:rsidR="003471F4" w:rsidRPr="00F458A0" w:rsidDel="00A17716">
          <w:delText xml:space="preserve"> – </w:delText>
        </w:r>
        <w:r w:rsidRPr="00F458A0" w:rsidDel="00A17716">
          <w:delText>The system provides the ability for the POCs to electronically complete and submit a form with ideas for new functionality and improvements for software or new business need ideas (user interface</w:delText>
        </w:r>
        <w:r w:rsidR="00D00B8C" w:rsidRPr="00F458A0" w:rsidDel="00A17716">
          <w:delText>) (</w:delText>
        </w:r>
        <w:r w:rsidRPr="00F458A0" w:rsidDel="00A17716">
          <w:delText>rules engine</w:delText>
        </w:r>
        <w:r w:rsidR="00D00B8C" w:rsidRPr="00F458A0" w:rsidDel="00A17716">
          <w:delText>) (</w:delText>
        </w:r>
        <w:r w:rsidRPr="00F458A0" w:rsidDel="00A17716">
          <w:delText>business services</w:delText>
        </w:r>
        <w:r w:rsidR="00D00B8C" w:rsidRPr="00F458A0" w:rsidDel="00A17716">
          <w:delText>) (</w:delText>
        </w:r>
        <w:r w:rsidR="00CD252B" w:rsidRPr="00F458A0" w:rsidDel="00A17716">
          <w:delText>non-VistA</w:delText>
        </w:r>
        <w:r w:rsidRPr="00F458A0" w:rsidDel="00A17716">
          <w:delText xml:space="preserve"> Storage)</w:delText>
        </w:r>
      </w:del>
    </w:p>
    <w:p w14:paraId="0E93A00F" w14:textId="1A77DEE4" w:rsidR="00D710CE" w:rsidRPr="00F458A0" w:rsidDel="00A17716" w:rsidRDefault="00D710CE" w:rsidP="007E0421">
      <w:pPr>
        <w:pStyle w:val="List3"/>
        <w:numPr>
          <w:ilvl w:val="2"/>
          <w:numId w:val="201"/>
        </w:numPr>
        <w:tabs>
          <w:tab w:val="clear" w:pos="2160"/>
          <w:tab w:val="num" w:pos="1800"/>
        </w:tabs>
        <w:ind w:left="1800"/>
        <w:rPr>
          <w:del w:id="48945" w:author="Author"/>
        </w:rPr>
      </w:pPr>
      <w:del w:id="48946" w:author="Author">
        <w:r w:rsidRPr="00F458A0" w:rsidDel="00A17716">
          <w:delText>US109</w:delText>
        </w:r>
        <w:r w:rsidR="003471F4" w:rsidRPr="00F458A0" w:rsidDel="00A17716">
          <w:delText xml:space="preserve"> – </w:delText>
        </w:r>
        <w:r w:rsidRPr="00F458A0" w:rsidDel="00A17716">
          <w:delText>The system provides the ability to maintain and lookup eBusiness POC information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50701F36" w14:textId="3211D19E" w:rsidR="00D710CE" w:rsidRPr="00F458A0" w:rsidDel="00A17716" w:rsidRDefault="00D710CE" w:rsidP="007E0421">
      <w:pPr>
        <w:pStyle w:val="List3"/>
        <w:numPr>
          <w:ilvl w:val="2"/>
          <w:numId w:val="201"/>
        </w:numPr>
        <w:tabs>
          <w:tab w:val="clear" w:pos="2160"/>
          <w:tab w:val="num" w:pos="1800"/>
        </w:tabs>
        <w:ind w:left="1800"/>
        <w:rPr>
          <w:del w:id="48947" w:author="Author"/>
        </w:rPr>
      </w:pPr>
      <w:del w:id="48948" w:author="Author">
        <w:r w:rsidRPr="00F458A0" w:rsidDel="00A17716">
          <w:delText>US109</w:delText>
        </w:r>
        <w:r w:rsidR="003471F4" w:rsidRPr="00F458A0" w:rsidDel="00A17716">
          <w:delText xml:space="preserve"> – </w:delText>
        </w:r>
        <w:r w:rsidRPr="00F458A0" w:rsidDel="00A17716">
          <w:delText>The system permits centralized administrator functionality to maintain and update key attributes as necessary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786A4A8F" w14:textId="068888D9" w:rsidR="00D710CE" w:rsidRPr="00F458A0" w:rsidDel="00A17716" w:rsidRDefault="00D710CE" w:rsidP="007E0421">
      <w:pPr>
        <w:pStyle w:val="List3"/>
        <w:numPr>
          <w:ilvl w:val="2"/>
          <w:numId w:val="201"/>
        </w:numPr>
        <w:tabs>
          <w:tab w:val="clear" w:pos="2160"/>
          <w:tab w:val="num" w:pos="1800"/>
        </w:tabs>
        <w:ind w:left="1800"/>
        <w:rPr>
          <w:del w:id="48949" w:author="Author"/>
        </w:rPr>
      </w:pPr>
      <w:del w:id="48950" w:author="Author">
        <w:r w:rsidRPr="00F458A0" w:rsidDel="00A17716">
          <w:delText>US109</w:delText>
        </w:r>
        <w:r w:rsidR="003471F4" w:rsidRPr="00F458A0" w:rsidDel="00A17716">
          <w:delText xml:space="preserve"> – </w:delText>
        </w:r>
        <w:r w:rsidRPr="00F458A0" w:rsidDel="00A17716">
          <w:delText>The system provides the ability to set user specific permission levels. Permissions can be different based on user, POC, project team, internal business partner and external business partner roles (user interface</w:delText>
        </w:r>
        <w:r w:rsidR="00D00B8C" w:rsidRPr="00F458A0" w:rsidDel="00A17716">
          <w:delText>) (</w:delText>
        </w:r>
        <w:r w:rsidR="00CD252B" w:rsidRPr="00F458A0" w:rsidDel="00A17716">
          <w:delText>non-VistA</w:delText>
        </w:r>
        <w:r w:rsidRPr="00F458A0" w:rsidDel="00A17716">
          <w:delText xml:space="preserve"> Storage) (IAM-SSOi) (IAM-SSOe)</w:delText>
        </w:r>
      </w:del>
    </w:p>
    <w:p w14:paraId="20BB3807" w14:textId="5F4C66B5" w:rsidR="00D710CE" w:rsidRPr="00F458A0" w:rsidDel="00A17716" w:rsidRDefault="00D710CE" w:rsidP="007E0421">
      <w:pPr>
        <w:pStyle w:val="List3"/>
        <w:numPr>
          <w:ilvl w:val="2"/>
          <w:numId w:val="201"/>
        </w:numPr>
        <w:tabs>
          <w:tab w:val="clear" w:pos="2160"/>
          <w:tab w:val="num" w:pos="1800"/>
        </w:tabs>
        <w:ind w:left="1800"/>
        <w:rPr>
          <w:del w:id="48951" w:author="Author"/>
        </w:rPr>
      </w:pPr>
      <w:del w:id="48952" w:author="Author">
        <w:r w:rsidRPr="00F458A0" w:rsidDel="00A17716">
          <w:delText>US109</w:delText>
        </w:r>
        <w:r w:rsidR="003471F4" w:rsidRPr="00F458A0" w:rsidDel="00A17716">
          <w:delText xml:space="preserve"> – </w:delText>
        </w:r>
        <w:r w:rsidRPr="00F458A0" w:rsidDel="00A17716">
          <w:delText>The system provides the ability to create and manage a POC profile in order to document and track the status of required training opportunities (i.e.</w:delText>
        </w:r>
        <w:r w:rsidR="00A03E19" w:rsidRPr="00F458A0" w:rsidDel="00A17716">
          <w:delText>,</w:delText>
        </w:r>
        <w:r w:rsidRPr="00F458A0" w:rsidDel="00A17716">
          <w:delText xml:space="preserve"> assignments, notifications, approvals, and attendance) (user interface</w:delText>
        </w:r>
        <w:r w:rsidR="00D00B8C" w:rsidRPr="00F458A0" w:rsidDel="00A17716">
          <w:delText>) (</w:delText>
        </w:r>
        <w:r w:rsidRPr="00F458A0" w:rsidDel="00A17716">
          <w:delText>rules engine</w:delText>
        </w:r>
        <w:r w:rsidR="00D00B8C" w:rsidRPr="00F458A0" w:rsidDel="00A17716">
          <w:delText>) (</w:delText>
        </w:r>
        <w:r w:rsidR="00CD252B" w:rsidRPr="00F458A0" w:rsidDel="00A17716">
          <w:delText>non-VistA</w:delText>
        </w:r>
        <w:r w:rsidRPr="00F458A0" w:rsidDel="00A17716">
          <w:delText xml:space="preserve"> Storage)</w:delText>
        </w:r>
      </w:del>
    </w:p>
    <w:p w14:paraId="4961238F" w14:textId="17574514" w:rsidR="00D710CE" w:rsidRPr="00F458A0" w:rsidDel="00A17716" w:rsidRDefault="00D710CE" w:rsidP="007E0421">
      <w:pPr>
        <w:pStyle w:val="List3"/>
        <w:numPr>
          <w:ilvl w:val="2"/>
          <w:numId w:val="201"/>
        </w:numPr>
        <w:tabs>
          <w:tab w:val="clear" w:pos="2160"/>
          <w:tab w:val="num" w:pos="1800"/>
        </w:tabs>
        <w:ind w:left="1800"/>
        <w:rPr>
          <w:del w:id="48953" w:author="Author"/>
        </w:rPr>
      </w:pPr>
      <w:del w:id="48954" w:author="Author">
        <w:r w:rsidRPr="00F458A0" w:rsidDel="00A17716">
          <w:delText>US109</w:delText>
        </w:r>
        <w:r w:rsidR="003471F4" w:rsidRPr="00F458A0" w:rsidDel="00A17716">
          <w:delText xml:space="preserve"> – </w:delText>
        </w:r>
        <w:r w:rsidRPr="00F458A0" w:rsidDel="00A17716">
          <w:delText>The system provides the ability to send updates and notifications to POCs and staff (rules engine</w:delText>
        </w:r>
        <w:r w:rsidR="00D00B8C" w:rsidRPr="00F458A0" w:rsidDel="00A17716">
          <w:delText>) (</w:delText>
        </w:r>
        <w:r w:rsidRPr="00F458A0" w:rsidDel="00A17716">
          <w:delText>business services</w:delText>
        </w:r>
        <w:r w:rsidR="00D00B8C" w:rsidRPr="00F458A0" w:rsidDel="00A17716">
          <w:delText>) (</w:delText>
        </w:r>
        <w:r w:rsidR="00CD252B" w:rsidRPr="00F458A0" w:rsidDel="00A17716">
          <w:delText>non-VistA</w:delText>
        </w:r>
        <w:r w:rsidRPr="00F458A0" w:rsidDel="00A17716">
          <w:delText xml:space="preserve"> Storage)</w:delText>
        </w:r>
      </w:del>
    </w:p>
    <w:p w14:paraId="2E9DF593" w14:textId="4C60DC7F" w:rsidR="00D710CE" w:rsidRPr="00F458A0" w:rsidDel="00A17716" w:rsidRDefault="00D710CE" w:rsidP="007E0421">
      <w:pPr>
        <w:pStyle w:val="List3"/>
        <w:numPr>
          <w:ilvl w:val="2"/>
          <w:numId w:val="201"/>
        </w:numPr>
        <w:tabs>
          <w:tab w:val="clear" w:pos="2160"/>
          <w:tab w:val="num" w:pos="1800"/>
        </w:tabs>
        <w:ind w:left="1800"/>
        <w:rPr>
          <w:del w:id="48955" w:author="Author"/>
        </w:rPr>
      </w:pPr>
      <w:del w:id="48956" w:author="Author">
        <w:r w:rsidRPr="00F458A0" w:rsidDel="00A17716">
          <w:delText>US111,US214,US215</w:delText>
        </w:r>
        <w:r w:rsidR="003471F4" w:rsidRPr="00F458A0" w:rsidDel="00A17716">
          <w:delText xml:space="preserve"> – </w:delText>
        </w:r>
        <w:r w:rsidRPr="00F458A0" w:rsidDel="00A17716">
          <w:delText>As a TAS administrator, I need to populate the Lists of Values (LOV) that will be used in all TAS screens so that functionality is up to date with changes in business process or policy (rules engine</w:delText>
        </w:r>
        <w:r w:rsidR="00D00B8C" w:rsidRPr="00F458A0" w:rsidDel="00A17716">
          <w:delText>) (</w:delText>
        </w:r>
        <w:r w:rsidRPr="00F458A0" w:rsidDel="00A17716">
          <w:delText>business services</w:delText>
        </w:r>
        <w:r w:rsidR="00D00B8C" w:rsidRPr="00F458A0" w:rsidDel="00A17716">
          <w:delText>) (</w:delText>
        </w:r>
        <w:r w:rsidR="00CD252B" w:rsidRPr="00F458A0" w:rsidDel="00A17716">
          <w:delText>non-VistA</w:delText>
        </w:r>
        <w:r w:rsidRPr="00F458A0" w:rsidDel="00A17716">
          <w:delText xml:space="preserve"> Storage)</w:delText>
        </w:r>
      </w:del>
    </w:p>
    <w:p w14:paraId="7CE2CCF5" w14:textId="3AF7DCBD" w:rsidR="00D710CE" w:rsidRPr="00F458A0" w:rsidDel="00A17716" w:rsidRDefault="00D710CE" w:rsidP="007E0421">
      <w:pPr>
        <w:pStyle w:val="List3"/>
        <w:numPr>
          <w:ilvl w:val="2"/>
          <w:numId w:val="201"/>
        </w:numPr>
        <w:tabs>
          <w:tab w:val="clear" w:pos="2160"/>
          <w:tab w:val="num" w:pos="1800"/>
        </w:tabs>
        <w:ind w:left="1800"/>
        <w:rPr>
          <w:del w:id="48957" w:author="Author"/>
        </w:rPr>
      </w:pPr>
      <w:del w:id="48958" w:author="Author">
        <w:r w:rsidRPr="00F458A0" w:rsidDel="00A17716">
          <w:delText>This is a terminology service, therefore we should look at http://hl7.org/fhir/terminology-service.html (FHIR-Services)</w:delText>
        </w:r>
      </w:del>
    </w:p>
    <w:p w14:paraId="23DDDAED" w14:textId="5E601C68" w:rsidR="00D710CE" w:rsidRPr="00F458A0" w:rsidDel="00A17716" w:rsidRDefault="00D710CE" w:rsidP="007E0421">
      <w:pPr>
        <w:pStyle w:val="List3"/>
        <w:numPr>
          <w:ilvl w:val="2"/>
          <w:numId w:val="201"/>
        </w:numPr>
        <w:tabs>
          <w:tab w:val="clear" w:pos="2160"/>
          <w:tab w:val="num" w:pos="1800"/>
        </w:tabs>
        <w:ind w:left="1800"/>
        <w:rPr>
          <w:del w:id="48959" w:author="Author"/>
        </w:rPr>
      </w:pPr>
      <w:del w:id="48960" w:author="Author">
        <w:r w:rsidRPr="00F458A0" w:rsidDel="00A17716">
          <w:delText>US214</w:delText>
        </w:r>
        <w:r w:rsidR="003471F4" w:rsidRPr="00F458A0" w:rsidDel="00A17716">
          <w:delText xml:space="preserve"> – </w:delText>
        </w:r>
        <w:r w:rsidRPr="00F458A0" w:rsidDel="00A17716">
          <w:delText xml:space="preserve">Manage </w:delText>
        </w:r>
        <w:r w:rsidR="00AB60FB" w:rsidRPr="00F458A0" w:rsidDel="00A17716">
          <w:delText>LOV UI</w:delText>
        </w:r>
        <w:r w:rsidRPr="00F458A0" w:rsidDel="00A17716">
          <w:delText xml:space="preserve"> shows change history for LOV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11247CC2" w14:textId="75A27626" w:rsidR="00D710CE" w:rsidRPr="00F458A0" w:rsidDel="00A17716" w:rsidRDefault="00D710CE" w:rsidP="007E0421">
      <w:pPr>
        <w:pStyle w:val="List3"/>
        <w:numPr>
          <w:ilvl w:val="2"/>
          <w:numId w:val="201"/>
        </w:numPr>
        <w:tabs>
          <w:tab w:val="clear" w:pos="2160"/>
          <w:tab w:val="num" w:pos="1800"/>
        </w:tabs>
        <w:ind w:left="1800"/>
        <w:rPr>
          <w:del w:id="48961" w:author="Author"/>
        </w:rPr>
      </w:pPr>
      <w:del w:id="48962" w:author="Author">
        <w:r w:rsidRPr="00F458A0" w:rsidDel="00A17716">
          <w:delText>US214</w:delText>
        </w:r>
        <w:r w:rsidR="003471F4" w:rsidRPr="00F458A0" w:rsidDel="00A17716">
          <w:delText xml:space="preserve"> – </w:delText>
        </w:r>
        <w:r w:rsidRPr="00F458A0" w:rsidDel="00A17716">
          <w:delText>Manage List of Values User Interface includes Inactivate function that will disallow use of particular value in TAS processing but will be viewable for historical record view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business services)</w:delText>
        </w:r>
      </w:del>
    </w:p>
    <w:p w14:paraId="3FD2DCF8" w14:textId="739FA7DC" w:rsidR="00D710CE" w:rsidRPr="00F458A0" w:rsidDel="00A17716" w:rsidRDefault="00D710CE" w:rsidP="007E0421">
      <w:pPr>
        <w:pStyle w:val="List3"/>
        <w:numPr>
          <w:ilvl w:val="2"/>
          <w:numId w:val="201"/>
        </w:numPr>
        <w:tabs>
          <w:tab w:val="clear" w:pos="2160"/>
          <w:tab w:val="num" w:pos="1800"/>
        </w:tabs>
        <w:ind w:left="1800"/>
        <w:rPr>
          <w:del w:id="48963" w:author="Author"/>
        </w:rPr>
      </w:pPr>
      <w:del w:id="48964" w:author="Author">
        <w:r w:rsidRPr="00F458A0" w:rsidDel="00A17716">
          <w:delText>US215</w:delText>
        </w:r>
        <w:r w:rsidR="003471F4" w:rsidRPr="00F458A0" w:rsidDel="00A17716">
          <w:delText xml:space="preserve"> – </w:delText>
        </w:r>
        <w:r w:rsidRPr="00F458A0" w:rsidDel="00A17716">
          <w:delText>Manage Payer List of Values User interface is tied to Administrators role.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IAM)</w:delText>
        </w:r>
      </w:del>
    </w:p>
    <w:p w14:paraId="1773DC4E" w14:textId="10309002" w:rsidR="00D710CE" w:rsidRPr="00F458A0" w:rsidDel="00A17716" w:rsidRDefault="00D710CE" w:rsidP="007E0421">
      <w:pPr>
        <w:pStyle w:val="List3"/>
        <w:numPr>
          <w:ilvl w:val="2"/>
          <w:numId w:val="201"/>
        </w:numPr>
        <w:tabs>
          <w:tab w:val="clear" w:pos="2160"/>
          <w:tab w:val="num" w:pos="1800"/>
        </w:tabs>
        <w:ind w:left="1800"/>
        <w:rPr>
          <w:del w:id="48965" w:author="Author"/>
        </w:rPr>
      </w:pPr>
      <w:del w:id="48966" w:author="Author">
        <w:r w:rsidRPr="00F458A0" w:rsidDel="00A17716">
          <w:delText>US219,US220,US221</w:delText>
        </w:r>
        <w:r w:rsidR="003471F4" w:rsidRPr="00F458A0" w:rsidDel="00A17716">
          <w:delText xml:space="preserve"> – </w:delText>
        </w:r>
        <w:r w:rsidRPr="00F458A0" w:rsidDel="00A17716">
          <w:delText>As the administrator for the POC Functionality, I want to add external users so that their contact information is accurate and they have access to the data they need to track and resolve issues (user interface</w:delText>
        </w:r>
        <w:r w:rsidR="00D00B8C" w:rsidRPr="00F458A0" w:rsidDel="00A17716">
          <w:delText>) (</w:delText>
        </w:r>
        <w:r w:rsidR="00CD252B" w:rsidRPr="00F458A0" w:rsidDel="00A17716">
          <w:delText>non-VistA</w:delText>
        </w:r>
        <w:r w:rsidRPr="00F458A0" w:rsidDel="00A17716">
          <w:delText xml:space="preserve"> Storage</w:delText>
        </w:r>
        <w:r w:rsidR="00D00B8C" w:rsidRPr="00F458A0" w:rsidDel="00A17716">
          <w:delText>) (</w:delText>
        </w:r>
        <w:r w:rsidRPr="00F458A0" w:rsidDel="00A17716">
          <w:delText>SSOi</w:delText>
        </w:r>
        <w:r w:rsidR="00D00B8C" w:rsidRPr="00F458A0" w:rsidDel="00A17716">
          <w:delText>) (</w:delText>
        </w:r>
        <w:r w:rsidRPr="00F458A0" w:rsidDel="00A17716">
          <w:delText>SSOe)</w:delText>
        </w:r>
      </w:del>
    </w:p>
    <w:p w14:paraId="52D75761" w14:textId="32115380" w:rsidR="00D710CE" w:rsidRPr="00F458A0" w:rsidDel="00A17716" w:rsidRDefault="00D710CE" w:rsidP="007E0421">
      <w:pPr>
        <w:pStyle w:val="List3"/>
        <w:numPr>
          <w:ilvl w:val="2"/>
          <w:numId w:val="201"/>
        </w:numPr>
        <w:tabs>
          <w:tab w:val="clear" w:pos="2160"/>
          <w:tab w:val="num" w:pos="1800"/>
        </w:tabs>
        <w:ind w:left="1800"/>
        <w:rPr>
          <w:del w:id="48967" w:author="Author"/>
        </w:rPr>
      </w:pPr>
      <w:del w:id="48968" w:author="Author">
        <w:r w:rsidRPr="00F458A0" w:rsidDel="00A17716">
          <w:delText>Understand how external users can access the system and what information needs to be stored</w:delText>
        </w:r>
      </w:del>
    </w:p>
    <w:p w14:paraId="2A40032D" w14:textId="3C891CE4" w:rsidR="00D710CE" w:rsidRPr="00F458A0" w:rsidDel="00A17716" w:rsidRDefault="00D710CE" w:rsidP="007E0421">
      <w:pPr>
        <w:pStyle w:val="List3"/>
        <w:numPr>
          <w:ilvl w:val="2"/>
          <w:numId w:val="201"/>
        </w:numPr>
        <w:tabs>
          <w:tab w:val="clear" w:pos="2160"/>
          <w:tab w:val="num" w:pos="1800"/>
        </w:tabs>
        <w:ind w:left="1800"/>
        <w:rPr>
          <w:del w:id="48969" w:author="Author"/>
        </w:rPr>
      </w:pPr>
      <w:del w:id="48970" w:author="Author">
        <w:r w:rsidRPr="00F458A0" w:rsidDel="00A17716">
          <w:delText>Understand authorization as it applies to external users (and all users) to ensure they only have access to information they are supposed (IAM)</w:delText>
        </w:r>
      </w:del>
    </w:p>
    <w:p w14:paraId="74C68E24" w14:textId="67F1E46F" w:rsidR="00D710CE" w:rsidRPr="00F458A0" w:rsidDel="00A17716" w:rsidRDefault="00D710CE" w:rsidP="007E0421">
      <w:pPr>
        <w:pStyle w:val="List2"/>
        <w:numPr>
          <w:ilvl w:val="0"/>
          <w:numId w:val="198"/>
        </w:numPr>
        <w:spacing w:after="288"/>
        <w:ind w:left="1080" w:hanging="540"/>
        <w:rPr>
          <w:del w:id="48971" w:author="Author"/>
        </w:rPr>
      </w:pPr>
      <w:del w:id="48972" w:author="Author">
        <w:r w:rsidRPr="00F458A0" w:rsidDel="00A17716">
          <w:delText xml:space="preserve">eAdmin Training Portal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0047EF25" w14:textId="25213800" w:rsidR="00D710CE" w:rsidRPr="00F458A0" w:rsidDel="00A17716" w:rsidRDefault="00D710CE" w:rsidP="007E0421">
      <w:pPr>
        <w:pStyle w:val="List3"/>
        <w:numPr>
          <w:ilvl w:val="2"/>
          <w:numId w:val="135"/>
        </w:numPr>
        <w:tabs>
          <w:tab w:val="clear" w:pos="2160"/>
          <w:tab w:val="num" w:pos="1620"/>
        </w:tabs>
        <w:ind w:left="1620" w:hanging="450"/>
        <w:rPr>
          <w:del w:id="48973" w:author="Author"/>
        </w:rPr>
      </w:pPr>
      <w:del w:id="48974" w:author="Author">
        <w:r w:rsidRPr="00F458A0" w:rsidDel="00A17716">
          <w:delText xml:space="preserve">As the eBusiness, I need a training portal that allows training information to be consumed from the eAdmin, eBilling, ePharmacy, eInsurance and ePayments </w:delText>
        </w:r>
        <w:r w:rsidR="004D246B" w:rsidRPr="00F458A0" w:rsidDel="00A17716">
          <w:delText>Web</w:delText>
        </w:r>
        <w:r w:rsidRPr="00F458A0" w:rsidDel="00A17716">
          <w:delText xml:space="preserve"> interfaces</w:delText>
        </w:r>
      </w:del>
    </w:p>
    <w:p w14:paraId="62AE1FDA" w14:textId="3AC9B358" w:rsidR="00D710CE" w:rsidRPr="00F458A0" w:rsidDel="00A17716" w:rsidRDefault="00D710CE" w:rsidP="007E0421">
      <w:pPr>
        <w:numPr>
          <w:ilvl w:val="3"/>
          <w:numId w:val="203"/>
        </w:numPr>
        <w:ind w:left="2160" w:hanging="540"/>
        <w:rPr>
          <w:del w:id="48975" w:author="Author"/>
          <w:iCs/>
        </w:rPr>
      </w:pPr>
      <w:del w:id="48976" w:author="Author">
        <w:r w:rsidRPr="00F458A0" w:rsidDel="00A17716">
          <w:rPr>
            <w:iCs/>
          </w:rPr>
          <w:delText xml:space="preserve">Training information should be stored logically in one place in the architecture for use in help contexts throughout the </w:delText>
        </w:r>
        <w:r w:rsidR="004D246B" w:rsidRPr="00F458A0" w:rsidDel="00A17716">
          <w:rPr>
            <w:iCs/>
          </w:rPr>
          <w:delText>Web</w:delText>
        </w:r>
        <w:r w:rsidRPr="00F458A0" w:rsidDel="00A17716">
          <w:rPr>
            <w:iCs/>
          </w:rPr>
          <w:delText xml:space="preserve"> UI (</w:delText>
        </w:r>
        <w:r w:rsidR="00CD252B" w:rsidRPr="00F458A0" w:rsidDel="00A17716">
          <w:rPr>
            <w:iCs/>
          </w:rPr>
          <w:delText>non-VistA</w:delText>
        </w:r>
        <w:r w:rsidRPr="00F458A0" w:rsidDel="00A17716">
          <w:rPr>
            <w:iCs/>
          </w:rPr>
          <w:delText xml:space="preserve"> Data)</w:delText>
        </w:r>
      </w:del>
    </w:p>
    <w:p w14:paraId="4D08DDFD" w14:textId="51ED24C9" w:rsidR="00D710CE" w:rsidRPr="00F458A0" w:rsidDel="00A17716" w:rsidRDefault="00D710CE" w:rsidP="007E0421">
      <w:pPr>
        <w:numPr>
          <w:ilvl w:val="3"/>
          <w:numId w:val="203"/>
        </w:numPr>
        <w:ind w:left="2160" w:hanging="540"/>
        <w:rPr>
          <w:del w:id="48977" w:author="Author"/>
          <w:iCs/>
        </w:rPr>
      </w:pPr>
      <w:del w:id="48978" w:author="Author">
        <w:r w:rsidRPr="00F458A0" w:rsidDel="00A17716">
          <w:rPr>
            <w:iCs/>
          </w:rPr>
          <w:delText>Training information is currently stored in documents and available on SP2010/2013. These documents need to be stored in the new training porta. (</w:delText>
        </w:r>
        <w:r w:rsidR="00CD252B" w:rsidRPr="00F458A0" w:rsidDel="00A17716">
          <w:rPr>
            <w:iCs/>
          </w:rPr>
          <w:delText>non-VistA</w:delText>
        </w:r>
        <w:r w:rsidRPr="00F458A0" w:rsidDel="00A17716">
          <w:rPr>
            <w:iCs/>
          </w:rPr>
          <w:delText xml:space="preserve"> Data)</w:delText>
        </w:r>
      </w:del>
    </w:p>
    <w:p w14:paraId="68391B6F" w14:textId="1097298A" w:rsidR="00D710CE" w:rsidRPr="00F458A0" w:rsidDel="00A17716" w:rsidRDefault="00D710CE" w:rsidP="007E0421">
      <w:pPr>
        <w:pStyle w:val="List3"/>
        <w:numPr>
          <w:ilvl w:val="2"/>
          <w:numId w:val="202"/>
        </w:numPr>
        <w:tabs>
          <w:tab w:val="clear" w:pos="2160"/>
          <w:tab w:val="num" w:pos="1620"/>
        </w:tabs>
        <w:ind w:left="1620" w:hanging="450"/>
        <w:rPr>
          <w:del w:id="48979" w:author="Author"/>
        </w:rPr>
      </w:pPr>
      <w:del w:id="48980" w:author="Author">
        <w:r w:rsidRPr="00F458A0" w:rsidDel="00A17716">
          <w:delText>As the eBusiness, I want to use a wiki style documentation approach rather than the current document style documentation approach</w:delText>
        </w:r>
        <w:r w:rsidR="00DD6EFC" w:rsidRPr="00F458A0" w:rsidDel="00A17716">
          <w:delText xml:space="preserve"> </w:delText>
        </w:r>
        <w:r w:rsidRPr="00F458A0" w:rsidDel="00A17716">
          <w:delText>(</w:delText>
        </w:r>
        <w:r w:rsidR="00CD252B" w:rsidRPr="00F458A0" w:rsidDel="00A17716">
          <w:delText>non-VistA</w:delText>
        </w:r>
        <w:r w:rsidRPr="00F458A0" w:rsidDel="00A17716">
          <w:delText xml:space="preserve"> Data)</w:delText>
        </w:r>
      </w:del>
    </w:p>
    <w:p w14:paraId="71DE5A12" w14:textId="7E89FD15" w:rsidR="00D710CE" w:rsidRPr="00F458A0" w:rsidDel="00A17716" w:rsidRDefault="00D710CE" w:rsidP="007E0421">
      <w:pPr>
        <w:pStyle w:val="List3"/>
        <w:numPr>
          <w:ilvl w:val="2"/>
          <w:numId w:val="202"/>
        </w:numPr>
        <w:tabs>
          <w:tab w:val="clear" w:pos="2160"/>
          <w:tab w:val="num" w:pos="1620"/>
        </w:tabs>
        <w:ind w:left="1620" w:hanging="450"/>
        <w:rPr>
          <w:del w:id="48981" w:author="Author"/>
        </w:rPr>
      </w:pPr>
      <w:del w:id="48982" w:author="Author">
        <w:r w:rsidRPr="00F458A0" w:rsidDel="00A17716">
          <w:delText>As a user of the training portal, I would like to save my preferences, potentially as a dashboard capability (user interface) (</w:delText>
        </w:r>
        <w:r w:rsidR="00CD252B" w:rsidRPr="00F458A0" w:rsidDel="00A17716">
          <w:delText>non-VistA</w:delText>
        </w:r>
        <w:r w:rsidRPr="00F458A0" w:rsidDel="00A17716">
          <w:delText xml:space="preserve"> storage)</w:delText>
        </w:r>
      </w:del>
    </w:p>
    <w:p w14:paraId="7A326231" w14:textId="069BA244" w:rsidR="00D710CE" w:rsidRPr="00F458A0" w:rsidDel="00A17716" w:rsidRDefault="00D710CE" w:rsidP="007E0421">
      <w:pPr>
        <w:pStyle w:val="List2"/>
        <w:numPr>
          <w:ilvl w:val="0"/>
          <w:numId w:val="198"/>
        </w:numPr>
        <w:spacing w:after="288"/>
        <w:ind w:left="1080" w:hanging="540"/>
        <w:rPr>
          <w:del w:id="48983" w:author="Author"/>
        </w:rPr>
      </w:pPr>
      <w:del w:id="48984" w:author="Author">
        <w:r w:rsidRPr="00F458A0" w:rsidDel="00A17716">
          <w:delText xml:space="preserve">eAdmin Product Pages </w:delText>
        </w:r>
        <w:r w:rsidR="00D579B8" w:rsidRPr="00F458A0" w:rsidDel="00A17716">
          <w:delText>User Stories</w:delText>
        </w:r>
        <w:r w:rsidRPr="00F458A0" w:rsidDel="00A17716">
          <w:delText xml:space="preserve"> addressed by this </w:delText>
        </w:r>
        <w:r w:rsidR="00D579B8" w:rsidRPr="00F458A0" w:rsidDel="00A17716">
          <w:delText>Epic</w:delText>
        </w:r>
        <w:r w:rsidR="00CE673F" w:rsidRPr="00F458A0" w:rsidDel="00A17716">
          <w:delText>:</w:delText>
        </w:r>
      </w:del>
    </w:p>
    <w:p w14:paraId="79EDE32A" w14:textId="4CDFDDB3" w:rsidR="00D710CE" w:rsidRPr="00F458A0" w:rsidDel="00A17716" w:rsidRDefault="00D710CE" w:rsidP="007E0421">
      <w:pPr>
        <w:numPr>
          <w:ilvl w:val="0"/>
          <w:numId w:val="136"/>
        </w:numPr>
        <w:ind w:left="1800" w:hanging="360"/>
        <w:rPr>
          <w:del w:id="48985" w:author="Author"/>
          <w:iCs/>
        </w:rPr>
      </w:pPr>
      <w:del w:id="48986" w:author="Author">
        <w:r w:rsidRPr="00F458A0" w:rsidDel="00A17716">
          <w:rPr>
            <w:iCs/>
          </w:rPr>
          <w:delText>As an end user I want a product landing homepage so that there is a place to access daily information and resources that applies to the product team(s) I support (i.e.</w:delText>
        </w:r>
        <w:r w:rsidR="00A03E19" w:rsidRPr="00F458A0" w:rsidDel="00A17716">
          <w:rPr>
            <w:iCs/>
          </w:rPr>
          <w:delText>,</w:delText>
        </w:r>
        <w:r w:rsidRPr="00F458A0" w:rsidDel="00A17716">
          <w:rPr>
            <w:iCs/>
          </w:rPr>
          <w:delText xml:space="preserve"> eInsurance, eBilling, eRUR, ePharmacy, ePayments, TRICARE/CHAMPVA) (user interface</w:delText>
        </w:r>
        <w:r w:rsidR="00D00B8C" w:rsidRPr="00F458A0" w:rsidDel="00A17716">
          <w:rPr>
            <w:iCs/>
          </w:rPr>
          <w:delText>) (</w:delText>
        </w:r>
        <w:r w:rsidR="00CD252B" w:rsidRPr="00F458A0" w:rsidDel="00A17716">
          <w:rPr>
            <w:iCs/>
          </w:rPr>
          <w:delText>non-VistA</w:delText>
        </w:r>
        <w:r w:rsidRPr="00F458A0" w:rsidDel="00A17716">
          <w:rPr>
            <w:iCs/>
          </w:rPr>
          <w:delText xml:space="preserve"> Storage)</w:delText>
        </w:r>
      </w:del>
    </w:p>
    <w:p w14:paraId="3630BBB8" w14:textId="329D988D" w:rsidR="00D710CE" w:rsidRPr="00F458A0" w:rsidDel="00A17716" w:rsidRDefault="00D710CE" w:rsidP="007E0421">
      <w:pPr>
        <w:pStyle w:val="ListParagraph"/>
        <w:numPr>
          <w:ilvl w:val="0"/>
          <w:numId w:val="204"/>
        </w:numPr>
        <w:ind w:left="2340" w:hanging="540"/>
        <w:rPr>
          <w:del w:id="48987" w:author="Author"/>
          <w:iCs/>
        </w:rPr>
      </w:pPr>
      <w:del w:id="48988" w:author="Author">
        <w:r w:rsidRPr="00F458A0" w:rsidDel="00A17716">
          <w:rPr>
            <w:iCs/>
          </w:rPr>
          <w:delText xml:space="preserve">A total of </w:delText>
        </w:r>
        <w:r w:rsidR="00AB60FB" w:rsidRPr="00F458A0" w:rsidDel="00A17716">
          <w:rPr>
            <w:iCs/>
          </w:rPr>
          <w:delText xml:space="preserve">six </w:delText>
        </w:r>
        <w:r w:rsidRPr="00F458A0" w:rsidDel="00A17716">
          <w:rPr>
            <w:iCs/>
          </w:rPr>
          <w:delText>product pages (with a unique URL for each) are needed for the following product teams:</w:delText>
        </w:r>
      </w:del>
    </w:p>
    <w:p w14:paraId="069E4642" w14:textId="62F2226D" w:rsidR="00D710CE" w:rsidRPr="00F458A0" w:rsidDel="00A17716" w:rsidRDefault="00D710CE" w:rsidP="007E0421">
      <w:pPr>
        <w:numPr>
          <w:ilvl w:val="4"/>
          <w:numId w:val="205"/>
        </w:numPr>
        <w:ind w:left="2880" w:hanging="540"/>
        <w:rPr>
          <w:del w:id="48989" w:author="Author"/>
          <w:iCs/>
        </w:rPr>
      </w:pPr>
      <w:del w:id="48990" w:author="Author">
        <w:r w:rsidRPr="00F458A0" w:rsidDel="00A17716">
          <w:rPr>
            <w:iCs/>
          </w:rPr>
          <w:delText>eInsurance</w:delText>
        </w:r>
      </w:del>
    </w:p>
    <w:p w14:paraId="00F9FF3D" w14:textId="7E1F9B31" w:rsidR="00D710CE" w:rsidRPr="00F458A0" w:rsidDel="00A17716" w:rsidRDefault="00D710CE" w:rsidP="007E0421">
      <w:pPr>
        <w:numPr>
          <w:ilvl w:val="4"/>
          <w:numId w:val="205"/>
        </w:numPr>
        <w:ind w:left="2880" w:hanging="540"/>
        <w:rPr>
          <w:del w:id="48991" w:author="Author"/>
          <w:iCs/>
        </w:rPr>
      </w:pPr>
      <w:del w:id="48992" w:author="Author">
        <w:r w:rsidRPr="00F458A0" w:rsidDel="00A17716">
          <w:rPr>
            <w:iCs/>
          </w:rPr>
          <w:delText>eBilling</w:delText>
        </w:r>
      </w:del>
    </w:p>
    <w:p w14:paraId="11C16F8D" w14:textId="1D91A0B6" w:rsidR="00D710CE" w:rsidRPr="00F458A0" w:rsidDel="00A17716" w:rsidRDefault="00D710CE" w:rsidP="007E0421">
      <w:pPr>
        <w:numPr>
          <w:ilvl w:val="4"/>
          <w:numId w:val="205"/>
        </w:numPr>
        <w:ind w:left="2880" w:hanging="540"/>
        <w:rPr>
          <w:del w:id="48993" w:author="Author"/>
          <w:iCs/>
        </w:rPr>
      </w:pPr>
      <w:del w:id="48994" w:author="Author">
        <w:r w:rsidRPr="00F458A0" w:rsidDel="00A17716">
          <w:rPr>
            <w:iCs/>
          </w:rPr>
          <w:delText>eRUR</w:delText>
        </w:r>
      </w:del>
    </w:p>
    <w:p w14:paraId="44E12407" w14:textId="76CF2DF8" w:rsidR="00D710CE" w:rsidRPr="00F458A0" w:rsidDel="00A17716" w:rsidRDefault="00D710CE" w:rsidP="007E0421">
      <w:pPr>
        <w:numPr>
          <w:ilvl w:val="4"/>
          <w:numId w:val="205"/>
        </w:numPr>
        <w:ind w:left="2880" w:hanging="540"/>
        <w:rPr>
          <w:del w:id="48995" w:author="Author"/>
          <w:iCs/>
        </w:rPr>
      </w:pPr>
      <w:del w:id="48996" w:author="Author">
        <w:r w:rsidRPr="00F458A0" w:rsidDel="00A17716">
          <w:rPr>
            <w:iCs/>
          </w:rPr>
          <w:delText>ePharmacy</w:delText>
        </w:r>
      </w:del>
    </w:p>
    <w:p w14:paraId="0C30018B" w14:textId="05238AB8" w:rsidR="00D710CE" w:rsidRPr="00F458A0" w:rsidDel="00A17716" w:rsidRDefault="00D710CE" w:rsidP="007E0421">
      <w:pPr>
        <w:numPr>
          <w:ilvl w:val="4"/>
          <w:numId w:val="205"/>
        </w:numPr>
        <w:ind w:left="2880" w:hanging="540"/>
        <w:rPr>
          <w:del w:id="48997" w:author="Author"/>
          <w:iCs/>
        </w:rPr>
      </w:pPr>
      <w:del w:id="48998" w:author="Author">
        <w:r w:rsidRPr="00F458A0" w:rsidDel="00A17716">
          <w:rPr>
            <w:iCs/>
          </w:rPr>
          <w:delText>ePayments</w:delText>
        </w:r>
      </w:del>
    </w:p>
    <w:p w14:paraId="28B7D6F6" w14:textId="3F8D5FA1" w:rsidR="00D710CE" w:rsidRPr="00F458A0" w:rsidDel="00A17716" w:rsidRDefault="00D710CE" w:rsidP="007E0421">
      <w:pPr>
        <w:numPr>
          <w:ilvl w:val="4"/>
          <w:numId w:val="205"/>
        </w:numPr>
        <w:ind w:left="2880" w:hanging="540"/>
        <w:rPr>
          <w:del w:id="48999" w:author="Author"/>
          <w:iCs/>
        </w:rPr>
      </w:pPr>
      <w:del w:id="49000" w:author="Author">
        <w:r w:rsidRPr="00F458A0" w:rsidDel="00A17716">
          <w:rPr>
            <w:iCs/>
          </w:rPr>
          <w:delText>TRICARE/CHAMPVA</w:delText>
        </w:r>
      </w:del>
    </w:p>
    <w:p w14:paraId="2FBE6E50" w14:textId="4A1DE0D7" w:rsidR="00D710CE" w:rsidRPr="00F458A0" w:rsidDel="00A17716" w:rsidRDefault="00D710CE" w:rsidP="007E0421">
      <w:pPr>
        <w:pStyle w:val="ListParagraph"/>
        <w:numPr>
          <w:ilvl w:val="0"/>
          <w:numId w:val="204"/>
        </w:numPr>
        <w:ind w:left="2340" w:hanging="540"/>
        <w:rPr>
          <w:del w:id="49001" w:author="Author"/>
          <w:iCs/>
        </w:rPr>
      </w:pPr>
      <w:del w:id="49002" w:author="Author">
        <w:r w:rsidRPr="00F458A0" w:rsidDel="00A17716">
          <w:rPr>
            <w:iCs/>
          </w:rPr>
          <w:delText xml:space="preserve">All product pages are generated using the same template/layout with the following </w:delText>
        </w:r>
        <w:r w:rsidR="00F87E46" w:rsidRPr="00F458A0" w:rsidDel="00A17716">
          <w:rPr>
            <w:iCs/>
          </w:rPr>
          <w:delText xml:space="preserve">six </w:delText>
        </w:r>
        <w:r w:rsidRPr="00F458A0" w:rsidDel="00A17716">
          <w:rPr>
            <w:iCs/>
          </w:rPr>
          <w:delText>categories for storing documents/links:</w:delText>
        </w:r>
      </w:del>
    </w:p>
    <w:p w14:paraId="379ACFD3" w14:textId="77476FC5" w:rsidR="00D710CE" w:rsidRPr="00F458A0" w:rsidDel="00A17716" w:rsidRDefault="00D710CE" w:rsidP="007E0421">
      <w:pPr>
        <w:numPr>
          <w:ilvl w:val="4"/>
          <w:numId w:val="206"/>
        </w:numPr>
        <w:ind w:left="2880" w:hanging="540"/>
        <w:rPr>
          <w:del w:id="49003" w:author="Author"/>
          <w:iCs/>
        </w:rPr>
      </w:pPr>
      <w:del w:id="49004" w:author="Author">
        <w:r w:rsidRPr="00F458A0" w:rsidDel="00A17716">
          <w:rPr>
            <w:iCs/>
          </w:rPr>
          <w:delText>Show-Me Videos</w:delText>
        </w:r>
      </w:del>
    </w:p>
    <w:p w14:paraId="4923A68C" w14:textId="0A97C657" w:rsidR="00D710CE" w:rsidRPr="00F458A0" w:rsidDel="00A17716" w:rsidRDefault="00D710CE" w:rsidP="007E0421">
      <w:pPr>
        <w:numPr>
          <w:ilvl w:val="4"/>
          <w:numId w:val="206"/>
        </w:numPr>
        <w:ind w:left="2880" w:hanging="540"/>
        <w:rPr>
          <w:del w:id="49005" w:author="Author"/>
          <w:iCs/>
        </w:rPr>
      </w:pPr>
      <w:del w:id="49006" w:author="Author">
        <w:r w:rsidRPr="00F458A0" w:rsidDel="00A17716">
          <w:rPr>
            <w:iCs/>
          </w:rPr>
          <w:delText>Training Presentations</w:delText>
        </w:r>
      </w:del>
    </w:p>
    <w:p w14:paraId="77B91AFA" w14:textId="7BA0AF20" w:rsidR="00D710CE" w:rsidRPr="00F458A0" w:rsidDel="00A17716" w:rsidRDefault="00D710CE" w:rsidP="007E0421">
      <w:pPr>
        <w:numPr>
          <w:ilvl w:val="4"/>
          <w:numId w:val="206"/>
        </w:numPr>
        <w:ind w:left="2880" w:hanging="540"/>
        <w:rPr>
          <w:del w:id="49007" w:author="Author"/>
          <w:iCs/>
        </w:rPr>
      </w:pPr>
      <w:del w:id="49008" w:author="Author">
        <w:r w:rsidRPr="00F458A0" w:rsidDel="00A17716">
          <w:rPr>
            <w:iCs/>
          </w:rPr>
          <w:delText>Maintenance and Parameter Settings</w:delText>
        </w:r>
      </w:del>
    </w:p>
    <w:p w14:paraId="134CEC06" w14:textId="5E6B4F51" w:rsidR="00D710CE" w:rsidRPr="00F458A0" w:rsidDel="00A17716" w:rsidRDefault="00D710CE" w:rsidP="007E0421">
      <w:pPr>
        <w:numPr>
          <w:ilvl w:val="4"/>
          <w:numId w:val="206"/>
        </w:numPr>
        <w:ind w:left="2880" w:hanging="540"/>
        <w:rPr>
          <w:del w:id="49009" w:author="Author"/>
          <w:iCs/>
        </w:rPr>
      </w:pPr>
      <w:del w:id="49010" w:author="Author">
        <w:r w:rsidRPr="00F458A0" w:rsidDel="00A17716">
          <w:rPr>
            <w:iCs/>
          </w:rPr>
          <w:delText>User Guides and Documentation</w:delText>
        </w:r>
      </w:del>
    </w:p>
    <w:p w14:paraId="090757C2" w14:textId="55CEB775" w:rsidR="00D710CE" w:rsidRPr="00F458A0" w:rsidDel="00A17716" w:rsidRDefault="00D710CE" w:rsidP="007E0421">
      <w:pPr>
        <w:numPr>
          <w:ilvl w:val="4"/>
          <w:numId w:val="206"/>
        </w:numPr>
        <w:ind w:left="2880" w:hanging="540"/>
        <w:rPr>
          <w:del w:id="49011" w:author="Author"/>
          <w:iCs/>
        </w:rPr>
      </w:pPr>
      <w:del w:id="49012" w:author="Author">
        <w:r w:rsidRPr="00F458A0" w:rsidDel="00A17716">
          <w:rPr>
            <w:iCs/>
          </w:rPr>
          <w:delText>Contact Information</w:delText>
        </w:r>
      </w:del>
    </w:p>
    <w:p w14:paraId="79BE5C14" w14:textId="7660E5F5" w:rsidR="00D710CE" w:rsidRPr="00F458A0" w:rsidDel="00A17716" w:rsidRDefault="00D710CE" w:rsidP="007E0421">
      <w:pPr>
        <w:numPr>
          <w:ilvl w:val="4"/>
          <w:numId w:val="206"/>
        </w:numPr>
        <w:ind w:left="2880" w:hanging="540"/>
        <w:rPr>
          <w:del w:id="49013" w:author="Author"/>
          <w:iCs/>
        </w:rPr>
      </w:pPr>
      <w:del w:id="49014" w:author="Author">
        <w:r w:rsidRPr="00F458A0" w:rsidDel="00A17716">
          <w:rPr>
            <w:iCs/>
          </w:rPr>
          <w:delText>eBusiness POC</w:delText>
        </w:r>
      </w:del>
    </w:p>
    <w:p w14:paraId="16DF6AB9" w14:textId="3195E078" w:rsidR="00F87E46" w:rsidRPr="00F458A0" w:rsidDel="00A17716" w:rsidRDefault="00D710CE" w:rsidP="007E0421">
      <w:pPr>
        <w:pStyle w:val="List2"/>
        <w:numPr>
          <w:ilvl w:val="0"/>
          <w:numId w:val="198"/>
        </w:numPr>
        <w:spacing w:after="288"/>
        <w:ind w:left="1080" w:hanging="540"/>
        <w:rPr>
          <w:del w:id="49015" w:author="Author"/>
        </w:rPr>
      </w:pPr>
      <w:del w:id="49016" w:author="Author">
        <w:r w:rsidRPr="00F458A0" w:rsidDel="00A17716">
          <w:delText>Acceptance Criteria</w:delText>
        </w:r>
      </w:del>
    </w:p>
    <w:p w14:paraId="140DEDA3" w14:textId="58E847CE" w:rsidR="00D710CE" w:rsidRPr="00F458A0" w:rsidDel="00A17716" w:rsidRDefault="00D710CE" w:rsidP="007E0421">
      <w:pPr>
        <w:pStyle w:val="List3"/>
        <w:numPr>
          <w:ilvl w:val="2"/>
          <w:numId w:val="137"/>
        </w:numPr>
        <w:tabs>
          <w:tab w:val="clear" w:pos="2160"/>
          <w:tab w:val="num" w:pos="1800"/>
        </w:tabs>
        <w:ind w:left="1800"/>
        <w:rPr>
          <w:del w:id="49017" w:author="Author"/>
        </w:rPr>
      </w:pPr>
      <w:del w:id="49018" w:author="Author">
        <w:r w:rsidRPr="00F458A0" w:rsidDel="00A17716">
          <w:delText>MCCF EDI TAS adheres to all applicable data standards published by the VA Enterprise Data Architecture and the data model complies with the VA Enterprise Logical Data Model as defined in Compliance Epics DEA.04.01.01 Enterprise Data (ID-767919) and DEA.02 Product Solution Architecture (ID-767893). Data access complies with Compliance Epic DEA.04.02.03 Data Handling (ID-767864).</w:delText>
        </w:r>
      </w:del>
    </w:p>
    <w:p w14:paraId="7562430E" w14:textId="3F42460F" w:rsidR="00F87E46" w:rsidRPr="00F458A0" w:rsidDel="00A17716" w:rsidRDefault="00D710CE" w:rsidP="007E0421">
      <w:pPr>
        <w:pStyle w:val="List2"/>
        <w:numPr>
          <w:ilvl w:val="0"/>
          <w:numId w:val="198"/>
        </w:numPr>
        <w:spacing w:after="288"/>
        <w:ind w:left="1080" w:hanging="540"/>
        <w:rPr>
          <w:del w:id="49019" w:author="Author"/>
        </w:rPr>
      </w:pPr>
      <w:del w:id="49020" w:author="Author">
        <w:r w:rsidRPr="00F458A0" w:rsidDel="00A17716">
          <w:delText xml:space="preserve">Assumptions </w:delText>
        </w:r>
      </w:del>
    </w:p>
    <w:p w14:paraId="55B35CCE" w14:textId="6C867694" w:rsidR="00D710CE" w:rsidRPr="00F458A0" w:rsidDel="00A17716" w:rsidRDefault="00D710CE" w:rsidP="007E0421">
      <w:pPr>
        <w:pStyle w:val="List3"/>
        <w:numPr>
          <w:ilvl w:val="2"/>
          <w:numId w:val="207"/>
        </w:numPr>
        <w:tabs>
          <w:tab w:val="clear" w:pos="2160"/>
          <w:tab w:val="num" w:pos="1800"/>
        </w:tabs>
        <w:ind w:left="1800"/>
        <w:rPr>
          <w:del w:id="49021" w:author="Author"/>
        </w:rPr>
      </w:pPr>
      <w:del w:id="49022" w:author="Author">
        <w:r w:rsidRPr="00F458A0" w:rsidDel="00A17716">
          <w:delText xml:space="preserve">FSC will need to </w:delText>
        </w:r>
      </w:del>
    </w:p>
    <w:p w14:paraId="5CFC3A41" w14:textId="7D7FF064" w:rsidR="00D710CE" w:rsidRPr="00F458A0" w:rsidDel="00A17716" w:rsidRDefault="00D710CE" w:rsidP="007E0421">
      <w:pPr>
        <w:pStyle w:val="List2"/>
        <w:numPr>
          <w:ilvl w:val="0"/>
          <w:numId w:val="198"/>
        </w:numPr>
        <w:spacing w:after="288"/>
        <w:ind w:left="1080" w:hanging="540"/>
        <w:rPr>
          <w:del w:id="49023" w:author="Author"/>
        </w:rPr>
      </w:pPr>
      <w:del w:id="49024" w:author="Author">
        <w:r w:rsidRPr="00F458A0" w:rsidDel="00A17716">
          <w:delText>Tradeoffs</w:delText>
        </w:r>
      </w:del>
    </w:p>
    <w:p w14:paraId="5353AD46" w14:textId="2906B2C7" w:rsidR="00F87E46" w:rsidRPr="00F458A0" w:rsidDel="00A17716" w:rsidRDefault="00D710CE" w:rsidP="007E0421">
      <w:pPr>
        <w:pStyle w:val="List2"/>
        <w:numPr>
          <w:ilvl w:val="0"/>
          <w:numId w:val="198"/>
        </w:numPr>
        <w:spacing w:after="288"/>
        <w:ind w:left="1080" w:hanging="540"/>
        <w:rPr>
          <w:del w:id="49025" w:author="Author"/>
        </w:rPr>
      </w:pPr>
      <w:del w:id="49026" w:author="Author">
        <w:r w:rsidRPr="00F458A0" w:rsidDel="00A17716">
          <w:delText>Risks and Mitigations</w:delText>
        </w:r>
      </w:del>
    </w:p>
    <w:p w14:paraId="4C2B3237" w14:textId="01053697" w:rsidR="00D710CE" w:rsidRPr="00F458A0" w:rsidDel="00A17716" w:rsidRDefault="00D710CE" w:rsidP="007E0421">
      <w:pPr>
        <w:pStyle w:val="List3"/>
        <w:numPr>
          <w:ilvl w:val="2"/>
          <w:numId w:val="208"/>
        </w:numPr>
        <w:tabs>
          <w:tab w:val="clear" w:pos="2160"/>
          <w:tab w:val="num" w:pos="1800"/>
        </w:tabs>
        <w:ind w:left="1800"/>
        <w:rPr>
          <w:del w:id="49027" w:author="Author"/>
        </w:rPr>
      </w:pPr>
      <w:del w:id="49028" w:author="Author">
        <w:r w:rsidRPr="00F458A0" w:rsidDel="00A17716">
          <w:delText xml:space="preserve">VistA and FileMan files and fields are not configured properly to allow storage of each data element in the required lengths, types and formats. </w:delText>
        </w:r>
      </w:del>
    </w:p>
    <w:p w14:paraId="30325561" w14:textId="3018A05D" w:rsidR="00F87E46" w:rsidRPr="00F458A0" w:rsidDel="00A17716" w:rsidRDefault="00D710CE" w:rsidP="007E0421">
      <w:pPr>
        <w:pStyle w:val="List2"/>
        <w:numPr>
          <w:ilvl w:val="0"/>
          <w:numId w:val="198"/>
        </w:numPr>
        <w:spacing w:after="288"/>
        <w:ind w:left="1080" w:hanging="540"/>
        <w:rPr>
          <w:del w:id="49029" w:author="Author"/>
        </w:rPr>
      </w:pPr>
      <w:del w:id="49030" w:author="Author">
        <w:r w:rsidRPr="00F458A0" w:rsidDel="00A17716">
          <w:delText>Dependencies</w:delText>
        </w:r>
      </w:del>
    </w:p>
    <w:p w14:paraId="16022536" w14:textId="3BCCEC52" w:rsidR="00D710CE" w:rsidRPr="00F458A0" w:rsidDel="00A17716" w:rsidRDefault="00D710CE" w:rsidP="007E0421">
      <w:pPr>
        <w:pStyle w:val="List3"/>
        <w:numPr>
          <w:ilvl w:val="2"/>
          <w:numId w:val="209"/>
        </w:numPr>
        <w:tabs>
          <w:tab w:val="clear" w:pos="2160"/>
          <w:tab w:val="num" w:pos="1800"/>
        </w:tabs>
        <w:ind w:left="1800"/>
        <w:rPr>
          <w:del w:id="49031" w:author="Author"/>
        </w:rPr>
      </w:pPr>
      <w:del w:id="49032" w:author="Author">
        <w:r w:rsidRPr="00F458A0" w:rsidDel="00A17716">
          <w:delText>VistA and FileMan files and fields must allow storage of each data element in the required lengths, types and formats.</w:delText>
        </w:r>
      </w:del>
    </w:p>
    <w:p w14:paraId="6B5A3A38" w14:textId="0279FF91" w:rsidR="00D710CE" w:rsidRPr="00F458A0" w:rsidDel="00A17716" w:rsidRDefault="00D710CE" w:rsidP="007E0421">
      <w:pPr>
        <w:pStyle w:val="StepIntro"/>
        <w:numPr>
          <w:ilvl w:val="5"/>
          <w:numId w:val="173"/>
        </w:numPr>
        <w:tabs>
          <w:tab w:val="clear" w:pos="4320"/>
          <w:tab w:val="num" w:pos="540"/>
        </w:tabs>
        <w:ind w:left="540" w:hanging="540"/>
        <w:rPr>
          <w:del w:id="49033" w:author="Author"/>
        </w:rPr>
      </w:pPr>
      <w:del w:id="49034" w:author="Author">
        <w:r w:rsidRPr="00F458A0" w:rsidDel="00A17716">
          <w:delText>Development Approach: Automation – As an MCCF EDI TAS developer, I need to ensure that I can create automated tests for layer to increase my productivity during development.</w:delText>
        </w:r>
      </w:del>
    </w:p>
    <w:p w14:paraId="7F78599F" w14:textId="693D3105" w:rsidR="00D710CE" w:rsidRPr="00F458A0" w:rsidDel="00A17716" w:rsidRDefault="00D710CE" w:rsidP="007E0421">
      <w:pPr>
        <w:pStyle w:val="List2"/>
        <w:numPr>
          <w:ilvl w:val="4"/>
          <w:numId w:val="210"/>
        </w:numPr>
        <w:spacing w:after="288"/>
        <w:ind w:left="1080" w:hanging="540"/>
        <w:rPr>
          <w:del w:id="49035" w:author="Author"/>
        </w:rPr>
      </w:pPr>
      <w:del w:id="49036" w:author="Author">
        <w:r w:rsidRPr="00F458A0" w:rsidDel="00A17716">
          <w:delText xml:space="preserve">eBilling </w:delText>
        </w:r>
        <w:r w:rsidR="00D579B8" w:rsidRPr="00F458A0" w:rsidDel="00A17716">
          <w:delText>User Stories</w:delText>
        </w:r>
        <w:r w:rsidRPr="00F458A0" w:rsidDel="00A17716">
          <w:delText xml:space="preserve"> addressed by this </w:delText>
        </w:r>
        <w:r w:rsidR="00D579B8" w:rsidRPr="00F458A0" w:rsidDel="00A17716">
          <w:delText>Epic</w:delText>
        </w:r>
        <w:r w:rsidR="00F87E46" w:rsidRPr="00F458A0" w:rsidDel="00A17716">
          <w:delText>:</w:delText>
        </w:r>
      </w:del>
    </w:p>
    <w:p w14:paraId="47131C87" w14:textId="65205650" w:rsidR="00D710CE" w:rsidRPr="00F458A0" w:rsidDel="00A17716" w:rsidRDefault="00D710CE" w:rsidP="007E0421">
      <w:pPr>
        <w:pStyle w:val="List3"/>
        <w:numPr>
          <w:ilvl w:val="2"/>
          <w:numId w:val="140"/>
        </w:numPr>
        <w:tabs>
          <w:tab w:val="clear" w:pos="2160"/>
          <w:tab w:val="num" w:pos="1800"/>
        </w:tabs>
        <w:ind w:left="1800"/>
        <w:rPr>
          <w:del w:id="49037" w:author="Author"/>
        </w:rPr>
      </w:pPr>
      <w:del w:id="49038" w:author="Author">
        <w:r w:rsidRPr="00F458A0" w:rsidDel="00A17716">
          <w:delText>US148</w:delText>
        </w:r>
        <w:r w:rsidR="003471F4" w:rsidRPr="00F458A0" w:rsidDel="00A17716">
          <w:delText xml:space="preserve"> – </w:delText>
        </w:r>
        <w:r w:rsidRPr="00F458A0" w:rsidDel="00A17716">
          <w:delText>Create Test Harness for testing with external systems</w:delText>
        </w:r>
      </w:del>
    </w:p>
    <w:p w14:paraId="433A32F2" w14:textId="1AFD6909" w:rsidR="00D710CE" w:rsidRPr="00F458A0" w:rsidDel="00A17716" w:rsidRDefault="00D710CE" w:rsidP="007E0421">
      <w:pPr>
        <w:pStyle w:val="List2"/>
        <w:numPr>
          <w:ilvl w:val="4"/>
          <w:numId w:val="210"/>
        </w:numPr>
        <w:spacing w:after="288"/>
        <w:ind w:left="1080" w:hanging="540"/>
        <w:rPr>
          <w:del w:id="49039" w:author="Author"/>
        </w:rPr>
      </w:pPr>
      <w:del w:id="49040" w:author="Author">
        <w:r w:rsidRPr="00F458A0" w:rsidDel="00A17716">
          <w:delText xml:space="preserve">ePayments </w:delText>
        </w:r>
        <w:r w:rsidR="00D579B8" w:rsidRPr="00F458A0" w:rsidDel="00A17716">
          <w:delText>User Stories</w:delText>
        </w:r>
        <w:r w:rsidRPr="00F458A0" w:rsidDel="00A17716">
          <w:delText xml:space="preserve"> addressed by this </w:delText>
        </w:r>
        <w:r w:rsidR="00D579B8" w:rsidRPr="00F458A0" w:rsidDel="00A17716">
          <w:delText>Epic</w:delText>
        </w:r>
        <w:r w:rsidR="00F87E46" w:rsidRPr="00F458A0" w:rsidDel="00A17716">
          <w:delText>:</w:delText>
        </w:r>
      </w:del>
    </w:p>
    <w:p w14:paraId="2AC147D4" w14:textId="61BE57CC" w:rsidR="00D710CE" w:rsidRPr="00F458A0" w:rsidDel="00A17716" w:rsidRDefault="00D710CE" w:rsidP="007E0421">
      <w:pPr>
        <w:pStyle w:val="List3"/>
        <w:numPr>
          <w:ilvl w:val="2"/>
          <w:numId w:val="141"/>
        </w:numPr>
        <w:tabs>
          <w:tab w:val="clear" w:pos="2160"/>
          <w:tab w:val="num" w:pos="1800"/>
        </w:tabs>
        <w:ind w:left="1800"/>
        <w:rPr>
          <w:del w:id="49041" w:author="Author"/>
        </w:rPr>
      </w:pPr>
      <w:del w:id="49042" w:author="Author">
        <w:r w:rsidRPr="00F458A0" w:rsidDel="00A17716">
          <w:delText>US149</w:delText>
        </w:r>
        <w:r w:rsidR="003471F4" w:rsidRPr="00F458A0" w:rsidDel="00A17716">
          <w:delText xml:space="preserve"> – </w:delText>
        </w:r>
        <w:r w:rsidRPr="00F458A0" w:rsidDel="00A17716">
          <w:delText>Create ePayment Test Harness</w:delText>
        </w:r>
      </w:del>
    </w:p>
    <w:p w14:paraId="53ED68A8" w14:textId="0E36C540" w:rsidR="00D710CE" w:rsidRPr="00F458A0" w:rsidDel="00A17716" w:rsidRDefault="00D710CE" w:rsidP="007E0421">
      <w:pPr>
        <w:pStyle w:val="List2"/>
        <w:numPr>
          <w:ilvl w:val="4"/>
          <w:numId w:val="210"/>
        </w:numPr>
        <w:spacing w:after="288"/>
        <w:ind w:left="1080" w:hanging="540"/>
        <w:rPr>
          <w:del w:id="49043" w:author="Author"/>
        </w:rPr>
      </w:pPr>
      <w:del w:id="49044" w:author="Author">
        <w:r w:rsidRPr="00F458A0" w:rsidDel="00A17716">
          <w:delText xml:space="preserve">eInsurance </w:delText>
        </w:r>
        <w:r w:rsidR="00D579B8" w:rsidRPr="00F458A0" w:rsidDel="00A17716">
          <w:delText>User Stories</w:delText>
        </w:r>
        <w:r w:rsidRPr="00F458A0" w:rsidDel="00A17716">
          <w:delText xml:space="preserve"> addressed by this </w:delText>
        </w:r>
        <w:r w:rsidR="00D579B8" w:rsidRPr="00F458A0" w:rsidDel="00A17716">
          <w:delText>Epic</w:delText>
        </w:r>
        <w:r w:rsidR="00F87E46" w:rsidRPr="00F458A0" w:rsidDel="00A17716">
          <w:delText>:</w:delText>
        </w:r>
      </w:del>
    </w:p>
    <w:p w14:paraId="55D4CA4C" w14:textId="53F73E9C" w:rsidR="00D710CE" w:rsidRPr="00F458A0" w:rsidDel="00A17716" w:rsidRDefault="00D710CE" w:rsidP="007E0421">
      <w:pPr>
        <w:pStyle w:val="List3"/>
        <w:numPr>
          <w:ilvl w:val="2"/>
          <w:numId w:val="139"/>
        </w:numPr>
        <w:tabs>
          <w:tab w:val="clear" w:pos="2160"/>
          <w:tab w:val="num" w:pos="1800"/>
        </w:tabs>
        <w:ind w:left="1800"/>
        <w:rPr>
          <w:del w:id="49045" w:author="Author"/>
        </w:rPr>
      </w:pPr>
      <w:del w:id="49046" w:author="Author">
        <w:r w:rsidRPr="00F458A0" w:rsidDel="00A17716">
          <w:delText>US147</w:delText>
        </w:r>
        <w:r w:rsidR="003471F4" w:rsidRPr="00F458A0" w:rsidDel="00A17716">
          <w:delText xml:space="preserve"> – </w:delText>
        </w:r>
        <w:r w:rsidRPr="00F458A0" w:rsidDel="00A17716">
          <w:delText>Create eInsurance Test Harness</w:delText>
        </w:r>
      </w:del>
    </w:p>
    <w:p w14:paraId="5F61BA92" w14:textId="74BD7637" w:rsidR="00D710CE" w:rsidRPr="00F458A0" w:rsidDel="00A17716" w:rsidRDefault="00D710CE" w:rsidP="007E0421">
      <w:pPr>
        <w:pStyle w:val="List2"/>
        <w:numPr>
          <w:ilvl w:val="4"/>
          <w:numId w:val="210"/>
        </w:numPr>
        <w:spacing w:after="288"/>
        <w:ind w:left="1080" w:hanging="540"/>
        <w:rPr>
          <w:del w:id="49047" w:author="Author"/>
        </w:rPr>
      </w:pPr>
      <w:del w:id="49048"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r w:rsidR="00F87E46" w:rsidRPr="00F458A0" w:rsidDel="00A17716">
          <w:delText>:</w:delText>
        </w:r>
      </w:del>
    </w:p>
    <w:p w14:paraId="433F61A2" w14:textId="236D1DE9" w:rsidR="00D710CE" w:rsidRPr="00F458A0" w:rsidDel="00A17716" w:rsidRDefault="00D710CE" w:rsidP="007E0421">
      <w:pPr>
        <w:pStyle w:val="List3"/>
        <w:numPr>
          <w:ilvl w:val="2"/>
          <w:numId w:val="138"/>
        </w:numPr>
        <w:tabs>
          <w:tab w:val="clear" w:pos="2160"/>
          <w:tab w:val="num" w:pos="1800"/>
        </w:tabs>
        <w:ind w:left="1800"/>
        <w:rPr>
          <w:del w:id="49049" w:author="Author"/>
        </w:rPr>
      </w:pPr>
      <w:del w:id="49050" w:author="Author">
        <w:r w:rsidRPr="00F458A0" w:rsidDel="00A17716">
          <w:delText>Create transport mechanism to sync software between AWS/GIT and VA/RTC</w:delText>
        </w:r>
      </w:del>
    </w:p>
    <w:p w14:paraId="71916196" w14:textId="2C2125EC" w:rsidR="00D710CE" w:rsidRPr="00F458A0" w:rsidDel="00A17716" w:rsidRDefault="00D710CE" w:rsidP="007E0421">
      <w:pPr>
        <w:pStyle w:val="List3"/>
        <w:numPr>
          <w:ilvl w:val="2"/>
          <w:numId w:val="209"/>
        </w:numPr>
        <w:tabs>
          <w:tab w:val="clear" w:pos="2160"/>
          <w:tab w:val="num" w:pos="1800"/>
        </w:tabs>
        <w:ind w:left="1800"/>
        <w:rPr>
          <w:del w:id="49051" w:author="Author"/>
        </w:rPr>
      </w:pPr>
      <w:del w:id="49052" w:author="Author">
        <w:r w:rsidRPr="00F458A0" w:rsidDel="00A17716">
          <w:delText>Create automated build infrastructure</w:delText>
        </w:r>
      </w:del>
    </w:p>
    <w:p w14:paraId="71599A3F" w14:textId="0EB8A402" w:rsidR="00D710CE" w:rsidRPr="00F458A0" w:rsidDel="00A17716" w:rsidRDefault="00D710CE" w:rsidP="007E0421">
      <w:pPr>
        <w:pStyle w:val="List3"/>
        <w:numPr>
          <w:ilvl w:val="2"/>
          <w:numId w:val="209"/>
        </w:numPr>
        <w:tabs>
          <w:tab w:val="clear" w:pos="2160"/>
          <w:tab w:val="num" w:pos="1800"/>
        </w:tabs>
        <w:ind w:left="1800"/>
        <w:rPr>
          <w:del w:id="49053" w:author="Author"/>
        </w:rPr>
      </w:pPr>
      <w:del w:id="49054" w:author="Author">
        <w:r w:rsidRPr="00F458A0" w:rsidDel="00A17716">
          <w:delText>Create automated unit tests</w:delText>
        </w:r>
      </w:del>
    </w:p>
    <w:p w14:paraId="157F4C50" w14:textId="172B33F7" w:rsidR="00D710CE" w:rsidRPr="00F458A0" w:rsidDel="00A17716" w:rsidRDefault="00D710CE" w:rsidP="007E0421">
      <w:pPr>
        <w:pStyle w:val="List3"/>
        <w:numPr>
          <w:ilvl w:val="2"/>
          <w:numId w:val="209"/>
        </w:numPr>
        <w:tabs>
          <w:tab w:val="clear" w:pos="2160"/>
          <w:tab w:val="num" w:pos="1800"/>
        </w:tabs>
        <w:ind w:left="1800"/>
        <w:rPr>
          <w:del w:id="49055" w:author="Author"/>
        </w:rPr>
      </w:pPr>
      <w:del w:id="49056" w:author="Author">
        <w:r w:rsidRPr="00F458A0" w:rsidDel="00A17716">
          <w:delText>Create automated software quality tests</w:delText>
        </w:r>
      </w:del>
    </w:p>
    <w:p w14:paraId="4F9F626B" w14:textId="6F75421A" w:rsidR="00D710CE" w:rsidRPr="00F458A0" w:rsidDel="00A17716" w:rsidRDefault="00D710CE" w:rsidP="007E0421">
      <w:pPr>
        <w:pStyle w:val="List3"/>
        <w:numPr>
          <w:ilvl w:val="2"/>
          <w:numId w:val="209"/>
        </w:numPr>
        <w:tabs>
          <w:tab w:val="clear" w:pos="2160"/>
          <w:tab w:val="num" w:pos="1800"/>
        </w:tabs>
        <w:ind w:left="1800"/>
        <w:rPr>
          <w:del w:id="49057" w:author="Author"/>
        </w:rPr>
      </w:pPr>
      <w:del w:id="49058" w:author="Author">
        <w:r w:rsidRPr="00F458A0" w:rsidDel="00A17716">
          <w:delText>Create automated 508 compliance tests</w:delText>
        </w:r>
      </w:del>
    </w:p>
    <w:p w14:paraId="308F760B" w14:textId="0075C234" w:rsidR="00D710CE" w:rsidRPr="00F458A0" w:rsidDel="00A17716" w:rsidRDefault="00D710CE" w:rsidP="007E0421">
      <w:pPr>
        <w:pStyle w:val="List3"/>
        <w:numPr>
          <w:ilvl w:val="2"/>
          <w:numId w:val="209"/>
        </w:numPr>
        <w:tabs>
          <w:tab w:val="clear" w:pos="2160"/>
          <w:tab w:val="num" w:pos="1800"/>
        </w:tabs>
        <w:ind w:left="1800"/>
        <w:rPr>
          <w:del w:id="49059" w:author="Author"/>
        </w:rPr>
      </w:pPr>
      <w:del w:id="49060" w:author="Author">
        <w:r w:rsidRPr="00F458A0" w:rsidDel="00A17716">
          <w:delText>Create automated regression tests</w:delText>
        </w:r>
      </w:del>
    </w:p>
    <w:p w14:paraId="0AB04F4D" w14:textId="40A807F4" w:rsidR="00D710CE" w:rsidRPr="00F458A0" w:rsidDel="00A17716" w:rsidRDefault="00D710CE" w:rsidP="007E0421">
      <w:pPr>
        <w:pStyle w:val="List3"/>
        <w:numPr>
          <w:ilvl w:val="2"/>
          <w:numId w:val="209"/>
        </w:numPr>
        <w:tabs>
          <w:tab w:val="clear" w:pos="2160"/>
          <w:tab w:val="num" w:pos="1800"/>
        </w:tabs>
        <w:ind w:left="1800"/>
        <w:rPr>
          <w:del w:id="49061" w:author="Author"/>
        </w:rPr>
      </w:pPr>
      <w:del w:id="49062" w:author="Author">
        <w:r w:rsidRPr="00F458A0" w:rsidDel="00A17716">
          <w:delText>Create automated acceptance tests</w:delText>
        </w:r>
      </w:del>
    </w:p>
    <w:p w14:paraId="28DF0581" w14:textId="0945E4ED" w:rsidR="00D710CE" w:rsidRPr="00F458A0" w:rsidDel="00A17716" w:rsidRDefault="00D710CE" w:rsidP="007E0421">
      <w:pPr>
        <w:pStyle w:val="List3"/>
        <w:numPr>
          <w:ilvl w:val="2"/>
          <w:numId w:val="209"/>
        </w:numPr>
        <w:tabs>
          <w:tab w:val="clear" w:pos="2160"/>
          <w:tab w:val="num" w:pos="1800"/>
        </w:tabs>
        <w:ind w:left="1800"/>
        <w:rPr>
          <w:del w:id="49063" w:author="Author"/>
        </w:rPr>
      </w:pPr>
      <w:del w:id="49064" w:author="Author">
        <w:r w:rsidRPr="00F458A0" w:rsidDel="00A17716">
          <w:delText>Create automated smoke tests</w:delText>
        </w:r>
      </w:del>
    </w:p>
    <w:p w14:paraId="0EE2F91D" w14:textId="596C0966" w:rsidR="00D710CE" w:rsidRPr="00F458A0" w:rsidDel="00A17716" w:rsidRDefault="00D710CE" w:rsidP="007E0421">
      <w:pPr>
        <w:pStyle w:val="List3"/>
        <w:numPr>
          <w:ilvl w:val="2"/>
          <w:numId w:val="209"/>
        </w:numPr>
        <w:tabs>
          <w:tab w:val="clear" w:pos="2160"/>
          <w:tab w:val="num" w:pos="1800"/>
        </w:tabs>
        <w:ind w:left="1800"/>
        <w:rPr>
          <w:del w:id="49065" w:author="Author"/>
        </w:rPr>
      </w:pPr>
      <w:del w:id="49066" w:author="Author">
        <w:r w:rsidRPr="00F458A0" w:rsidDel="00A17716">
          <w:delText>Create deployment scripts</w:delText>
        </w:r>
      </w:del>
    </w:p>
    <w:p w14:paraId="347B7972" w14:textId="53E82B76" w:rsidR="00F87E46" w:rsidRPr="00F458A0" w:rsidDel="00A17716" w:rsidRDefault="00D710CE" w:rsidP="007E0421">
      <w:pPr>
        <w:pStyle w:val="List2"/>
        <w:numPr>
          <w:ilvl w:val="4"/>
          <w:numId w:val="210"/>
        </w:numPr>
        <w:spacing w:after="288"/>
        <w:ind w:left="1080" w:hanging="540"/>
        <w:rPr>
          <w:del w:id="49067" w:author="Author"/>
        </w:rPr>
      </w:pPr>
      <w:del w:id="49068" w:author="Author">
        <w:r w:rsidRPr="00F458A0" w:rsidDel="00A17716">
          <w:delText>Acceptance Criteria</w:delText>
        </w:r>
        <w:r w:rsidR="00F87E46" w:rsidRPr="00F458A0" w:rsidDel="00A17716">
          <w:delText>:</w:delText>
        </w:r>
      </w:del>
    </w:p>
    <w:p w14:paraId="7FEECED2" w14:textId="5DD98102" w:rsidR="00D710CE" w:rsidRPr="00F458A0" w:rsidDel="00A17716" w:rsidRDefault="00D710CE" w:rsidP="007E0421">
      <w:pPr>
        <w:pStyle w:val="List3"/>
        <w:numPr>
          <w:ilvl w:val="2"/>
          <w:numId w:val="142"/>
        </w:numPr>
        <w:tabs>
          <w:tab w:val="clear" w:pos="2160"/>
          <w:tab w:val="num" w:pos="1800"/>
        </w:tabs>
        <w:ind w:left="1800"/>
        <w:rPr>
          <w:del w:id="49069" w:author="Author"/>
        </w:rPr>
      </w:pPr>
      <w:del w:id="49070" w:author="Author">
        <w:r w:rsidRPr="00F458A0" w:rsidDel="00A17716">
          <w:delText>Automated tests can be run at the following levels/capabilities: unit, quality, 508, regression, performance, acceptance, smoke, interface</w:delText>
        </w:r>
      </w:del>
    </w:p>
    <w:p w14:paraId="07814847" w14:textId="5B18E6B1" w:rsidR="00D710CE" w:rsidRPr="00F458A0" w:rsidDel="00A17716" w:rsidRDefault="00D710CE" w:rsidP="007E0421">
      <w:pPr>
        <w:pStyle w:val="List2"/>
        <w:numPr>
          <w:ilvl w:val="4"/>
          <w:numId w:val="210"/>
        </w:numPr>
        <w:spacing w:after="288"/>
        <w:ind w:left="1080" w:hanging="540"/>
        <w:rPr>
          <w:del w:id="49071" w:author="Author"/>
        </w:rPr>
      </w:pPr>
      <w:del w:id="49072" w:author="Author">
        <w:r w:rsidRPr="00F458A0" w:rsidDel="00A17716">
          <w:delText>Assumptions</w:delText>
        </w:r>
        <w:r w:rsidR="00F87E46" w:rsidRPr="00F458A0" w:rsidDel="00A17716">
          <w:delText>:</w:delText>
        </w:r>
        <w:r w:rsidRPr="00F458A0" w:rsidDel="00A17716">
          <w:delText xml:space="preserve"> </w:delText>
        </w:r>
      </w:del>
    </w:p>
    <w:p w14:paraId="05BE742F" w14:textId="4957C265" w:rsidR="00D710CE" w:rsidRPr="00F458A0" w:rsidDel="00A17716" w:rsidRDefault="00D710CE" w:rsidP="007E0421">
      <w:pPr>
        <w:pStyle w:val="List2"/>
        <w:numPr>
          <w:ilvl w:val="4"/>
          <w:numId w:val="210"/>
        </w:numPr>
        <w:spacing w:after="288"/>
        <w:ind w:left="1080" w:hanging="540"/>
        <w:rPr>
          <w:del w:id="49073" w:author="Author"/>
        </w:rPr>
      </w:pPr>
      <w:del w:id="49074" w:author="Author">
        <w:r w:rsidRPr="00F458A0" w:rsidDel="00A17716">
          <w:delText>Tradeoffs</w:delText>
        </w:r>
        <w:r w:rsidR="00F87E46" w:rsidRPr="00F458A0" w:rsidDel="00A17716">
          <w:delText>:</w:delText>
        </w:r>
        <w:r w:rsidR="003471F4" w:rsidRPr="00F458A0" w:rsidDel="00A17716">
          <w:delText xml:space="preserve"> </w:delText>
        </w:r>
      </w:del>
    </w:p>
    <w:p w14:paraId="767BDEE0" w14:textId="3BFA1861" w:rsidR="00F87E46" w:rsidRPr="00F458A0" w:rsidDel="00A17716" w:rsidRDefault="00D710CE" w:rsidP="007E0421">
      <w:pPr>
        <w:pStyle w:val="List2"/>
        <w:numPr>
          <w:ilvl w:val="4"/>
          <w:numId w:val="210"/>
        </w:numPr>
        <w:spacing w:after="288"/>
        <w:ind w:left="1080" w:hanging="540"/>
        <w:rPr>
          <w:del w:id="49075" w:author="Author"/>
        </w:rPr>
      </w:pPr>
      <w:del w:id="49076" w:author="Author">
        <w:r w:rsidRPr="00F458A0" w:rsidDel="00A17716">
          <w:delText>Risks and Mitigations</w:delText>
        </w:r>
      </w:del>
    </w:p>
    <w:p w14:paraId="0922333C" w14:textId="048606C7" w:rsidR="00D710CE" w:rsidRPr="00F458A0" w:rsidDel="00A17716" w:rsidRDefault="00D710CE" w:rsidP="007E0421">
      <w:pPr>
        <w:pStyle w:val="List3"/>
        <w:numPr>
          <w:ilvl w:val="2"/>
          <w:numId w:val="143"/>
        </w:numPr>
        <w:tabs>
          <w:tab w:val="clear" w:pos="2160"/>
          <w:tab w:val="num" w:pos="1800"/>
        </w:tabs>
        <w:ind w:left="1800"/>
        <w:rPr>
          <w:del w:id="49077" w:author="Author"/>
        </w:rPr>
      </w:pPr>
      <w:del w:id="49078" w:author="Author">
        <w:r w:rsidRPr="00F458A0" w:rsidDel="00A17716">
          <w:delText>Some automated test technology may not be on the TRM</w:delText>
        </w:r>
      </w:del>
    </w:p>
    <w:p w14:paraId="00144204" w14:textId="75A67C0A" w:rsidR="00D710CE" w:rsidRPr="00F458A0" w:rsidDel="00A17716" w:rsidRDefault="00D710CE" w:rsidP="007E0421">
      <w:pPr>
        <w:pStyle w:val="List2"/>
        <w:numPr>
          <w:ilvl w:val="4"/>
          <w:numId w:val="210"/>
        </w:numPr>
        <w:spacing w:after="288"/>
        <w:ind w:left="1080" w:hanging="540"/>
        <w:rPr>
          <w:del w:id="49079" w:author="Author"/>
        </w:rPr>
      </w:pPr>
      <w:del w:id="49080" w:author="Author">
        <w:r w:rsidRPr="00F458A0" w:rsidDel="00A17716">
          <w:delText>Dependencies</w:delText>
        </w:r>
        <w:r w:rsidR="00F87E46" w:rsidRPr="00F458A0" w:rsidDel="00A17716">
          <w:delText>:</w:delText>
        </w:r>
      </w:del>
    </w:p>
    <w:p w14:paraId="2435564B" w14:textId="0EF17908" w:rsidR="00F87E46" w:rsidRPr="00F458A0" w:rsidDel="00A17716" w:rsidRDefault="00F87E46" w:rsidP="007E0421">
      <w:pPr>
        <w:pStyle w:val="List3"/>
        <w:numPr>
          <w:ilvl w:val="2"/>
          <w:numId w:val="144"/>
        </w:numPr>
        <w:tabs>
          <w:tab w:val="clear" w:pos="2160"/>
          <w:tab w:val="num" w:pos="1800"/>
        </w:tabs>
        <w:ind w:left="1800"/>
        <w:rPr>
          <w:del w:id="49081" w:author="Author"/>
        </w:rPr>
      </w:pPr>
    </w:p>
    <w:p w14:paraId="2D3C2FA0" w14:textId="49588357" w:rsidR="00D710CE" w:rsidRPr="00F458A0" w:rsidDel="00A17716" w:rsidRDefault="00D710CE" w:rsidP="007E0421">
      <w:pPr>
        <w:pStyle w:val="StepIntro"/>
        <w:numPr>
          <w:ilvl w:val="5"/>
          <w:numId w:val="174"/>
        </w:numPr>
        <w:tabs>
          <w:tab w:val="clear" w:pos="4320"/>
          <w:tab w:val="num" w:pos="540"/>
        </w:tabs>
        <w:ind w:left="540" w:hanging="540"/>
        <w:rPr>
          <w:del w:id="49082" w:author="Author"/>
        </w:rPr>
      </w:pPr>
      <w:del w:id="49083" w:author="Author">
        <w:r w:rsidRPr="00F458A0" w:rsidDel="00A17716">
          <w:delText>Non Functional: data encryption – As an MCCF EDI TAS developer, I need to ensure that I encrypt PII and PHI data at rest and in motion</w:delText>
        </w:r>
      </w:del>
    </w:p>
    <w:p w14:paraId="78FBCCF6" w14:textId="368C0435" w:rsidR="00D710CE" w:rsidRPr="00F458A0" w:rsidDel="00A17716" w:rsidRDefault="00D710CE" w:rsidP="007E0421">
      <w:pPr>
        <w:pStyle w:val="List2"/>
        <w:numPr>
          <w:ilvl w:val="4"/>
          <w:numId w:val="196"/>
        </w:numPr>
        <w:spacing w:after="288"/>
        <w:ind w:left="1440"/>
        <w:rPr>
          <w:del w:id="49084" w:author="Author"/>
        </w:rPr>
      </w:pPr>
      <w:del w:id="49085" w:author="Author">
        <w:r w:rsidRPr="00F458A0" w:rsidDel="00A17716">
          <w:delText xml:space="preserve">eAdmin </w:delText>
        </w:r>
        <w:r w:rsidR="00D579B8" w:rsidRPr="00F458A0" w:rsidDel="00A17716">
          <w:delText>User Stories</w:delText>
        </w:r>
        <w:r w:rsidRPr="00F458A0" w:rsidDel="00A17716">
          <w:delText xml:space="preserve"> addressed by this </w:delText>
        </w:r>
        <w:r w:rsidR="00D579B8" w:rsidRPr="00F458A0" w:rsidDel="00A17716">
          <w:delText>Epic</w:delText>
        </w:r>
      </w:del>
    </w:p>
    <w:p w14:paraId="6EF2F047" w14:textId="3D9D2AEC" w:rsidR="00D710CE" w:rsidRPr="00F458A0" w:rsidDel="00A17716" w:rsidRDefault="00D710CE" w:rsidP="007E0421">
      <w:pPr>
        <w:pStyle w:val="List3"/>
        <w:numPr>
          <w:ilvl w:val="2"/>
          <w:numId w:val="145"/>
        </w:numPr>
        <w:tabs>
          <w:tab w:val="clear" w:pos="2160"/>
          <w:tab w:val="num" w:pos="1800"/>
        </w:tabs>
        <w:ind w:left="1800"/>
        <w:rPr>
          <w:del w:id="49086" w:author="Author"/>
        </w:rPr>
      </w:pPr>
      <w:del w:id="49087" w:author="Author">
        <w:r w:rsidRPr="00F458A0" w:rsidDel="00A17716">
          <w:delText>US109</w:delText>
        </w:r>
        <w:r w:rsidR="003471F4" w:rsidRPr="00F458A0" w:rsidDel="00A17716">
          <w:delText xml:space="preserve"> – </w:delText>
        </w:r>
        <w:r w:rsidRPr="00F458A0" w:rsidDel="00A17716">
          <w:delText>Secure and encrypted communication outside the VA firewall to protect Personally Identifiable Information (PII) and financial data</w:delText>
        </w:r>
      </w:del>
    </w:p>
    <w:p w14:paraId="78F8B7D2" w14:textId="6194F572" w:rsidR="00F87E46" w:rsidRPr="00F458A0" w:rsidDel="00A17716" w:rsidRDefault="00D710CE" w:rsidP="007E0421">
      <w:pPr>
        <w:pStyle w:val="List2"/>
        <w:numPr>
          <w:ilvl w:val="4"/>
          <w:numId w:val="196"/>
        </w:numPr>
        <w:spacing w:after="288"/>
        <w:ind w:left="1440"/>
        <w:rPr>
          <w:del w:id="49088" w:author="Author"/>
        </w:rPr>
      </w:pPr>
      <w:del w:id="49089" w:author="Author">
        <w:r w:rsidRPr="00F458A0" w:rsidDel="00A17716">
          <w:delText>Acceptance Criteria</w:delText>
        </w:r>
        <w:r w:rsidR="00F87E46" w:rsidRPr="00F458A0" w:rsidDel="00A17716">
          <w:delText>:</w:delText>
        </w:r>
      </w:del>
    </w:p>
    <w:p w14:paraId="78B0E002" w14:textId="2A98F487" w:rsidR="00D710CE" w:rsidRPr="00F458A0" w:rsidDel="00A17716" w:rsidRDefault="00D710CE" w:rsidP="007E0421">
      <w:pPr>
        <w:pStyle w:val="List3"/>
        <w:numPr>
          <w:ilvl w:val="2"/>
          <w:numId w:val="146"/>
        </w:numPr>
        <w:tabs>
          <w:tab w:val="clear" w:pos="2160"/>
          <w:tab w:val="num" w:pos="1800"/>
        </w:tabs>
        <w:ind w:left="1800"/>
        <w:rPr>
          <w:del w:id="49090" w:author="Author"/>
        </w:rPr>
      </w:pPr>
      <w:del w:id="49091" w:author="Author">
        <w:r w:rsidRPr="00F458A0" w:rsidDel="00A17716">
          <w:delText xml:space="preserve"> </w:delText>
        </w:r>
      </w:del>
    </w:p>
    <w:p w14:paraId="348E9C25" w14:textId="746D906D" w:rsidR="00D710CE" w:rsidRPr="00F458A0" w:rsidDel="00A17716" w:rsidRDefault="00D710CE" w:rsidP="007E0421">
      <w:pPr>
        <w:pStyle w:val="List2"/>
        <w:numPr>
          <w:ilvl w:val="4"/>
          <w:numId w:val="196"/>
        </w:numPr>
        <w:spacing w:after="288"/>
        <w:ind w:left="1440"/>
        <w:rPr>
          <w:del w:id="49092" w:author="Author"/>
        </w:rPr>
      </w:pPr>
      <w:del w:id="49093" w:author="Author">
        <w:r w:rsidRPr="00F458A0" w:rsidDel="00A17716">
          <w:delText>Assumptions</w:delText>
        </w:r>
        <w:r w:rsidR="00F87E46" w:rsidRPr="00F458A0" w:rsidDel="00A17716">
          <w:delText>:</w:delText>
        </w:r>
      </w:del>
    </w:p>
    <w:p w14:paraId="5E09152D" w14:textId="2A4A8ECC" w:rsidR="00F87E46" w:rsidRPr="00F458A0" w:rsidDel="00A17716" w:rsidRDefault="00F87E46" w:rsidP="007E0421">
      <w:pPr>
        <w:pStyle w:val="List3"/>
        <w:numPr>
          <w:ilvl w:val="2"/>
          <w:numId w:val="147"/>
        </w:numPr>
        <w:tabs>
          <w:tab w:val="clear" w:pos="2160"/>
          <w:tab w:val="num" w:pos="1800"/>
        </w:tabs>
        <w:ind w:left="1800"/>
        <w:rPr>
          <w:del w:id="49094" w:author="Author"/>
        </w:rPr>
      </w:pPr>
    </w:p>
    <w:p w14:paraId="1D7E421B" w14:textId="4A9D725B" w:rsidR="00D710CE" w:rsidRPr="00F458A0" w:rsidDel="00A17716" w:rsidRDefault="00D710CE" w:rsidP="007E0421">
      <w:pPr>
        <w:pStyle w:val="List2"/>
        <w:numPr>
          <w:ilvl w:val="4"/>
          <w:numId w:val="196"/>
        </w:numPr>
        <w:spacing w:after="288"/>
        <w:ind w:left="1440"/>
        <w:rPr>
          <w:del w:id="49095" w:author="Author"/>
        </w:rPr>
      </w:pPr>
      <w:del w:id="49096" w:author="Author">
        <w:r w:rsidRPr="00F458A0" w:rsidDel="00A17716">
          <w:delText>Tradeoffs</w:delText>
        </w:r>
        <w:r w:rsidR="00F87E46" w:rsidRPr="00F458A0" w:rsidDel="00A17716">
          <w:delText>:</w:delText>
        </w:r>
      </w:del>
    </w:p>
    <w:p w14:paraId="0FBAC8B9" w14:textId="1538DFC8" w:rsidR="00F87E46" w:rsidRPr="00F458A0" w:rsidDel="00A17716" w:rsidRDefault="00F87E46" w:rsidP="007E0421">
      <w:pPr>
        <w:pStyle w:val="List3"/>
        <w:numPr>
          <w:ilvl w:val="2"/>
          <w:numId w:val="148"/>
        </w:numPr>
        <w:tabs>
          <w:tab w:val="clear" w:pos="2160"/>
          <w:tab w:val="num" w:pos="1800"/>
        </w:tabs>
        <w:ind w:left="1800"/>
        <w:rPr>
          <w:del w:id="49097" w:author="Author"/>
        </w:rPr>
      </w:pPr>
    </w:p>
    <w:p w14:paraId="0BB31C8E" w14:textId="12EDAAD5" w:rsidR="00D710CE" w:rsidRPr="00F458A0" w:rsidDel="00A17716" w:rsidRDefault="00D710CE" w:rsidP="007E0421">
      <w:pPr>
        <w:pStyle w:val="List2"/>
        <w:numPr>
          <w:ilvl w:val="4"/>
          <w:numId w:val="196"/>
        </w:numPr>
        <w:spacing w:after="288"/>
        <w:ind w:left="1440"/>
        <w:rPr>
          <w:del w:id="49098" w:author="Author"/>
        </w:rPr>
      </w:pPr>
      <w:del w:id="49099" w:author="Author">
        <w:r w:rsidRPr="00F458A0" w:rsidDel="00A17716">
          <w:delText>Risks and Mitigations</w:delText>
        </w:r>
        <w:r w:rsidR="00F87E46" w:rsidRPr="00F458A0" w:rsidDel="00A17716">
          <w:delText>:</w:delText>
        </w:r>
      </w:del>
    </w:p>
    <w:p w14:paraId="715B21AA" w14:textId="42BF6E6B" w:rsidR="00F87E46" w:rsidRPr="00F458A0" w:rsidDel="00A17716" w:rsidRDefault="00F87E46" w:rsidP="007E0421">
      <w:pPr>
        <w:pStyle w:val="List3"/>
        <w:numPr>
          <w:ilvl w:val="2"/>
          <w:numId w:val="149"/>
        </w:numPr>
        <w:tabs>
          <w:tab w:val="clear" w:pos="2160"/>
          <w:tab w:val="num" w:pos="1800"/>
        </w:tabs>
        <w:ind w:left="1800"/>
        <w:rPr>
          <w:del w:id="49100" w:author="Author"/>
        </w:rPr>
      </w:pPr>
    </w:p>
    <w:p w14:paraId="50276BCC" w14:textId="150AEC95" w:rsidR="00D710CE" w:rsidRPr="00F458A0" w:rsidDel="00A17716" w:rsidRDefault="00D710CE" w:rsidP="007E0421">
      <w:pPr>
        <w:pStyle w:val="List2"/>
        <w:numPr>
          <w:ilvl w:val="4"/>
          <w:numId w:val="196"/>
        </w:numPr>
        <w:spacing w:after="288"/>
        <w:ind w:left="1440"/>
        <w:rPr>
          <w:del w:id="49101" w:author="Author"/>
        </w:rPr>
      </w:pPr>
      <w:del w:id="49102" w:author="Author">
        <w:r w:rsidRPr="00F458A0" w:rsidDel="00A17716">
          <w:delText>Dependencies</w:delText>
        </w:r>
        <w:r w:rsidR="00F87E46" w:rsidRPr="00F458A0" w:rsidDel="00A17716">
          <w:delText>:</w:delText>
        </w:r>
      </w:del>
    </w:p>
    <w:p w14:paraId="135F4076" w14:textId="5F22C447" w:rsidR="00F87E46" w:rsidRPr="00F458A0" w:rsidDel="00A17716" w:rsidRDefault="00F87E46" w:rsidP="007E0421">
      <w:pPr>
        <w:pStyle w:val="List3"/>
        <w:numPr>
          <w:ilvl w:val="2"/>
          <w:numId w:val="150"/>
        </w:numPr>
        <w:tabs>
          <w:tab w:val="clear" w:pos="2160"/>
          <w:tab w:val="num" w:pos="1800"/>
        </w:tabs>
        <w:ind w:left="1800"/>
        <w:rPr>
          <w:del w:id="49103" w:author="Author"/>
        </w:rPr>
      </w:pPr>
    </w:p>
    <w:p w14:paraId="4838B00E" w14:textId="2634226E" w:rsidR="00E96B7C" w:rsidRPr="00F458A0" w:rsidDel="00A17716" w:rsidRDefault="00E96B7C" w:rsidP="00F62551">
      <w:pPr>
        <w:pStyle w:val="Heading3"/>
        <w:rPr>
          <w:del w:id="49104" w:author="Author"/>
          <w:rStyle w:val="s1"/>
        </w:rPr>
      </w:pPr>
      <w:bookmarkStart w:id="49105" w:name="_Toc481658679"/>
      <w:del w:id="49106" w:author="Author">
        <w:r w:rsidRPr="00F458A0" w:rsidDel="00A17716">
          <w:rPr>
            <w:rStyle w:val="s1"/>
          </w:rPr>
          <w:delText xml:space="preserve">Overview of the </w:delText>
        </w:r>
        <w:r w:rsidR="00194BC0" w:rsidRPr="00F458A0" w:rsidDel="00A17716">
          <w:rPr>
            <w:rStyle w:val="s1"/>
          </w:rPr>
          <w:delText>F</w:delText>
        </w:r>
        <w:r w:rsidRPr="00F458A0" w:rsidDel="00A17716">
          <w:rPr>
            <w:rStyle w:val="s1"/>
          </w:rPr>
          <w:delText xml:space="preserve">unctional </w:delText>
        </w:r>
        <w:r w:rsidR="00194BC0" w:rsidRPr="00F458A0" w:rsidDel="00A17716">
          <w:rPr>
            <w:rStyle w:val="s1"/>
          </w:rPr>
          <w:delText>Workload</w:delText>
        </w:r>
        <w:r w:rsidRPr="00F458A0" w:rsidDel="00A17716">
          <w:rPr>
            <w:rStyle w:val="s1"/>
          </w:rPr>
          <w:delText>/</w:delText>
        </w:r>
        <w:r w:rsidR="00194BC0" w:rsidRPr="00F458A0" w:rsidDel="00A17716">
          <w:rPr>
            <w:rStyle w:val="s1"/>
          </w:rPr>
          <w:delText>Performance Requirements</w:delText>
        </w:r>
        <w:bookmarkEnd w:id="49105"/>
      </w:del>
    </w:p>
    <w:p w14:paraId="41C6E3F9" w14:textId="3074E22C" w:rsidR="0034774F" w:rsidRPr="00F458A0" w:rsidDel="00A17716" w:rsidRDefault="00194BC0" w:rsidP="00F87E46">
      <w:pPr>
        <w:pStyle w:val="BodyText"/>
        <w:rPr>
          <w:del w:id="49107" w:author="Author"/>
        </w:rPr>
      </w:pPr>
      <w:del w:id="49108" w:author="Author">
        <w:r w:rsidRPr="00F458A0" w:rsidDel="00A17716">
          <w:rPr>
            <w:rStyle w:val="s1"/>
          </w:rPr>
          <w:delText xml:space="preserve">The following data points </w:delText>
        </w:r>
        <w:r w:rsidR="0034774F" w:rsidRPr="00F458A0" w:rsidDel="00A17716">
          <w:rPr>
            <w:rStyle w:val="s1"/>
          </w:rPr>
          <w:delText xml:space="preserve">are </w:delText>
        </w:r>
        <w:r w:rsidR="009E46BF" w:rsidRPr="00F458A0" w:rsidDel="00A17716">
          <w:rPr>
            <w:rStyle w:val="s1"/>
          </w:rPr>
          <w:delText xml:space="preserve">functional workload/performance requirements and </w:delText>
        </w:r>
        <w:r w:rsidR="0034774F" w:rsidRPr="00F458A0" w:rsidDel="00A17716">
          <w:rPr>
            <w:rStyle w:val="s1"/>
          </w:rPr>
          <w:delText>statistics based on a comprehensive 2014 data pull.</w:delText>
        </w:r>
      </w:del>
    </w:p>
    <w:p w14:paraId="0624ADF6" w14:textId="581EFBFE" w:rsidR="0034774F" w:rsidRPr="00F458A0" w:rsidDel="00A17716" w:rsidRDefault="0034774F" w:rsidP="00623122">
      <w:pPr>
        <w:pStyle w:val="BodyTextBullet1"/>
        <w:rPr>
          <w:del w:id="49109" w:author="Author"/>
        </w:rPr>
      </w:pPr>
      <w:del w:id="49110" w:author="Author">
        <w:r w:rsidRPr="00F458A0" w:rsidDel="00A17716">
          <w:rPr>
            <w:rStyle w:val="s1"/>
          </w:rPr>
          <w:delText xml:space="preserve">At maximum capacity; VA collects insurance at every visit, per patient, everywhere = </w:delText>
        </w:r>
        <w:r w:rsidR="00F87E46" w:rsidRPr="00F458A0" w:rsidDel="00A17716">
          <w:rPr>
            <w:rStyle w:val="s1"/>
          </w:rPr>
          <w:delText>averaging</w:delText>
        </w:r>
        <w:r w:rsidRPr="00F458A0" w:rsidDel="00A17716">
          <w:rPr>
            <w:rStyle w:val="s1"/>
          </w:rPr>
          <w:delText xml:space="preserve"> 40,000 entries per hour at peak</w:delText>
        </w:r>
      </w:del>
    </w:p>
    <w:p w14:paraId="53DC3511" w14:textId="6DDE7E9B" w:rsidR="0034774F" w:rsidRPr="00F458A0" w:rsidDel="00A17716" w:rsidRDefault="0034774F" w:rsidP="00623122">
      <w:pPr>
        <w:pStyle w:val="BodyTextBullet1"/>
        <w:rPr>
          <w:del w:id="49111" w:author="Author"/>
        </w:rPr>
      </w:pPr>
      <w:del w:id="49112" w:author="Author">
        <w:r w:rsidRPr="00F458A0" w:rsidDel="00A17716">
          <w:rPr>
            <w:rStyle w:val="s1"/>
          </w:rPr>
          <w:delText xml:space="preserve">More realistic capacity; VA collects insurance once per month, per patient, everywhere = </w:delText>
        </w:r>
        <w:r w:rsidR="00E67A9F" w:rsidRPr="00F458A0" w:rsidDel="00A17716">
          <w:rPr>
            <w:rStyle w:val="s1"/>
          </w:rPr>
          <w:delText>averaging</w:delText>
        </w:r>
        <w:r w:rsidRPr="00F458A0" w:rsidDel="00A17716">
          <w:rPr>
            <w:rStyle w:val="s1"/>
          </w:rPr>
          <w:delText xml:space="preserve"> 16,000 entries per hour peak (data assumption: one patient has one appointment and one policy)</w:delText>
        </w:r>
      </w:del>
    </w:p>
    <w:p w14:paraId="41ECB45A" w14:textId="770D2C61" w:rsidR="0034774F" w:rsidRPr="00F458A0" w:rsidDel="00A17716" w:rsidRDefault="0034774F" w:rsidP="00623122">
      <w:pPr>
        <w:pStyle w:val="BodyTextBullet1"/>
        <w:rPr>
          <w:del w:id="49113" w:author="Author"/>
        </w:rPr>
      </w:pPr>
      <w:del w:id="49114" w:author="Author">
        <w:r w:rsidRPr="00F458A0" w:rsidDel="00A17716">
          <w:rPr>
            <w:rStyle w:val="s1"/>
          </w:rPr>
          <w:delText xml:space="preserve">Ideally each patient policy will contain a card image (front </w:delText>
        </w:r>
        <w:r w:rsidR="00F87E46" w:rsidRPr="00F458A0" w:rsidDel="00A17716">
          <w:rPr>
            <w:rStyle w:val="s1"/>
          </w:rPr>
          <w:delText xml:space="preserve">and </w:delText>
        </w:r>
        <w:r w:rsidRPr="00F458A0" w:rsidDel="00A17716">
          <w:rPr>
            <w:rStyle w:val="s1"/>
          </w:rPr>
          <w:delText xml:space="preserve">back), </w:delText>
        </w:r>
        <w:r w:rsidR="00F87E46" w:rsidRPr="00F458A0" w:rsidDel="00A17716">
          <w:rPr>
            <w:rStyle w:val="s1"/>
          </w:rPr>
          <w:delText xml:space="preserve">which could result in a maximum of 350,000 images per day with typical 150,000 images per day </w:delText>
        </w:r>
        <w:r w:rsidRPr="00F458A0" w:rsidDel="00A17716">
          <w:rPr>
            <w:rStyle w:val="s1"/>
          </w:rPr>
          <w:delText xml:space="preserve">Monday through Friday </w:delText>
        </w:r>
        <w:r w:rsidR="00F87E46" w:rsidRPr="00F458A0" w:rsidDel="00A17716">
          <w:rPr>
            <w:rStyle w:val="s1"/>
          </w:rPr>
          <w:delText>workweek</w:delText>
        </w:r>
      </w:del>
    </w:p>
    <w:p w14:paraId="30CFBF1B" w14:textId="2163DDAF" w:rsidR="0034774F" w:rsidRPr="00F458A0" w:rsidDel="00A17716" w:rsidRDefault="0034774F" w:rsidP="00623122">
      <w:pPr>
        <w:pStyle w:val="BodyTextBullet1"/>
        <w:rPr>
          <w:del w:id="49115" w:author="Author"/>
        </w:rPr>
      </w:pPr>
      <w:del w:id="49116" w:author="Author">
        <w:r w:rsidRPr="00F458A0" w:rsidDel="00A17716">
          <w:rPr>
            <w:rStyle w:val="s1"/>
          </w:rPr>
          <w:delText>Images are stored for 13 month rolling period</w:delText>
        </w:r>
        <w:r w:rsidR="00F87E46" w:rsidRPr="00F458A0" w:rsidDel="00A17716">
          <w:rPr>
            <w:rStyle w:val="s1"/>
          </w:rPr>
          <w:delText>s</w:delText>
        </w:r>
      </w:del>
    </w:p>
    <w:p w14:paraId="2CE3438E" w14:textId="18FFE833" w:rsidR="0034774F" w:rsidRPr="00F458A0" w:rsidDel="00A17716" w:rsidRDefault="0034774F" w:rsidP="00623122">
      <w:pPr>
        <w:pStyle w:val="BodyTextBullet1"/>
        <w:rPr>
          <w:del w:id="49117" w:author="Author"/>
        </w:rPr>
      </w:pPr>
      <w:del w:id="49118" w:author="Author">
        <w:r w:rsidRPr="00F458A0" w:rsidDel="00A17716">
          <w:rPr>
            <w:rStyle w:val="s1"/>
          </w:rPr>
          <w:delText>VA would not import/migrate existing images to a new platform</w:delText>
        </w:r>
      </w:del>
    </w:p>
    <w:p w14:paraId="25A362C6" w14:textId="01578B7F" w:rsidR="0034774F" w:rsidRPr="00F458A0" w:rsidDel="00A17716" w:rsidRDefault="00F87E46" w:rsidP="00623122">
      <w:pPr>
        <w:pStyle w:val="BodyTextBullet1"/>
        <w:rPr>
          <w:del w:id="49119" w:author="Author"/>
        </w:rPr>
      </w:pPr>
      <w:del w:id="49120" w:author="Author">
        <w:r w:rsidRPr="00F458A0" w:rsidDel="00A17716">
          <w:rPr>
            <w:rStyle w:val="s1"/>
          </w:rPr>
          <w:delText>Approximately</w:delText>
        </w:r>
        <w:r w:rsidR="0034774F" w:rsidRPr="00F458A0" w:rsidDel="00A17716">
          <w:rPr>
            <w:rStyle w:val="s1"/>
          </w:rPr>
          <w:delText xml:space="preserve"> </w:delText>
        </w:r>
        <w:r w:rsidRPr="00F458A0" w:rsidDel="00A17716">
          <w:rPr>
            <w:rStyle w:val="s1"/>
          </w:rPr>
          <w:delText xml:space="preserve">between </w:delText>
        </w:r>
        <w:r w:rsidR="0034774F" w:rsidRPr="00F458A0" w:rsidDel="00A17716">
          <w:rPr>
            <w:rStyle w:val="s1"/>
          </w:rPr>
          <w:delText xml:space="preserve">700 </w:delText>
        </w:r>
        <w:r w:rsidRPr="00F458A0" w:rsidDel="00A17716">
          <w:rPr>
            <w:rStyle w:val="s1"/>
          </w:rPr>
          <w:delText>and</w:delText>
        </w:r>
        <w:r w:rsidR="0034774F" w:rsidRPr="00F458A0" w:rsidDel="00A17716">
          <w:rPr>
            <w:rStyle w:val="s1"/>
          </w:rPr>
          <w:delText xml:space="preserve"> 800 insurance verifiers work simultaneously</w:delText>
        </w:r>
      </w:del>
    </w:p>
    <w:p w14:paraId="081104A6" w14:textId="1090AA3E" w:rsidR="0034774F" w:rsidRPr="00F458A0" w:rsidDel="00A17716" w:rsidRDefault="00F87E46" w:rsidP="00623122">
      <w:pPr>
        <w:pStyle w:val="BodyTextBullet1"/>
        <w:rPr>
          <w:del w:id="49121" w:author="Author"/>
        </w:rPr>
      </w:pPr>
      <w:del w:id="49122" w:author="Author">
        <w:r w:rsidRPr="00F458A0" w:rsidDel="00A17716">
          <w:rPr>
            <w:rStyle w:val="s1"/>
          </w:rPr>
          <w:delText xml:space="preserve">Approximately between </w:delText>
        </w:r>
        <w:r w:rsidR="0034774F" w:rsidRPr="00F458A0" w:rsidDel="00A17716">
          <w:rPr>
            <w:rStyle w:val="s1"/>
          </w:rPr>
          <w:delText xml:space="preserve">8,000 </w:delText>
        </w:r>
        <w:r w:rsidRPr="00F458A0" w:rsidDel="00A17716">
          <w:rPr>
            <w:rStyle w:val="s1"/>
          </w:rPr>
          <w:delText xml:space="preserve">and </w:delText>
        </w:r>
        <w:r w:rsidR="0034774F" w:rsidRPr="00F458A0" w:rsidDel="00A17716">
          <w:rPr>
            <w:rStyle w:val="s1"/>
          </w:rPr>
          <w:delText>10,000 insurance intake clerks work simultaneously</w:delText>
        </w:r>
      </w:del>
    </w:p>
    <w:p w14:paraId="0FEC090F" w14:textId="754E8C81" w:rsidR="0034774F" w:rsidRPr="00F458A0" w:rsidDel="00A17716" w:rsidRDefault="00F87E46" w:rsidP="00623122">
      <w:pPr>
        <w:pStyle w:val="BodyTextBullet1"/>
        <w:rPr>
          <w:del w:id="49123" w:author="Author"/>
        </w:rPr>
      </w:pPr>
      <w:del w:id="49124" w:author="Author">
        <w:r w:rsidRPr="00F458A0" w:rsidDel="00A17716">
          <w:rPr>
            <w:rStyle w:val="s1"/>
          </w:rPr>
          <w:delText>There is an u</w:delText>
        </w:r>
        <w:r w:rsidR="0034774F" w:rsidRPr="00F458A0" w:rsidDel="00A17716">
          <w:rPr>
            <w:rStyle w:val="s1"/>
          </w:rPr>
          <w:delText xml:space="preserve">nknown </w:delText>
        </w:r>
        <w:r w:rsidRPr="00F458A0" w:rsidDel="00A17716">
          <w:rPr>
            <w:rStyle w:val="s1"/>
          </w:rPr>
          <w:delText xml:space="preserve">number of </w:delText>
        </w:r>
        <w:r w:rsidR="0034774F" w:rsidRPr="00F458A0" w:rsidDel="00A17716">
          <w:rPr>
            <w:rStyle w:val="s1"/>
          </w:rPr>
          <w:delText xml:space="preserve">“admin” only users, but </w:delText>
        </w:r>
        <w:r w:rsidR="00137B87" w:rsidRPr="00F458A0" w:rsidDel="00A17716">
          <w:rPr>
            <w:rStyle w:val="s1"/>
          </w:rPr>
          <w:delText xml:space="preserve">approximately </w:delText>
        </w:r>
        <w:r w:rsidR="0034774F" w:rsidRPr="00F458A0" w:rsidDel="00A17716">
          <w:rPr>
            <w:rStyle w:val="s1"/>
          </w:rPr>
          <w:delText xml:space="preserve">300 to 500 </w:delText>
        </w:r>
        <w:r w:rsidRPr="00F458A0" w:rsidDel="00A17716">
          <w:rPr>
            <w:rStyle w:val="s1"/>
          </w:rPr>
          <w:delText xml:space="preserve">exist </w:delText>
        </w:r>
        <w:r w:rsidR="0034774F" w:rsidRPr="00F458A0" w:rsidDel="00A17716">
          <w:rPr>
            <w:rStyle w:val="s1"/>
          </w:rPr>
          <w:delText xml:space="preserve">who </w:delText>
        </w:r>
        <w:r w:rsidR="00137B87" w:rsidRPr="00F458A0" w:rsidDel="00A17716">
          <w:rPr>
            <w:rStyle w:val="s1"/>
          </w:rPr>
          <w:delText xml:space="preserve">will </w:delText>
        </w:r>
        <w:r w:rsidR="0034774F" w:rsidRPr="00F458A0" w:rsidDel="00A17716">
          <w:rPr>
            <w:rStyle w:val="s1"/>
          </w:rPr>
          <w:delText>not work simultaneously</w:delText>
        </w:r>
        <w:r w:rsidR="006C55F6" w:rsidRPr="00F458A0" w:rsidDel="00A17716">
          <w:rPr>
            <w:rStyle w:val="s1"/>
          </w:rPr>
          <w:delText xml:space="preserve"> </w:delText>
        </w:r>
        <w:r w:rsidR="0034774F" w:rsidRPr="00F458A0" w:rsidDel="00A17716">
          <w:rPr>
            <w:rStyle w:val="s1"/>
          </w:rPr>
          <w:delText>(</w:delText>
        </w:r>
        <w:r w:rsidRPr="00F458A0" w:rsidDel="00A17716">
          <w:rPr>
            <w:rStyle w:val="s1"/>
          </w:rPr>
          <w:delText xml:space="preserve">Assumptions are </w:delText>
        </w:r>
        <w:r w:rsidR="0034774F" w:rsidRPr="00F458A0" w:rsidDel="00A17716">
          <w:rPr>
            <w:rStyle w:val="s1"/>
          </w:rPr>
          <w:delText xml:space="preserve">two per facility </w:delText>
        </w:r>
        <w:r w:rsidR="007733CF" w:rsidRPr="00F458A0" w:rsidDel="00A17716">
          <w:rPr>
            <w:rStyle w:val="s1"/>
          </w:rPr>
          <w:delText xml:space="preserve">and </w:delText>
        </w:r>
        <w:r w:rsidR="0034774F" w:rsidRPr="00F458A0" w:rsidDel="00A17716">
          <w:rPr>
            <w:rStyle w:val="s1"/>
          </w:rPr>
          <w:delText xml:space="preserve">a few </w:delText>
        </w:r>
        <w:r w:rsidR="007733CF" w:rsidRPr="00F458A0" w:rsidDel="00A17716">
          <w:rPr>
            <w:rStyle w:val="s1"/>
          </w:rPr>
          <w:delText xml:space="preserve">at </w:delText>
        </w:r>
        <w:r w:rsidR="0034774F" w:rsidRPr="00F458A0" w:rsidDel="00A17716">
          <w:rPr>
            <w:rStyle w:val="s1"/>
          </w:rPr>
          <w:delText>each CPAC)</w:delText>
        </w:r>
      </w:del>
    </w:p>
    <w:p w14:paraId="6D243321" w14:textId="3BAE4FB0" w:rsidR="0034774F" w:rsidRPr="00F458A0" w:rsidDel="00A17716" w:rsidRDefault="0034774F" w:rsidP="00623122">
      <w:pPr>
        <w:pStyle w:val="BodyTextBullet1"/>
        <w:rPr>
          <w:del w:id="49125" w:author="Author"/>
        </w:rPr>
      </w:pPr>
      <w:del w:id="49126" w:author="Author">
        <w:r w:rsidRPr="00F458A0" w:rsidDel="00A17716">
          <w:rPr>
            <w:rStyle w:val="s1"/>
          </w:rPr>
          <w:delText xml:space="preserve">An insurance verifier typically spends between </w:delText>
        </w:r>
        <w:r w:rsidR="007733CF" w:rsidRPr="00F458A0" w:rsidDel="00A17716">
          <w:rPr>
            <w:rStyle w:val="s1"/>
          </w:rPr>
          <w:delText>three and five</w:delText>
        </w:r>
        <w:r w:rsidRPr="00F458A0" w:rsidDel="00A17716">
          <w:rPr>
            <w:rStyle w:val="s1"/>
          </w:rPr>
          <w:delText xml:space="preserve"> minutes verifying a policy</w:delText>
        </w:r>
      </w:del>
    </w:p>
    <w:p w14:paraId="20CA590C" w14:textId="27EC9ACA" w:rsidR="0034774F" w:rsidRPr="00F458A0" w:rsidDel="00A17716" w:rsidRDefault="0034774F" w:rsidP="00623122">
      <w:pPr>
        <w:pStyle w:val="BodyTextBullet1"/>
        <w:rPr>
          <w:del w:id="49127" w:author="Author"/>
        </w:rPr>
      </w:pPr>
      <w:del w:id="49128" w:author="Author">
        <w:r w:rsidRPr="00F458A0" w:rsidDel="00A17716">
          <w:rPr>
            <w:rStyle w:val="s1"/>
          </w:rPr>
          <w:delText xml:space="preserve">An insurance intake clerk typically spends between </w:delText>
        </w:r>
        <w:r w:rsidR="007733CF" w:rsidRPr="00F458A0" w:rsidDel="00A17716">
          <w:rPr>
            <w:rStyle w:val="s1"/>
          </w:rPr>
          <w:delText>one and two</w:delText>
        </w:r>
        <w:r w:rsidRPr="00F458A0" w:rsidDel="00A17716">
          <w:rPr>
            <w:rStyle w:val="s1"/>
          </w:rPr>
          <w:delText xml:space="preserve"> minutes scanning a card</w:delText>
        </w:r>
      </w:del>
    </w:p>
    <w:p w14:paraId="0DC6F61B" w14:textId="4894DD3D" w:rsidR="0034774F" w:rsidRPr="00F458A0" w:rsidDel="00A17716" w:rsidRDefault="004D246B" w:rsidP="00623122">
      <w:pPr>
        <w:pStyle w:val="BodyTextBullet1"/>
        <w:rPr>
          <w:del w:id="49129" w:author="Author"/>
        </w:rPr>
      </w:pPr>
      <w:del w:id="49130" w:author="Author">
        <w:r w:rsidRPr="00F458A0" w:rsidDel="00A17716">
          <w:rPr>
            <w:rStyle w:val="s1"/>
          </w:rPr>
          <w:delText xml:space="preserve">* </w:delText>
        </w:r>
        <w:r w:rsidR="0034774F" w:rsidRPr="00F458A0" w:rsidDel="00A17716">
          <w:rPr>
            <w:rStyle w:val="s1"/>
          </w:rPr>
          <w:delText>System availability is 24/7 but most patient appointments are scheduled events</w:delText>
        </w:r>
      </w:del>
    </w:p>
    <w:p w14:paraId="24DC2DFF" w14:textId="6710D1D4" w:rsidR="0034774F" w:rsidRPr="00F458A0" w:rsidDel="00A17716" w:rsidRDefault="0034774F" w:rsidP="00623122">
      <w:pPr>
        <w:pStyle w:val="BodyTextBullet1"/>
        <w:rPr>
          <w:del w:id="49131" w:author="Author"/>
          <w:rStyle w:val="s1"/>
        </w:rPr>
      </w:pPr>
      <w:del w:id="49132" w:author="Author">
        <w:r w:rsidRPr="00F458A0" w:rsidDel="00A17716">
          <w:rPr>
            <w:rStyle w:val="s1"/>
          </w:rPr>
          <w:delText>*</w:delText>
        </w:r>
        <w:r w:rsidR="00E76FBB" w:rsidRPr="00F458A0" w:rsidDel="00A17716">
          <w:rPr>
            <w:rStyle w:val="s1"/>
          </w:rPr>
          <w:delText xml:space="preserve"> T</w:delText>
        </w:r>
        <w:r w:rsidRPr="00F458A0" w:rsidDel="00A17716">
          <w:rPr>
            <w:rStyle w:val="s1"/>
          </w:rPr>
          <w:delText>imes are ET, system would see typical user load begin at 7 am ET, peak at 11 am ET as all time zones are operational, then begin falling at 5 pm ET with minimal use 8 pm through 6 am next day.</w:delText>
        </w:r>
      </w:del>
    </w:p>
    <w:p w14:paraId="2DDD4E5A" w14:textId="472016DC" w:rsidR="00194BC0" w:rsidRPr="00F458A0" w:rsidDel="00A17716" w:rsidRDefault="00194BC0" w:rsidP="004D246B">
      <w:pPr>
        <w:pStyle w:val="Caption"/>
        <w:rPr>
          <w:del w:id="49133" w:author="Author"/>
        </w:rPr>
      </w:pPr>
      <w:bookmarkStart w:id="49134" w:name="_Toc475439661"/>
      <w:bookmarkStart w:id="49135" w:name="_Toc481658880"/>
      <w:del w:id="49136"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w:delText>
        </w:r>
        <w:r w:rsidR="007E0421" w:rsidDel="00A17716">
          <w:rPr>
            <w:b w:val="0"/>
            <w:bCs w:val="0"/>
            <w:noProof/>
          </w:rPr>
          <w:fldChar w:fldCharType="end"/>
        </w:r>
        <w:r w:rsidRPr="00F458A0" w:rsidDel="00A17716">
          <w:delText xml:space="preserve">: </w:delText>
        </w:r>
        <w:bookmarkEnd w:id="49134"/>
        <w:r w:rsidR="007C4F21" w:rsidRPr="00F458A0" w:rsidDel="00A17716">
          <w:delText>Transactions per Hour when Insurance Collected at Each Visit</w:delText>
        </w:r>
        <w:bookmarkEnd w:id="49135"/>
      </w:del>
    </w:p>
    <w:p w14:paraId="1E13ADCF" w14:textId="3D356A04" w:rsidR="0034774F" w:rsidRPr="00F458A0" w:rsidDel="00A17716" w:rsidRDefault="0034774F" w:rsidP="0034774F">
      <w:pPr>
        <w:pStyle w:val="p1"/>
        <w:rPr>
          <w:del w:id="49137" w:author="Author"/>
        </w:rPr>
      </w:pPr>
      <w:del w:id="49138" w:author="Author">
        <w:r w:rsidRPr="00F458A0" w:rsidDel="00A17716">
          <w:rPr>
            <w:noProof/>
          </w:rPr>
          <w:drawing>
            <wp:inline distT="0" distB="0" distL="0" distR="0" wp14:anchorId="11151C67" wp14:editId="7BD8094F">
              <wp:extent cx="5942965" cy="5082540"/>
              <wp:effectExtent l="0" t="0" r="635" b="3810"/>
              <wp:docPr id="22" name="Picture 22" descr="2ef14fd30e5e1fba8f7fc2bdd91496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ef14fd30e5e1fba8f7fc2bdd914969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5324" cy="5135871"/>
                      </a:xfrm>
                      <a:prstGeom prst="rect">
                        <a:avLst/>
                      </a:prstGeom>
                      <a:noFill/>
                      <a:ln>
                        <a:noFill/>
                      </a:ln>
                    </pic:spPr>
                  </pic:pic>
                </a:graphicData>
              </a:graphic>
            </wp:inline>
          </w:drawing>
        </w:r>
      </w:del>
    </w:p>
    <w:p w14:paraId="73FFB33D" w14:textId="4D080EEC" w:rsidR="0034774F" w:rsidRPr="00F458A0" w:rsidDel="00A17716" w:rsidRDefault="00194BC0" w:rsidP="0067659A">
      <w:pPr>
        <w:pStyle w:val="Caption"/>
        <w:rPr>
          <w:del w:id="49139" w:author="Author"/>
        </w:rPr>
      </w:pPr>
      <w:bookmarkStart w:id="49140" w:name="_Toc475439662"/>
      <w:bookmarkStart w:id="49141" w:name="_Toc481658881"/>
      <w:del w:id="49142"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w:delText>
        </w:r>
        <w:r w:rsidR="007E0421" w:rsidDel="00A17716">
          <w:rPr>
            <w:b w:val="0"/>
            <w:bCs w:val="0"/>
            <w:noProof/>
          </w:rPr>
          <w:fldChar w:fldCharType="end"/>
        </w:r>
        <w:r w:rsidRPr="00F458A0" w:rsidDel="00A17716">
          <w:delText xml:space="preserve">: </w:delText>
        </w:r>
        <w:bookmarkEnd w:id="49140"/>
        <w:r w:rsidR="007C4F21" w:rsidRPr="00F458A0" w:rsidDel="00A17716">
          <w:delText>Transactions per Hour when Insurance Requested Once per Month per Unique Patient</w:delText>
        </w:r>
        <w:bookmarkEnd w:id="49141"/>
      </w:del>
    </w:p>
    <w:p w14:paraId="338C3195" w14:textId="7157DE03" w:rsidR="0034774F" w:rsidRPr="00F458A0" w:rsidDel="00A17716" w:rsidRDefault="0034774F" w:rsidP="0034774F">
      <w:pPr>
        <w:pStyle w:val="p1"/>
        <w:rPr>
          <w:del w:id="49143" w:author="Author"/>
          <w:rStyle w:val="s1"/>
        </w:rPr>
      </w:pPr>
      <w:del w:id="49144" w:author="Author">
        <w:r w:rsidRPr="00F458A0" w:rsidDel="00A17716">
          <w:rPr>
            <w:rStyle w:val="s1"/>
          </w:rPr>
          <w:delText> </w:delText>
        </w:r>
        <w:r w:rsidRPr="00F458A0" w:rsidDel="00A17716">
          <w:rPr>
            <w:noProof/>
          </w:rPr>
          <w:drawing>
            <wp:inline distT="0" distB="0" distL="0" distR="0" wp14:anchorId="08642E52" wp14:editId="0651A5C8">
              <wp:extent cx="5181600" cy="3759673"/>
              <wp:effectExtent l="0" t="0" r="0" b="0"/>
              <wp:docPr id="20" name="Picture 20" descr="2c46403bdac2aa95bb500ca1b5dc4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c46403bdac2aa95bb500ca1b5dc4e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1600" cy="3759673"/>
                      </a:xfrm>
                      <a:prstGeom prst="rect">
                        <a:avLst/>
                      </a:prstGeom>
                      <a:noFill/>
                      <a:ln>
                        <a:noFill/>
                      </a:ln>
                    </pic:spPr>
                  </pic:pic>
                </a:graphicData>
              </a:graphic>
            </wp:inline>
          </w:drawing>
        </w:r>
      </w:del>
    </w:p>
    <w:p w14:paraId="2456F5E0" w14:textId="5E26E79F" w:rsidR="00E96B7C" w:rsidRPr="00F458A0" w:rsidDel="00A17716" w:rsidRDefault="00E96B7C" w:rsidP="0034774F">
      <w:pPr>
        <w:pStyle w:val="p1"/>
        <w:rPr>
          <w:del w:id="49145" w:author="Author"/>
          <w:rStyle w:val="s1"/>
        </w:rPr>
      </w:pPr>
      <w:del w:id="49146" w:author="Author">
        <w:r w:rsidRPr="00F458A0" w:rsidDel="00A17716">
          <w:rPr>
            <w:rStyle w:val="s1"/>
          </w:rPr>
          <w:delText xml:space="preserve">The transaction volumes for FY </w:delText>
        </w:r>
        <w:r w:rsidR="00D579B8" w:rsidRPr="00F458A0" w:rsidDel="00A17716">
          <w:rPr>
            <w:rStyle w:val="s1"/>
          </w:rPr>
          <w:delText>20</w:delText>
        </w:r>
        <w:r w:rsidRPr="00F458A0" w:rsidDel="00A17716">
          <w:rPr>
            <w:rStyle w:val="s1"/>
          </w:rPr>
          <w:delText xml:space="preserve">16 are listed </w:delText>
        </w:r>
        <w:r w:rsidR="00A71886" w:rsidRPr="00F458A0" w:rsidDel="00A17716">
          <w:rPr>
            <w:rStyle w:val="s1"/>
          </w:rPr>
          <w:fldChar w:fldCharType="begin"/>
        </w:r>
        <w:r w:rsidR="00A71886" w:rsidRPr="00F458A0" w:rsidDel="00A17716">
          <w:rPr>
            <w:rStyle w:val="s1"/>
          </w:rPr>
          <w:delInstrText xml:space="preserve"> REF  _Toc476155420 \h </w:delInstrText>
        </w:r>
        <w:r w:rsidR="00F458A0" w:rsidDel="00A17716">
          <w:rPr>
            <w:rStyle w:val="s1"/>
          </w:rPr>
          <w:delInstrText xml:space="preserve"> \* MERGEFORMAT </w:delInstrText>
        </w:r>
        <w:r w:rsidR="00A71886" w:rsidRPr="00F458A0" w:rsidDel="00A17716">
          <w:rPr>
            <w:rStyle w:val="s1"/>
          </w:rPr>
        </w:r>
        <w:r w:rsidR="00A71886" w:rsidRPr="00F458A0" w:rsidDel="00A17716">
          <w:rPr>
            <w:rStyle w:val="s1"/>
          </w:rPr>
          <w:fldChar w:fldCharType="separate"/>
        </w:r>
        <w:r w:rsidR="00A71886" w:rsidRPr="00F458A0" w:rsidDel="00A17716">
          <w:delText xml:space="preserve">Table </w:delText>
        </w:r>
        <w:r w:rsidR="00A71886" w:rsidRPr="00F458A0" w:rsidDel="00A17716">
          <w:rPr>
            <w:noProof/>
          </w:rPr>
          <w:delText>2</w:delText>
        </w:r>
        <w:r w:rsidR="00A71886" w:rsidRPr="00F458A0" w:rsidDel="00A17716">
          <w:rPr>
            <w:rStyle w:val="s1"/>
          </w:rPr>
          <w:fldChar w:fldCharType="end"/>
        </w:r>
        <w:r w:rsidRPr="00F458A0" w:rsidDel="00A17716">
          <w:rPr>
            <w:rStyle w:val="s1"/>
          </w:rPr>
          <w:delText>.</w:delText>
        </w:r>
      </w:del>
    </w:p>
    <w:p w14:paraId="6FF30800" w14:textId="6927CBB9" w:rsidR="00047F46" w:rsidRPr="00F458A0" w:rsidDel="00A17716" w:rsidRDefault="00047F46" w:rsidP="00047F46">
      <w:pPr>
        <w:pStyle w:val="Caption"/>
        <w:rPr>
          <w:del w:id="49147" w:author="Author"/>
        </w:rPr>
      </w:pPr>
      <w:bookmarkStart w:id="49148" w:name="_Toc481658947"/>
      <w:del w:id="49149"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2</w:delText>
        </w:r>
        <w:r w:rsidR="007E0421" w:rsidDel="00A17716">
          <w:rPr>
            <w:b w:val="0"/>
            <w:bCs w:val="0"/>
            <w:noProof/>
          </w:rPr>
          <w:fldChar w:fldCharType="end"/>
        </w:r>
        <w:r w:rsidRPr="00F458A0" w:rsidDel="00A17716">
          <w:delText>: FY 2016 Transaction Volumes</w:delText>
        </w:r>
        <w:bookmarkEnd w:id="49148"/>
      </w:del>
    </w:p>
    <w:tbl>
      <w:tblPr>
        <w:tblStyle w:val="TableGrid"/>
        <w:tblW w:w="0" w:type="auto"/>
        <w:tblLook w:val="04A0" w:firstRow="1" w:lastRow="0" w:firstColumn="1" w:lastColumn="0" w:noHBand="0" w:noVBand="1"/>
      </w:tblPr>
      <w:tblGrid>
        <w:gridCol w:w="4788"/>
        <w:gridCol w:w="4788"/>
      </w:tblGrid>
      <w:tr w:rsidR="004D246B" w:rsidRPr="00F458A0" w:rsidDel="00A17716" w14:paraId="1A1494A9" w14:textId="69A499DE" w:rsidTr="004C588C">
        <w:trPr>
          <w:cantSplit/>
          <w:tblHeader/>
          <w:del w:id="49150" w:author="Author"/>
        </w:trPr>
        <w:tc>
          <w:tcPr>
            <w:tcW w:w="9576" w:type="dxa"/>
            <w:gridSpan w:val="2"/>
            <w:shd w:val="clear" w:color="auto" w:fill="365F91"/>
          </w:tcPr>
          <w:p w14:paraId="61BC9107" w14:textId="64B0B1DF" w:rsidR="004D246B" w:rsidRPr="00F458A0" w:rsidDel="00A17716" w:rsidRDefault="004D246B" w:rsidP="008B059D">
            <w:pPr>
              <w:rPr>
                <w:del w:id="49151" w:author="Author"/>
                <w:b/>
              </w:rPr>
            </w:pPr>
            <w:del w:id="49152" w:author="Author">
              <w:r w:rsidRPr="00F458A0" w:rsidDel="00A17716">
                <w:rPr>
                  <w:b/>
                  <w:color w:val="FFFFFF" w:themeColor="background1"/>
                </w:rPr>
                <w:delText xml:space="preserve">FY </w:delText>
              </w:r>
              <w:r w:rsidR="008B059D" w:rsidRPr="00F458A0" w:rsidDel="00A17716">
                <w:rPr>
                  <w:b/>
                  <w:color w:val="FFFFFF" w:themeColor="background1"/>
                </w:rPr>
                <w:delText>20</w:delText>
              </w:r>
              <w:r w:rsidRPr="00F458A0" w:rsidDel="00A17716">
                <w:rPr>
                  <w:b/>
                  <w:color w:val="FFFFFF" w:themeColor="background1"/>
                </w:rPr>
                <w:delText>16 Electronic Transaction Volumes</w:delText>
              </w:r>
            </w:del>
          </w:p>
        </w:tc>
      </w:tr>
      <w:tr w:rsidR="00237F52" w:rsidRPr="00F458A0" w:rsidDel="00A17716" w14:paraId="358FFFF6" w14:textId="47E9EA8E" w:rsidTr="004C588C">
        <w:trPr>
          <w:cantSplit/>
          <w:tblHeader/>
          <w:del w:id="49153" w:author="Author"/>
        </w:trPr>
        <w:tc>
          <w:tcPr>
            <w:tcW w:w="4788" w:type="dxa"/>
          </w:tcPr>
          <w:p w14:paraId="2297C614" w14:textId="6AAFBC07" w:rsidR="00237F52" w:rsidRPr="00F458A0" w:rsidDel="00A17716" w:rsidRDefault="00237F52" w:rsidP="00237F52">
            <w:pPr>
              <w:rPr>
                <w:del w:id="49154" w:author="Author"/>
                <w:sz w:val="22"/>
                <w:szCs w:val="22"/>
              </w:rPr>
            </w:pPr>
            <w:del w:id="49155" w:author="Author">
              <w:r w:rsidRPr="00F458A0" w:rsidDel="00A17716">
                <w:rPr>
                  <w:sz w:val="22"/>
                  <w:szCs w:val="22"/>
                </w:rPr>
                <w:delText xml:space="preserve">eIV Inquiries Initiated </w:delText>
              </w:r>
            </w:del>
          </w:p>
        </w:tc>
        <w:tc>
          <w:tcPr>
            <w:tcW w:w="4788" w:type="dxa"/>
          </w:tcPr>
          <w:p w14:paraId="3396A6F6" w14:textId="72CD4556" w:rsidR="00237F52" w:rsidRPr="00F458A0" w:rsidDel="00A17716" w:rsidRDefault="00237F52" w:rsidP="004D246B">
            <w:pPr>
              <w:rPr>
                <w:del w:id="49156" w:author="Author"/>
                <w:sz w:val="22"/>
                <w:szCs w:val="22"/>
              </w:rPr>
            </w:pPr>
            <w:del w:id="49157" w:author="Author">
              <w:r w:rsidRPr="00F458A0" w:rsidDel="00A17716">
                <w:rPr>
                  <w:sz w:val="22"/>
                  <w:szCs w:val="22"/>
                </w:rPr>
                <w:delText>9,241,808</w:delText>
              </w:r>
            </w:del>
          </w:p>
        </w:tc>
      </w:tr>
      <w:tr w:rsidR="00237F52" w:rsidRPr="00F458A0" w:rsidDel="00A17716" w14:paraId="45DFCF84" w14:textId="119B211B" w:rsidTr="004C588C">
        <w:trPr>
          <w:cantSplit/>
          <w:tblHeader/>
          <w:del w:id="49158" w:author="Author"/>
        </w:trPr>
        <w:tc>
          <w:tcPr>
            <w:tcW w:w="4788" w:type="dxa"/>
          </w:tcPr>
          <w:p w14:paraId="705B5CFA" w14:textId="73D81C3B" w:rsidR="00237F52" w:rsidRPr="00F458A0" w:rsidDel="00A17716" w:rsidRDefault="00237F52" w:rsidP="00237F52">
            <w:pPr>
              <w:rPr>
                <w:del w:id="49159" w:author="Author"/>
                <w:sz w:val="22"/>
                <w:szCs w:val="22"/>
              </w:rPr>
            </w:pPr>
            <w:del w:id="49160" w:author="Author">
              <w:r w:rsidRPr="00F458A0" w:rsidDel="00A17716">
                <w:rPr>
                  <w:sz w:val="22"/>
                  <w:szCs w:val="22"/>
                </w:rPr>
                <w:delText xml:space="preserve">Primary &amp; Secondary Claims: </w:delText>
              </w:r>
            </w:del>
          </w:p>
        </w:tc>
        <w:tc>
          <w:tcPr>
            <w:tcW w:w="4788" w:type="dxa"/>
          </w:tcPr>
          <w:p w14:paraId="7C0AD023" w14:textId="44BFEAAF" w:rsidR="00237F52" w:rsidRPr="00F458A0" w:rsidDel="00A17716" w:rsidRDefault="00237F52" w:rsidP="004D246B">
            <w:pPr>
              <w:rPr>
                <w:del w:id="49161" w:author="Author"/>
                <w:sz w:val="22"/>
                <w:szCs w:val="22"/>
              </w:rPr>
            </w:pPr>
            <w:del w:id="49162" w:author="Author">
              <w:r w:rsidRPr="00F458A0" w:rsidDel="00A17716">
                <w:rPr>
                  <w:sz w:val="22"/>
                  <w:szCs w:val="22"/>
                </w:rPr>
                <w:delText>13,401,842</w:delText>
              </w:r>
            </w:del>
          </w:p>
        </w:tc>
      </w:tr>
      <w:tr w:rsidR="00237F52" w:rsidRPr="00F458A0" w:rsidDel="00A17716" w14:paraId="258DC9B4" w14:textId="77CE564D" w:rsidTr="004C588C">
        <w:trPr>
          <w:cantSplit/>
          <w:tblHeader/>
          <w:del w:id="49163" w:author="Author"/>
        </w:trPr>
        <w:tc>
          <w:tcPr>
            <w:tcW w:w="4788" w:type="dxa"/>
          </w:tcPr>
          <w:p w14:paraId="3628DE16" w14:textId="0751C102" w:rsidR="00237F52" w:rsidRPr="00F458A0" w:rsidDel="00A17716" w:rsidRDefault="00237F52" w:rsidP="00237F52">
            <w:pPr>
              <w:rPr>
                <w:del w:id="49164" w:author="Author"/>
                <w:sz w:val="22"/>
                <w:szCs w:val="22"/>
              </w:rPr>
            </w:pPr>
            <w:del w:id="49165" w:author="Author">
              <w:r w:rsidRPr="00F458A0" w:rsidDel="00A17716">
                <w:rPr>
                  <w:sz w:val="22"/>
                  <w:szCs w:val="22"/>
                </w:rPr>
                <w:delText xml:space="preserve">NCPDP Payable Claims: </w:delText>
              </w:r>
            </w:del>
          </w:p>
        </w:tc>
        <w:tc>
          <w:tcPr>
            <w:tcW w:w="4788" w:type="dxa"/>
          </w:tcPr>
          <w:p w14:paraId="58DCB161" w14:textId="6666260B" w:rsidR="00237F52" w:rsidRPr="00F458A0" w:rsidDel="00A17716" w:rsidRDefault="00237F52" w:rsidP="004D246B">
            <w:pPr>
              <w:rPr>
                <w:del w:id="49166" w:author="Author"/>
                <w:sz w:val="22"/>
                <w:szCs w:val="22"/>
              </w:rPr>
            </w:pPr>
            <w:del w:id="49167" w:author="Author">
              <w:r w:rsidRPr="00F458A0" w:rsidDel="00A17716">
                <w:rPr>
                  <w:sz w:val="22"/>
                  <w:szCs w:val="22"/>
                </w:rPr>
                <w:delText>108,283,375</w:delText>
              </w:r>
            </w:del>
          </w:p>
        </w:tc>
      </w:tr>
      <w:tr w:rsidR="00237F52" w:rsidRPr="00F458A0" w:rsidDel="00A17716" w14:paraId="3BF07156" w14:textId="02186F00" w:rsidTr="004C588C">
        <w:trPr>
          <w:cantSplit/>
          <w:tblHeader/>
          <w:del w:id="49168" w:author="Author"/>
        </w:trPr>
        <w:tc>
          <w:tcPr>
            <w:tcW w:w="4788" w:type="dxa"/>
          </w:tcPr>
          <w:p w14:paraId="4B7FD4B5" w14:textId="41D1ADCD" w:rsidR="00237F52" w:rsidRPr="00F458A0" w:rsidDel="00A17716" w:rsidRDefault="00237F52" w:rsidP="00FE51E3">
            <w:pPr>
              <w:pStyle w:val="TableText"/>
              <w:rPr>
                <w:del w:id="49169" w:author="Author"/>
              </w:rPr>
            </w:pPr>
            <w:del w:id="49170" w:author="Author">
              <w:r w:rsidRPr="00F458A0" w:rsidDel="00A17716">
                <w:delText xml:space="preserve">ERA 835: </w:delText>
              </w:r>
            </w:del>
          </w:p>
        </w:tc>
        <w:tc>
          <w:tcPr>
            <w:tcW w:w="4788" w:type="dxa"/>
          </w:tcPr>
          <w:p w14:paraId="02100730" w14:textId="7E18378F" w:rsidR="00237F52" w:rsidRPr="00F458A0" w:rsidDel="00A17716" w:rsidRDefault="00237F52" w:rsidP="004D246B">
            <w:pPr>
              <w:rPr>
                <w:del w:id="49171" w:author="Author"/>
                <w:sz w:val="22"/>
                <w:szCs w:val="22"/>
              </w:rPr>
            </w:pPr>
            <w:del w:id="49172" w:author="Author">
              <w:r w:rsidRPr="00F458A0" w:rsidDel="00A17716">
                <w:delText>1,833,867</w:delText>
              </w:r>
            </w:del>
          </w:p>
        </w:tc>
      </w:tr>
      <w:tr w:rsidR="00237F52" w:rsidRPr="00F458A0" w:rsidDel="00A17716" w14:paraId="5148A752" w14:textId="6179B225" w:rsidTr="004C588C">
        <w:trPr>
          <w:cantSplit/>
          <w:tblHeader/>
          <w:del w:id="49173" w:author="Author"/>
        </w:trPr>
        <w:tc>
          <w:tcPr>
            <w:tcW w:w="4788" w:type="dxa"/>
          </w:tcPr>
          <w:p w14:paraId="1238D33A" w14:textId="7E6704D3" w:rsidR="00237F52" w:rsidRPr="00F458A0" w:rsidDel="00A17716" w:rsidRDefault="00237F52" w:rsidP="00FE51E3">
            <w:pPr>
              <w:pStyle w:val="TableText"/>
              <w:rPr>
                <w:del w:id="49174" w:author="Author"/>
              </w:rPr>
            </w:pPr>
            <w:del w:id="49175" w:author="Author">
              <w:r w:rsidRPr="00F458A0" w:rsidDel="00A17716">
                <w:delText>EFTs Received:</w:delText>
              </w:r>
            </w:del>
          </w:p>
        </w:tc>
        <w:tc>
          <w:tcPr>
            <w:tcW w:w="4788" w:type="dxa"/>
          </w:tcPr>
          <w:p w14:paraId="290C2087" w14:textId="51310AD7" w:rsidR="00237F52" w:rsidRPr="00F458A0" w:rsidDel="00A17716" w:rsidRDefault="00237F52" w:rsidP="004D246B">
            <w:pPr>
              <w:rPr>
                <w:del w:id="49176" w:author="Author"/>
                <w:sz w:val="22"/>
                <w:szCs w:val="22"/>
              </w:rPr>
            </w:pPr>
            <w:del w:id="49177" w:author="Author">
              <w:r w:rsidRPr="00F458A0" w:rsidDel="00A17716">
                <w:rPr>
                  <w:sz w:val="22"/>
                  <w:szCs w:val="22"/>
                </w:rPr>
                <w:delText>1,297,370</w:delText>
              </w:r>
            </w:del>
          </w:p>
        </w:tc>
      </w:tr>
    </w:tbl>
    <w:p w14:paraId="2C9DACD0" w14:textId="5D309281" w:rsidR="00EC7162" w:rsidRPr="00F458A0" w:rsidDel="00A17716" w:rsidRDefault="00EC7162" w:rsidP="00FE51E3">
      <w:pPr>
        <w:pStyle w:val="TableText"/>
        <w:rPr>
          <w:del w:id="49178" w:author="Author"/>
        </w:rPr>
      </w:pPr>
      <w:bookmarkStart w:id="49179" w:name="_Toc474485540"/>
      <w:bookmarkStart w:id="49180" w:name="_Toc474487313"/>
      <w:bookmarkStart w:id="49181" w:name="_Toc447118797"/>
      <w:bookmarkStart w:id="49182" w:name="_Toc469560915"/>
      <w:bookmarkEnd w:id="49179"/>
      <w:bookmarkEnd w:id="49180"/>
      <w:del w:id="49183" w:author="Author">
        <w:r w:rsidRPr="00F458A0" w:rsidDel="00A17716">
          <w:delText>Overview of Operational Requirements</w:delText>
        </w:r>
        <w:bookmarkEnd w:id="49181"/>
      </w:del>
    </w:p>
    <w:p w14:paraId="37FB68D3" w14:textId="2B714A76" w:rsidR="00EC7162" w:rsidRPr="00F458A0" w:rsidDel="00A17716" w:rsidRDefault="00EC7162" w:rsidP="006E6790">
      <w:pPr>
        <w:pStyle w:val="Heading4"/>
        <w:rPr>
          <w:del w:id="49184" w:author="Author"/>
        </w:rPr>
      </w:pPr>
      <w:bookmarkStart w:id="49185" w:name="h.25b2l0r" w:colFirst="0" w:colLast="0"/>
      <w:bookmarkStart w:id="49186" w:name="_Toc481658680"/>
      <w:bookmarkEnd w:id="49185"/>
      <w:del w:id="49187" w:author="Author">
        <w:r w:rsidRPr="00F458A0" w:rsidDel="00A17716">
          <w:delText>Scalability</w:delText>
        </w:r>
        <w:bookmarkEnd w:id="49186"/>
      </w:del>
    </w:p>
    <w:p w14:paraId="42F14882" w14:textId="3442646A" w:rsidR="00EC7162" w:rsidRPr="00F458A0" w:rsidDel="00A17716" w:rsidRDefault="00EC7162" w:rsidP="00623122">
      <w:pPr>
        <w:pStyle w:val="BodyTextBullet1"/>
        <w:rPr>
          <w:del w:id="49188" w:author="Author"/>
        </w:rPr>
      </w:pPr>
      <w:del w:id="49189" w:author="Author">
        <w:r w:rsidRPr="00F458A0" w:rsidDel="00A17716">
          <w:delText>MCCF EDI TAS allows for future functional requirements to be integrated into the system without major changes to the hardware and software package.</w:delText>
        </w:r>
      </w:del>
    </w:p>
    <w:p w14:paraId="3D77859C" w14:textId="18FB682E" w:rsidR="00EC7162" w:rsidRPr="00F458A0" w:rsidDel="00A17716" w:rsidRDefault="00EC7162" w:rsidP="00623122">
      <w:pPr>
        <w:pStyle w:val="BodyTextBullet1"/>
        <w:rPr>
          <w:del w:id="49190" w:author="Author"/>
        </w:rPr>
      </w:pPr>
      <w:del w:id="49191" w:author="Author">
        <w:r w:rsidRPr="00F458A0" w:rsidDel="00A17716">
          <w:delText>MCCF EDI TAS will be fully integrated with existing systems within VistA and the VA Enterprise. VistA instances can be located locally at the facility or in remote data centers as either an integrated or a single instance per site database. Additionally, VistA instances can reside on servers running various operating systems including but not limited to Windows, VMS, and Linux running InterSystems Caché.</w:delText>
        </w:r>
      </w:del>
    </w:p>
    <w:p w14:paraId="2D4D781B" w14:textId="2DF42052" w:rsidR="00EC7162" w:rsidRPr="00F458A0" w:rsidDel="00A17716" w:rsidRDefault="00B85C54" w:rsidP="006E6790">
      <w:pPr>
        <w:pStyle w:val="Heading4"/>
        <w:rPr>
          <w:del w:id="49192" w:author="Author"/>
        </w:rPr>
      </w:pPr>
      <w:bookmarkStart w:id="49193" w:name="h.kgcv8k" w:colFirst="0" w:colLast="0"/>
      <w:bookmarkStart w:id="49194" w:name="_Toc481658681"/>
      <w:bookmarkEnd w:id="49193"/>
      <w:del w:id="49195" w:author="Author">
        <w:r w:rsidRPr="00F458A0" w:rsidDel="00A17716">
          <w:delText>Availability</w:delText>
        </w:r>
        <w:bookmarkEnd w:id="49194"/>
      </w:del>
    </w:p>
    <w:p w14:paraId="100573C3" w14:textId="3CEEC91D" w:rsidR="00EC7162" w:rsidRPr="00F458A0" w:rsidDel="00A17716" w:rsidRDefault="00EC7162" w:rsidP="0067659A">
      <w:pPr>
        <w:pStyle w:val="BodyText"/>
        <w:rPr>
          <w:del w:id="49196" w:author="Author"/>
        </w:rPr>
      </w:pPr>
      <w:del w:id="49197" w:author="Author">
        <w:r w:rsidRPr="00F458A0" w:rsidDel="00A17716">
          <w:delText xml:space="preserve">MCCF EDI TAS </w:delText>
        </w:r>
        <w:r w:rsidR="00151F87" w:rsidRPr="00F458A0" w:rsidDel="00A17716">
          <w:delText>uses</w:delText>
        </w:r>
        <w:r w:rsidR="004D246B" w:rsidRPr="00F458A0" w:rsidDel="00A17716">
          <w:delText xml:space="preserve"> Web</w:delText>
        </w:r>
        <w:r w:rsidRPr="00F458A0" w:rsidDel="00A17716">
          <w:delText xml:space="preserve"> server availability strategies such as load balancing for failover and availability. Services will be deployed on the V</w:delText>
        </w:r>
        <w:r w:rsidR="001A7517" w:rsidDel="00A17716">
          <w:delText>D</w:delText>
        </w:r>
        <w:r w:rsidRPr="00F458A0" w:rsidDel="00A17716">
          <w:delText>A platform, which include failure recovery features</w:delText>
        </w:r>
        <w:r w:rsidR="001A7517" w:rsidDel="00A17716">
          <w:delText xml:space="preserve"> that are yet to be defined.</w:delText>
        </w:r>
        <w:r w:rsidR="00BC7F1E" w:rsidDel="00A17716">
          <w:delText xml:space="preserve"> MCCF TAS will be deployed into the GovCloud Azure environment for Production, which will include availability features and processes.</w:delText>
        </w:r>
      </w:del>
    </w:p>
    <w:p w14:paraId="14EB0515" w14:textId="2F810EA6" w:rsidR="00237F52" w:rsidRPr="00F458A0" w:rsidDel="00A17716" w:rsidRDefault="00237F52" w:rsidP="0067659A">
      <w:pPr>
        <w:pStyle w:val="BodyText"/>
        <w:rPr>
          <w:del w:id="49198" w:author="Author"/>
        </w:rPr>
      </w:pPr>
      <w:del w:id="49199" w:author="Author">
        <w:r w:rsidRPr="00F458A0" w:rsidDel="00A17716">
          <w:delText>T</w:delText>
        </w:r>
        <w:r w:rsidR="00EC7162" w:rsidRPr="00F458A0" w:rsidDel="00A17716">
          <w:delText>he MCCF EDI TAS operational requirements</w:delText>
        </w:r>
        <w:r w:rsidRPr="00F458A0" w:rsidDel="00A17716">
          <w:delText xml:space="preserve"> are as follows</w:delText>
        </w:r>
        <w:r w:rsidR="00D579B8" w:rsidRPr="00F458A0" w:rsidDel="00A17716">
          <w:delText>.</w:delText>
        </w:r>
      </w:del>
    </w:p>
    <w:p w14:paraId="172EA084" w14:textId="14FC04EA" w:rsidR="00237F52" w:rsidRPr="00F458A0" w:rsidDel="00A17716" w:rsidRDefault="00237F52" w:rsidP="00623122">
      <w:pPr>
        <w:pStyle w:val="BodyTextBullet1"/>
        <w:rPr>
          <w:del w:id="49200" w:author="Author"/>
        </w:rPr>
      </w:pPr>
      <w:del w:id="49201" w:author="Author">
        <w:r w:rsidRPr="00F458A0" w:rsidDel="00A17716">
          <w:delText>The system shall provide sub-second performance for the execution of system connections and logic within the boundaries of the MCCF EDI TAS platforms.</w:delText>
        </w:r>
      </w:del>
    </w:p>
    <w:p w14:paraId="72D0B008" w14:textId="15FA8F04" w:rsidR="00237F52" w:rsidRPr="00F458A0" w:rsidDel="00A17716" w:rsidRDefault="00237F52" w:rsidP="00623122">
      <w:pPr>
        <w:pStyle w:val="BodyTextBullet1"/>
        <w:rPr>
          <w:del w:id="49202" w:author="Author"/>
        </w:rPr>
      </w:pPr>
      <w:del w:id="49203" w:author="Author">
        <w:r w:rsidRPr="00F458A0" w:rsidDel="00A17716">
          <w:delText>Maintenance including maintenance of externally developed software incorporated into the MCCF EDI TAS platforms shall use system (contingency/failover, etc.) redundancy to ensure that scheduled maintenance does not cause system down time.</w:delText>
        </w:r>
      </w:del>
    </w:p>
    <w:p w14:paraId="4AFE1911" w14:textId="599CBC79" w:rsidR="00237F52" w:rsidRPr="00F458A0" w:rsidDel="00A17716" w:rsidRDefault="00237F52" w:rsidP="00623122">
      <w:pPr>
        <w:pStyle w:val="BodyTextBullet1"/>
        <w:rPr>
          <w:del w:id="49204" w:author="Author"/>
        </w:rPr>
      </w:pPr>
      <w:del w:id="49205" w:author="Author">
        <w:r w:rsidRPr="00F458A0" w:rsidDel="00A17716">
          <w:delText>System implementation includes Continuity of Operations Plan (COOP)/Disaster Recovery (DR) and 24/7 support consistent with organizationally established expectations relative to system availability.</w:delText>
        </w:r>
      </w:del>
    </w:p>
    <w:p w14:paraId="11148C40" w14:textId="713FB8E4" w:rsidR="00EC7162" w:rsidRPr="00F458A0" w:rsidDel="00A17716" w:rsidRDefault="00237F52" w:rsidP="00623122">
      <w:pPr>
        <w:pStyle w:val="BodyTextBullet1"/>
        <w:rPr>
          <w:del w:id="49206" w:author="Author"/>
        </w:rPr>
      </w:pPr>
      <w:del w:id="49207" w:author="Author">
        <w:r w:rsidRPr="00F458A0" w:rsidDel="00A17716">
          <w:delText>A Continuity of Operations Plan will be created and provided to the technical and user community to follow if/when lapses in system availability occur despite the implementation of COOP/DR and 24/7 support arrangements.</w:delText>
        </w:r>
      </w:del>
    </w:p>
    <w:p w14:paraId="36B2A713" w14:textId="34A4F745" w:rsidR="00EC7162" w:rsidRPr="00F458A0" w:rsidDel="00A17716" w:rsidRDefault="00EC7162" w:rsidP="006E6790">
      <w:pPr>
        <w:pStyle w:val="Heading4"/>
        <w:rPr>
          <w:del w:id="49208" w:author="Author"/>
        </w:rPr>
      </w:pPr>
      <w:bookmarkStart w:id="49209" w:name="h.34g0dwd" w:colFirst="0" w:colLast="0"/>
      <w:bookmarkStart w:id="49210" w:name="_Toc474485555"/>
      <w:bookmarkStart w:id="49211" w:name="_Toc475524551"/>
      <w:bookmarkStart w:id="49212" w:name="_Toc475525017"/>
      <w:bookmarkStart w:id="49213" w:name="_Toc475525481"/>
      <w:bookmarkStart w:id="49214" w:name="_Toc475525945"/>
      <w:bookmarkStart w:id="49215" w:name="_Toc475526409"/>
      <w:bookmarkStart w:id="49216" w:name="_Toc475526873"/>
      <w:bookmarkStart w:id="49217" w:name="_Toc475527337"/>
      <w:bookmarkStart w:id="49218" w:name="_Toc475625121"/>
      <w:bookmarkStart w:id="49219" w:name="h.1jlao46" w:colFirst="0" w:colLast="0"/>
      <w:bookmarkStart w:id="49220" w:name="COL001_TBL010"/>
      <w:bookmarkStart w:id="49221" w:name="h.43ky6rz" w:colFirst="0" w:colLast="0"/>
      <w:bookmarkStart w:id="49222" w:name="_Toc481658682"/>
      <w:bookmarkEnd w:id="49209"/>
      <w:bookmarkEnd w:id="49210"/>
      <w:bookmarkEnd w:id="49211"/>
      <w:bookmarkEnd w:id="49212"/>
      <w:bookmarkEnd w:id="49213"/>
      <w:bookmarkEnd w:id="49214"/>
      <w:bookmarkEnd w:id="49215"/>
      <w:bookmarkEnd w:id="49216"/>
      <w:bookmarkEnd w:id="49217"/>
      <w:bookmarkEnd w:id="49218"/>
      <w:bookmarkEnd w:id="49219"/>
      <w:bookmarkEnd w:id="49220"/>
      <w:bookmarkEnd w:id="49221"/>
      <w:del w:id="49223" w:author="Author">
        <w:r w:rsidRPr="00F458A0" w:rsidDel="00A17716">
          <w:delText>Disaster Recovery (DR)</w:delText>
        </w:r>
        <w:bookmarkEnd w:id="49222"/>
      </w:del>
    </w:p>
    <w:p w14:paraId="7EC05AAA" w14:textId="6AA18196" w:rsidR="00EC7162" w:rsidRPr="00F458A0" w:rsidDel="00A17716" w:rsidRDefault="00BC7F1E" w:rsidP="0067659A">
      <w:pPr>
        <w:pStyle w:val="BodyText"/>
        <w:rPr>
          <w:del w:id="49224" w:author="Author"/>
        </w:rPr>
      </w:pPr>
      <w:del w:id="49225" w:author="Author">
        <w:r w:rsidDel="00A17716">
          <w:delText xml:space="preserve">MCCF TAS will be deployed into the GovCloud Azure environment for Production, which will include Disaster Recovery features and processes. </w:delText>
        </w:r>
        <w:r w:rsidR="00237F52" w:rsidRPr="00F458A0" w:rsidDel="00A17716">
          <w:delText xml:space="preserve">MCCF EDI TAS will follow </w:delText>
        </w:r>
        <w:r w:rsidR="00EC7162" w:rsidRPr="00F458A0" w:rsidDel="00A17716">
          <w:delText>VA Enterprise application backup and restore procedures,</w:delText>
        </w:r>
        <w:r w:rsidR="004C588C" w:rsidRPr="00F458A0" w:rsidDel="00A17716">
          <w:delText xml:space="preserve"> </w:delText>
        </w:r>
        <w:r w:rsidR="00EC7162" w:rsidRPr="00F458A0" w:rsidDel="00A17716">
          <w:delText>including:</w:delText>
        </w:r>
      </w:del>
    </w:p>
    <w:p w14:paraId="34633900" w14:textId="50F55871" w:rsidR="00EC7162" w:rsidRPr="00F458A0" w:rsidDel="00A17716" w:rsidRDefault="00EC7162" w:rsidP="00623122">
      <w:pPr>
        <w:pStyle w:val="BodyTextBullet1"/>
        <w:rPr>
          <w:del w:id="49226" w:author="Author"/>
        </w:rPr>
      </w:pPr>
      <w:del w:id="49227" w:author="Author">
        <w:r w:rsidRPr="00F458A0" w:rsidDel="00A17716">
          <w:delText>Application servers</w:delText>
        </w:r>
      </w:del>
    </w:p>
    <w:p w14:paraId="5D8E779C" w14:textId="6F4ED80A" w:rsidR="00EC7162" w:rsidRPr="00F458A0" w:rsidDel="00A17716" w:rsidRDefault="00EC7162" w:rsidP="00623122">
      <w:pPr>
        <w:pStyle w:val="BodyTextBullet1"/>
        <w:rPr>
          <w:del w:id="49228" w:author="Author"/>
        </w:rPr>
      </w:pPr>
      <w:del w:id="49229" w:author="Author">
        <w:r w:rsidRPr="00F458A0" w:rsidDel="00A17716">
          <w:delText>Platform, code, and artifacts stored in source control</w:delText>
        </w:r>
      </w:del>
    </w:p>
    <w:p w14:paraId="3D8F87DE" w14:textId="3EC2F48A" w:rsidR="00EC7162" w:rsidRPr="00F458A0" w:rsidDel="00A17716" w:rsidRDefault="00EC7162" w:rsidP="00623122">
      <w:pPr>
        <w:pStyle w:val="BodyTextBullet1"/>
        <w:rPr>
          <w:del w:id="49230" w:author="Author"/>
        </w:rPr>
      </w:pPr>
      <w:del w:id="49231" w:author="Author">
        <w:r w:rsidRPr="00F458A0" w:rsidDel="00A17716">
          <w:delText>Operational data supporting application server configurations</w:delText>
        </w:r>
      </w:del>
    </w:p>
    <w:p w14:paraId="465C3494" w14:textId="582C242E" w:rsidR="00EC7162" w:rsidRPr="00F458A0" w:rsidDel="00A17716" w:rsidRDefault="00EC7162" w:rsidP="00623122">
      <w:pPr>
        <w:pStyle w:val="BodyTextBullet1"/>
        <w:rPr>
          <w:del w:id="49232" w:author="Author"/>
        </w:rPr>
      </w:pPr>
      <w:del w:id="49233" w:author="Author">
        <w:r w:rsidRPr="00F458A0" w:rsidDel="00A17716">
          <w:delText>DR will be implemented as per AITC and regional data center DR procedures and plans</w:delText>
        </w:r>
      </w:del>
    </w:p>
    <w:p w14:paraId="5A59DEF1" w14:textId="0C25E3C1" w:rsidR="0095708D" w:rsidRPr="00F458A0" w:rsidDel="00A17716" w:rsidRDefault="0095708D" w:rsidP="006E6790">
      <w:pPr>
        <w:pStyle w:val="Heading3"/>
        <w:rPr>
          <w:del w:id="49234" w:author="Author"/>
        </w:rPr>
      </w:pPr>
      <w:bookmarkStart w:id="49235" w:name="_Toc481658683"/>
      <w:del w:id="49236" w:author="Author">
        <w:r w:rsidRPr="00F458A0" w:rsidDel="00A17716">
          <w:delText>Architecture Backlog</w:delText>
        </w:r>
        <w:bookmarkEnd w:id="49182"/>
        <w:bookmarkEnd w:id="49235"/>
      </w:del>
    </w:p>
    <w:p w14:paraId="44CAA0D6" w14:textId="51801058" w:rsidR="0095708D" w:rsidRPr="00F458A0" w:rsidDel="00A17716" w:rsidRDefault="0095708D" w:rsidP="0067659A">
      <w:pPr>
        <w:pStyle w:val="BodyText"/>
        <w:rPr>
          <w:del w:id="49237" w:author="Author"/>
        </w:rPr>
      </w:pPr>
      <w:del w:id="49238" w:author="Author">
        <w:r w:rsidRPr="00F458A0" w:rsidDel="00A17716">
          <w:delText xml:space="preserve">The </w:delText>
        </w:r>
        <w:r w:rsidR="00383E91" w:rsidRPr="00F458A0" w:rsidDel="00A17716">
          <w:delText xml:space="preserve">following </w:delText>
        </w:r>
        <w:r w:rsidRPr="00F458A0" w:rsidDel="00A17716">
          <w:delText xml:space="preserve">Epics, Sub-epics and </w:delText>
        </w:r>
        <w:r w:rsidR="00D579B8" w:rsidRPr="00F458A0" w:rsidDel="00A17716">
          <w:delText>User Stories</w:delText>
        </w:r>
        <w:r w:rsidRPr="00F458A0" w:rsidDel="00A17716">
          <w:delText xml:space="preserve"> are based on the MCCF EDI TAS Conceptual Architecture and the analysis of the MCCF </w:delText>
        </w:r>
        <w:r w:rsidR="00512107" w:rsidRPr="00F458A0" w:rsidDel="00A17716">
          <w:delText>work stream</w:delText>
        </w:r>
        <w:r w:rsidRPr="00F458A0" w:rsidDel="00A17716">
          <w:delText xml:space="preserve"> </w:delText>
        </w:r>
        <w:r w:rsidR="00D579B8" w:rsidRPr="00F458A0" w:rsidDel="00A17716">
          <w:delText>User Stories</w:delText>
        </w:r>
        <w:r w:rsidRPr="00F458A0" w:rsidDel="00A17716">
          <w:delText xml:space="preserve"> included in the previous section.</w:delText>
        </w:r>
      </w:del>
    </w:p>
    <w:p w14:paraId="2C89110D" w14:textId="5F8661FD" w:rsidR="00151F87" w:rsidRPr="00F458A0" w:rsidDel="00A17716" w:rsidRDefault="00151F87" w:rsidP="00151F87">
      <w:pPr>
        <w:pStyle w:val="StepIntro"/>
        <w:rPr>
          <w:del w:id="49239" w:author="Author"/>
        </w:rPr>
      </w:pPr>
      <w:del w:id="49240" w:author="Author">
        <w:r w:rsidRPr="00F458A0" w:rsidDel="00A17716">
          <w:delText>Architecture Backlog (Design/Plan)</w:delText>
        </w:r>
        <w:r w:rsidR="00383E91" w:rsidRPr="00F458A0" w:rsidDel="00A17716">
          <w:rPr>
            <w:b w:val="0"/>
          </w:rPr>
          <w:delText xml:space="preserve"> </w:delText>
        </w:r>
        <w:r w:rsidR="00383E91" w:rsidRPr="00F458A0" w:rsidDel="00A17716">
          <w:delText>Epics</w:delText>
        </w:r>
      </w:del>
    </w:p>
    <w:p w14:paraId="215FFB5D" w14:textId="1B1E9240" w:rsidR="00151F87" w:rsidRPr="00F458A0" w:rsidDel="00A17716" w:rsidRDefault="00151F87" w:rsidP="00623122">
      <w:pPr>
        <w:pStyle w:val="BodyTextBullet1"/>
        <w:rPr>
          <w:del w:id="49241" w:author="Author"/>
        </w:rPr>
      </w:pPr>
      <w:del w:id="49242" w:author="Author">
        <w:r w:rsidRPr="00F458A0" w:rsidDel="00A17716">
          <w:delText>EDI TAS Architecture Platform Design and Plan:</w:delText>
        </w:r>
      </w:del>
    </w:p>
    <w:p w14:paraId="7A3AD7E1" w14:textId="7EDD6F3F" w:rsidR="00151F87" w:rsidRPr="00F458A0" w:rsidDel="00A17716" w:rsidRDefault="00151F87" w:rsidP="00BE4A2B">
      <w:pPr>
        <w:pStyle w:val="Bullet2"/>
        <w:rPr>
          <w:del w:id="49243" w:author="Author"/>
        </w:rPr>
      </w:pPr>
      <w:del w:id="49244" w:author="Author">
        <w:r w:rsidRPr="00F458A0" w:rsidDel="00A17716">
          <w:delText>Develop solution concept with alternatives</w:delText>
        </w:r>
      </w:del>
    </w:p>
    <w:p w14:paraId="3E78BC50" w14:textId="1001C777" w:rsidR="00151F87" w:rsidRPr="00F458A0" w:rsidDel="00A17716" w:rsidRDefault="00151F87" w:rsidP="00BE4A2B">
      <w:pPr>
        <w:pStyle w:val="Bullet2"/>
        <w:rPr>
          <w:del w:id="49245" w:author="Author"/>
        </w:rPr>
      </w:pPr>
      <w:del w:id="49246" w:author="Author">
        <w:r w:rsidRPr="00F458A0" w:rsidDel="00A17716">
          <w:delText>Understand each transaction data requirements and what needs to be stored (and where), 835,837,277,277,275,278,B1,b2,b3,e1,270,271</w:delText>
        </w:r>
      </w:del>
    </w:p>
    <w:p w14:paraId="38DD205B" w14:textId="57861B03" w:rsidR="00151F87" w:rsidRPr="00F458A0" w:rsidDel="00A17716" w:rsidRDefault="00151F87" w:rsidP="00BE4A2B">
      <w:pPr>
        <w:pStyle w:val="Bullet2"/>
        <w:rPr>
          <w:del w:id="49247" w:author="Author"/>
        </w:rPr>
      </w:pPr>
      <w:del w:id="49248" w:author="Author">
        <w:r w:rsidRPr="00F458A0" w:rsidDel="00A17716">
          <w:delText>Understand the data flow and user interaction</w:delText>
        </w:r>
      </w:del>
    </w:p>
    <w:p w14:paraId="162F0DFD" w14:textId="539B2516" w:rsidR="00151F87" w:rsidRPr="00F458A0" w:rsidDel="00A17716" w:rsidRDefault="00151F87" w:rsidP="00BE4A2B">
      <w:pPr>
        <w:pStyle w:val="Bullet2"/>
        <w:rPr>
          <w:del w:id="49249" w:author="Author"/>
        </w:rPr>
      </w:pPr>
      <w:del w:id="49250" w:author="Author">
        <w:r w:rsidRPr="00F458A0" w:rsidDel="00A17716">
          <w:delText xml:space="preserve">Decompose the data and data flow to describe what each layer needs to do and support from a UI, rules, system interaction, </w:delText>
        </w:r>
        <w:r w:rsidR="00512107" w:rsidRPr="00F458A0" w:rsidDel="00A17716">
          <w:delText>and data</w:delText>
        </w:r>
        <w:r w:rsidRPr="00F458A0" w:rsidDel="00A17716">
          <w:delText xml:space="preserve"> storage point of view.</w:delText>
        </w:r>
      </w:del>
    </w:p>
    <w:p w14:paraId="26386EF7" w14:textId="01EAA572" w:rsidR="00151F87" w:rsidRPr="00F458A0" w:rsidDel="00A17716" w:rsidRDefault="00151F87" w:rsidP="00BE4A2B">
      <w:pPr>
        <w:pStyle w:val="Bullet2"/>
        <w:rPr>
          <w:del w:id="49251" w:author="Author"/>
        </w:rPr>
      </w:pPr>
      <w:del w:id="49252" w:author="Author">
        <w:r w:rsidRPr="00F458A0" w:rsidDel="00A17716">
          <w:delText>Understand the tradeoffs at each architecture level.</w:delText>
        </w:r>
      </w:del>
    </w:p>
    <w:p w14:paraId="5E05BB37" w14:textId="21D9C1D6" w:rsidR="00151F87" w:rsidRPr="00F458A0" w:rsidDel="00A17716" w:rsidRDefault="00151F87" w:rsidP="00BE4A2B">
      <w:pPr>
        <w:pStyle w:val="Bullet2"/>
        <w:rPr>
          <w:del w:id="49253" w:author="Author"/>
        </w:rPr>
      </w:pPr>
      <w:del w:id="49254" w:author="Author">
        <w:r w:rsidRPr="00F458A0" w:rsidDel="00A17716">
          <w:delText>Develop the risks at each architecture level.</w:delText>
        </w:r>
      </w:del>
    </w:p>
    <w:p w14:paraId="1CEC23BF" w14:textId="7648C44D" w:rsidR="00151F87" w:rsidRPr="00F458A0" w:rsidDel="00A17716" w:rsidRDefault="00151F87" w:rsidP="00BE4A2B">
      <w:pPr>
        <w:pStyle w:val="Bullet2"/>
        <w:rPr>
          <w:del w:id="49255" w:author="Author"/>
        </w:rPr>
      </w:pPr>
      <w:del w:id="49256" w:author="Author">
        <w:r w:rsidRPr="00F458A0" w:rsidDel="00A17716">
          <w:delText>Develop the dependencies at each architecture level.</w:delText>
        </w:r>
      </w:del>
    </w:p>
    <w:p w14:paraId="2A24060B" w14:textId="609FAAD8" w:rsidR="00151F87" w:rsidRPr="00F458A0" w:rsidDel="00A17716" w:rsidRDefault="00151F87" w:rsidP="00BE4A2B">
      <w:pPr>
        <w:pStyle w:val="Bullet2"/>
        <w:rPr>
          <w:del w:id="49257" w:author="Author"/>
        </w:rPr>
      </w:pPr>
      <w:del w:id="49258" w:author="Author">
        <w:r w:rsidRPr="00F458A0" w:rsidDel="00A17716">
          <w:delText>Develop solution detail</w:delText>
        </w:r>
      </w:del>
    </w:p>
    <w:p w14:paraId="43089B8E" w14:textId="6869F775" w:rsidR="00151F87" w:rsidRPr="00F458A0" w:rsidDel="00A17716" w:rsidRDefault="00151F87" w:rsidP="00BE4A2B">
      <w:pPr>
        <w:pStyle w:val="Bullet2"/>
        <w:rPr>
          <w:del w:id="49259" w:author="Author"/>
        </w:rPr>
      </w:pPr>
      <w:del w:id="49260" w:author="Author">
        <w:r w:rsidRPr="00F458A0" w:rsidDel="00A17716">
          <w:delText>Finalize tools and technologies for each layer in the concept solution diagram</w:delText>
        </w:r>
      </w:del>
    </w:p>
    <w:p w14:paraId="3C445BF8" w14:textId="44473F49" w:rsidR="00151F87" w:rsidRPr="00F458A0" w:rsidDel="00A17716" w:rsidRDefault="00151F87" w:rsidP="00BE4A2B">
      <w:pPr>
        <w:pStyle w:val="Bullet2"/>
        <w:rPr>
          <w:del w:id="49261" w:author="Author"/>
        </w:rPr>
      </w:pPr>
      <w:del w:id="49262" w:author="Author">
        <w:r w:rsidRPr="00F458A0" w:rsidDel="00A17716">
          <w:delText>User Story (Analysis) – Elaborations</w:delText>
        </w:r>
      </w:del>
    </w:p>
    <w:p w14:paraId="25891A94" w14:textId="7C53B00D" w:rsidR="00151F87" w:rsidRPr="00F458A0" w:rsidDel="00A17716" w:rsidRDefault="00151F87" w:rsidP="00BE4A2B">
      <w:pPr>
        <w:pStyle w:val="Bullet2"/>
        <w:rPr>
          <w:del w:id="49263" w:author="Author"/>
        </w:rPr>
      </w:pPr>
      <w:del w:id="49264" w:author="Author">
        <w:r w:rsidRPr="00F458A0" w:rsidDel="00A17716">
          <w:delText xml:space="preserve">User Story (Design) – SDD </w:delText>
        </w:r>
      </w:del>
    </w:p>
    <w:p w14:paraId="17CD5F4F" w14:textId="3195EF70" w:rsidR="00383E91" w:rsidRPr="00F458A0" w:rsidDel="00A17716" w:rsidRDefault="00383E91" w:rsidP="00623122">
      <w:pPr>
        <w:pStyle w:val="BodyTextBullet1"/>
        <w:rPr>
          <w:del w:id="49265" w:author="Author"/>
        </w:rPr>
      </w:pPr>
      <w:del w:id="49266" w:author="Author">
        <w:r w:rsidRPr="00F458A0" w:rsidDel="00A17716">
          <w:delText>Platform Infrastructure User Stories</w:delText>
        </w:r>
      </w:del>
    </w:p>
    <w:p w14:paraId="3CCE0E60" w14:textId="600F7A52" w:rsidR="00383E91" w:rsidRPr="00F458A0" w:rsidDel="00A17716" w:rsidRDefault="00383E91" w:rsidP="00BE4A2B">
      <w:pPr>
        <w:pStyle w:val="Bullet2"/>
        <w:rPr>
          <w:del w:id="49267" w:author="Author"/>
        </w:rPr>
      </w:pPr>
      <w:del w:id="49268" w:author="Author">
        <w:r w:rsidRPr="00F458A0" w:rsidDel="00A17716">
          <w:delText>AWS environment establishment</w:delText>
        </w:r>
      </w:del>
    </w:p>
    <w:p w14:paraId="480A46F3" w14:textId="4CD48570" w:rsidR="00383E91" w:rsidRPr="00F458A0" w:rsidDel="00A17716" w:rsidRDefault="00383E91" w:rsidP="00BE4A2B">
      <w:pPr>
        <w:pStyle w:val="Bullet2"/>
        <w:rPr>
          <w:del w:id="49269" w:author="Author"/>
        </w:rPr>
      </w:pPr>
      <w:del w:id="49270" w:author="Author">
        <w:r w:rsidRPr="00F458A0" w:rsidDel="00A17716">
          <w:delText>EDE environment establishment</w:delText>
        </w:r>
      </w:del>
    </w:p>
    <w:p w14:paraId="4D50BC75" w14:textId="100FF7E0" w:rsidR="00383E91" w:rsidRPr="00F458A0" w:rsidDel="00A17716" w:rsidRDefault="00383E91" w:rsidP="00BE4A2B">
      <w:pPr>
        <w:pStyle w:val="Bullet2"/>
        <w:rPr>
          <w:del w:id="49271" w:author="Author"/>
        </w:rPr>
      </w:pPr>
      <w:del w:id="49272" w:author="Author">
        <w:r w:rsidRPr="00F458A0" w:rsidDel="00A17716">
          <w:delText>Testing tooling Analysis, Requirements, Design</w:delText>
        </w:r>
      </w:del>
    </w:p>
    <w:p w14:paraId="2D5AA8BA" w14:textId="4FA50C37" w:rsidR="00383E91" w:rsidRPr="00F458A0" w:rsidDel="00A17716" w:rsidRDefault="00383E91" w:rsidP="00BE4A2B">
      <w:pPr>
        <w:pStyle w:val="Bullet2"/>
        <w:rPr>
          <w:del w:id="49273" w:author="Author"/>
        </w:rPr>
      </w:pPr>
      <w:del w:id="49274" w:author="Author">
        <w:r w:rsidRPr="00F458A0" w:rsidDel="00A17716">
          <w:delText>Test Harnesses</w:delText>
        </w:r>
      </w:del>
    </w:p>
    <w:p w14:paraId="0A07A158" w14:textId="09D26A88" w:rsidR="00383E91" w:rsidRPr="00F458A0" w:rsidDel="00A17716" w:rsidRDefault="00383E91" w:rsidP="00BE4A2B">
      <w:pPr>
        <w:pStyle w:val="Bullet2"/>
        <w:rPr>
          <w:del w:id="49275" w:author="Author"/>
        </w:rPr>
      </w:pPr>
      <w:del w:id="49276" w:author="Author">
        <w:r w:rsidRPr="00F458A0" w:rsidDel="00A17716">
          <w:delText>DevOps Analysis, Requirements, Design</w:delText>
        </w:r>
      </w:del>
    </w:p>
    <w:p w14:paraId="61C5622B" w14:textId="684DA0FF" w:rsidR="00383E91" w:rsidRPr="00F458A0" w:rsidDel="00A17716" w:rsidRDefault="00383E91" w:rsidP="00BE4A2B">
      <w:pPr>
        <w:pStyle w:val="Bullet2"/>
        <w:rPr>
          <w:del w:id="49277" w:author="Author"/>
        </w:rPr>
      </w:pPr>
      <w:del w:id="49278" w:author="Author">
        <w:r w:rsidRPr="00F458A0" w:rsidDel="00A17716">
          <w:delText>User Story (Analysis)-Elaborations</w:delText>
        </w:r>
      </w:del>
    </w:p>
    <w:p w14:paraId="6C53E41C" w14:textId="05263C51" w:rsidR="00383E91" w:rsidRPr="00F458A0" w:rsidDel="00A17716" w:rsidRDefault="00383E91" w:rsidP="00BE4A2B">
      <w:pPr>
        <w:pStyle w:val="Bullet2"/>
        <w:rPr>
          <w:del w:id="49279" w:author="Author"/>
        </w:rPr>
      </w:pPr>
      <w:del w:id="49280" w:author="Author">
        <w:r w:rsidRPr="00F458A0" w:rsidDel="00A17716">
          <w:delText>User Story (Design)-SDD</w:delText>
        </w:r>
      </w:del>
    </w:p>
    <w:p w14:paraId="6962F3DD" w14:textId="7B72FE04" w:rsidR="00383E91" w:rsidRPr="00F458A0" w:rsidDel="00A17716" w:rsidRDefault="00383E91" w:rsidP="00383E91">
      <w:pPr>
        <w:pStyle w:val="StepIntro"/>
        <w:rPr>
          <w:del w:id="49281" w:author="Author"/>
          <w:rStyle w:val="Strong"/>
        </w:rPr>
      </w:pPr>
      <w:del w:id="49282" w:author="Author">
        <w:r w:rsidRPr="00F458A0" w:rsidDel="00A17716">
          <w:delText>New Product Architecture Platform and Infrastructure Epics</w:delText>
        </w:r>
      </w:del>
    </w:p>
    <w:p w14:paraId="1432627E" w14:textId="0587E49B" w:rsidR="00383E91" w:rsidRPr="00F458A0" w:rsidDel="00A17716" w:rsidRDefault="00383E91" w:rsidP="00623122">
      <w:pPr>
        <w:pStyle w:val="BodyTextBullet1"/>
        <w:rPr>
          <w:del w:id="49283" w:author="Author"/>
        </w:rPr>
      </w:pPr>
      <w:del w:id="49284" w:author="Author">
        <w:r w:rsidRPr="00F458A0" w:rsidDel="00A17716">
          <w:delText>Architecture Platform Infrastructure (Feature Sets)</w:delText>
        </w:r>
      </w:del>
    </w:p>
    <w:p w14:paraId="6BF94341" w14:textId="4959B93E" w:rsidR="00383E91" w:rsidRPr="00F458A0" w:rsidDel="00A17716" w:rsidRDefault="00383E91" w:rsidP="00BE4A2B">
      <w:pPr>
        <w:pStyle w:val="Bullet2"/>
        <w:rPr>
          <w:del w:id="49285" w:author="Author"/>
        </w:rPr>
      </w:pPr>
      <w:del w:id="49286" w:author="Author">
        <w:r w:rsidRPr="00F458A0" w:rsidDel="00A17716">
          <w:delText>Deploy architecture tool stack</w:delText>
        </w:r>
      </w:del>
    </w:p>
    <w:p w14:paraId="5495F964" w14:textId="12245C70" w:rsidR="00383E91" w:rsidRPr="00F458A0" w:rsidDel="00A17716" w:rsidRDefault="00383E91" w:rsidP="00BE4A2B">
      <w:pPr>
        <w:pStyle w:val="Bullet2"/>
        <w:rPr>
          <w:del w:id="49287" w:author="Author"/>
        </w:rPr>
      </w:pPr>
      <w:del w:id="49288" w:author="Author">
        <w:r w:rsidRPr="00F458A0" w:rsidDel="00A17716">
          <w:delText>Deliver build 0 with architecture tool stack</w:delText>
        </w:r>
      </w:del>
    </w:p>
    <w:p w14:paraId="188D5702" w14:textId="17FAF128" w:rsidR="00383E91" w:rsidRPr="00F458A0" w:rsidDel="00A17716" w:rsidRDefault="00383E91" w:rsidP="00BE4A2B">
      <w:pPr>
        <w:pStyle w:val="Bullet2"/>
        <w:rPr>
          <w:del w:id="49289" w:author="Author"/>
        </w:rPr>
      </w:pPr>
      <w:del w:id="49290" w:author="Author">
        <w:r w:rsidRPr="00F458A0" w:rsidDel="00A17716">
          <w:delText>Prototype with nodejs and expressjs</w:delText>
        </w:r>
      </w:del>
    </w:p>
    <w:p w14:paraId="014FADDD" w14:textId="31D82CC1" w:rsidR="00383E91" w:rsidRPr="00F458A0" w:rsidDel="00A17716" w:rsidRDefault="00383E91" w:rsidP="00BE4A2B">
      <w:pPr>
        <w:pStyle w:val="Bullet2"/>
        <w:rPr>
          <w:del w:id="49291" w:author="Author"/>
        </w:rPr>
      </w:pPr>
      <w:del w:id="49292" w:author="Author">
        <w:r w:rsidRPr="00F458A0" w:rsidDel="00A17716">
          <w:delText xml:space="preserve">Prototype with nodejs and </w:delText>
        </w:r>
        <w:r w:rsidR="00CF4DA1" w:rsidDel="00A17716">
          <w:delText>Angular</w:delText>
        </w:r>
      </w:del>
    </w:p>
    <w:p w14:paraId="68CDAB5C" w14:textId="4D39B344" w:rsidR="00383E91" w:rsidRPr="00F458A0" w:rsidDel="00A17716" w:rsidRDefault="00383E91" w:rsidP="00BE4A2B">
      <w:pPr>
        <w:pStyle w:val="Bullet2"/>
        <w:rPr>
          <w:del w:id="49293" w:author="Author"/>
        </w:rPr>
      </w:pPr>
      <w:del w:id="49294" w:author="Author">
        <w:r w:rsidRPr="00F458A0" w:rsidDel="00A17716">
          <w:delText>Prototype with DROOLS</w:delText>
        </w:r>
      </w:del>
    </w:p>
    <w:p w14:paraId="3533CB7B" w14:textId="2781E6E2" w:rsidR="00383E91" w:rsidRPr="00F458A0" w:rsidDel="00A17716" w:rsidRDefault="00383E91" w:rsidP="00BE4A2B">
      <w:pPr>
        <w:pStyle w:val="Bullet2"/>
        <w:rPr>
          <w:del w:id="49295" w:author="Author"/>
        </w:rPr>
      </w:pPr>
      <w:del w:id="49296" w:author="Author">
        <w:r w:rsidRPr="00F458A0" w:rsidDel="00A17716">
          <w:delText>Prototype with node-rules</w:delText>
        </w:r>
      </w:del>
    </w:p>
    <w:p w14:paraId="1F11F192" w14:textId="3D833DA0" w:rsidR="00383E91" w:rsidRPr="00F458A0" w:rsidDel="00A17716" w:rsidRDefault="00383E91" w:rsidP="00BE4A2B">
      <w:pPr>
        <w:pStyle w:val="Bullet2"/>
        <w:rPr>
          <w:del w:id="49297" w:author="Author"/>
        </w:rPr>
      </w:pPr>
      <w:del w:id="49298" w:author="Author">
        <w:r w:rsidRPr="00F458A0" w:rsidDel="00A17716">
          <w:delText>Prototype other platform components</w:delText>
        </w:r>
      </w:del>
    </w:p>
    <w:p w14:paraId="0E6D373F" w14:textId="6EDFEE93" w:rsidR="00383E91" w:rsidRPr="00F458A0" w:rsidDel="00A17716" w:rsidRDefault="00383E91" w:rsidP="00BE4A2B">
      <w:pPr>
        <w:pStyle w:val="Bullet2"/>
        <w:rPr>
          <w:del w:id="49299" w:author="Author"/>
        </w:rPr>
      </w:pPr>
      <w:del w:id="49300" w:author="Author">
        <w:r w:rsidRPr="00F458A0" w:rsidDel="00A17716">
          <w:delText>User Story (Analysis)-Elaborations</w:delText>
        </w:r>
      </w:del>
    </w:p>
    <w:p w14:paraId="0EED3120" w14:textId="1FD07A3C" w:rsidR="00383E91" w:rsidRPr="00F458A0" w:rsidDel="00A17716" w:rsidRDefault="00383E91" w:rsidP="00BE4A2B">
      <w:pPr>
        <w:pStyle w:val="Bullet2"/>
        <w:rPr>
          <w:del w:id="49301" w:author="Author"/>
        </w:rPr>
      </w:pPr>
      <w:del w:id="49302" w:author="Author">
        <w:r w:rsidRPr="00F458A0" w:rsidDel="00A17716">
          <w:delText>User Story (Design)-SDD</w:delText>
        </w:r>
      </w:del>
    </w:p>
    <w:p w14:paraId="3C8245CF" w14:textId="1BEE1AF4" w:rsidR="00383E91" w:rsidRPr="00F458A0" w:rsidDel="00A17716" w:rsidRDefault="00383E91" w:rsidP="00623122">
      <w:pPr>
        <w:pStyle w:val="BodyTextBullet1"/>
        <w:rPr>
          <w:del w:id="49303" w:author="Author"/>
        </w:rPr>
      </w:pPr>
      <w:del w:id="49304" w:author="Author">
        <w:r w:rsidRPr="00F458A0" w:rsidDel="00A17716">
          <w:delText>Architecture Platform Infrastructure User Stories</w:delText>
        </w:r>
      </w:del>
    </w:p>
    <w:p w14:paraId="6CBCDDFA" w14:textId="188CBD3D" w:rsidR="00383E91" w:rsidRPr="00F458A0" w:rsidDel="00A17716" w:rsidRDefault="00383E91" w:rsidP="00BE4A2B">
      <w:pPr>
        <w:pStyle w:val="Bullet2"/>
        <w:rPr>
          <w:del w:id="49305" w:author="Author"/>
        </w:rPr>
      </w:pPr>
      <w:del w:id="49306" w:author="Author">
        <w:r w:rsidRPr="00F458A0" w:rsidDel="00A17716">
          <w:delText>Deploy architecture tool stack</w:delText>
        </w:r>
      </w:del>
    </w:p>
    <w:p w14:paraId="249CC079" w14:textId="6A448248" w:rsidR="00383E91" w:rsidRPr="00F458A0" w:rsidDel="00A17716" w:rsidRDefault="00383E91" w:rsidP="00BE4A2B">
      <w:pPr>
        <w:pStyle w:val="Bullet2"/>
        <w:rPr>
          <w:del w:id="49307" w:author="Author"/>
        </w:rPr>
      </w:pPr>
      <w:del w:id="49308" w:author="Author">
        <w:r w:rsidRPr="00F458A0" w:rsidDel="00A17716">
          <w:delText>Deliver build 0 with architecture tool stack</w:delText>
        </w:r>
      </w:del>
    </w:p>
    <w:p w14:paraId="2C90B727" w14:textId="7B3FFD72" w:rsidR="00383E91" w:rsidRPr="00F458A0" w:rsidDel="00A17716" w:rsidRDefault="00383E91" w:rsidP="00BE4A2B">
      <w:pPr>
        <w:pStyle w:val="Bullet2"/>
        <w:rPr>
          <w:del w:id="49309" w:author="Author"/>
        </w:rPr>
      </w:pPr>
      <w:del w:id="49310" w:author="Author">
        <w:r w:rsidRPr="00F458A0" w:rsidDel="00A17716">
          <w:delText>Prototype with nodejs and expressjs</w:delText>
        </w:r>
      </w:del>
    </w:p>
    <w:p w14:paraId="46CF1ACD" w14:textId="17D83F98" w:rsidR="00383E91" w:rsidRPr="00F458A0" w:rsidDel="00A17716" w:rsidRDefault="00383E91" w:rsidP="00BE4A2B">
      <w:pPr>
        <w:pStyle w:val="Bullet2"/>
        <w:rPr>
          <w:del w:id="49311" w:author="Author"/>
        </w:rPr>
      </w:pPr>
      <w:del w:id="49312" w:author="Author">
        <w:r w:rsidRPr="00F458A0" w:rsidDel="00A17716">
          <w:delText xml:space="preserve">Prototype with nodejs and </w:delText>
        </w:r>
        <w:r w:rsidR="00CF4DA1" w:rsidDel="00A17716">
          <w:delText>Angular</w:delText>
        </w:r>
      </w:del>
    </w:p>
    <w:p w14:paraId="1243F6D4" w14:textId="5E0C5F57" w:rsidR="00383E91" w:rsidRPr="00F458A0" w:rsidDel="00A17716" w:rsidRDefault="00383E91" w:rsidP="00BE4A2B">
      <w:pPr>
        <w:pStyle w:val="Bullet2"/>
        <w:rPr>
          <w:del w:id="49313" w:author="Author"/>
        </w:rPr>
      </w:pPr>
      <w:del w:id="49314" w:author="Author">
        <w:r w:rsidRPr="00F458A0" w:rsidDel="00A17716">
          <w:delText>Prototype with DROOLS</w:delText>
        </w:r>
      </w:del>
    </w:p>
    <w:p w14:paraId="5460DA03" w14:textId="1BB2847E" w:rsidR="00383E91" w:rsidRPr="00F458A0" w:rsidDel="00A17716" w:rsidRDefault="00383E91" w:rsidP="00BE4A2B">
      <w:pPr>
        <w:pStyle w:val="Bullet2"/>
        <w:rPr>
          <w:del w:id="49315" w:author="Author"/>
        </w:rPr>
      </w:pPr>
      <w:del w:id="49316" w:author="Author">
        <w:r w:rsidRPr="00F458A0" w:rsidDel="00A17716">
          <w:delText>Prototype with node-rules</w:delText>
        </w:r>
      </w:del>
    </w:p>
    <w:p w14:paraId="22988B5E" w14:textId="2A91A13A" w:rsidR="00383E91" w:rsidRPr="00F458A0" w:rsidDel="00A17716" w:rsidRDefault="00383E91" w:rsidP="00BE4A2B">
      <w:pPr>
        <w:pStyle w:val="Bullet2"/>
        <w:rPr>
          <w:del w:id="49317" w:author="Author"/>
        </w:rPr>
      </w:pPr>
      <w:del w:id="49318" w:author="Author">
        <w:r w:rsidRPr="00F458A0" w:rsidDel="00A17716">
          <w:delText>Prototype other platform components</w:delText>
        </w:r>
      </w:del>
    </w:p>
    <w:p w14:paraId="51276CAA" w14:textId="2FE3048A" w:rsidR="00383E91" w:rsidRPr="00F458A0" w:rsidDel="00A17716" w:rsidRDefault="00383E91" w:rsidP="00BE4A2B">
      <w:pPr>
        <w:pStyle w:val="Bullet2"/>
        <w:rPr>
          <w:del w:id="49319" w:author="Author"/>
        </w:rPr>
      </w:pPr>
      <w:del w:id="49320" w:author="Author">
        <w:r w:rsidRPr="00F458A0" w:rsidDel="00A17716">
          <w:delText>User Story (Analysis)-Elaborations</w:delText>
        </w:r>
      </w:del>
    </w:p>
    <w:p w14:paraId="70809597" w14:textId="3331ED23" w:rsidR="00383E91" w:rsidRPr="00F458A0" w:rsidDel="00A17716" w:rsidRDefault="00383E91" w:rsidP="00BE4A2B">
      <w:pPr>
        <w:pStyle w:val="Bullet2"/>
        <w:rPr>
          <w:del w:id="49321" w:author="Author"/>
        </w:rPr>
      </w:pPr>
      <w:del w:id="49322" w:author="Author">
        <w:r w:rsidRPr="00F458A0" w:rsidDel="00A17716">
          <w:delText>User Story (Design)-SDD</w:delText>
        </w:r>
      </w:del>
    </w:p>
    <w:p w14:paraId="0FF7A7E9" w14:textId="006B5208" w:rsidR="00383E91" w:rsidRPr="00F458A0" w:rsidDel="00A17716" w:rsidRDefault="00383E91" w:rsidP="00623122">
      <w:pPr>
        <w:pStyle w:val="BodyTextBullet1"/>
        <w:rPr>
          <w:del w:id="49323" w:author="Author"/>
        </w:rPr>
      </w:pPr>
      <w:del w:id="49324" w:author="Author">
        <w:r w:rsidRPr="00F458A0" w:rsidDel="00A17716">
          <w:delText>Architecture Platform Implementation Presentation Layer – User Interface</w:delText>
        </w:r>
      </w:del>
    </w:p>
    <w:p w14:paraId="2AF15868" w14:textId="3036A751" w:rsidR="00383E91" w:rsidRPr="00F458A0" w:rsidDel="00A17716" w:rsidRDefault="00383E91" w:rsidP="00BE4A2B">
      <w:pPr>
        <w:pStyle w:val="Bullet2"/>
        <w:rPr>
          <w:del w:id="49325" w:author="Author"/>
        </w:rPr>
      </w:pPr>
      <w:del w:id="49326" w:author="Author">
        <w:r w:rsidRPr="00F458A0" w:rsidDel="00A17716">
          <w:delText>User Management</w:delText>
        </w:r>
      </w:del>
    </w:p>
    <w:p w14:paraId="07D9618E" w14:textId="3BBDA0EC" w:rsidR="00383E91" w:rsidRPr="00F458A0" w:rsidDel="00A17716" w:rsidRDefault="00383E91" w:rsidP="00BE4A2B">
      <w:pPr>
        <w:pStyle w:val="Bullet2"/>
        <w:rPr>
          <w:del w:id="49327" w:author="Author"/>
        </w:rPr>
      </w:pPr>
      <w:del w:id="49328" w:author="Author">
        <w:r w:rsidRPr="00F458A0" w:rsidDel="00A17716">
          <w:delText>Issue Management</w:delText>
        </w:r>
      </w:del>
    </w:p>
    <w:p w14:paraId="39803AE9" w14:textId="74D3628C" w:rsidR="00383E91" w:rsidRPr="00F458A0" w:rsidDel="00A17716" w:rsidRDefault="00383E91" w:rsidP="00BE4A2B">
      <w:pPr>
        <w:pStyle w:val="Bullet2"/>
        <w:rPr>
          <w:del w:id="49329" w:author="Author"/>
        </w:rPr>
      </w:pPr>
      <w:del w:id="49330" w:author="Author">
        <w:r w:rsidRPr="00F458A0" w:rsidDel="00A17716">
          <w:delText>Communication and Collaboration</w:delText>
        </w:r>
      </w:del>
    </w:p>
    <w:p w14:paraId="0760CA93" w14:textId="6C789117" w:rsidR="00383E91" w:rsidRPr="00F458A0" w:rsidDel="00A17716" w:rsidRDefault="00383E91" w:rsidP="00BE4A2B">
      <w:pPr>
        <w:pStyle w:val="Bullet2"/>
        <w:rPr>
          <w:del w:id="49331" w:author="Author"/>
        </w:rPr>
      </w:pPr>
      <w:del w:id="49332" w:author="Author">
        <w:r w:rsidRPr="00F458A0" w:rsidDel="00A17716">
          <w:delText>Templates</w:delText>
        </w:r>
      </w:del>
    </w:p>
    <w:p w14:paraId="27481949" w14:textId="6862FF7D" w:rsidR="00383E91" w:rsidRPr="00F458A0" w:rsidDel="00A17716" w:rsidRDefault="00383E91" w:rsidP="00BE4A2B">
      <w:pPr>
        <w:pStyle w:val="Bullet2"/>
        <w:rPr>
          <w:del w:id="49333" w:author="Author"/>
        </w:rPr>
      </w:pPr>
      <w:del w:id="49334" w:author="Author">
        <w:r w:rsidRPr="00F458A0" w:rsidDel="00A17716">
          <w:delText>Value Lists</w:delText>
        </w:r>
      </w:del>
    </w:p>
    <w:p w14:paraId="13FEBB9F" w14:textId="38F03A0C" w:rsidR="00383E91" w:rsidRPr="00F458A0" w:rsidDel="00A17716" w:rsidRDefault="00383E91" w:rsidP="00BE4A2B">
      <w:pPr>
        <w:pStyle w:val="Bullet2"/>
        <w:rPr>
          <w:del w:id="49335" w:author="Author"/>
        </w:rPr>
      </w:pPr>
      <w:del w:id="49336" w:author="Author">
        <w:r w:rsidRPr="00F458A0" w:rsidDel="00A17716">
          <w:delText>Search</w:delText>
        </w:r>
      </w:del>
    </w:p>
    <w:p w14:paraId="2E707BC9" w14:textId="72EFBDD1" w:rsidR="00383E91" w:rsidRPr="00F458A0" w:rsidDel="00A17716" w:rsidRDefault="00383E91" w:rsidP="00BE4A2B">
      <w:pPr>
        <w:pStyle w:val="Bullet2"/>
        <w:rPr>
          <w:del w:id="49337" w:author="Author"/>
        </w:rPr>
      </w:pPr>
      <w:del w:id="49338" w:author="Author">
        <w:r w:rsidRPr="00F458A0" w:rsidDel="00A17716">
          <w:delText>Printing</w:delText>
        </w:r>
      </w:del>
    </w:p>
    <w:p w14:paraId="2C498A43" w14:textId="7251E47F" w:rsidR="00383E91" w:rsidRPr="00F458A0" w:rsidDel="00A17716" w:rsidRDefault="00383E91" w:rsidP="00BE4A2B">
      <w:pPr>
        <w:pStyle w:val="Bullet2"/>
        <w:rPr>
          <w:del w:id="49339" w:author="Author"/>
        </w:rPr>
      </w:pPr>
      <w:del w:id="49340" w:author="Author">
        <w:r w:rsidRPr="00F458A0" w:rsidDel="00A17716">
          <w:delText>User Story (Analysis)-Elaborations</w:delText>
        </w:r>
      </w:del>
    </w:p>
    <w:p w14:paraId="1C4A07AE" w14:textId="4AB7D9CB" w:rsidR="00383E91" w:rsidRPr="00F458A0" w:rsidDel="00A17716" w:rsidRDefault="00383E91" w:rsidP="00BE4A2B">
      <w:pPr>
        <w:pStyle w:val="Bullet2"/>
        <w:rPr>
          <w:del w:id="49341" w:author="Author"/>
        </w:rPr>
      </w:pPr>
      <w:del w:id="49342" w:author="Author">
        <w:r w:rsidRPr="00F458A0" w:rsidDel="00A17716">
          <w:delText>User Story (Design)-SDD</w:delText>
        </w:r>
      </w:del>
    </w:p>
    <w:p w14:paraId="5F1561CB" w14:textId="0A2B0BC1" w:rsidR="00383E91" w:rsidRPr="00F458A0" w:rsidDel="00A17716" w:rsidRDefault="00383E91" w:rsidP="00623122">
      <w:pPr>
        <w:pStyle w:val="BodyTextBullet1"/>
        <w:rPr>
          <w:del w:id="49343" w:author="Author"/>
        </w:rPr>
      </w:pPr>
      <w:del w:id="49344" w:author="Author">
        <w:r w:rsidRPr="00F458A0" w:rsidDel="00A17716">
          <w:delText>Architecture Platform Implementation Presentation Layer – Service Interface</w:delText>
        </w:r>
      </w:del>
    </w:p>
    <w:p w14:paraId="5255A2CE" w14:textId="306E97C6" w:rsidR="00383E91" w:rsidRPr="00F458A0" w:rsidDel="00A17716" w:rsidRDefault="00383E91" w:rsidP="00BE4A2B">
      <w:pPr>
        <w:pStyle w:val="Bullet2"/>
        <w:rPr>
          <w:del w:id="49345" w:author="Author"/>
        </w:rPr>
      </w:pPr>
      <w:del w:id="49346" w:author="Author">
        <w:r w:rsidRPr="00F458A0" w:rsidDel="00A17716">
          <w:delText>Messaging</w:delText>
        </w:r>
      </w:del>
    </w:p>
    <w:p w14:paraId="3A538E8E" w14:textId="1A65E862" w:rsidR="00383E91" w:rsidRPr="00F458A0" w:rsidDel="00A17716" w:rsidRDefault="00383E91" w:rsidP="00BE4A2B">
      <w:pPr>
        <w:pStyle w:val="Bullet2"/>
        <w:rPr>
          <w:del w:id="49347" w:author="Author"/>
        </w:rPr>
      </w:pPr>
      <w:del w:id="49348" w:author="Author">
        <w:r w:rsidRPr="00F458A0" w:rsidDel="00A17716">
          <w:delText>Registration</w:delText>
        </w:r>
      </w:del>
    </w:p>
    <w:p w14:paraId="3290AFA2" w14:textId="5290CA19" w:rsidR="00383E91" w:rsidRPr="00F458A0" w:rsidDel="00A17716" w:rsidRDefault="00383E91" w:rsidP="00BE4A2B">
      <w:pPr>
        <w:pStyle w:val="Bullet2"/>
        <w:rPr>
          <w:del w:id="49349" w:author="Author"/>
        </w:rPr>
      </w:pPr>
      <w:del w:id="49350" w:author="Author">
        <w:r w:rsidRPr="00F458A0" w:rsidDel="00A17716">
          <w:delText>Routing</w:delText>
        </w:r>
      </w:del>
    </w:p>
    <w:p w14:paraId="73AEAFB7" w14:textId="17A5FA66" w:rsidR="00383E91" w:rsidRPr="00F458A0" w:rsidDel="00A17716" w:rsidRDefault="00383E91" w:rsidP="00BE4A2B">
      <w:pPr>
        <w:pStyle w:val="Bullet2"/>
        <w:rPr>
          <w:del w:id="49351" w:author="Author"/>
        </w:rPr>
      </w:pPr>
      <w:del w:id="49352" w:author="Author">
        <w:r w:rsidRPr="00F458A0" w:rsidDel="00A17716">
          <w:delText>Proxying</w:delText>
        </w:r>
      </w:del>
    </w:p>
    <w:p w14:paraId="0F9805D5" w14:textId="5583E24F" w:rsidR="00383E91" w:rsidRPr="00F458A0" w:rsidDel="00A17716" w:rsidRDefault="00383E91" w:rsidP="00BE4A2B">
      <w:pPr>
        <w:pStyle w:val="Bullet2"/>
        <w:rPr>
          <w:del w:id="49353" w:author="Author"/>
        </w:rPr>
      </w:pPr>
      <w:del w:id="49354" w:author="Author">
        <w:r w:rsidRPr="00F458A0" w:rsidDel="00A17716">
          <w:delText>Service Management</w:delText>
        </w:r>
      </w:del>
    </w:p>
    <w:p w14:paraId="562463B7" w14:textId="3F8DE6F0" w:rsidR="00383E91" w:rsidRPr="00F458A0" w:rsidDel="00A17716" w:rsidRDefault="00383E91" w:rsidP="00BE4A2B">
      <w:pPr>
        <w:pStyle w:val="Bullet2"/>
        <w:rPr>
          <w:del w:id="49355" w:author="Author"/>
        </w:rPr>
      </w:pPr>
      <w:del w:id="49356" w:author="Author">
        <w:r w:rsidRPr="00F458A0" w:rsidDel="00A17716">
          <w:delText>Monitoring</w:delText>
        </w:r>
      </w:del>
    </w:p>
    <w:p w14:paraId="4D124B2E" w14:textId="41E150CA" w:rsidR="00383E91" w:rsidRPr="00F458A0" w:rsidDel="00A17716" w:rsidRDefault="00383E91" w:rsidP="00BE4A2B">
      <w:pPr>
        <w:pStyle w:val="Bullet2"/>
        <w:rPr>
          <w:del w:id="49357" w:author="Author"/>
        </w:rPr>
      </w:pPr>
      <w:del w:id="49358" w:author="Author">
        <w:r w:rsidRPr="00F458A0" w:rsidDel="00A17716">
          <w:delText>User Story (Analysis)-Elaborations</w:delText>
        </w:r>
      </w:del>
    </w:p>
    <w:p w14:paraId="51DB0C89" w14:textId="7BE539C9" w:rsidR="00383E91" w:rsidRPr="00F458A0" w:rsidDel="00A17716" w:rsidRDefault="00383E91" w:rsidP="00BE4A2B">
      <w:pPr>
        <w:pStyle w:val="Bullet2"/>
        <w:rPr>
          <w:del w:id="49359" w:author="Author"/>
        </w:rPr>
      </w:pPr>
      <w:del w:id="49360" w:author="Author">
        <w:r w:rsidRPr="00F458A0" w:rsidDel="00A17716">
          <w:delText>User Story (Design)-SDD</w:delText>
        </w:r>
      </w:del>
    </w:p>
    <w:p w14:paraId="5B7CC207" w14:textId="23E6BD25" w:rsidR="00383E91" w:rsidRPr="00F458A0" w:rsidDel="00A17716" w:rsidRDefault="00383E91" w:rsidP="00623122">
      <w:pPr>
        <w:pStyle w:val="BodyTextBullet1"/>
        <w:rPr>
          <w:del w:id="49361" w:author="Author"/>
        </w:rPr>
      </w:pPr>
      <w:del w:id="49362" w:author="Author">
        <w:r w:rsidRPr="00F458A0" w:rsidDel="00A17716">
          <w:delText>Architecture Platform Implementation Business Services Layer – Business Logic</w:delText>
        </w:r>
      </w:del>
    </w:p>
    <w:p w14:paraId="5C2C73B6" w14:textId="65F30849" w:rsidR="00383E91" w:rsidRPr="00F458A0" w:rsidDel="00A17716" w:rsidRDefault="00383E91" w:rsidP="00BE4A2B">
      <w:pPr>
        <w:pStyle w:val="Bullet2"/>
        <w:rPr>
          <w:del w:id="49363" w:author="Author"/>
        </w:rPr>
      </w:pPr>
      <w:del w:id="49364" w:author="Author">
        <w:r w:rsidRPr="00F458A0" w:rsidDel="00A17716">
          <w:delText>Business Logic</w:delText>
        </w:r>
      </w:del>
    </w:p>
    <w:p w14:paraId="305FFFE9" w14:textId="3791BC2D" w:rsidR="00383E91" w:rsidRPr="00F458A0" w:rsidDel="00A17716" w:rsidRDefault="00383E91" w:rsidP="00BE4A2B">
      <w:pPr>
        <w:pStyle w:val="Bullet2"/>
        <w:rPr>
          <w:del w:id="49365" w:author="Author"/>
        </w:rPr>
      </w:pPr>
      <w:del w:id="49366" w:author="Author">
        <w:r w:rsidRPr="00F458A0" w:rsidDel="00A17716">
          <w:delText>Business Services</w:delText>
        </w:r>
      </w:del>
    </w:p>
    <w:p w14:paraId="6DE94B9C" w14:textId="5493B2C9" w:rsidR="00383E91" w:rsidRPr="00F458A0" w:rsidDel="00A17716" w:rsidRDefault="00383E91" w:rsidP="00BE4A2B">
      <w:pPr>
        <w:pStyle w:val="Bullet2"/>
        <w:rPr>
          <w:del w:id="49367" w:author="Author"/>
        </w:rPr>
      </w:pPr>
      <w:del w:id="49368" w:author="Author">
        <w:r w:rsidRPr="00F458A0" w:rsidDel="00A17716">
          <w:delText>User Story (Analysis)-Elaborations</w:delText>
        </w:r>
      </w:del>
    </w:p>
    <w:p w14:paraId="2A0681D4" w14:textId="413EA1F6" w:rsidR="00383E91" w:rsidRPr="00F458A0" w:rsidDel="00A17716" w:rsidRDefault="00383E91" w:rsidP="00BE4A2B">
      <w:pPr>
        <w:pStyle w:val="Bullet2"/>
        <w:rPr>
          <w:del w:id="49369" w:author="Author"/>
        </w:rPr>
      </w:pPr>
      <w:del w:id="49370" w:author="Author">
        <w:r w:rsidRPr="00F458A0" w:rsidDel="00A17716">
          <w:delText>User Story (Design)-SDD</w:delText>
        </w:r>
      </w:del>
    </w:p>
    <w:p w14:paraId="56AF7A0E" w14:textId="1AD82526" w:rsidR="00383E91" w:rsidRPr="00F458A0" w:rsidDel="00A17716" w:rsidRDefault="00383E91" w:rsidP="00623122">
      <w:pPr>
        <w:pStyle w:val="BodyTextBullet1"/>
        <w:rPr>
          <w:del w:id="49371" w:author="Author"/>
        </w:rPr>
      </w:pPr>
      <w:del w:id="49372" w:author="Author">
        <w:r w:rsidRPr="00F458A0" w:rsidDel="00A17716">
          <w:delText>Architecture Platform Implementation Business Layer – Rules Management System</w:delText>
        </w:r>
      </w:del>
    </w:p>
    <w:p w14:paraId="24EA5556" w14:textId="7115E0EB" w:rsidR="00383E91" w:rsidRPr="00F458A0" w:rsidDel="00A17716" w:rsidRDefault="00383E91" w:rsidP="00BE4A2B">
      <w:pPr>
        <w:pStyle w:val="Bullet2"/>
        <w:rPr>
          <w:del w:id="49373" w:author="Author"/>
        </w:rPr>
      </w:pPr>
      <w:del w:id="49374" w:author="Author">
        <w:r w:rsidRPr="00F458A0" w:rsidDel="00A17716">
          <w:delText>Rules Engine</w:delText>
        </w:r>
      </w:del>
    </w:p>
    <w:p w14:paraId="4CD88D72" w14:textId="6F628776" w:rsidR="00383E91" w:rsidRPr="00F458A0" w:rsidDel="00A17716" w:rsidRDefault="00383E91" w:rsidP="00BE4A2B">
      <w:pPr>
        <w:pStyle w:val="Bullet2"/>
        <w:rPr>
          <w:del w:id="49375" w:author="Author"/>
        </w:rPr>
      </w:pPr>
      <w:del w:id="49376" w:author="Author">
        <w:r w:rsidRPr="00F458A0" w:rsidDel="00A17716">
          <w:delText>Rule Definition</w:delText>
        </w:r>
      </w:del>
    </w:p>
    <w:p w14:paraId="2AB73A03" w14:textId="31F3AFE1" w:rsidR="00383E91" w:rsidRPr="00F458A0" w:rsidDel="00A17716" w:rsidRDefault="00383E91" w:rsidP="00BE4A2B">
      <w:pPr>
        <w:pStyle w:val="Bullet2"/>
        <w:rPr>
          <w:del w:id="49377" w:author="Author"/>
        </w:rPr>
      </w:pPr>
      <w:del w:id="49378" w:author="Author">
        <w:r w:rsidRPr="00F458A0" w:rsidDel="00A17716">
          <w:delText>Rule maintenance</w:delText>
        </w:r>
      </w:del>
    </w:p>
    <w:p w14:paraId="523958A2" w14:textId="6CAF27DF" w:rsidR="00383E91" w:rsidRPr="00F458A0" w:rsidDel="00A17716" w:rsidRDefault="00383E91" w:rsidP="00BE4A2B">
      <w:pPr>
        <w:pStyle w:val="Bullet2"/>
        <w:rPr>
          <w:del w:id="49379" w:author="Author"/>
        </w:rPr>
      </w:pPr>
      <w:del w:id="49380" w:author="Author">
        <w:r w:rsidRPr="00F458A0" w:rsidDel="00A17716">
          <w:delText>Rule storage</w:delText>
        </w:r>
      </w:del>
    </w:p>
    <w:p w14:paraId="7D0A2CFE" w14:textId="16998DC0" w:rsidR="00383E91" w:rsidRPr="00F458A0" w:rsidDel="00A17716" w:rsidRDefault="00383E91" w:rsidP="00BE4A2B">
      <w:pPr>
        <w:pStyle w:val="Bullet2"/>
        <w:rPr>
          <w:del w:id="49381" w:author="Author"/>
        </w:rPr>
      </w:pPr>
      <w:del w:id="49382" w:author="Author">
        <w:r w:rsidRPr="00F458A0" w:rsidDel="00A17716">
          <w:delText>Rule execution</w:delText>
        </w:r>
      </w:del>
    </w:p>
    <w:p w14:paraId="0A6D0CEE" w14:textId="1BDFBC6B" w:rsidR="00383E91" w:rsidRPr="00F458A0" w:rsidDel="00A17716" w:rsidRDefault="00383E91" w:rsidP="00BE4A2B">
      <w:pPr>
        <w:pStyle w:val="Bullet2"/>
        <w:rPr>
          <w:del w:id="49383" w:author="Author"/>
        </w:rPr>
      </w:pPr>
      <w:del w:id="49384" w:author="Author">
        <w:r w:rsidRPr="00F458A0" w:rsidDel="00A17716">
          <w:delText>User Story (Analysis)-Elaborations</w:delText>
        </w:r>
      </w:del>
    </w:p>
    <w:p w14:paraId="1495B54B" w14:textId="714C1B27" w:rsidR="00383E91" w:rsidRPr="00F458A0" w:rsidDel="00A17716" w:rsidRDefault="00383E91" w:rsidP="00BE4A2B">
      <w:pPr>
        <w:pStyle w:val="Bullet2"/>
        <w:rPr>
          <w:del w:id="49385" w:author="Author"/>
        </w:rPr>
      </w:pPr>
      <w:del w:id="49386" w:author="Author">
        <w:r w:rsidRPr="00F458A0" w:rsidDel="00A17716">
          <w:delText>User Story (Design)-SDD</w:delText>
        </w:r>
      </w:del>
    </w:p>
    <w:p w14:paraId="4E58C5E1" w14:textId="0321A263" w:rsidR="00383E91" w:rsidRPr="00F458A0" w:rsidDel="00A17716" w:rsidRDefault="00383E91" w:rsidP="00623122">
      <w:pPr>
        <w:pStyle w:val="BodyTextBullet1"/>
        <w:rPr>
          <w:del w:id="49387" w:author="Author"/>
        </w:rPr>
      </w:pPr>
      <w:del w:id="49388" w:author="Author">
        <w:r w:rsidRPr="00F458A0" w:rsidDel="00A17716">
          <w:delText>Architecture Platform Implementation Business Layer – Workflow and Process Automation</w:delText>
        </w:r>
      </w:del>
    </w:p>
    <w:p w14:paraId="3EAC1517" w14:textId="3C5F701B" w:rsidR="00383E91" w:rsidRPr="00F458A0" w:rsidDel="00A17716" w:rsidRDefault="00383E91" w:rsidP="00BE4A2B">
      <w:pPr>
        <w:pStyle w:val="Bullet2"/>
        <w:rPr>
          <w:del w:id="49389" w:author="Author"/>
        </w:rPr>
      </w:pPr>
      <w:del w:id="49390" w:author="Author">
        <w:r w:rsidRPr="00F458A0" w:rsidDel="00A17716">
          <w:delText>Workflow</w:delText>
        </w:r>
      </w:del>
    </w:p>
    <w:p w14:paraId="6AB1F0B7" w14:textId="345C81DF" w:rsidR="00383E91" w:rsidRPr="00F458A0" w:rsidDel="00A17716" w:rsidRDefault="00383E91" w:rsidP="00BE4A2B">
      <w:pPr>
        <w:pStyle w:val="Bullet2"/>
        <w:rPr>
          <w:del w:id="49391" w:author="Author"/>
        </w:rPr>
      </w:pPr>
      <w:del w:id="49392" w:author="Author">
        <w:r w:rsidRPr="00F458A0" w:rsidDel="00A17716">
          <w:delText>Worklist management</w:delText>
        </w:r>
      </w:del>
    </w:p>
    <w:p w14:paraId="476C82C2" w14:textId="5BEF0C1F" w:rsidR="00383E91" w:rsidRPr="00F458A0" w:rsidDel="00A17716" w:rsidRDefault="00383E91" w:rsidP="00BE4A2B">
      <w:pPr>
        <w:pStyle w:val="Bullet2"/>
        <w:rPr>
          <w:del w:id="49393" w:author="Author"/>
        </w:rPr>
      </w:pPr>
      <w:del w:id="49394" w:author="Author">
        <w:r w:rsidRPr="00F458A0" w:rsidDel="00A17716">
          <w:delText>Process automation</w:delText>
        </w:r>
      </w:del>
    </w:p>
    <w:p w14:paraId="28E123FF" w14:textId="7CB0DF5E" w:rsidR="00383E91" w:rsidRPr="00F458A0" w:rsidDel="00A17716" w:rsidRDefault="00383E91" w:rsidP="00BE4A2B">
      <w:pPr>
        <w:pStyle w:val="Bullet2"/>
        <w:rPr>
          <w:del w:id="49395" w:author="Author"/>
        </w:rPr>
      </w:pPr>
      <w:del w:id="49396" w:author="Author">
        <w:r w:rsidRPr="00F458A0" w:rsidDel="00A17716">
          <w:delText>User Story (Analysis)-Elaborations</w:delText>
        </w:r>
      </w:del>
    </w:p>
    <w:p w14:paraId="602EA71B" w14:textId="28761EBF" w:rsidR="00383E91" w:rsidRPr="00F458A0" w:rsidDel="00A17716" w:rsidRDefault="00383E91" w:rsidP="00BE4A2B">
      <w:pPr>
        <w:pStyle w:val="Bullet2"/>
        <w:rPr>
          <w:del w:id="49397" w:author="Author"/>
        </w:rPr>
      </w:pPr>
      <w:del w:id="49398" w:author="Author">
        <w:r w:rsidRPr="00F458A0" w:rsidDel="00A17716">
          <w:delText>User Story (Design)-SDD</w:delText>
        </w:r>
      </w:del>
    </w:p>
    <w:p w14:paraId="78CD9CDC" w14:textId="7B3C8E88" w:rsidR="00383E91" w:rsidRPr="00F458A0" w:rsidDel="00A17716" w:rsidRDefault="00383E91" w:rsidP="00623122">
      <w:pPr>
        <w:pStyle w:val="BodyTextBullet1"/>
        <w:rPr>
          <w:del w:id="49399" w:author="Author"/>
        </w:rPr>
      </w:pPr>
      <w:del w:id="49400" w:author="Author">
        <w:r w:rsidRPr="00F458A0" w:rsidDel="00A17716">
          <w:delText>Architecture Platform Implementation Service Layer – Terminology and Data Services</w:delText>
        </w:r>
      </w:del>
    </w:p>
    <w:p w14:paraId="03078CE7" w14:textId="5D3502D9" w:rsidR="00383E91" w:rsidRPr="00F458A0" w:rsidDel="00A17716" w:rsidRDefault="00383E91" w:rsidP="00BE4A2B">
      <w:pPr>
        <w:pStyle w:val="Bullet2"/>
        <w:rPr>
          <w:del w:id="49401" w:author="Author"/>
        </w:rPr>
      </w:pPr>
      <w:del w:id="49402" w:author="Author">
        <w:r w:rsidRPr="00F458A0" w:rsidDel="00A17716">
          <w:delText xml:space="preserve">FHIR Terminology Service </w:delText>
        </w:r>
      </w:del>
    </w:p>
    <w:p w14:paraId="53B51976" w14:textId="55BB1A05" w:rsidR="00383E91" w:rsidRPr="00F458A0" w:rsidDel="00A17716" w:rsidRDefault="00383E91" w:rsidP="00BE4A2B">
      <w:pPr>
        <w:pStyle w:val="Bullet2"/>
        <w:rPr>
          <w:del w:id="49403" w:author="Author"/>
        </w:rPr>
      </w:pPr>
      <w:del w:id="49404" w:author="Author">
        <w:r w:rsidRPr="00F458A0" w:rsidDel="00A17716">
          <w:delText>VistA Data Services</w:delText>
        </w:r>
      </w:del>
    </w:p>
    <w:p w14:paraId="659EAFC4" w14:textId="05E20DD5" w:rsidR="00383E91" w:rsidRPr="00F458A0" w:rsidDel="00A17716" w:rsidRDefault="00383E91" w:rsidP="00BE4A2B">
      <w:pPr>
        <w:pStyle w:val="Bullet2"/>
        <w:rPr>
          <w:del w:id="49405" w:author="Author"/>
        </w:rPr>
      </w:pPr>
      <w:del w:id="49406" w:author="Author">
        <w:r w:rsidRPr="00F458A0" w:rsidDel="00A17716">
          <w:delText>User Story (Analysis)-Elaborations</w:delText>
        </w:r>
      </w:del>
    </w:p>
    <w:p w14:paraId="13C9D244" w14:textId="4C3959F4" w:rsidR="00383E91" w:rsidRPr="00F458A0" w:rsidDel="00A17716" w:rsidRDefault="00383E91" w:rsidP="00BE4A2B">
      <w:pPr>
        <w:pStyle w:val="Bullet2"/>
        <w:rPr>
          <w:del w:id="49407" w:author="Author"/>
        </w:rPr>
      </w:pPr>
      <w:del w:id="49408" w:author="Author">
        <w:r w:rsidRPr="00F458A0" w:rsidDel="00A17716">
          <w:delText>User Story (Design)-SDD</w:delText>
        </w:r>
      </w:del>
    </w:p>
    <w:p w14:paraId="409428EF" w14:textId="4F3CBA9C" w:rsidR="00383E91" w:rsidRPr="00F458A0" w:rsidDel="00A17716" w:rsidRDefault="00383E91" w:rsidP="00623122">
      <w:pPr>
        <w:pStyle w:val="BodyTextBullet1"/>
        <w:rPr>
          <w:del w:id="49409" w:author="Author"/>
        </w:rPr>
      </w:pPr>
      <w:del w:id="49410" w:author="Author">
        <w:r w:rsidRPr="00F458A0" w:rsidDel="00A17716">
          <w:delText>Architecture Platform Implementation Service Layer – API 2.0 Service Interface</w:delText>
        </w:r>
      </w:del>
    </w:p>
    <w:p w14:paraId="0EF33570" w14:textId="29C8D08E" w:rsidR="00383E91" w:rsidRPr="00F458A0" w:rsidDel="00A17716" w:rsidRDefault="00383E91" w:rsidP="00623122">
      <w:pPr>
        <w:pStyle w:val="BodyTextBullet1"/>
        <w:rPr>
          <w:del w:id="49411" w:author="Author"/>
          <w:b/>
        </w:rPr>
      </w:pPr>
      <w:del w:id="49412" w:author="Author">
        <w:r w:rsidRPr="00F458A0" w:rsidDel="00A17716">
          <w:delText>FHIR Service Consumer</w:delText>
        </w:r>
      </w:del>
    </w:p>
    <w:p w14:paraId="2355D0A6" w14:textId="48007022" w:rsidR="00383E91" w:rsidRPr="00F458A0" w:rsidDel="00A17716" w:rsidRDefault="00383E91" w:rsidP="00623122">
      <w:pPr>
        <w:pStyle w:val="BodyTextBullet1"/>
        <w:rPr>
          <w:del w:id="49413" w:author="Author"/>
          <w:b/>
        </w:rPr>
      </w:pPr>
      <w:del w:id="49414" w:author="Author">
        <w:r w:rsidRPr="00F458A0" w:rsidDel="00A17716">
          <w:delText>Service Infrastructure Integration</w:delText>
        </w:r>
      </w:del>
    </w:p>
    <w:p w14:paraId="2E32244E" w14:textId="7A87EF7E" w:rsidR="00383E91" w:rsidRPr="00F458A0" w:rsidDel="00A17716" w:rsidRDefault="00383E91" w:rsidP="00623122">
      <w:pPr>
        <w:pStyle w:val="BodyTextBullet1"/>
        <w:rPr>
          <w:del w:id="49415" w:author="Author"/>
          <w:b/>
        </w:rPr>
      </w:pPr>
      <w:del w:id="49416" w:author="Author">
        <w:r w:rsidRPr="00F458A0" w:rsidDel="00A17716">
          <w:delText>User Story (Analysis) – Elaborations</w:delText>
        </w:r>
      </w:del>
    </w:p>
    <w:p w14:paraId="54A7A06C" w14:textId="0F3307EA" w:rsidR="00383E91" w:rsidRPr="00F458A0" w:rsidDel="00A17716" w:rsidRDefault="00383E91" w:rsidP="00623122">
      <w:pPr>
        <w:pStyle w:val="BodyTextBullet1"/>
        <w:rPr>
          <w:del w:id="49417" w:author="Author"/>
          <w:b/>
        </w:rPr>
      </w:pPr>
      <w:del w:id="49418" w:author="Author">
        <w:r w:rsidRPr="00F458A0" w:rsidDel="00A17716">
          <w:delText>User Story (Design) – SDD</w:delText>
        </w:r>
      </w:del>
    </w:p>
    <w:p w14:paraId="3DC23224" w14:textId="33C3540E" w:rsidR="00383E91" w:rsidRPr="00F458A0" w:rsidDel="00A17716" w:rsidRDefault="00383E91" w:rsidP="00623122">
      <w:pPr>
        <w:pStyle w:val="BodyTextBullet1"/>
        <w:rPr>
          <w:del w:id="49419" w:author="Author"/>
        </w:rPr>
      </w:pPr>
      <w:del w:id="49420" w:author="Author">
        <w:r w:rsidRPr="00F458A0" w:rsidDel="00A17716">
          <w:delText>Architecture Platform Implementation Service Layer – IAM Service Interface</w:delText>
        </w:r>
      </w:del>
    </w:p>
    <w:p w14:paraId="5E0A5FED" w14:textId="677C71D4" w:rsidR="00383E91" w:rsidRPr="00F458A0" w:rsidDel="00A17716" w:rsidRDefault="00383E91" w:rsidP="00623122">
      <w:pPr>
        <w:pStyle w:val="BodyTextBullet1"/>
        <w:rPr>
          <w:del w:id="49421" w:author="Author"/>
        </w:rPr>
      </w:pPr>
      <w:del w:id="49422" w:author="Author">
        <w:r w:rsidRPr="00F458A0" w:rsidDel="00A17716">
          <w:delText>Authentication</w:delText>
        </w:r>
      </w:del>
    </w:p>
    <w:p w14:paraId="4F0EE090" w14:textId="2C27BC91" w:rsidR="00383E91" w:rsidRPr="00F458A0" w:rsidDel="00A17716" w:rsidRDefault="00383E91" w:rsidP="00623122">
      <w:pPr>
        <w:pStyle w:val="BodyTextBullet1"/>
        <w:rPr>
          <w:del w:id="49423" w:author="Author"/>
        </w:rPr>
      </w:pPr>
      <w:del w:id="49424" w:author="Author">
        <w:r w:rsidRPr="00F458A0" w:rsidDel="00A17716">
          <w:delText>SSOi</w:delText>
        </w:r>
      </w:del>
    </w:p>
    <w:p w14:paraId="08C9C982" w14:textId="0B79C565" w:rsidR="00383E91" w:rsidRPr="00F458A0" w:rsidDel="00A17716" w:rsidRDefault="00383E91" w:rsidP="00623122">
      <w:pPr>
        <w:pStyle w:val="BodyTextBullet1"/>
        <w:rPr>
          <w:del w:id="49425" w:author="Author"/>
        </w:rPr>
      </w:pPr>
      <w:del w:id="49426" w:author="Author">
        <w:r w:rsidRPr="00F458A0" w:rsidDel="00A17716">
          <w:delText>Authorization</w:delText>
        </w:r>
      </w:del>
    </w:p>
    <w:p w14:paraId="404447DC" w14:textId="59966871" w:rsidR="00383E91" w:rsidRPr="00F458A0" w:rsidDel="00A17716" w:rsidRDefault="00383E91" w:rsidP="00623122">
      <w:pPr>
        <w:pStyle w:val="BodyTextBullet1"/>
        <w:rPr>
          <w:del w:id="49427" w:author="Author"/>
        </w:rPr>
      </w:pPr>
      <w:del w:id="49428" w:author="Author">
        <w:r w:rsidRPr="00F458A0" w:rsidDel="00A17716">
          <w:delText>User Story (Analysis) – Elaborations</w:delText>
        </w:r>
      </w:del>
    </w:p>
    <w:p w14:paraId="16858F47" w14:textId="7A318C17" w:rsidR="00383E91" w:rsidRPr="00F458A0" w:rsidDel="00A17716" w:rsidRDefault="00383E91" w:rsidP="00623122">
      <w:pPr>
        <w:pStyle w:val="BodyTextBullet1"/>
        <w:rPr>
          <w:del w:id="49429" w:author="Author"/>
        </w:rPr>
      </w:pPr>
      <w:del w:id="49430" w:author="Author">
        <w:r w:rsidRPr="00F458A0" w:rsidDel="00A17716">
          <w:delText>User Story (Design) – SDD</w:delText>
        </w:r>
      </w:del>
    </w:p>
    <w:p w14:paraId="1CD64DCB" w14:textId="5B392B09" w:rsidR="00383E91" w:rsidRPr="00F458A0" w:rsidDel="00A17716" w:rsidRDefault="00383E91" w:rsidP="00623122">
      <w:pPr>
        <w:pStyle w:val="BodyTextBullet1"/>
        <w:rPr>
          <w:del w:id="49431" w:author="Author"/>
        </w:rPr>
      </w:pPr>
      <w:del w:id="49432" w:author="Author">
        <w:r w:rsidRPr="00F458A0" w:rsidDel="00A17716">
          <w:delText>Architecture Platform Implementation Data Layer – Data Requirements</w:delText>
        </w:r>
      </w:del>
    </w:p>
    <w:p w14:paraId="647324A8" w14:textId="3B34E2D1" w:rsidR="00383E91" w:rsidRPr="00F458A0" w:rsidDel="00A17716" w:rsidRDefault="00383E91" w:rsidP="00623122">
      <w:pPr>
        <w:pStyle w:val="BodyTextBullet1"/>
        <w:rPr>
          <w:del w:id="49433" w:author="Author"/>
        </w:rPr>
      </w:pPr>
      <w:del w:id="49434" w:author="Author">
        <w:r w:rsidRPr="00F458A0" w:rsidDel="00A17716">
          <w:delText>Data Models</w:delText>
        </w:r>
      </w:del>
    </w:p>
    <w:p w14:paraId="30523EE9" w14:textId="76EE5100" w:rsidR="00383E91" w:rsidRPr="00F458A0" w:rsidDel="00A17716" w:rsidRDefault="00383E91" w:rsidP="00623122">
      <w:pPr>
        <w:pStyle w:val="BodyTextBullet1"/>
        <w:rPr>
          <w:del w:id="49435" w:author="Author"/>
        </w:rPr>
      </w:pPr>
      <w:del w:id="49436" w:author="Author">
        <w:r w:rsidRPr="00F458A0" w:rsidDel="00A17716">
          <w:delText>Data Formats</w:delText>
        </w:r>
      </w:del>
    </w:p>
    <w:p w14:paraId="5E44507A" w14:textId="2FA66E7A" w:rsidR="00383E91" w:rsidRPr="00F458A0" w:rsidDel="00A17716" w:rsidRDefault="00383E91" w:rsidP="00623122">
      <w:pPr>
        <w:pStyle w:val="BodyTextBullet1"/>
        <w:rPr>
          <w:del w:id="49437" w:author="Author"/>
        </w:rPr>
      </w:pPr>
      <w:del w:id="49438" w:author="Author">
        <w:r w:rsidRPr="00F458A0" w:rsidDel="00A17716">
          <w:delText>Data Encryption</w:delText>
        </w:r>
      </w:del>
    </w:p>
    <w:p w14:paraId="7DD03E5F" w14:textId="1EE9135E" w:rsidR="00383E91" w:rsidRPr="00F458A0" w:rsidDel="00A17716" w:rsidRDefault="00383E91" w:rsidP="00623122">
      <w:pPr>
        <w:pStyle w:val="BodyTextBullet1"/>
        <w:rPr>
          <w:del w:id="49439" w:author="Author"/>
        </w:rPr>
      </w:pPr>
      <w:del w:id="49440" w:author="Author">
        <w:r w:rsidRPr="00F458A0" w:rsidDel="00A17716">
          <w:delText>User Story (Analysis) – Elaborations</w:delText>
        </w:r>
      </w:del>
    </w:p>
    <w:p w14:paraId="38F5AB7D" w14:textId="6E98B6D7" w:rsidR="00383E91" w:rsidRPr="00F458A0" w:rsidDel="00A17716" w:rsidRDefault="00383E91" w:rsidP="00623122">
      <w:pPr>
        <w:pStyle w:val="BodyTextBullet1"/>
        <w:rPr>
          <w:del w:id="49441" w:author="Author"/>
        </w:rPr>
      </w:pPr>
      <w:del w:id="49442" w:author="Author">
        <w:r w:rsidRPr="00F458A0" w:rsidDel="00A17716">
          <w:delText>User Story (Design) – SDD</w:delText>
        </w:r>
      </w:del>
    </w:p>
    <w:p w14:paraId="43C0A051" w14:textId="73AB510F" w:rsidR="00383E91" w:rsidRPr="00F458A0" w:rsidDel="00A17716" w:rsidRDefault="00383E91" w:rsidP="00383E91">
      <w:pPr>
        <w:pStyle w:val="Heading3"/>
        <w:rPr>
          <w:del w:id="49443" w:author="Author"/>
        </w:rPr>
      </w:pPr>
      <w:bookmarkStart w:id="49444" w:name="_Architecture_Timeline"/>
      <w:bookmarkStart w:id="49445" w:name="_Toc481658684"/>
      <w:bookmarkEnd w:id="49444"/>
      <w:del w:id="49446" w:author="Author">
        <w:r w:rsidRPr="00F458A0" w:rsidDel="00A17716">
          <w:delText>Architecture Timeline</w:delText>
        </w:r>
        <w:bookmarkEnd w:id="49445"/>
      </w:del>
    </w:p>
    <w:p w14:paraId="3E6402C8" w14:textId="2D7528DB" w:rsidR="0095708D" w:rsidRPr="00F458A0" w:rsidDel="00A17716" w:rsidRDefault="0095708D" w:rsidP="00623122">
      <w:pPr>
        <w:pStyle w:val="BodyTextBullet1"/>
        <w:rPr>
          <w:del w:id="49447" w:author="Author"/>
        </w:rPr>
      </w:pPr>
      <w:del w:id="49448" w:author="Author">
        <w:r w:rsidRPr="00F458A0" w:rsidDel="00A17716">
          <w:delText xml:space="preserve">The </w:delText>
        </w:r>
        <w:r w:rsidR="00194BC0" w:rsidRPr="00F458A0" w:rsidDel="00A17716">
          <w:delText xml:space="preserve">Build </w:delText>
        </w:r>
        <w:r w:rsidRPr="00F458A0" w:rsidDel="00A17716">
          <w:delText xml:space="preserve">and </w:delText>
        </w:r>
        <w:r w:rsidR="006C55F6" w:rsidRPr="00F458A0" w:rsidDel="00A17716">
          <w:delText>Sprint</w:delText>
        </w:r>
        <w:r w:rsidRPr="00F458A0" w:rsidDel="00A17716">
          <w:delText xml:space="preserve"> schedule places the Epics, Sub-epics and User Stories </w:delText>
        </w:r>
        <w:r w:rsidR="00383E91" w:rsidRPr="00F458A0" w:rsidDel="00A17716">
          <w:delText xml:space="preserve">from the previous </w:delText>
        </w:r>
        <w:r w:rsidR="00512107" w:rsidRPr="00F458A0" w:rsidDel="00A17716">
          <w:delText>section</w:delText>
        </w:r>
        <w:r w:rsidRPr="00F458A0" w:rsidDel="00A17716">
          <w:delText xml:space="preserve"> on a </w:delText>
        </w:r>
        <w:r w:rsidR="00383E91" w:rsidRPr="00F458A0" w:rsidDel="00A17716">
          <w:delText xml:space="preserve">VIP Build Iteration </w:delText>
        </w:r>
        <w:r w:rsidRPr="00F458A0" w:rsidDel="00A17716">
          <w:delText>timeline. Architecture work Beyond Build 1 will be determined at a later time.</w:delText>
        </w:r>
      </w:del>
    </w:p>
    <w:p w14:paraId="24A8D802" w14:textId="4F8282CD" w:rsidR="00383E91" w:rsidRPr="00F458A0" w:rsidDel="00A17716" w:rsidRDefault="00383E91" w:rsidP="007E0421">
      <w:pPr>
        <w:pStyle w:val="Step"/>
        <w:numPr>
          <w:ilvl w:val="0"/>
          <w:numId w:val="212"/>
        </w:numPr>
        <w:rPr>
          <w:del w:id="49449" w:author="Author"/>
        </w:rPr>
      </w:pPr>
      <w:del w:id="49450" w:author="Author">
        <w:r w:rsidRPr="00F458A0" w:rsidDel="00A17716">
          <w:delText>Architecture Build 0</w:delText>
        </w:r>
        <w:r w:rsidR="00512107" w:rsidRPr="00F458A0" w:rsidDel="00A17716">
          <w:delText xml:space="preserve"> – </w:delText>
        </w:r>
        <w:r w:rsidRPr="00F458A0" w:rsidDel="00A17716">
          <w:delText>Design/Infrastructure – (Timeline) (11/1/16-2/3/17)</w:delText>
        </w:r>
      </w:del>
    </w:p>
    <w:p w14:paraId="7C739772" w14:textId="5CE0C45E" w:rsidR="00383E91" w:rsidRPr="00F458A0" w:rsidDel="00A17716" w:rsidRDefault="00383E91" w:rsidP="007E0421">
      <w:pPr>
        <w:pStyle w:val="List2"/>
        <w:numPr>
          <w:ilvl w:val="4"/>
          <w:numId w:val="213"/>
        </w:numPr>
        <w:spacing w:after="288"/>
        <w:ind w:left="1260" w:hanging="540"/>
        <w:rPr>
          <w:del w:id="49451" w:author="Author"/>
        </w:rPr>
      </w:pPr>
      <w:del w:id="49452" w:author="Author">
        <w:r w:rsidRPr="00F458A0" w:rsidDel="00A17716">
          <w:delText>Architecture Sprint 1</w:delText>
        </w:r>
      </w:del>
    </w:p>
    <w:p w14:paraId="7985DEA1" w14:textId="35DA3872" w:rsidR="00383E91" w:rsidRPr="00F458A0" w:rsidDel="00A17716" w:rsidRDefault="00383E91" w:rsidP="007E0421">
      <w:pPr>
        <w:pStyle w:val="List3"/>
        <w:numPr>
          <w:ilvl w:val="2"/>
          <w:numId w:val="79"/>
        </w:numPr>
        <w:tabs>
          <w:tab w:val="clear" w:pos="2160"/>
          <w:tab w:val="num" w:pos="1800"/>
        </w:tabs>
        <w:ind w:left="1800"/>
        <w:rPr>
          <w:del w:id="49453" w:author="Author"/>
        </w:rPr>
      </w:pPr>
      <w:del w:id="49454" w:author="Author">
        <w:r w:rsidRPr="00F458A0" w:rsidDel="00A17716">
          <w:delText>Develop solution concept with alternatives</w:delText>
        </w:r>
      </w:del>
    </w:p>
    <w:p w14:paraId="1FBACE30" w14:textId="0E8683AC" w:rsidR="00383E91" w:rsidRPr="00F458A0" w:rsidDel="00A17716" w:rsidRDefault="00383E91" w:rsidP="007E0421">
      <w:pPr>
        <w:pStyle w:val="List3"/>
        <w:numPr>
          <w:ilvl w:val="2"/>
          <w:numId w:val="214"/>
        </w:numPr>
        <w:tabs>
          <w:tab w:val="clear" w:pos="2160"/>
          <w:tab w:val="num" w:pos="1800"/>
        </w:tabs>
        <w:ind w:left="1800"/>
        <w:rPr>
          <w:del w:id="49455" w:author="Author"/>
        </w:rPr>
      </w:pPr>
      <w:del w:id="49456" w:author="Author">
        <w:r w:rsidRPr="00F458A0" w:rsidDel="00A17716">
          <w:delText>eRevenue Resource Site Analysis</w:delText>
        </w:r>
      </w:del>
    </w:p>
    <w:p w14:paraId="5C84B91D" w14:textId="59761EE5" w:rsidR="00383E91" w:rsidRPr="00F458A0" w:rsidDel="00A17716" w:rsidRDefault="00383E91" w:rsidP="007E0421">
      <w:pPr>
        <w:pStyle w:val="List3"/>
        <w:numPr>
          <w:ilvl w:val="2"/>
          <w:numId w:val="214"/>
        </w:numPr>
        <w:tabs>
          <w:tab w:val="clear" w:pos="2160"/>
          <w:tab w:val="num" w:pos="1800"/>
        </w:tabs>
        <w:ind w:left="1800"/>
        <w:rPr>
          <w:del w:id="49457" w:author="Author"/>
        </w:rPr>
      </w:pPr>
      <w:del w:id="49458" w:author="Author">
        <w:r w:rsidRPr="00F458A0" w:rsidDel="00A17716">
          <w:delText>Develop Architecture Build Plan</w:delText>
        </w:r>
      </w:del>
    </w:p>
    <w:p w14:paraId="6ABE77C8" w14:textId="238C26FD" w:rsidR="00383E91" w:rsidRPr="00F458A0" w:rsidDel="00A17716" w:rsidRDefault="00383E91" w:rsidP="007E0421">
      <w:pPr>
        <w:pStyle w:val="List2"/>
        <w:numPr>
          <w:ilvl w:val="4"/>
          <w:numId w:val="213"/>
        </w:numPr>
        <w:spacing w:after="288"/>
        <w:ind w:left="1260" w:hanging="540"/>
        <w:rPr>
          <w:del w:id="49459" w:author="Author"/>
        </w:rPr>
      </w:pPr>
      <w:del w:id="49460" w:author="Author">
        <w:r w:rsidRPr="00F458A0" w:rsidDel="00A17716">
          <w:delText>Architecture Sprint 2</w:delText>
        </w:r>
      </w:del>
    </w:p>
    <w:p w14:paraId="2806233A" w14:textId="52C06BAF" w:rsidR="00383E91" w:rsidRPr="00F458A0" w:rsidDel="00A17716" w:rsidRDefault="00383E91" w:rsidP="007E0421">
      <w:pPr>
        <w:pStyle w:val="List3"/>
        <w:numPr>
          <w:ilvl w:val="2"/>
          <w:numId w:val="80"/>
        </w:numPr>
        <w:tabs>
          <w:tab w:val="clear" w:pos="2160"/>
          <w:tab w:val="num" w:pos="1800"/>
        </w:tabs>
        <w:ind w:left="1800"/>
        <w:rPr>
          <w:del w:id="49461" w:author="Author"/>
        </w:rPr>
      </w:pPr>
      <w:del w:id="49462" w:author="Author">
        <w:r w:rsidRPr="00F458A0" w:rsidDel="00A17716">
          <w:delText>Understand each transaction data requirements and what needs to be stored (and where), 835, 837, 277, 277, 275 , 278, B1, b2, b3, e1, 270, 271</w:delText>
        </w:r>
      </w:del>
    </w:p>
    <w:p w14:paraId="0E822D4F" w14:textId="25279C2B" w:rsidR="00383E91" w:rsidRPr="00F458A0" w:rsidDel="00A17716" w:rsidRDefault="00383E91" w:rsidP="007E0421">
      <w:pPr>
        <w:pStyle w:val="List3"/>
        <w:numPr>
          <w:ilvl w:val="2"/>
          <w:numId w:val="215"/>
        </w:numPr>
        <w:tabs>
          <w:tab w:val="clear" w:pos="2160"/>
          <w:tab w:val="num" w:pos="1800"/>
        </w:tabs>
        <w:ind w:left="1800"/>
        <w:rPr>
          <w:del w:id="49463" w:author="Author"/>
        </w:rPr>
      </w:pPr>
      <w:del w:id="49464" w:author="Author">
        <w:r w:rsidRPr="00F458A0" w:rsidDel="00A17716">
          <w:delText>Understand the data flow and user interaction</w:delText>
        </w:r>
      </w:del>
    </w:p>
    <w:p w14:paraId="3310DCE2" w14:textId="7B9EED57" w:rsidR="00383E91" w:rsidRPr="00F458A0" w:rsidDel="00A17716" w:rsidRDefault="00383E91" w:rsidP="007E0421">
      <w:pPr>
        <w:pStyle w:val="List3"/>
        <w:numPr>
          <w:ilvl w:val="2"/>
          <w:numId w:val="215"/>
        </w:numPr>
        <w:tabs>
          <w:tab w:val="clear" w:pos="2160"/>
          <w:tab w:val="num" w:pos="1800"/>
        </w:tabs>
        <w:ind w:left="1800"/>
        <w:rPr>
          <w:del w:id="49465" w:author="Author"/>
        </w:rPr>
      </w:pPr>
      <w:del w:id="49466" w:author="Author">
        <w:r w:rsidRPr="00F458A0" w:rsidDel="00A17716">
          <w:delText>Decompose the data and data flow to describe what each layer needs to do and support from a UI, rules, system interaction, data storage point of view</w:delText>
        </w:r>
      </w:del>
    </w:p>
    <w:p w14:paraId="28F691E2" w14:textId="1B042D00" w:rsidR="00233AC5" w:rsidRPr="00F458A0" w:rsidDel="00A17716" w:rsidRDefault="00233AC5" w:rsidP="007E0421">
      <w:pPr>
        <w:pStyle w:val="List2"/>
        <w:numPr>
          <w:ilvl w:val="4"/>
          <w:numId w:val="213"/>
        </w:numPr>
        <w:spacing w:after="288"/>
        <w:ind w:left="1260" w:hanging="540"/>
        <w:rPr>
          <w:del w:id="49467" w:author="Author"/>
        </w:rPr>
      </w:pPr>
      <w:del w:id="49468" w:author="Author">
        <w:r w:rsidRPr="00F458A0" w:rsidDel="00A17716">
          <w:delText>Architecture Sprint 3</w:delText>
        </w:r>
      </w:del>
    </w:p>
    <w:p w14:paraId="16476565" w14:textId="0A3F1F5C" w:rsidR="00233AC5" w:rsidRPr="00F458A0" w:rsidDel="00A17716" w:rsidRDefault="00233AC5" w:rsidP="007E0421">
      <w:pPr>
        <w:pStyle w:val="List3"/>
        <w:numPr>
          <w:ilvl w:val="2"/>
          <w:numId w:val="97"/>
        </w:numPr>
        <w:tabs>
          <w:tab w:val="clear" w:pos="2160"/>
          <w:tab w:val="num" w:pos="1800"/>
        </w:tabs>
        <w:ind w:left="1800"/>
        <w:rPr>
          <w:del w:id="49469" w:author="Author"/>
        </w:rPr>
      </w:pPr>
      <w:del w:id="49470" w:author="Author">
        <w:r w:rsidRPr="00F458A0" w:rsidDel="00A17716">
          <w:delText>EDE Environment establishment</w:delText>
        </w:r>
      </w:del>
    </w:p>
    <w:p w14:paraId="4C098272" w14:textId="2BE1A71D" w:rsidR="00233AC5" w:rsidRPr="00F458A0" w:rsidDel="00A17716" w:rsidRDefault="00233AC5" w:rsidP="007E0421">
      <w:pPr>
        <w:pStyle w:val="List3"/>
        <w:numPr>
          <w:ilvl w:val="2"/>
          <w:numId w:val="216"/>
        </w:numPr>
        <w:tabs>
          <w:tab w:val="clear" w:pos="2160"/>
          <w:tab w:val="num" w:pos="1800"/>
        </w:tabs>
        <w:ind w:left="1800"/>
        <w:rPr>
          <w:del w:id="49471" w:author="Author"/>
        </w:rPr>
      </w:pPr>
      <w:del w:id="49472" w:author="Author">
        <w:r w:rsidRPr="00F458A0" w:rsidDel="00A17716">
          <w:delText>Test Tooling Analysis, Requirements, Design</w:delText>
        </w:r>
      </w:del>
    </w:p>
    <w:p w14:paraId="23DE3671" w14:textId="0AD4BD15" w:rsidR="00233AC5" w:rsidRPr="00F458A0" w:rsidDel="00A17716" w:rsidRDefault="00233AC5" w:rsidP="007E0421">
      <w:pPr>
        <w:pStyle w:val="List3"/>
        <w:numPr>
          <w:ilvl w:val="2"/>
          <w:numId w:val="216"/>
        </w:numPr>
        <w:tabs>
          <w:tab w:val="clear" w:pos="2160"/>
          <w:tab w:val="num" w:pos="1800"/>
        </w:tabs>
        <w:ind w:left="1800"/>
        <w:rPr>
          <w:del w:id="49473" w:author="Author"/>
        </w:rPr>
      </w:pPr>
      <w:del w:id="49474" w:author="Author">
        <w:r w:rsidRPr="00F458A0" w:rsidDel="00A17716">
          <w:delText>Understand the tradeoffs at each architecture level.</w:delText>
        </w:r>
      </w:del>
    </w:p>
    <w:p w14:paraId="1EDB5D87" w14:textId="1E66954A" w:rsidR="00233AC5" w:rsidRPr="00F458A0" w:rsidDel="00A17716" w:rsidRDefault="00233AC5" w:rsidP="007E0421">
      <w:pPr>
        <w:pStyle w:val="List3"/>
        <w:numPr>
          <w:ilvl w:val="2"/>
          <w:numId w:val="216"/>
        </w:numPr>
        <w:tabs>
          <w:tab w:val="clear" w:pos="2160"/>
          <w:tab w:val="num" w:pos="1800"/>
        </w:tabs>
        <w:ind w:left="1800"/>
        <w:rPr>
          <w:del w:id="49475" w:author="Author"/>
        </w:rPr>
      </w:pPr>
      <w:del w:id="49476" w:author="Author">
        <w:r w:rsidRPr="00F458A0" w:rsidDel="00A17716">
          <w:delText>Develop the risks at each architecture level.</w:delText>
        </w:r>
      </w:del>
    </w:p>
    <w:p w14:paraId="609FBAAA" w14:textId="6079F65F" w:rsidR="00233AC5" w:rsidRPr="00F458A0" w:rsidDel="00A17716" w:rsidRDefault="00233AC5" w:rsidP="007E0421">
      <w:pPr>
        <w:pStyle w:val="List3"/>
        <w:numPr>
          <w:ilvl w:val="2"/>
          <w:numId w:val="216"/>
        </w:numPr>
        <w:tabs>
          <w:tab w:val="clear" w:pos="2160"/>
          <w:tab w:val="num" w:pos="1800"/>
        </w:tabs>
        <w:ind w:left="1800"/>
        <w:rPr>
          <w:del w:id="49477" w:author="Author"/>
        </w:rPr>
      </w:pPr>
      <w:del w:id="49478" w:author="Author">
        <w:r w:rsidRPr="00F458A0" w:rsidDel="00A17716">
          <w:delText>Develop the dependencies at each architecture level.</w:delText>
        </w:r>
      </w:del>
    </w:p>
    <w:p w14:paraId="6AC8F58E" w14:textId="41ED8715" w:rsidR="00233AC5" w:rsidRPr="00F458A0" w:rsidDel="00A17716" w:rsidRDefault="00233AC5" w:rsidP="007E0421">
      <w:pPr>
        <w:pStyle w:val="List2"/>
        <w:numPr>
          <w:ilvl w:val="4"/>
          <w:numId w:val="213"/>
        </w:numPr>
        <w:spacing w:after="288"/>
        <w:ind w:left="1260" w:hanging="540"/>
        <w:rPr>
          <w:del w:id="49479" w:author="Author"/>
        </w:rPr>
      </w:pPr>
      <w:del w:id="49480" w:author="Author">
        <w:r w:rsidRPr="00F458A0" w:rsidDel="00A17716">
          <w:delText>Architecture Sprint 4</w:delText>
        </w:r>
      </w:del>
    </w:p>
    <w:p w14:paraId="3A8134B5" w14:textId="50641209" w:rsidR="00233AC5" w:rsidRPr="00F458A0" w:rsidDel="00A17716" w:rsidRDefault="00233AC5" w:rsidP="007E0421">
      <w:pPr>
        <w:pStyle w:val="List3"/>
        <w:numPr>
          <w:ilvl w:val="2"/>
          <w:numId w:val="98"/>
        </w:numPr>
        <w:tabs>
          <w:tab w:val="clear" w:pos="2160"/>
          <w:tab w:val="num" w:pos="1800"/>
        </w:tabs>
        <w:ind w:left="1800"/>
        <w:rPr>
          <w:del w:id="49481" w:author="Author"/>
        </w:rPr>
      </w:pPr>
      <w:del w:id="49482" w:author="Author">
        <w:r w:rsidRPr="00F458A0" w:rsidDel="00A17716">
          <w:delText>AWS Environment establishment</w:delText>
        </w:r>
      </w:del>
    </w:p>
    <w:p w14:paraId="09CFE1CB" w14:textId="2A14C235" w:rsidR="00233AC5" w:rsidRPr="00F458A0" w:rsidDel="00A17716" w:rsidRDefault="00233AC5" w:rsidP="007E0421">
      <w:pPr>
        <w:pStyle w:val="List3"/>
        <w:numPr>
          <w:ilvl w:val="2"/>
          <w:numId w:val="217"/>
        </w:numPr>
        <w:tabs>
          <w:tab w:val="clear" w:pos="2160"/>
          <w:tab w:val="num" w:pos="1800"/>
        </w:tabs>
        <w:ind w:left="1800"/>
        <w:rPr>
          <w:del w:id="49483" w:author="Author"/>
        </w:rPr>
      </w:pPr>
      <w:del w:id="49484" w:author="Author">
        <w:r w:rsidRPr="00F458A0" w:rsidDel="00A17716">
          <w:delText>DevOps Analysis, Requirements, Design</w:delText>
        </w:r>
      </w:del>
    </w:p>
    <w:p w14:paraId="0715DAA7" w14:textId="1E52D46D" w:rsidR="00233AC5" w:rsidRPr="00F458A0" w:rsidDel="00A17716" w:rsidRDefault="00233AC5" w:rsidP="007E0421">
      <w:pPr>
        <w:pStyle w:val="List3"/>
        <w:numPr>
          <w:ilvl w:val="2"/>
          <w:numId w:val="217"/>
        </w:numPr>
        <w:tabs>
          <w:tab w:val="clear" w:pos="2160"/>
          <w:tab w:val="num" w:pos="1800"/>
        </w:tabs>
        <w:ind w:left="1800"/>
        <w:rPr>
          <w:del w:id="49485" w:author="Author"/>
        </w:rPr>
      </w:pPr>
      <w:del w:id="49486" w:author="Author">
        <w:r w:rsidRPr="00F458A0" w:rsidDel="00A17716">
          <w:delText>Develop Architecture solution detail</w:delText>
        </w:r>
      </w:del>
    </w:p>
    <w:p w14:paraId="6C71EB18" w14:textId="6AAC1B02" w:rsidR="00233AC5" w:rsidRPr="00F458A0" w:rsidDel="00A17716" w:rsidRDefault="00233AC5" w:rsidP="007E0421">
      <w:pPr>
        <w:pStyle w:val="List3"/>
        <w:numPr>
          <w:ilvl w:val="2"/>
          <w:numId w:val="217"/>
        </w:numPr>
        <w:tabs>
          <w:tab w:val="clear" w:pos="2160"/>
          <w:tab w:val="num" w:pos="1800"/>
        </w:tabs>
        <w:ind w:left="1800"/>
        <w:rPr>
          <w:del w:id="49487" w:author="Author"/>
        </w:rPr>
      </w:pPr>
      <w:del w:id="49488" w:author="Author">
        <w:r w:rsidRPr="00F458A0" w:rsidDel="00A17716">
          <w:delText>Finalize tools and technologies for each layer in the concept solution diagram</w:delText>
        </w:r>
      </w:del>
    </w:p>
    <w:p w14:paraId="6954DAEC" w14:textId="67950B84" w:rsidR="00233AC5" w:rsidRPr="00F458A0" w:rsidDel="00A17716" w:rsidRDefault="00233AC5" w:rsidP="007E0421">
      <w:pPr>
        <w:pStyle w:val="Step"/>
        <w:numPr>
          <w:ilvl w:val="0"/>
          <w:numId w:val="212"/>
        </w:numPr>
        <w:rPr>
          <w:del w:id="49489" w:author="Author"/>
        </w:rPr>
      </w:pPr>
      <w:del w:id="49490" w:author="Author">
        <w:r w:rsidRPr="00F458A0" w:rsidDel="00A17716">
          <w:delText>Architecture Build 1 Architecture Platform Implementation – (Timeline) (2/6/17-4/28/17) (90-day VIP Cycle)</w:delText>
        </w:r>
      </w:del>
    </w:p>
    <w:p w14:paraId="775F7C74" w14:textId="65DB9AAF" w:rsidR="00233AC5" w:rsidRPr="00F458A0" w:rsidDel="00A17716" w:rsidRDefault="00233AC5" w:rsidP="007E0421">
      <w:pPr>
        <w:pStyle w:val="List2"/>
        <w:numPr>
          <w:ilvl w:val="4"/>
          <w:numId w:val="219"/>
        </w:numPr>
        <w:spacing w:after="288"/>
        <w:ind w:left="1260" w:hanging="540"/>
        <w:rPr>
          <w:del w:id="49491" w:author="Author"/>
        </w:rPr>
      </w:pPr>
      <w:del w:id="49492" w:author="Author">
        <w:r w:rsidRPr="00F458A0" w:rsidDel="00A17716">
          <w:delText>Architecture Sprint 1 (2/6/17 – 2/24/17)</w:delText>
        </w:r>
      </w:del>
    </w:p>
    <w:p w14:paraId="31AD34E4" w14:textId="34CA1AD8" w:rsidR="00233AC5" w:rsidRPr="00F458A0" w:rsidDel="00A17716" w:rsidRDefault="00233AC5" w:rsidP="007E0421">
      <w:pPr>
        <w:pStyle w:val="List3"/>
        <w:numPr>
          <w:ilvl w:val="2"/>
          <w:numId w:val="218"/>
        </w:numPr>
        <w:tabs>
          <w:tab w:val="clear" w:pos="2160"/>
          <w:tab w:val="num" w:pos="1800"/>
        </w:tabs>
        <w:ind w:left="1800"/>
        <w:rPr>
          <w:del w:id="49493" w:author="Author"/>
        </w:rPr>
      </w:pPr>
      <w:del w:id="49494" w:author="Author">
        <w:r w:rsidRPr="00F458A0" w:rsidDel="00A17716">
          <w:delText>Deliver Build 0 with architecture tool stack</w:delText>
        </w:r>
      </w:del>
    </w:p>
    <w:p w14:paraId="5CD2D64F" w14:textId="4874A031" w:rsidR="00233AC5" w:rsidRPr="00F458A0" w:rsidDel="00A17716" w:rsidRDefault="00233AC5" w:rsidP="007E0421">
      <w:pPr>
        <w:pStyle w:val="List3"/>
        <w:numPr>
          <w:ilvl w:val="2"/>
          <w:numId w:val="218"/>
        </w:numPr>
        <w:tabs>
          <w:tab w:val="clear" w:pos="2160"/>
          <w:tab w:val="num" w:pos="1800"/>
        </w:tabs>
        <w:ind w:left="1800"/>
        <w:rPr>
          <w:del w:id="49495" w:author="Author"/>
        </w:rPr>
      </w:pPr>
      <w:del w:id="49496" w:author="Author">
        <w:r w:rsidRPr="00F458A0" w:rsidDel="00A17716">
          <w:delText>AWS environment establishment</w:delText>
        </w:r>
      </w:del>
    </w:p>
    <w:p w14:paraId="5F12F1E6" w14:textId="3D325BD5" w:rsidR="00233AC5" w:rsidRPr="00F458A0" w:rsidDel="00A17716" w:rsidRDefault="00233AC5" w:rsidP="007E0421">
      <w:pPr>
        <w:pStyle w:val="List2"/>
        <w:numPr>
          <w:ilvl w:val="4"/>
          <w:numId w:val="219"/>
        </w:numPr>
        <w:spacing w:after="288"/>
        <w:ind w:left="1260" w:hanging="540"/>
        <w:rPr>
          <w:del w:id="49497" w:author="Author"/>
        </w:rPr>
      </w:pPr>
      <w:del w:id="49498" w:author="Author">
        <w:r w:rsidRPr="00F458A0" w:rsidDel="00A17716">
          <w:delText>Architecture Sprint 2 (2/27/17 – 3/17/17)</w:delText>
        </w:r>
      </w:del>
    </w:p>
    <w:p w14:paraId="0099F842" w14:textId="4FF9C0A9" w:rsidR="00667E77" w:rsidRPr="00F458A0" w:rsidDel="00A17716" w:rsidRDefault="00667E77" w:rsidP="007E0421">
      <w:pPr>
        <w:pStyle w:val="List3"/>
        <w:numPr>
          <w:ilvl w:val="2"/>
          <w:numId w:val="65"/>
        </w:numPr>
        <w:tabs>
          <w:tab w:val="clear" w:pos="2160"/>
          <w:tab w:val="num" w:pos="1800"/>
        </w:tabs>
        <w:ind w:left="1800"/>
        <w:rPr>
          <w:del w:id="49499" w:author="Author"/>
        </w:rPr>
      </w:pPr>
      <w:del w:id="49500" w:author="Author">
        <w:r w:rsidRPr="00F458A0" w:rsidDel="00A17716">
          <w:delText>EDE environment establishment</w:delText>
        </w:r>
      </w:del>
    </w:p>
    <w:p w14:paraId="5F92B639" w14:textId="3B60FBC5" w:rsidR="00667E77" w:rsidRPr="00F458A0" w:rsidDel="00A17716" w:rsidRDefault="00667E77" w:rsidP="007E0421">
      <w:pPr>
        <w:pStyle w:val="List3"/>
        <w:numPr>
          <w:ilvl w:val="2"/>
          <w:numId w:val="65"/>
        </w:numPr>
        <w:tabs>
          <w:tab w:val="clear" w:pos="2160"/>
          <w:tab w:val="num" w:pos="1800"/>
        </w:tabs>
        <w:ind w:left="1800"/>
        <w:rPr>
          <w:del w:id="49501" w:author="Author"/>
        </w:rPr>
      </w:pPr>
      <w:del w:id="49502" w:author="Author">
        <w:r w:rsidRPr="00F458A0" w:rsidDel="00A17716">
          <w:delText>Deploy architecture tool stack</w:delText>
        </w:r>
      </w:del>
    </w:p>
    <w:p w14:paraId="74D6E73B" w14:textId="41345BC6" w:rsidR="00233AC5" w:rsidRPr="00F458A0" w:rsidDel="00A17716" w:rsidRDefault="0012290C" w:rsidP="007E0421">
      <w:pPr>
        <w:pStyle w:val="List3"/>
        <w:numPr>
          <w:ilvl w:val="2"/>
          <w:numId w:val="65"/>
        </w:numPr>
        <w:tabs>
          <w:tab w:val="clear" w:pos="2160"/>
          <w:tab w:val="num" w:pos="1800"/>
        </w:tabs>
        <w:ind w:left="1800"/>
        <w:rPr>
          <w:del w:id="49503" w:author="Author"/>
        </w:rPr>
      </w:pPr>
      <w:del w:id="49504" w:author="Author">
        <w:r w:rsidRPr="0012290C" w:rsidDel="00A17716">
          <w:delText>Develop ability to move dependencies from AWS to Dev EDE</w:delText>
        </w:r>
      </w:del>
    </w:p>
    <w:p w14:paraId="6EAC253A" w14:textId="0EF09113" w:rsidR="00233AC5" w:rsidRPr="00F458A0" w:rsidDel="00A17716" w:rsidRDefault="0012290C" w:rsidP="007E0421">
      <w:pPr>
        <w:pStyle w:val="List2"/>
        <w:numPr>
          <w:ilvl w:val="4"/>
          <w:numId w:val="219"/>
        </w:numPr>
        <w:spacing w:after="288"/>
        <w:ind w:left="1260" w:hanging="540"/>
        <w:rPr>
          <w:del w:id="49505" w:author="Author"/>
        </w:rPr>
      </w:pPr>
      <w:del w:id="49506" w:author="Author">
        <w:r w:rsidRPr="0012290C" w:rsidDel="00A17716">
          <w:delText>Develop documentation to support EDE environment</w:delText>
        </w:r>
        <w:r w:rsidR="00CF4DA1" w:rsidDel="00A17716">
          <w:delText>Angular</w:delText>
        </w:r>
        <w:r w:rsidR="00233AC5" w:rsidRPr="00F458A0" w:rsidDel="00A17716">
          <w:delText>Architecture Sprint 3 (3/20/17 – 4/7/17)</w:delText>
        </w:r>
      </w:del>
    </w:p>
    <w:p w14:paraId="5D1D1C94" w14:textId="426CBBF0" w:rsidR="00233AC5" w:rsidRPr="00F458A0" w:rsidDel="00A17716" w:rsidRDefault="004C753E" w:rsidP="007E0421">
      <w:pPr>
        <w:pStyle w:val="List3"/>
        <w:numPr>
          <w:ilvl w:val="2"/>
          <w:numId w:val="64"/>
        </w:numPr>
        <w:tabs>
          <w:tab w:val="clear" w:pos="2160"/>
          <w:tab w:val="num" w:pos="1800"/>
        </w:tabs>
        <w:ind w:left="1800"/>
        <w:rPr>
          <w:del w:id="49507" w:author="Author"/>
        </w:rPr>
      </w:pPr>
      <w:del w:id="49508" w:author="Author">
        <w:r w:rsidDel="00A17716">
          <w:delText>Apply Configuration Management</w:delText>
        </w:r>
      </w:del>
    </w:p>
    <w:p w14:paraId="40DE3301" w14:textId="2D1DFFA4" w:rsidR="00233AC5" w:rsidRPr="00F458A0" w:rsidDel="00A17716" w:rsidRDefault="006C6506" w:rsidP="007E0421">
      <w:pPr>
        <w:pStyle w:val="List3"/>
        <w:numPr>
          <w:ilvl w:val="2"/>
          <w:numId w:val="220"/>
        </w:numPr>
        <w:tabs>
          <w:tab w:val="clear" w:pos="2160"/>
          <w:tab w:val="num" w:pos="1800"/>
        </w:tabs>
        <w:ind w:left="1800"/>
        <w:rPr>
          <w:del w:id="49509" w:author="Author"/>
        </w:rPr>
      </w:pPr>
      <w:del w:id="49510" w:author="Author">
        <w:r w:rsidDel="00A17716">
          <w:delText>Set up base Continuous Integration environment</w:delText>
        </w:r>
      </w:del>
    </w:p>
    <w:p w14:paraId="27579404" w14:textId="53EE0181" w:rsidR="00233AC5" w:rsidRPr="00F458A0" w:rsidDel="00A17716" w:rsidRDefault="006C6506" w:rsidP="007E0421">
      <w:pPr>
        <w:pStyle w:val="List3"/>
        <w:numPr>
          <w:ilvl w:val="2"/>
          <w:numId w:val="220"/>
        </w:numPr>
        <w:tabs>
          <w:tab w:val="clear" w:pos="2160"/>
          <w:tab w:val="num" w:pos="1800"/>
        </w:tabs>
        <w:ind w:left="1800"/>
        <w:rPr>
          <w:del w:id="49511" w:author="Author"/>
        </w:rPr>
      </w:pPr>
      <w:del w:id="49512" w:author="Author">
        <w:r w:rsidDel="00A17716">
          <w:delText>Automate Provisioning</w:delText>
        </w:r>
      </w:del>
    </w:p>
    <w:p w14:paraId="65D63172" w14:textId="1BFCDF63" w:rsidR="00233AC5" w:rsidRPr="00F458A0" w:rsidDel="00A17716" w:rsidRDefault="006C6506" w:rsidP="007E0421">
      <w:pPr>
        <w:pStyle w:val="List3"/>
        <w:numPr>
          <w:ilvl w:val="2"/>
          <w:numId w:val="220"/>
        </w:numPr>
        <w:tabs>
          <w:tab w:val="clear" w:pos="2160"/>
          <w:tab w:val="num" w:pos="1800"/>
        </w:tabs>
        <w:ind w:left="1800"/>
        <w:rPr>
          <w:del w:id="49513" w:author="Author"/>
        </w:rPr>
      </w:pPr>
      <w:del w:id="49514" w:author="Author">
        <w:r w:rsidDel="00A17716">
          <w:delText>Shared Components</w:delText>
        </w:r>
      </w:del>
    </w:p>
    <w:p w14:paraId="6533D401" w14:textId="18BBF908" w:rsidR="00233AC5" w:rsidRPr="00F458A0" w:rsidDel="00A17716" w:rsidRDefault="00433B75" w:rsidP="007E0421">
      <w:pPr>
        <w:pStyle w:val="List3"/>
        <w:numPr>
          <w:ilvl w:val="2"/>
          <w:numId w:val="220"/>
        </w:numPr>
        <w:tabs>
          <w:tab w:val="clear" w:pos="2160"/>
          <w:tab w:val="num" w:pos="1800"/>
        </w:tabs>
        <w:ind w:left="1800"/>
        <w:rPr>
          <w:del w:id="49515" w:author="Author"/>
        </w:rPr>
      </w:pPr>
      <w:del w:id="49516" w:author="Author">
        <w:r w:rsidDel="00A17716">
          <w:delText>CI Testing</w:delText>
        </w:r>
      </w:del>
    </w:p>
    <w:p w14:paraId="1059124B" w14:textId="7E4D686B" w:rsidR="00233AC5" w:rsidRPr="00F458A0" w:rsidDel="00A17716" w:rsidRDefault="00233AC5" w:rsidP="007E0421">
      <w:pPr>
        <w:pStyle w:val="List2"/>
        <w:numPr>
          <w:ilvl w:val="4"/>
          <w:numId w:val="219"/>
        </w:numPr>
        <w:spacing w:after="288"/>
        <w:ind w:left="1260" w:hanging="540"/>
        <w:rPr>
          <w:del w:id="49517" w:author="Author"/>
        </w:rPr>
      </w:pPr>
      <w:del w:id="49518" w:author="Author">
        <w:r w:rsidRPr="00F458A0" w:rsidDel="00A17716">
          <w:delText>Architecture Sprint 4 (4/10/17 - 4/28/17)</w:delText>
        </w:r>
      </w:del>
    </w:p>
    <w:p w14:paraId="4499C72A" w14:textId="64B917DE" w:rsidR="00433B75" w:rsidRPr="00F458A0" w:rsidDel="00A17716" w:rsidRDefault="00433B75" w:rsidP="007E0421">
      <w:pPr>
        <w:pStyle w:val="List3"/>
        <w:numPr>
          <w:ilvl w:val="2"/>
          <w:numId w:val="63"/>
        </w:numPr>
        <w:tabs>
          <w:tab w:val="clear" w:pos="2160"/>
          <w:tab w:val="num" w:pos="1800"/>
        </w:tabs>
        <w:ind w:left="1800"/>
        <w:rPr>
          <w:del w:id="49519" w:author="Author"/>
        </w:rPr>
      </w:pPr>
      <w:del w:id="49520" w:author="Author">
        <w:r w:rsidDel="00A17716">
          <w:delText>Apply Configuration Management</w:delText>
        </w:r>
      </w:del>
    </w:p>
    <w:p w14:paraId="5A7A7890" w14:textId="3C796A58" w:rsidR="00433B75" w:rsidRPr="00F458A0" w:rsidDel="00A17716" w:rsidRDefault="00433B75" w:rsidP="007E0421">
      <w:pPr>
        <w:pStyle w:val="List3"/>
        <w:numPr>
          <w:ilvl w:val="2"/>
          <w:numId w:val="63"/>
        </w:numPr>
        <w:tabs>
          <w:tab w:val="clear" w:pos="2160"/>
          <w:tab w:val="num" w:pos="1800"/>
        </w:tabs>
        <w:ind w:left="1800"/>
        <w:rPr>
          <w:del w:id="49521" w:author="Author"/>
        </w:rPr>
      </w:pPr>
      <w:del w:id="49522" w:author="Author">
        <w:r w:rsidDel="00A17716">
          <w:delText>Set up base Continuous Integration environment</w:delText>
        </w:r>
      </w:del>
    </w:p>
    <w:p w14:paraId="27701224" w14:textId="6B55DE67" w:rsidR="00433B75" w:rsidRPr="00F458A0" w:rsidDel="00A17716" w:rsidRDefault="00433B75" w:rsidP="007E0421">
      <w:pPr>
        <w:pStyle w:val="List3"/>
        <w:numPr>
          <w:ilvl w:val="2"/>
          <w:numId w:val="63"/>
        </w:numPr>
        <w:tabs>
          <w:tab w:val="clear" w:pos="2160"/>
          <w:tab w:val="num" w:pos="1800"/>
        </w:tabs>
        <w:ind w:left="1800"/>
        <w:rPr>
          <w:del w:id="49523" w:author="Author"/>
        </w:rPr>
      </w:pPr>
      <w:del w:id="49524" w:author="Author">
        <w:r w:rsidDel="00A17716">
          <w:delText>Automate Provisioning</w:delText>
        </w:r>
        <w:r w:rsidR="00756EE3" w:rsidDel="00A17716">
          <w:delText xml:space="preserve"> </w:delText>
        </w:r>
        <w:r w:rsidR="0055248B" w:rsidRPr="0055248B" w:rsidDel="00A17716">
          <w:delText>- Repeat Automated Process to SetUp DEV Environment</w:delText>
        </w:r>
      </w:del>
    </w:p>
    <w:p w14:paraId="0FE70559" w14:textId="76345F7E" w:rsidR="00433B75" w:rsidDel="00A17716" w:rsidRDefault="0055248B" w:rsidP="007E0421">
      <w:pPr>
        <w:pStyle w:val="List3"/>
        <w:numPr>
          <w:ilvl w:val="2"/>
          <w:numId w:val="63"/>
        </w:numPr>
        <w:tabs>
          <w:tab w:val="clear" w:pos="2160"/>
          <w:tab w:val="num" w:pos="1800"/>
        </w:tabs>
        <w:ind w:left="1800"/>
        <w:rPr>
          <w:del w:id="49525" w:author="Author"/>
        </w:rPr>
      </w:pPr>
      <w:del w:id="49526" w:author="Author">
        <w:r w:rsidRPr="0055248B" w:rsidDel="00A17716">
          <w:delText xml:space="preserve">Automate Web Application Code Deployment in EDE Environment </w:delText>
        </w:r>
        <w:r w:rsidR="00756EE3" w:rsidDel="00A17716">
          <w:delText xml:space="preserve">Unit test using a </w:delText>
        </w:r>
        <w:r w:rsidR="00433B75" w:rsidDel="00A17716">
          <w:delText xml:space="preserve">CI </w:delText>
        </w:r>
        <w:r w:rsidR="00756EE3" w:rsidDel="00A17716">
          <w:delText>server in AWS</w:delText>
        </w:r>
      </w:del>
    </w:p>
    <w:p w14:paraId="441F7840" w14:textId="2E0CA3B3" w:rsidR="00233AC5" w:rsidRPr="00F458A0" w:rsidDel="00A17716" w:rsidRDefault="00756EE3" w:rsidP="007E0421">
      <w:pPr>
        <w:pStyle w:val="List3"/>
        <w:numPr>
          <w:ilvl w:val="2"/>
          <w:numId w:val="63"/>
        </w:numPr>
        <w:tabs>
          <w:tab w:val="clear" w:pos="2160"/>
          <w:tab w:val="num" w:pos="1800"/>
        </w:tabs>
        <w:ind w:left="1800"/>
        <w:rPr>
          <w:del w:id="49527" w:author="Author"/>
        </w:rPr>
      </w:pPr>
      <w:del w:id="49528" w:author="Author">
        <w:r w:rsidDel="00A17716">
          <w:delText>Apply Configuration Management</w:delText>
        </w:r>
        <w:r w:rsidRPr="00F458A0" w:rsidDel="00A17716">
          <w:delText xml:space="preserve"> </w:delText>
        </w:r>
        <w:r w:rsidDel="00A17716">
          <w:delText>– TRM Analysis and update recommendations</w:delText>
        </w:r>
      </w:del>
    </w:p>
    <w:p w14:paraId="06550127" w14:textId="12CEE7EB" w:rsidR="00233AC5" w:rsidRPr="00F458A0" w:rsidDel="00A17716" w:rsidRDefault="0055248B" w:rsidP="007E0421">
      <w:pPr>
        <w:pStyle w:val="List3"/>
        <w:numPr>
          <w:ilvl w:val="2"/>
          <w:numId w:val="63"/>
        </w:numPr>
        <w:tabs>
          <w:tab w:val="clear" w:pos="2160"/>
          <w:tab w:val="num" w:pos="1800"/>
        </w:tabs>
        <w:ind w:left="1800"/>
        <w:rPr>
          <w:del w:id="49529" w:author="Author"/>
        </w:rPr>
      </w:pPr>
      <w:del w:id="49530" w:author="Author">
        <w:r w:rsidDel="00A17716">
          <w:delText xml:space="preserve">Shared Components </w:delText>
        </w:r>
        <w:r w:rsidRPr="0055248B" w:rsidDel="00A17716">
          <w:delText xml:space="preserve">- Develop Reusable Components in Angular </w:delText>
        </w:r>
        <w:r w:rsidR="00233AC5" w:rsidRPr="00F458A0" w:rsidDel="00A17716">
          <w:delText>Service – FHIR Terminology Services</w:delText>
        </w:r>
      </w:del>
    </w:p>
    <w:p w14:paraId="0619D6BD" w14:textId="751F0536" w:rsidR="00233AC5" w:rsidRPr="00F458A0" w:rsidDel="00A17716" w:rsidRDefault="0055248B" w:rsidP="007E0421">
      <w:pPr>
        <w:pStyle w:val="List3"/>
        <w:numPr>
          <w:ilvl w:val="2"/>
          <w:numId w:val="63"/>
        </w:numPr>
        <w:tabs>
          <w:tab w:val="clear" w:pos="2160"/>
          <w:tab w:val="num" w:pos="1800"/>
        </w:tabs>
        <w:ind w:left="1800"/>
        <w:rPr>
          <w:del w:id="49531" w:author="Author"/>
        </w:rPr>
      </w:pPr>
      <w:del w:id="49532" w:author="Author">
        <w:r w:rsidRPr="0055248B" w:rsidDel="00A17716">
          <w:delText>Versioning - Version/Track Deliverables through Build/Delivery Process</w:delText>
        </w:r>
      </w:del>
    </w:p>
    <w:p w14:paraId="284FD286" w14:textId="5829E69D" w:rsidR="00233AC5" w:rsidRPr="00F458A0" w:rsidDel="00A17716" w:rsidRDefault="0055248B" w:rsidP="007E0421">
      <w:pPr>
        <w:pStyle w:val="List3"/>
        <w:numPr>
          <w:ilvl w:val="2"/>
          <w:numId w:val="63"/>
        </w:numPr>
        <w:tabs>
          <w:tab w:val="clear" w:pos="2160"/>
          <w:tab w:val="num" w:pos="1800"/>
        </w:tabs>
        <w:ind w:left="1800"/>
        <w:rPr>
          <w:del w:id="49533" w:author="Author"/>
        </w:rPr>
      </w:pPr>
      <w:del w:id="49534" w:author="Author">
        <w:r w:rsidRPr="0055248B" w:rsidDel="00A17716">
          <w:delText>Package Build 1 Content for Delivery to VA</w:delText>
        </w:r>
      </w:del>
    </w:p>
    <w:p w14:paraId="1A2FCE5D" w14:textId="2204FA45" w:rsidR="00233AC5" w:rsidRPr="00F458A0" w:rsidDel="00A17716" w:rsidRDefault="0055248B" w:rsidP="007E0421">
      <w:pPr>
        <w:pStyle w:val="List3"/>
        <w:numPr>
          <w:ilvl w:val="2"/>
          <w:numId w:val="221"/>
        </w:numPr>
        <w:tabs>
          <w:tab w:val="clear" w:pos="2160"/>
          <w:tab w:val="num" w:pos="1800"/>
        </w:tabs>
        <w:ind w:left="1800"/>
        <w:rPr>
          <w:del w:id="49535" w:author="Author"/>
        </w:rPr>
      </w:pPr>
      <w:del w:id="49536" w:author="Author">
        <w:r w:rsidRPr="0055248B" w:rsidDel="00A17716">
          <w:delText>ATO - Support MCCF TAS ATO Process</w:delText>
        </w:r>
      </w:del>
    </w:p>
    <w:p w14:paraId="370C8F37" w14:textId="3401ECBA" w:rsidR="00233AC5" w:rsidRPr="00F458A0" w:rsidDel="00A17716" w:rsidRDefault="00233AC5" w:rsidP="007E0421">
      <w:pPr>
        <w:pStyle w:val="Step"/>
        <w:numPr>
          <w:ilvl w:val="0"/>
          <w:numId w:val="212"/>
        </w:numPr>
        <w:rPr>
          <w:del w:id="49537" w:author="Author"/>
        </w:rPr>
      </w:pPr>
      <w:del w:id="49538" w:author="Author">
        <w:r w:rsidRPr="00F458A0" w:rsidDel="00A17716">
          <w:delText>Architecture Build 2 TBD – (Timeline) (5/1/17 - 7/21/17) (90-day VIP Cycle)</w:delText>
        </w:r>
      </w:del>
    </w:p>
    <w:p w14:paraId="77DF0B1E" w14:textId="6177CE1C" w:rsidR="00233AC5" w:rsidDel="00A17716" w:rsidRDefault="00233AC5" w:rsidP="007E0421">
      <w:pPr>
        <w:pStyle w:val="List2"/>
        <w:numPr>
          <w:ilvl w:val="4"/>
          <w:numId w:val="222"/>
        </w:numPr>
        <w:spacing w:after="288"/>
        <w:ind w:left="1260" w:hanging="540"/>
        <w:rPr>
          <w:del w:id="49539" w:author="Author"/>
        </w:rPr>
      </w:pPr>
      <w:del w:id="49540" w:author="Author">
        <w:r w:rsidRPr="00F458A0" w:rsidDel="00A17716">
          <w:delText xml:space="preserve">Architecture </w:delText>
        </w:r>
        <w:r w:rsidR="00831BCB" w:rsidDel="00A17716">
          <w:delText>Spike (5/1/17 – 5/5/17)</w:delText>
        </w:r>
      </w:del>
    </w:p>
    <w:p w14:paraId="1A9184EB" w14:textId="28CDA97B" w:rsidR="00831BCB" w:rsidDel="00A17716" w:rsidRDefault="00831BCB" w:rsidP="007E0421">
      <w:pPr>
        <w:pStyle w:val="List3"/>
        <w:numPr>
          <w:ilvl w:val="2"/>
          <w:numId w:val="63"/>
        </w:numPr>
        <w:tabs>
          <w:tab w:val="clear" w:pos="2160"/>
          <w:tab w:val="num" w:pos="1800"/>
        </w:tabs>
        <w:ind w:left="1800"/>
        <w:rPr>
          <w:del w:id="49541" w:author="Author"/>
        </w:rPr>
      </w:pPr>
      <w:del w:id="49542" w:author="Author">
        <w:r w:rsidRPr="00831BCB" w:rsidDel="00A17716">
          <w:delText>Create eAdmin Sp4 base SDD (infrastructure and foundational components)</w:delText>
        </w:r>
      </w:del>
    </w:p>
    <w:p w14:paraId="4750B27D" w14:textId="4500A42C" w:rsidR="00831BCB" w:rsidRPr="00D70470" w:rsidDel="00A17716" w:rsidRDefault="00831BCB" w:rsidP="007E0421">
      <w:pPr>
        <w:pStyle w:val="List3"/>
        <w:numPr>
          <w:ilvl w:val="2"/>
          <w:numId w:val="63"/>
        </w:numPr>
        <w:tabs>
          <w:tab w:val="clear" w:pos="2160"/>
          <w:tab w:val="num" w:pos="1800"/>
        </w:tabs>
        <w:ind w:left="1800"/>
        <w:rPr>
          <w:del w:id="49543" w:author="Author"/>
        </w:rPr>
      </w:pPr>
      <w:del w:id="49544" w:author="Author">
        <w:r w:rsidRPr="00831BCB" w:rsidDel="00A17716">
          <w:delText xml:space="preserve">Copy front end prototype repository to use for </w:delText>
        </w:r>
        <w:r w:rsidRPr="00D70470" w:rsidDel="00A17716">
          <w:delText>eAdmin Sprint 4</w:delText>
        </w:r>
      </w:del>
    </w:p>
    <w:p w14:paraId="478A1954" w14:textId="5899CA2C" w:rsidR="00831BCB" w:rsidDel="00A17716" w:rsidRDefault="00831BCB" w:rsidP="007E0421">
      <w:pPr>
        <w:pStyle w:val="List3"/>
        <w:numPr>
          <w:ilvl w:val="2"/>
          <w:numId w:val="63"/>
        </w:numPr>
        <w:tabs>
          <w:tab w:val="clear" w:pos="2160"/>
          <w:tab w:val="num" w:pos="1800"/>
        </w:tabs>
        <w:ind w:left="1800"/>
        <w:rPr>
          <w:del w:id="49545" w:author="Author"/>
        </w:rPr>
      </w:pPr>
      <w:del w:id="49546" w:author="Author">
        <w:r w:rsidRPr="00831BCB" w:rsidDel="00A17716">
          <w:delText>Create Jenkins build in AWS for CM copy created US1746</w:delText>
        </w:r>
      </w:del>
    </w:p>
    <w:p w14:paraId="51C85DCD" w14:textId="29424505" w:rsidR="00831BCB" w:rsidDel="00A17716" w:rsidRDefault="00831BCB" w:rsidP="007E0421">
      <w:pPr>
        <w:pStyle w:val="List3"/>
        <w:numPr>
          <w:ilvl w:val="2"/>
          <w:numId w:val="63"/>
        </w:numPr>
        <w:tabs>
          <w:tab w:val="clear" w:pos="2160"/>
          <w:tab w:val="num" w:pos="1800"/>
        </w:tabs>
        <w:ind w:left="1800"/>
        <w:rPr>
          <w:del w:id="49547" w:author="Author"/>
        </w:rPr>
      </w:pPr>
      <w:del w:id="49548" w:author="Author">
        <w:r w:rsidRPr="00831BCB" w:rsidDel="00A17716">
          <w:delText>Investigate HealthShare VistA access/federation</w:delText>
        </w:r>
      </w:del>
    </w:p>
    <w:p w14:paraId="2AD8155C" w14:textId="3C2E1599" w:rsidR="00831BCB" w:rsidDel="00A17716" w:rsidRDefault="00831BCB" w:rsidP="007E0421">
      <w:pPr>
        <w:pStyle w:val="List3"/>
        <w:numPr>
          <w:ilvl w:val="2"/>
          <w:numId w:val="63"/>
        </w:numPr>
        <w:tabs>
          <w:tab w:val="clear" w:pos="2160"/>
          <w:tab w:val="num" w:pos="1800"/>
        </w:tabs>
        <w:ind w:left="1800"/>
        <w:rPr>
          <w:del w:id="49549" w:author="Author"/>
        </w:rPr>
      </w:pPr>
      <w:del w:id="49550" w:author="Author">
        <w:r w:rsidRPr="00831BCB" w:rsidDel="00A17716">
          <w:delText>Investigate eHMP VistA access/federation</w:delText>
        </w:r>
      </w:del>
    </w:p>
    <w:p w14:paraId="6358BEAF" w14:textId="36E88DD2" w:rsidR="00831BCB" w:rsidDel="00A17716" w:rsidRDefault="00831BCB" w:rsidP="007E0421">
      <w:pPr>
        <w:pStyle w:val="List3"/>
        <w:numPr>
          <w:ilvl w:val="2"/>
          <w:numId w:val="63"/>
        </w:numPr>
        <w:tabs>
          <w:tab w:val="clear" w:pos="2160"/>
          <w:tab w:val="num" w:pos="1800"/>
        </w:tabs>
        <w:ind w:left="1800"/>
        <w:rPr>
          <w:del w:id="49551" w:author="Author"/>
        </w:rPr>
      </w:pPr>
      <w:del w:id="49552" w:author="Author">
        <w:r w:rsidRPr="00831BCB" w:rsidDel="00A17716">
          <w:delText>Investigate VIA Vista access/federation</w:delText>
        </w:r>
      </w:del>
    </w:p>
    <w:p w14:paraId="4D0536CD" w14:textId="497C0AD9" w:rsidR="00831BCB" w:rsidDel="00A17716" w:rsidRDefault="00831BCB" w:rsidP="007E0421">
      <w:pPr>
        <w:pStyle w:val="List3"/>
        <w:numPr>
          <w:ilvl w:val="2"/>
          <w:numId w:val="63"/>
        </w:numPr>
        <w:tabs>
          <w:tab w:val="clear" w:pos="2160"/>
          <w:tab w:val="num" w:pos="1800"/>
        </w:tabs>
        <w:ind w:left="1800"/>
        <w:rPr>
          <w:del w:id="49553" w:author="Author"/>
        </w:rPr>
      </w:pPr>
      <w:del w:id="49554" w:author="Author">
        <w:r w:rsidRPr="00831BCB" w:rsidDel="00A17716">
          <w:delText>Investigate VA DAS VistA access/federation</w:delText>
        </w:r>
      </w:del>
    </w:p>
    <w:p w14:paraId="1025F87F" w14:textId="72A374EC" w:rsidR="00831BCB" w:rsidRPr="00F458A0" w:rsidDel="00A17716" w:rsidRDefault="00831BCB" w:rsidP="007E0421">
      <w:pPr>
        <w:pStyle w:val="List3"/>
        <w:numPr>
          <w:ilvl w:val="2"/>
          <w:numId w:val="63"/>
        </w:numPr>
        <w:tabs>
          <w:tab w:val="clear" w:pos="2160"/>
          <w:tab w:val="num" w:pos="1800"/>
        </w:tabs>
        <w:ind w:left="1800"/>
        <w:rPr>
          <w:del w:id="49555" w:author="Author"/>
        </w:rPr>
      </w:pPr>
      <w:del w:id="49556" w:author="Author">
        <w:r w:rsidRPr="00831BCB" w:rsidDel="00A17716">
          <w:delText>Investigate CDW/HDR vista data access</w:delText>
        </w:r>
      </w:del>
    </w:p>
    <w:p w14:paraId="6CF6E462" w14:textId="6088742D" w:rsidR="00FB0410" w:rsidDel="00A17716" w:rsidRDefault="00233AC5" w:rsidP="007E0421">
      <w:pPr>
        <w:pStyle w:val="List2"/>
        <w:numPr>
          <w:ilvl w:val="4"/>
          <w:numId w:val="222"/>
        </w:numPr>
        <w:spacing w:after="288"/>
        <w:ind w:left="1260" w:hanging="540"/>
        <w:rPr>
          <w:del w:id="49557" w:author="Author"/>
        </w:rPr>
      </w:pPr>
      <w:del w:id="49558" w:author="Author">
        <w:r w:rsidRPr="00F458A0" w:rsidDel="00A17716">
          <w:delText xml:space="preserve">Architecture Sprint </w:delText>
        </w:r>
        <w:r w:rsidR="00FB0410" w:rsidDel="00A17716">
          <w:delText>1 (5/8/17 – 5/19/17)</w:delText>
        </w:r>
      </w:del>
    </w:p>
    <w:p w14:paraId="344A4806" w14:textId="6DDDD715" w:rsidR="00FB0410" w:rsidDel="00A17716" w:rsidRDefault="00FB0410" w:rsidP="007E0421">
      <w:pPr>
        <w:pStyle w:val="List3"/>
        <w:numPr>
          <w:ilvl w:val="2"/>
          <w:numId w:val="63"/>
        </w:numPr>
        <w:tabs>
          <w:tab w:val="clear" w:pos="2160"/>
          <w:tab w:val="num" w:pos="1800"/>
        </w:tabs>
        <w:ind w:left="1800"/>
        <w:rPr>
          <w:del w:id="49559" w:author="Author"/>
        </w:rPr>
      </w:pPr>
      <w:del w:id="49560" w:author="Author">
        <w:r w:rsidDel="00A17716">
          <w:delText>DEA User Stories</w:delText>
        </w:r>
      </w:del>
    </w:p>
    <w:p w14:paraId="5937AA30" w14:textId="496B3D62" w:rsidR="00FB0410" w:rsidDel="00A17716" w:rsidRDefault="00FB0410" w:rsidP="007E0421">
      <w:pPr>
        <w:pStyle w:val="List3"/>
        <w:numPr>
          <w:ilvl w:val="2"/>
          <w:numId w:val="63"/>
        </w:numPr>
        <w:tabs>
          <w:tab w:val="clear" w:pos="2160"/>
          <w:tab w:val="num" w:pos="1800"/>
        </w:tabs>
        <w:ind w:left="1800"/>
        <w:rPr>
          <w:del w:id="49561" w:author="Author"/>
        </w:rPr>
      </w:pPr>
      <w:del w:id="49562" w:author="Author">
        <w:r w:rsidRPr="00FB0410" w:rsidDel="00A17716">
          <w:delText xml:space="preserve">Identify updates for MCCF Software baseline and process TRM requests </w:delText>
        </w:r>
      </w:del>
    </w:p>
    <w:p w14:paraId="07C26DD9" w14:textId="60E9911D" w:rsidR="00FB0410" w:rsidDel="00A17716" w:rsidRDefault="00FB0410" w:rsidP="007E0421">
      <w:pPr>
        <w:pStyle w:val="List3"/>
        <w:numPr>
          <w:ilvl w:val="2"/>
          <w:numId w:val="63"/>
        </w:numPr>
        <w:tabs>
          <w:tab w:val="clear" w:pos="2160"/>
          <w:tab w:val="num" w:pos="1800"/>
        </w:tabs>
        <w:ind w:left="1800"/>
        <w:rPr>
          <w:del w:id="49563" w:author="Author"/>
        </w:rPr>
      </w:pPr>
      <w:del w:id="49564" w:author="Author">
        <w:r w:rsidRPr="00FB0410" w:rsidDel="00A17716">
          <w:delText xml:space="preserve">Create logging capability </w:delText>
        </w:r>
      </w:del>
    </w:p>
    <w:p w14:paraId="29F41F9D" w14:textId="385807F5" w:rsidR="00FB0410" w:rsidDel="00A17716" w:rsidRDefault="00FB0410" w:rsidP="007E0421">
      <w:pPr>
        <w:pStyle w:val="List3"/>
        <w:numPr>
          <w:ilvl w:val="2"/>
          <w:numId w:val="63"/>
        </w:numPr>
        <w:tabs>
          <w:tab w:val="clear" w:pos="2160"/>
          <w:tab w:val="num" w:pos="1800"/>
        </w:tabs>
        <w:ind w:left="1800"/>
        <w:rPr>
          <w:del w:id="49565" w:author="Author"/>
        </w:rPr>
      </w:pPr>
      <w:del w:id="49566" w:author="Author">
        <w:r w:rsidRPr="00FB0410" w:rsidDel="00A17716">
          <w:delText xml:space="preserve">508 compliance testing using a CI server in AWS </w:delText>
        </w:r>
      </w:del>
    </w:p>
    <w:p w14:paraId="42BA6B72" w14:textId="511CB7A5" w:rsidR="00233AC5" w:rsidRPr="00F458A0" w:rsidDel="00A17716" w:rsidRDefault="00FB0410" w:rsidP="007E0421">
      <w:pPr>
        <w:pStyle w:val="List3"/>
        <w:numPr>
          <w:ilvl w:val="2"/>
          <w:numId w:val="63"/>
        </w:numPr>
        <w:tabs>
          <w:tab w:val="clear" w:pos="2160"/>
          <w:tab w:val="num" w:pos="1800"/>
        </w:tabs>
        <w:ind w:left="1800"/>
        <w:rPr>
          <w:del w:id="49567" w:author="Author"/>
        </w:rPr>
      </w:pPr>
      <w:del w:id="49568" w:author="Author">
        <w:r w:rsidRPr="00FB0410" w:rsidDel="00A17716">
          <w:delText xml:space="preserve"> Create analysis of alternatives for vista data access/federation</w:delText>
        </w:r>
      </w:del>
    </w:p>
    <w:p w14:paraId="04B8BD79" w14:textId="567639CB" w:rsidR="00233AC5" w:rsidDel="00A17716" w:rsidRDefault="00233AC5" w:rsidP="007E0421">
      <w:pPr>
        <w:pStyle w:val="List2"/>
        <w:numPr>
          <w:ilvl w:val="4"/>
          <w:numId w:val="222"/>
        </w:numPr>
        <w:spacing w:after="288"/>
        <w:ind w:left="1260" w:hanging="540"/>
        <w:rPr>
          <w:del w:id="49569" w:author="Author"/>
        </w:rPr>
      </w:pPr>
      <w:del w:id="49570" w:author="Author">
        <w:r w:rsidRPr="00F458A0" w:rsidDel="00A17716">
          <w:delText xml:space="preserve">Architecture Sprint </w:delText>
        </w:r>
        <w:r w:rsidR="00DD66E7" w:rsidDel="00A17716">
          <w:delText>2 (5/22/17 – 6/9/17)</w:delText>
        </w:r>
      </w:del>
    </w:p>
    <w:p w14:paraId="434BFDB5" w14:textId="1C176F18" w:rsidR="00DD66E7" w:rsidDel="00A17716" w:rsidRDefault="00DD66E7" w:rsidP="007E0421">
      <w:pPr>
        <w:pStyle w:val="List3"/>
        <w:numPr>
          <w:ilvl w:val="2"/>
          <w:numId w:val="63"/>
        </w:numPr>
        <w:tabs>
          <w:tab w:val="clear" w:pos="2160"/>
          <w:tab w:val="num" w:pos="1800"/>
        </w:tabs>
        <w:ind w:left="1800"/>
        <w:rPr>
          <w:del w:id="49571" w:author="Author"/>
        </w:rPr>
      </w:pPr>
      <w:del w:id="49572" w:author="Author">
        <w:r w:rsidRPr="00DD66E7" w:rsidDel="00A17716">
          <w:delText>Setup NPM repository to use behind firewall</w:delText>
        </w:r>
      </w:del>
    </w:p>
    <w:p w14:paraId="642E58AA" w14:textId="06FA5A57" w:rsidR="00DD66E7" w:rsidDel="00A17716" w:rsidRDefault="00DD66E7" w:rsidP="007E0421">
      <w:pPr>
        <w:pStyle w:val="List3"/>
        <w:numPr>
          <w:ilvl w:val="2"/>
          <w:numId w:val="63"/>
        </w:numPr>
        <w:tabs>
          <w:tab w:val="clear" w:pos="2160"/>
          <w:tab w:val="num" w:pos="1800"/>
        </w:tabs>
        <w:ind w:left="1800"/>
        <w:rPr>
          <w:del w:id="49573" w:author="Author"/>
        </w:rPr>
      </w:pPr>
      <w:del w:id="49574" w:author="Author">
        <w:r w:rsidRPr="00DD66E7" w:rsidDel="00A17716">
          <w:delText>Enable HTTPS for TAS Web</w:delText>
        </w:r>
      </w:del>
    </w:p>
    <w:p w14:paraId="49D87399" w14:textId="3BBC3BD1" w:rsidR="00DD66E7" w:rsidDel="00A17716" w:rsidRDefault="00DD66E7" w:rsidP="007E0421">
      <w:pPr>
        <w:pStyle w:val="List3"/>
        <w:numPr>
          <w:ilvl w:val="2"/>
          <w:numId w:val="63"/>
        </w:numPr>
        <w:tabs>
          <w:tab w:val="clear" w:pos="2160"/>
          <w:tab w:val="num" w:pos="1800"/>
        </w:tabs>
        <w:ind w:left="1800"/>
        <w:rPr>
          <w:del w:id="49575" w:author="Author"/>
        </w:rPr>
      </w:pPr>
      <w:del w:id="49576" w:author="Author">
        <w:r w:rsidRPr="00DD66E7" w:rsidDel="00A17716">
          <w:delText>Dynamic Menus</w:delText>
        </w:r>
      </w:del>
    </w:p>
    <w:p w14:paraId="38ECD3ED" w14:textId="6BB1E5B8" w:rsidR="00DD66E7" w:rsidDel="00A17716" w:rsidRDefault="00DD66E7" w:rsidP="007E0421">
      <w:pPr>
        <w:pStyle w:val="List3"/>
        <w:numPr>
          <w:ilvl w:val="2"/>
          <w:numId w:val="63"/>
        </w:numPr>
        <w:tabs>
          <w:tab w:val="clear" w:pos="2160"/>
          <w:tab w:val="num" w:pos="1800"/>
        </w:tabs>
        <w:ind w:left="1800"/>
        <w:rPr>
          <w:del w:id="49577" w:author="Author"/>
        </w:rPr>
      </w:pPr>
      <w:del w:id="49578" w:author="Author">
        <w:r w:rsidRPr="00DD66E7" w:rsidDel="00A17716">
          <w:delText>Notify website user they are about to leave TAS domain</w:delText>
        </w:r>
      </w:del>
    </w:p>
    <w:p w14:paraId="77A19E5C" w14:textId="6046E277" w:rsidR="00DD66E7" w:rsidDel="00A17716" w:rsidRDefault="00DD66E7" w:rsidP="007E0421">
      <w:pPr>
        <w:pStyle w:val="List3"/>
        <w:numPr>
          <w:ilvl w:val="2"/>
          <w:numId w:val="63"/>
        </w:numPr>
        <w:tabs>
          <w:tab w:val="clear" w:pos="2160"/>
          <w:tab w:val="num" w:pos="1800"/>
        </w:tabs>
        <w:ind w:left="1800"/>
        <w:rPr>
          <w:del w:id="49579" w:author="Author"/>
        </w:rPr>
      </w:pPr>
      <w:del w:id="49580" w:author="Author">
        <w:r w:rsidRPr="00DD66E7" w:rsidDel="00A17716">
          <w:delText>Implement UI E2E tests using VA baseline browsers</w:delText>
        </w:r>
      </w:del>
    </w:p>
    <w:p w14:paraId="30E7B7A2" w14:textId="0FB03232" w:rsidR="00DD66E7" w:rsidDel="00A17716" w:rsidRDefault="00DD66E7" w:rsidP="007E0421">
      <w:pPr>
        <w:pStyle w:val="List3"/>
        <w:numPr>
          <w:ilvl w:val="2"/>
          <w:numId w:val="63"/>
        </w:numPr>
        <w:tabs>
          <w:tab w:val="clear" w:pos="2160"/>
          <w:tab w:val="num" w:pos="1800"/>
        </w:tabs>
        <w:ind w:left="1800"/>
        <w:rPr>
          <w:del w:id="49581" w:author="Author"/>
        </w:rPr>
      </w:pPr>
      <w:del w:id="49582" w:author="Author">
        <w:r w:rsidRPr="00DD66E7" w:rsidDel="00A17716">
          <w:delText>Investigate ePayment Vista Access requirements/prototype (what else is needed from a VDA standpoint as eBilling work probably not sufficient) for middle tier</w:delText>
        </w:r>
      </w:del>
    </w:p>
    <w:p w14:paraId="0B2821F0" w14:textId="243EFD0C" w:rsidR="00DD66E7" w:rsidDel="00A17716" w:rsidRDefault="00DD66E7" w:rsidP="007E0421">
      <w:pPr>
        <w:pStyle w:val="List3"/>
        <w:numPr>
          <w:ilvl w:val="2"/>
          <w:numId w:val="63"/>
        </w:numPr>
        <w:tabs>
          <w:tab w:val="clear" w:pos="2160"/>
          <w:tab w:val="num" w:pos="1800"/>
        </w:tabs>
        <w:ind w:left="1800"/>
        <w:rPr>
          <w:del w:id="49583" w:author="Author"/>
        </w:rPr>
      </w:pPr>
      <w:del w:id="49584" w:author="Author">
        <w:r w:rsidRPr="00DD66E7" w:rsidDel="00A17716">
          <w:delText>Investigate ePayment TAS GUI requirements/prototype for front end</w:delText>
        </w:r>
      </w:del>
    </w:p>
    <w:p w14:paraId="76F7C93C" w14:textId="42F3BA47" w:rsidR="00DD66E7" w:rsidDel="00A17716" w:rsidRDefault="00DD66E7" w:rsidP="007E0421">
      <w:pPr>
        <w:pStyle w:val="List3"/>
        <w:numPr>
          <w:ilvl w:val="2"/>
          <w:numId w:val="63"/>
        </w:numPr>
        <w:tabs>
          <w:tab w:val="clear" w:pos="2160"/>
          <w:tab w:val="num" w:pos="1800"/>
        </w:tabs>
        <w:ind w:left="1800"/>
        <w:rPr>
          <w:del w:id="49585" w:author="Author"/>
        </w:rPr>
      </w:pPr>
      <w:del w:id="49586" w:author="Author">
        <w:r w:rsidRPr="00DD66E7" w:rsidDel="00A17716">
          <w:delText>Investigate and identify the data component, read and write capability to VistA, needed to support moving ePayment reports to the TAS platform</w:delText>
        </w:r>
      </w:del>
    </w:p>
    <w:p w14:paraId="22C37B35" w14:textId="37F5DF7F" w:rsidR="00DD66E7" w:rsidDel="00A17716" w:rsidRDefault="00DD66E7" w:rsidP="007E0421">
      <w:pPr>
        <w:pStyle w:val="List3"/>
        <w:numPr>
          <w:ilvl w:val="2"/>
          <w:numId w:val="63"/>
        </w:numPr>
        <w:tabs>
          <w:tab w:val="clear" w:pos="2160"/>
          <w:tab w:val="num" w:pos="1800"/>
        </w:tabs>
        <w:ind w:left="1800"/>
        <w:rPr>
          <w:del w:id="49587" w:author="Author"/>
        </w:rPr>
      </w:pPr>
      <w:del w:id="49588" w:author="Author">
        <w:r w:rsidRPr="00DD66E7" w:rsidDel="00A17716">
          <w:delText>Investigate reporting packages</w:delText>
        </w:r>
      </w:del>
    </w:p>
    <w:p w14:paraId="2AD82794" w14:textId="07D93CA0" w:rsidR="00DD66E7" w:rsidDel="00A17716" w:rsidRDefault="00DD66E7" w:rsidP="007E0421">
      <w:pPr>
        <w:pStyle w:val="List3"/>
        <w:numPr>
          <w:ilvl w:val="2"/>
          <w:numId w:val="63"/>
        </w:numPr>
        <w:tabs>
          <w:tab w:val="clear" w:pos="2160"/>
          <w:tab w:val="num" w:pos="1800"/>
        </w:tabs>
        <w:ind w:left="1800"/>
        <w:rPr>
          <w:del w:id="49589" w:author="Author"/>
        </w:rPr>
      </w:pPr>
      <w:del w:id="49590" w:author="Author">
        <w:r w:rsidRPr="00DD66E7" w:rsidDel="00A17716">
          <w:delText>UI Architecture: Develop User Types</w:delText>
        </w:r>
      </w:del>
    </w:p>
    <w:p w14:paraId="0A5A7FAC" w14:textId="38909427" w:rsidR="00DD66E7" w:rsidDel="00A17716" w:rsidRDefault="00DD66E7" w:rsidP="007E0421">
      <w:pPr>
        <w:pStyle w:val="List3"/>
        <w:numPr>
          <w:ilvl w:val="2"/>
          <w:numId w:val="63"/>
        </w:numPr>
        <w:tabs>
          <w:tab w:val="clear" w:pos="2160"/>
          <w:tab w:val="num" w:pos="1800"/>
        </w:tabs>
        <w:ind w:left="1800"/>
        <w:rPr>
          <w:del w:id="49591" w:author="Author"/>
        </w:rPr>
      </w:pPr>
      <w:del w:id="49592" w:author="Author">
        <w:r w:rsidRPr="00DD66E7" w:rsidDel="00A17716">
          <w:delText>Investigate fileman vista access/federation</w:delText>
        </w:r>
      </w:del>
    </w:p>
    <w:p w14:paraId="30D7B0BB" w14:textId="5AF59BDF" w:rsidR="00DD66E7" w:rsidDel="00A17716" w:rsidRDefault="00DD66E7" w:rsidP="007E0421">
      <w:pPr>
        <w:pStyle w:val="List3"/>
        <w:numPr>
          <w:ilvl w:val="2"/>
          <w:numId w:val="63"/>
        </w:numPr>
        <w:tabs>
          <w:tab w:val="clear" w:pos="2160"/>
          <w:tab w:val="num" w:pos="1800"/>
        </w:tabs>
        <w:ind w:left="1800"/>
        <w:rPr>
          <w:del w:id="49593" w:author="Author"/>
        </w:rPr>
      </w:pPr>
      <w:del w:id="49594" w:author="Author">
        <w:r w:rsidRPr="00DD66E7" w:rsidDel="00A17716">
          <w:delText>Investigate how to federate read and write access to vistas for any ebusiness workstream information</w:delText>
        </w:r>
      </w:del>
    </w:p>
    <w:p w14:paraId="13A2E0E0" w14:textId="40DA9002" w:rsidR="00DD66E7" w:rsidDel="00A17716" w:rsidRDefault="00DD66E7" w:rsidP="007E0421">
      <w:pPr>
        <w:pStyle w:val="List3"/>
        <w:numPr>
          <w:ilvl w:val="2"/>
          <w:numId w:val="63"/>
        </w:numPr>
        <w:tabs>
          <w:tab w:val="clear" w:pos="2160"/>
          <w:tab w:val="num" w:pos="1800"/>
        </w:tabs>
        <w:ind w:left="1800"/>
        <w:rPr>
          <w:del w:id="49595" w:author="Author"/>
        </w:rPr>
      </w:pPr>
      <w:del w:id="49596" w:author="Author">
        <w:r w:rsidRPr="00DD66E7" w:rsidDel="00A17716">
          <w:delText>Investigate how and what to access (address, port, data model, api) for nuance claim scrubber) Sprint 2</w:delText>
        </w:r>
      </w:del>
    </w:p>
    <w:p w14:paraId="07B324E9" w14:textId="363414A4" w:rsidR="00DD66E7" w:rsidRPr="00F458A0" w:rsidDel="00A17716" w:rsidRDefault="00DD66E7" w:rsidP="007E0421">
      <w:pPr>
        <w:pStyle w:val="List3"/>
        <w:numPr>
          <w:ilvl w:val="2"/>
          <w:numId w:val="63"/>
        </w:numPr>
        <w:tabs>
          <w:tab w:val="clear" w:pos="2160"/>
          <w:tab w:val="num" w:pos="1800"/>
        </w:tabs>
        <w:ind w:left="1800"/>
        <w:rPr>
          <w:del w:id="49597" w:author="Author"/>
        </w:rPr>
      </w:pPr>
      <w:del w:id="49598" w:author="Author">
        <w:r w:rsidRPr="00DD66E7" w:rsidDel="00A17716">
          <w:delText>Investigate how and what to access (address, port, data model, api) for FSC</w:delText>
        </w:r>
      </w:del>
    </w:p>
    <w:p w14:paraId="3E498241" w14:textId="367EA588" w:rsidR="00233AC5" w:rsidDel="00A17716" w:rsidRDefault="00233AC5" w:rsidP="007E0421">
      <w:pPr>
        <w:pStyle w:val="List2"/>
        <w:numPr>
          <w:ilvl w:val="4"/>
          <w:numId w:val="222"/>
        </w:numPr>
        <w:spacing w:after="288"/>
        <w:ind w:left="1260" w:hanging="540"/>
        <w:rPr>
          <w:del w:id="49599" w:author="Author"/>
        </w:rPr>
      </w:pPr>
      <w:del w:id="49600" w:author="Author">
        <w:r w:rsidRPr="00F458A0" w:rsidDel="00A17716">
          <w:delText xml:space="preserve">Architecture Sprint </w:delText>
        </w:r>
        <w:r w:rsidR="00DD66E7" w:rsidDel="00A17716">
          <w:delText>3 (</w:delText>
        </w:r>
        <w:r w:rsidR="00541F90" w:rsidDel="00A17716">
          <w:delText>6/12/17 – 6/30/17)</w:delText>
        </w:r>
      </w:del>
    </w:p>
    <w:p w14:paraId="74B07AD4" w14:textId="33A120A2" w:rsidR="00541F90" w:rsidDel="00A17716" w:rsidRDefault="00541F90" w:rsidP="007E0421">
      <w:pPr>
        <w:pStyle w:val="List3"/>
        <w:numPr>
          <w:ilvl w:val="2"/>
          <w:numId w:val="63"/>
        </w:numPr>
        <w:tabs>
          <w:tab w:val="clear" w:pos="2160"/>
          <w:tab w:val="num" w:pos="1800"/>
        </w:tabs>
        <w:ind w:left="1800"/>
        <w:rPr>
          <w:del w:id="49601" w:author="Author"/>
        </w:rPr>
      </w:pPr>
      <w:del w:id="49602" w:author="Author">
        <w:r w:rsidDel="00A17716">
          <w:delText>508 User Stories</w:delText>
        </w:r>
      </w:del>
    </w:p>
    <w:p w14:paraId="3DC4F0CF" w14:textId="5669B049" w:rsidR="00541F90" w:rsidDel="00A17716" w:rsidRDefault="00541F90" w:rsidP="007E0421">
      <w:pPr>
        <w:pStyle w:val="List3"/>
        <w:numPr>
          <w:ilvl w:val="2"/>
          <w:numId w:val="63"/>
        </w:numPr>
        <w:tabs>
          <w:tab w:val="clear" w:pos="2160"/>
          <w:tab w:val="num" w:pos="1800"/>
        </w:tabs>
        <w:ind w:left="1800"/>
        <w:rPr>
          <w:del w:id="49603" w:author="Author"/>
        </w:rPr>
      </w:pPr>
      <w:del w:id="49604" w:author="Author">
        <w:r w:rsidRPr="00541F90" w:rsidDel="00A17716">
          <w:delText>Create auditing capability</w:delText>
        </w:r>
      </w:del>
    </w:p>
    <w:p w14:paraId="4229F749" w14:textId="2BB460F0" w:rsidR="00541F90" w:rsidDel="00A17716" w:rsidRDefault="00541F90" w:rsidP="007E0421">
      <w:pPr>
        <w:pStyle w:val="List3"/>
        <w:numPr>
          <w:ilvl w:val="2"/>
          <w:numId w:val="63"/>
        </w:numPr>
        <w:tabs>
          <w:tab w:val="clear" w:pos="2160"/>
          <w:tab w:val="num" w:pos="1800"/>
        </w:tabs>
        <w:ind w:left="1800"/>
        <w:rPr>
          <w:del w:id="49605" w:author="Author"/>
        </w:rPr>
      </w:pPr>
      <w:del w:id="49606" w:author="Author">
        <w:r w:rsidRPr="00541F90" w:rsidDel="00A17716">
          <w:delText>Create a common approach to handle UI errors</w:delText>
        </w:r>
      </w:del>
    </w:p>
    <w:p w14:paraId="52B88046" w14:textId="55AE3275" w:rsidR="00541F90" w:rsidDel="00A17716" w:rsidRDefault="00541F90" w:rsidP="007E0421">
      <w:pPr>
        <w:pStyle w:val="List3"/>
        <w:numPr>
          <w:ilvl w:val="2"/>
          <w:numId w:val="63"/>
        </w:numPr>
        <w:tabs>
          <w:tab w:val="clear" w:pos="2160"/>
          <w:tab w:val="num" w:pos="1800"/>
        </w:tabs>
        <w:ind w:left="1800"/>
        <w:rPr>
          <w:del w:id="49607" w:author="Author"/>
        </w:rPr>
      </w:pPr>
      <w:del w:id="49608" w:author="Author">
        <w:r w:rsidRPr="00541F90" w:rsidDel="00A17716">
          <w:delText>Document Production Environment Requirements</w:delText>
        </w:r>
      </w:del>
    </w:p>
    <w:p w14:paraId="78B599D7" w14:textId="26649D62" w:rsidR="00541F90" w:rsidDel="00A17716" w:rsidRDefault="00541F90" w:rsidP="007E0421">
      <w:pPr>
        <w:pStyle w:val="List3"/>
        <w:numPr>
          <w:ilvl w:val="2"/>
          <w:numId w:val="63"/>
        </w:numPr>
        <w:tabs>
          <w:tab w:val="clear" w:pos="2160"/>
          <w:tab w:val="num" w:pos="1800"/>
        </w:tabs>
        <w:ind w:left="1800"/>
        <w:rPr>
          <w:del w:id="49609" w:author="Author"/>
        </w:rPr>
      </w:pPr>
      <w:del w:id="49610" w:author="Author">
        <w:r w:rsidRPr="00541F90" w:rsidDel="00A17716">
          <w:delText>Prototype Application Health Monitoring</w:delText>
        </w:r>
      </w:del>
    </w:p>
    <w:p w14:paraId="14FC154C" w14:textId="7CF1F96D" w:rsidR="00541F90" w:rsidDel="00A17716" w:rsidRDefault="00541F90" w:rsidP="007E0421">
      <w:pPr>
        <w:pStyle w:val="List3"/>
        <w:numPr>
          <w:ilvl w:val="2"/>
          <w:numId w:val="63"/>
        </w:numPr>
        <w:tabs>
          <w:tab w:val="clear" w:pos="2160"/>
          <w:tab w:val="num" w:pos="1800"/>
        </w:tabs>
        <w:ind w:left="1800"/>
        <w:rPr>
          <w:del w:id="49611" w:author="Author"/>
        </w:rPr>
      </w:pPr>
      <w:del w:id="49612" w:author="Author">
        <w:r w:rsidRPr="00541F90" w:rsidDel="00A17716">
          <w:delText>Create approach to using Angular2 lazy loading</w:delText>
        </w:r>
      </w:del>
    </w:p>
    <w:p w14:paraId="6105E57D" w14:textId="54D89114" w:rsidR="00541F90" w:rsidDel="00A17716" w:rsidRDefault="00541F90" w:rsidP="007E0421">
      <w:pPr>
        <w:pStyle w:val="List3"/>
        <w:numPr>
          <w:ilvl w:val="2"/>
          <w:numId w:val="63"/>
        </w:numPr>
        <w:tabs>
          <w:tab w:val="clear" w:pos="2160"/>
          <w:tab w:val="num" w:pos="1800"/>
        </w:tabs>
        <w:ind w:left="1800"/>
        <w:rPr>
          <w:del w:id="49613" w:author="Author"/>
        </w:rPr>
      </w:pPr>
      <w:del w:id="49614" w:author="Author">
        <w:r w:rsidRPr="00541F90" w:rsidDel="00A17716">
          <w:delText>Prototype deployment of a TAS service, consuming an exposed VistA endpoint (or vista federated endpoint) and display of information on front end</w:delText>
        </w:r>
      </w:del>
    </w:p>
    <w:p w14:paraId="0AF3613B" w14:textId="7BFF95E1" w:rsidR="00541F90" w:rsidDel="00A17716" w:rsidRDefault="00541F90" w:rsidP="007E0421">
      <w:pPr>
        <w:pStyle w:val="List3"/>
        <w:numPr>
          <w:ilvl w:val="2"/>
          <w:numId w:val="63"/>
        </w:numPr>
        <w:tabs>
          <w:tab w:val="clear" w:pos="2160"/>
          <w:tab w:val="num" w:pos="1800"/>
        </w:tabs>
        <w:ind w:left="1800"/>
        <w:rPr>
          <w:ins w:id="49615" w:author="Author"/>
          <w:del w:id="49616" w:author="Author"/>
        </w:rPr>
      </w:pPr>
      <w:del w:id="49617" w:author="Author">
        <w:r w:rsidRPr="00541F90" w:rsidDel="00A17716">
          <w:delText>Prototype SSOi</w:delText>
        </w:r>
      </w:del>
    </w:p>
    <w:p w14:paraId="2986BD40" w14:textId="1725DAD1" w:rsidR="00085EA0" w:rsidDel="00A17716" w:rsidRDefault="00085EA0" w:rsidP="007E0421">
      <w:pPr>
        <w:pStyle w:val="List3"/>
        <w:numPr>
          <w:ilvl w:val="2"/>
          <w:numId w:val="63"/>
        </w:numPr>
        <w:tabs>
          <w:tab w:val="clear" w:pos="2160"/>
          <w:tab w:val="num" w:pos="1800"/>
        </w:tabs>
        <w:ind w:left="1800"/>
        <w:rPr>
          <w:ins w:id="49618" w:author="Author"/>
          <w:del w:id="49619" w:author="Author"/>
        </w:rPr>
      </w:pPr>
    </w:p>
    <w:p w14:paraId="22B29287" w14:textId="224843FE" w:rsidR="00085EA0" w:rsidDel="00A17716" w:rsidRDefault="00085EA0" w:rsidP="00085EA0">
      <w:pPr>
        <w:pStyle w:val="List3"/>
        <w:numPr>
          <w:ilvl w:val="0"/>
          <w:numId w:val="0"/>
        </w:numPr>
        <w:rPr>
          <w:ins w:id="49620" w:author="Author"/>
          <w:del w:id="49621" w:author="Author"/>
        </w:rPr>
      </w:pPr>
    </w:p>
    <w:p w14:paraId="0F401C34" w14:textId="487D9560" w:rsidR="00085EA0" w:rsidDel="00A17716" w:rsidRDefault="00085EA0" w:rsidP="00085EA0">
      <w:pPr>
        <w:pStyle w:val="List3"/>
        <w:numPr>
          <w:ilvl w:val="0"/>
          <w:numId w:val="0"/>
        </w:numPr>
        <w:rPr>
          <w:del w:id="49622" w:author="Author"/>
          <w:moveTo w:id="49623" w:author="Author"/>
        </w:rPr>
      </w:pPr>
      <w:moveToRangeStart w:id="49624" w:author="Author" w:name="move491850882"/>
      <w:moveTo w:id="49625" w:author="Author">
        <w:del w:id="49626" w:author="Author">
          <w:r w:rsidDel="00A17716">
            <w:delText>Due to the consolidation of the Architecture Team and the eAdmin team to TASCore, the architecture build schedule was realigned and resulted in TASCore Build 1, which started 7/3/2017.</w:delText>
          </w:r>
        </w:del>
      </w:moveTo>
    </w:p>
    <w:moveToRangeEnd w:id="49624"/>
    <w:p w14:paraId="3258AF0C" w14:textId="14D86AAE" w:rsidR="00085EA0" w:rsidDel="00A17716" w:rsidRDefault="00085EA0" w:rsidP="00085EA0">
      <w:pPr>
        <w:pStyle w:val="List3"/>
        <w:numPr>
          <w:ilvl w:val="0"/>
          <w:numId w:val="0"/>
        </w:numPr>
        <w:rPr>
          <w:ins w:id="49627" w:author="Author"/>
          <w:del w:id="49628" w:author="Author"/>
        </w:rPr>
      </w:pPr>
    </w:p>
    <w:p w14:paraId="34F48475" w14:textId="3BFF8251" w:rsidR="00847FCD" w:rsidDel="00A17716" w:rsidRDefault="00847FCD" w:rsidP="007E0421">
      <w:pPr>
        <w:pStyle w:val="List3"/>
        <w:numPr>
          <w:ilvl w:val="0"/>
          <w:numId w:val="281"/>
        </w:numPr>
        <w:rPr>
          <w:ins w:id="49629" w:author="Author"/>
          <w:del w:id="49630" w:author="Author"/>
        </w:rPr>
      </w:pPr>
      <w:ins w:id="49631" w:author="Author">
        <w:del w:id="49632" w:author="Author">
          <w:r w:rsidDel="00A17716">
            <w:delText>TASCore Build 1 - (Timeline) (7/3/17</w:delText>
          </w:r>
          <w:r w:rsidR="00CA3D7F" w:rsidDel="00A17716">
            <w:delText xml:space="preserve"> </w:delText>
          </w:r>
          <w:r w:rsidDel="00A17716">
            <w:delText>-</w:delText>
          </w:r>
          <w:r w:rsidR="00CA3D7F" w:rsidDel="00A17716">
            <w:delText xml:space="preserve"> </w:delText>
          </w:r>
          <w:r w:rsidDel="00A17716">
            <w:delText>9/22</w:delText>
          </w:r>
          <w:r w:rsidRPr="00F458A0" w:rsidDel="00A17716">
            <w:delText>/17)</w:delText>
          </w:r>
        </w:del>
      </w:ins>
    </w:p>
    <w:p w14:paraId="1CA0C623" w14:textId="54373EE8" w:rsidR="00F4682C" w:rsidRPr="00085EA0" w:rsidDel="00A17716" w:rsidRDefault="00F4682C" w:rsidP="007E0421">
      <w:pPr>
        <w:pStyle w:val="List3"/>
        <w:numPr>
          <w:ilvl w:val="1"/>
          <w:numId w:val="281"/>
        </w:numPr>
        <w:rPr>
          <w:ins w:id="49633" w:author="Author"/>
          <w:del w:id="49634" w:author="Author"/>
          <w:b/>
        </w:rPr>
      </w:pPr>
      <w:ins w:id="49635" w:author="Author">
        <w:del w:id="49636" w:author="Author">
          <w:r w:rsidRPr="00085EA0" w:rsidDel="00A17716">
            <w:rPr>
              <w:b/>
            </w:rPr>
            <w:delText>TASCore Sprint 1 (7/3/17 – 7/21/17)</w:delText>
          </w:r>
        </w:del>
      </w:ins>
    </w:p>
    <w:p w14:paraId="4CD79957" w14:textId="6675302F" w:rsidR="00FD7140" w:rsidDel="00A17716" w:rsidRDefault="00FD7140" w:rsidP="007E0421">
      <w:pPr>
        <w:pStyle w:val="List3"/>
        <w:numPr>
          <w:ilvl w:val="2"/>
          <w:numId w:val="281"/>
        </w:numPr>
        <w:rPr>
          <w:ins w:id="49637" w:author="Author"/>
          <w:del w:id="49638" w:author="Author"/>
        </w:rPr>
      </w:pPr>
      <w:ins w:id="49639" w:author="Author">
        <w:del w:id="49640" w:author="Author">
          <w:r w:rsidDel="00A17716">
            <w:delText>Define Layout of the MCCF EDI Home Page</w:delText>
          </w:r>
        </w:del>
      </w:ins>
    </w:p>
    <w:p w14:paraId="062269EA" w14:textId="2BE2649D" w:rsidR="00FD7140" w:rsidDel="00A17716" w:rsidRDefault="00FD7140" w:rsidP="007E0421">
      <w:pPr>
        <w:pStyle w:val="List3"/>
        <w:numPr>
          <w:ilvl w:val="2"/>
          <w:numId w:val="281"/>
        </w:numPr>
        <w:rPr>
          <w:ins w:id="49641" w:author="Author"/>
          <w:del w:id="49642" w:author="Author"/>
        </w:rPr>
      </w:pPr>
      <w:ins w:id="49643" w:author="Author">
        <w:del w:id="49644" w:author="Author">
          <w:r w:rsidDel="00A17716">
            <w:delText>Add link to eRevenue Resource SharePoint Training Portal</w:delText>
          </w:r>
        </w:del>
      </w:ins>
    </w:p>
    <w:p w14:paraId="7145D82C" w14:textId="273A98DA" w:rsidR="00FD7140" w:rsidDel="00A17716" w:rsidRDefault="00FD7140" w:rsidP="007E0421">
      <w:pPr>
        <w:pStyle w:val="List3"/>
        <w:numPr>
          <w:ilvl w:val="2"/>
          <w:numId w:val="281"/>
        </w:numPr>
        <w:rPr>
          <w:ins w:id="49645" w:author="Author"/>
          <w:del w:id="49646" w:author="Author"/>
        </w:rPr>
      </w:pPr>
      <w:ins w:id="49647" w:author="Author">
        <w:del w:id="49648" w:author="Author">
          <w:r w:rsidDel="00A17716">
            <w:delText>Add link to Insurance Capture Buffer (ICB) Web</w:delText>
          </w:r>
        </w:del>
      </w:ins>
    </w:p>
    <w:p w14:paraId="1F830998" w14:textId="0E06B76B" w:rsidR="00FD7140" w:rsidDel="00A17716" w:rsidRDefault="00FD7140" w:rsidP="007E0421">
      <w:pPr>
        <w:pStyle w:val="List3"/>
        <w:numPr>
          <w:ilvl w:val="2"/>
          <w:numId w:val="281"/>
        </w:numPr>
        <w:rPr>
          <w:ins w:id="49649" w:author="Author"/>
          <w:del w:id="49650" w:author="Author"/>
        </w:rPr>
      </w:pPr>
      <w:ins w:id="49651" w:author="Author">
        <w:del w:id="49652" w:author="Author">
          <w:r w:rsidDel="00A17716">
            <w:delText>Product Landing Page - eBilling, eInsurance, ePayments, ePharmacy, eAdmin, Non MCCF</w:delText>
          </w:r>
        </w:del>
      </w:ins>
    </w:p>
    <w:p w14:paraId="0113DE92" w14:textId="32B73DA4" w:rsidR="00FD7140" w:rsidDel="00A17716" w:rsidRDefault="00FD7140" w:rsidP="007E0421">
      <w:pPr>
        <w:pStyle w:val="List3"/>
        <w:numPr>
          <w:ilvl w:val="2"/>
          <w:numId w:val="281"/>
        </w:numPr>
        <w:rPr>
          <w:ins w:id="49653" w:author="Author"/>
          <w:del w:id="49654" w:author="Author"/>
        </w:rPr>
      </w:pPr>
      <w:ins w:id="49655" w:author="Author">
        <w:del w:id="49656" w:author="Author">
          <w:r w:rsidDel="00A17716">
            <w:delText>SEC.02.03.02 Storage Capacity, Time Stamps and Retention (AU-4, 8, and 11)</w:delText>
          </w:r>
        </w:del>
      </w:ins>
    </w:p>
    <w:p w14:paraId="724E2C0D" w14:textId="230D7592" w:rsidR="00FD7140" w:rsidDel="00A17716" w:rsidRDefault="00FD7140" w:rsidP="007E0421">
      <w:pPr>
        <w:pStyle w:val="List3"/>
        <w:numPr>
          <w:ilvl w:val="2"/>
          <w:numId w:val="281"/>
        </w:numPr>
        <w:rPr>
          <w:ins w:id="49657" w:author="Author"/>
          <w:del w:id="49658" w:author="Author"/>
        </w:rPr>
      </w:pPr>
      <w:ins w:id="49659" w:author="Author">
        <w:del w:id="49660" w:author="Author">
          <w:r w:rsidDel="00A17716">
            <w:delText>SEC.02.03.01 Audit Events, Contents, Response to Failure, and Creation (AU-2, 3, 5, and 12)</w:delText>
          </w:r>
        </w:del>
      </w:ins>
    </w:p>
    <w:p w14:paraId="3BFCE496" w14:textId="5664295F" w:rsidR="00FD7140" w:rsidDel="00A17716" w:rsidRDefault="00FD7140" w:rsidP="007E0421">
      <w:pPr>
        <w:pStyle w:val="List3"/>
        <w:numPr>
          <w:ilvl w:val="2"/>
          <w:numId w:val="281"/>
        </w:numPr>
        <w:rPr>
          <w:ins w:id="49661" w:author="Author"/>
          <w:del w:id="49662" w:author="Author"/>
        </w:rPr>
      </w:pPr>
      <w:ins w:id="49663" w:author="Author">
        <w:del w:id="49664" w:author="Author">
          <w:r w:rsidDel="00A17716">
            <w:delText>SEC.02.03.03 Audit Management (AU-6, 7, 8, 9)</w:delText>
          </w:r>
        </w:del>
      </w:ins>
    </w:p>
    <w:p w14:paraId="6FDA293A" w14:textId="5B93F85A" w:rsidR="00FD7140" w:rsidDel="00A17716" w:rsidRDefault="00FD7140" w:rsidP="007E0421">
      <w:pPr>
        <w:pStyle w:val="List3"/>
        <w:numPr>
          <w:ilvl w:val="2"/>
          <w:numId w:val="281"/>
        </w:numPr>
        <w:rPr>
          <w:ins w:id="49665" w:author="Author"/>
          <w:del w:id="49666" w:author="Author"/>
        </w:rPr>
      </w:pPr>
      <w:ins w:id="49667" w:author="Author">
        <w:del w:id="49668" w:author="Author">
          <w:r w:rsidDel="00A17716">
            <w:delText>SEC.02.03.04 Non-Repudiation (AU-10)</w:delText>
          </w:r>
        </w:del>
      </w:ins>
    </w:p>
    <w:p w14:paraId="1F6C9500" w14:textId="56AB828A" w:rsidR="00FD7140" w:rsidDel="00A17716" w:rsidRDefault="00FD7140" w:rsidP="007E0421">
      <w:pPr>
        <w:pStyle w:val="List3"/>
        <w:numPr>
          <w:ilvl w:val="2"/>
          <w:numId w:val="281"/>
        </w:numPr>
        <w:rPr>
          <w:ins w:id="49669" w:author="Author"/>
          <w:del w:id="49670" w:author="Author"/>
        </w:rPr>
      </w:pPr>
      <w:ins w:id="49671" w:author="Author">
        <w:del w:id="49672" w:author="Author">
          <w:r w:rsidDel="00A17716">
            <w:delText>SEC.02.04.01 Security Assessment and Authorization Policy and Procedures (CA-1)</w:delText>
          </w:r>
        </w:del>
      </w:ins>
    </w:p>
    <w:p w14:paraId="239CEF74" w14:textId="1BB0EC40" w:rsidR="00FD7140" w:rsidDel="00A17716" w:rsidRDefault="00FD7140" w:rsidP="007E0421">
      <w:pPr>
        <w:pStyle w:val="List3"/>
        <w:numPr>
          <w:ilvl w:val="2"/>
          <w:numId w:val="281"/>
        </w:numPr>
        <w:rPr>
          <w:ins w:id="49673" w:author="Author"/>
          <w:del w:id="49674" w:author="Author"/>
        </w:rPr>
      </w:pPr>
      <w:ins w:id="49675" w:author="Author">
        <w:del w:id="49676" w:author="Author">
          <w:r w:rsidDel="00A17716">
            <w:delText>SEC.02.04.04 Security Authorizations (CA-6)</w:delText>
          </w:r>
        </w:del>
      </w:ins>
    </w:p>
    <w:p w14:paraId="569AEF6F" w14:textId="6D641269" w:rsidR="00FD7140" w:rsidDel="00A17716" w:rsidRDefault="00FD7140" w:rsidP="007E0421">
      <w:pPr>
        <w:pStyle w:val="List3"/>
        <w:numPr>
          <w:ilvl w:val="2"/>
          <w:numId w:val="281"/>
        </w:numPr>
        <w:rPr>
          <w:ins w:id="49677" w:author="Author"/>
          <w:del w:id="49678" w:author="Author"/>
        </w:rPr>
      </w:pPr>
      <w:ins w:id="49679" w:author="Author">
        <w:del w:id="49680" w:author="Author">
          <w:r w:rsidDel="00A17716">
            <w:delText>SEC.02.04.02 Assessments, Interconnections, Monitoring and Pen Tests (CA-2, 3, 7, 8, 9)</w:delText>
          </w:r>
        </w:del>
      </w:ins>
    </w:p>
    <w:p w14:paraId="10E05B4E" w14:textId="33234B12" w:rsidR="00FD7140" w:rsidDel="00A17716" w:rsidRDefault="00FD7140" w:rsidP="007E0421">
      <w:pPr>
        <w:pStyle w:val="List3"/>
        <w:numPr>
          <w:ilvl w:val="2"/>
          <w:numId w:val="281"/>
        </w:numPr>
        <w:rPr>
          <w:ins w:id="49681" w:author="Author"/>
          <w:del w:id="49682" w:author="Author"/>
        </w:rPr>
      </w:pPr>
      <w:ins w:id="49683" w:author="Author">
        <w:del w:id="49684" w:author="Author">
          <w:r w:rsidDel="00A17716">
            <w:delText>SEC.02.04.03 Plan Of Action and Milestones (CA-5)</w:delText>
          </w:r>
        </w:del>
      </w:ins>
    </w:p>
    <w:p w14:paraId="0A1B7AFC" w14:textId="6C03AE01" w:rsidR="00FD7140" w:rsidDel="00A17716" w:rsidRDefault="00FD7140" w:rsidP="007E0421">
      <w:pPr>
        <w:pStyle w:val="List3"/>
        <w:numPr>
          <w:ilvl w:val="2"/>
          <w:numId w:val="281"/>
        </w:numPr>
        <w:rPr>
          <w:ins w:id="49685" w:author="Author"/>
          <w:del w:id="49686" w:author="Author"/>
        </w:rPr>
      </w:pPr>
      <w:ins w:id="49687" w:author="Author">
        <w:del w:id="49688" w:author="Author">
          <w:r w:rsidDel="00A17716">
            <w:delText>SEC.02.05.01 Baseline Configuration (CM-2)</w:delText>
          </w:r>
        </w:del>
      </w:ins>
    </w:p>
    <w:p w14:paraId="5B49B923" w14:textId="3882B40B" w:rsidR="00FD7140" w:rsidDel="00A17716" w:rsidRDefault="00FD7140" w:rsidP="007E0421">
      <w:pPr>
        <w:pStyle w:val="List3"/>
        <w:numPr>
          <w:ilvl w:val="2"/>
          <w:numId w:val="281"/>
        </w:numPr>
        <w:rPr>
          <w:ins w:id="49689" w:author="Author"/>
          <w:del w:id="49690" w:author="Author"/>
        </w:rPr>
      </w:pPr>
      <w:ins w:id="49691" w:author="Author">
        <w:del w:id="49692" w:author="Author">
          <w:r w:rsidDel="00A17716">
            <w:delText>SEC.02.05.02 Settings and Baseline Configuration (CM-2, 3, 5, 6, 8)</w:delText>
          </w:r>
        </w:del>
      </w:ins>
    </w:p>
    <w:p w14:paraId="36505845" w14:textId="0941ECC1" w:rsidR="00FD7140" w:rsidDel="00A17716" w:rsidRDefault="00FD7140" w:rsidP="007E0421">
      <w:pPr>
        <w:pStyle w:val="List3"/>
        <w:numPr>
          <w:ilvl w:val="2"/>
          <w:numId w:val="281"/>
        </w:numPr>
        <w:rPr>
          <w:ins w:id="49693" w:author="Author"/>
          <w:del w:id="49694" w:author="Author"/>
        </w:rPr>
      </w:pPr>
      <w:ins w:id="49695" w:author="Author">
        <w:del w:id="49696" w:author="Author">
          <w:r w:rsidDel="00A17716">
            <w:delText>SEC.02.05.03 Access Restrictions with Least Functionality for Change (CM-5, 7)</w:delText>
          </w:r>
        </w:del>
      </w:ins>
    </w:p>
    <w:p w14:paraId="43571FC4" w14:textId="41246B06" w:rsidR="00FD7140" w:rsidDel="00A17716" w:rsidRDefault="00FD7140" w:rsidP="007E0421">
      <w:pPr>
        <w:pStyle w:val="List3"/>
        <w:numPr>
          <w:ilvl w:val="2"/>
          <w:numId w:val="281"/>
        </w:numPr>
        <w:rPr>
          <w:ins w:id="49697" w:author="Author"/>
          <w:del w:id="49698" w:author="Author"/>
        </w:rPr>
      </w:pPr>
      <w:ins w:id="49699" w:author="Author">
        <w:del w:id="49700" w:author="Author">
          <w:r w:rsidDel="00A17716">
            <w:delText>SEC.02.05.04 Information System Component Inventory (CM-5, 8, 10, 11)</w:delText>
          </w:r>
        </w:del>
      </w:ins>
    </w:p>
    <w:p w14:paraId="006A6DBC" w14:textId="2D2AA6E3" w:rsidR="00FD7140" w:rsidDel="00A17716" w:rsidRDefault="00FD7140" w:rsidP="007E0421">
      <w:pPr>
        <w:pStyle w:val="List3"/>
        <w:numPr>
          <w:ilvl w:val="2"/>
          <w:numId w:val="281"/>
        </w:numPr>
        <w:rPr>
          <w:ins w:id="49701" w:author="Author"/>
          <w:del w:id="49702" w:author="Author"/>
        </w:rPr>
      </w:pPr>
      <w:ins w:id="49703" w:author="Author">
        <w:del w:id="49704" w:author="Author">
          <w:r w:rsidDel="00A17716">
            <w:delText>SEC.02.05.05 Security Impact Analysis (CM-4)</w:delText>
          </w:r>
        </w:del>
      </w:ins>
    </w:p>
    <w:p w14:paraId="0E007C5F" w14:textId="3C4E8752" w:rsidR="00FD7140" w:rsidDel="00A17716" w:rsidRDefault="00FD7140" w:rsidP="007E0421">
      <w:pPr>
        <w:pStyle w:val="List3"/>
        <w:numPr>
          <w:ilvl w:val="2"/>
          <w:numId w:val="281"/>
        </w:numPr>
        <w:rPr>
          <w:ins w:id="49705" w:author="Author"/>
          <w:del w:id="49706" w:author="Author"/>
        </w:rPr>
      </w:pPr>
      <w:ins w:id="49707" w:author="Author">
        <w:del w:id="49708" w:author="Author">
          <w:r w:rsidDel="00A17716">
            <w:delText>SEC.02.05.06  Configuration Change Control (CM-3)</w:delText>
          </w:r>
        </w:del>
      </w:ins>
    </w:p>
    <w:p w14:paraId="43B00F65" w14:textId="2BAA23FD" w:rsidR="00FD7140" w:rsidDel="00A17716" w:rsidRDefault="00FD7140" w:rsidP="007E0421">
      <w:pPr>
        <w:pStyle w:val="List3"/>
        <w:numPr>
          <w:ilvl w:val="2"/>
          <w:numId w:val="281"/>
        </w:numPr>
        <w:rPr>
          <w:ins w:id="49709" w:author="Author"/>
          <w:del w:id="49710" w:author="Author"/>
        </w:rPr>
      </w:pPr>
      <w:ins w:id="49711" w:author="Author">
        <w:del w:id="49712" w:author="Author">
          <w:r w:rsidDel="00A17716">
            <w:delText>SEC.02.19.03 ATO Assessments, Interconnections, Monitoring and Pen Tests (CA-2, 3, 7, 8, 9)</w:delText>
          </w:r>
        </w:del>
      </w:ins>
    </w:p>
    <w:p w14:paraId="544B7496" w14:textId="39337A86" w:rsidR="00FD7140" w:rsidDel="00A17716" w:rsidRDefault="00FD7140" w:rsidP="007E0421">
      <w:pPr>
        <w:pStyle w:val="List3"/>
        <w:numPr>
          <w:ilvl w:val="2"/>
          <w:numId w:val="281"/>
        </w:numPr>
        <w:rPr>
          <w:ins w:id="49713" w:author="Author"/>
          <w:del w:id="49714" w:author="Author"/>
        </w:rPr>
      </w:pPr>
      <w:ins w:id="49715" w:author="Author">
        <w:del w:id="49716" w:author="Author">
          <w:r w:rsidDel="00A17716">
            <w:delText>SEC.02.19.04 ATO Security Authorizations (CA-6)</w:delText>
          </w:r>
        </w:del>
      </w:ins>
    </w:p>
    <w:p w14:paraId="6DC48D62" w14:textId="06F049D0" w:rsidR="00FD7140" w:rsidDel="00A17716" w:rsidRDefault="00FD7140" w:rsidP="007E0421">
      <w:pPr>
        <w:pStyle w:val="List3"/>
        <w:numPr>
          <w:ilvl w:val="2"/>
          <w:numId w:val="281"/>
        </w:numPr>
        <w:rPr>
          <w:ins w:id="49717" w:author="Author"/>
          <w:del w:id="49718" w:author="Author"/>
        </w:rPr>
      </w:pPr>
      <w:ins w:id="49719" w:author="Author">
        <w:del w:id="49720" w:author="Author">
          <w:r w:rsidDel="00A17716">
            <w:delText xml:space="preserve"> SEC.02.19.11 ATO Plan of Action and Milestones Process (PM-4)</w:delText>
          </w:r>
        </w:del>
      </w:ins>
    </w:p>
    <w:p w14:paraId="2870E236" w14:textId="4E6FB0BE" w:rsidR="00FD7140" w:rsidDel="00A17716" w:rsidRDefault="00FD7140" w:rsidP="007E0421">
      <w:pPr>
        <w:pStyle w:val="List3"/>
        <w:numPr>
          <w:ilvl w:val="2"/>
          <w:numId w:val="281"/>
        </w:numPr>
        <w:rPr>
          <w:ins w:id="49721" w:author="Author"/>
          <w:del w:id="49722" w:author="Author"/>
        </w:rPr>
      </w:pPr>
      <w:ins w:id="49723" w:author="Author">
        <w:del w:id="49724" w:author="Author">
          <w:r w:rsidDel="00A17716">
            <w:delText>SEC.02.19.12 ATO Security Categorization (RA-2)</w:delText>
          </w:r>
        </w:del>
      </w:ins>
    </w:p>
    <w:p w14:paraId="0DA303F7" w14:textId="2DDC3F58" w:rsidR="00FD7140" w:rsidDel="00A17716" w:rsidRDefault="00FD7140" w:rsidP="007E0421">
      <w:pPr>
        <w:pStyle w:val="List3"/>
        <w:numPr>
          <w:ilvl w:val="2"/>
          <w:numId w:val="281"/>
        </w:numPr>
        <w:rPr>
          <w:ins w:id="49725" w:author="Author"/>
          <w:del w:id="49726" w:author="Author"/>
        </w:rPr>
      </w:pPr>
      <w:ins w:id="49727" w:author="Author">
        <w:del w:id="49728" w:author="Author">
          <w:r w:rsidDel="00A17716">
            <w:delText>SEC.02.19.13 ATO Risk Assessment (RA-3)</w:delText>
          </w:r>
        </w:del>
      </w:ins>
    </w:p>
    <w:p w14:paraId="41DBE61C" w14:textId="7576D008" w:rsidR="00FD7140" w:rsidDel="00A17716" w:rsidRDefault="00FD7140" w:rsidP="007E0421">
      <w:pPr>
        <w:pStyle w:val="List3"/>
        <w:numPr>
          <w:ilvl w:val="2"/>
          <w:numId w:val="281"/>
        </w:numPr>
        <w:rPr>
          <w:ins w:id="49729" w:author="Author"/>
          <w:del w:id="49730" w:author="Author"/>
        </w:rPr>
      </w:pPr>
      <w:ins w:id="49731" w:author="Author">
        <w:del w:id="49732" w:author="Author">
          <w:r w:rsidDel="00A17716">
            <w:delText>SEC.02.19.14 ATO Vulnerability Scanning (RA-5)</w:delText>
          </w:r>
        </w:del>
      </w:ins>
    </w:p>
    <w:p w14:paraId="2C178FAC" w14:textId="6A17C488" w:rsidR="00FD7140" w:rsidDel="00A17716" w:rsidRDefault="00FD7140" w:rsidP="007E0421">
      <w:pPr>
        <w:pStyle w:val="List3"/>
        <w:numPr>
          <w:ilvl w:val="2"/>
          <w:numId w:val="281"/>
        </w:numPr>
        <w:rPr>
          <w:ins w:id="49733" w:author="Author"/>
          <w:del w:id="49734" w:author="Author"/>
        </w:rPr>
      </w:pPr>
      <w:ins w:id="49735" w:author="Author">
        <w:del w:id="49736" w:author="Author">
          <w:r w:rsidDel="00A17716">
            <w:delText>SEC.02.19.15 ATO System Development Life Cycle (SA-3)</w:delText>
          </w:r>
        </w:del>
      </w:ins>
    </w:p>
    <w:p w14:paraId="1EEF889C" w14:textId="2CDB788A" w:rsidR="00FD7140" w:rsidDel="00A17716" w:rsidRDefault="00FD7140" w:rsidP="007E0421">
      <w:pPr>
        <w:pStyle w:val="List3"/>
        <w:numPr>
          <w:ilvl w:val="2"/>
          <w:numId w:val="281"/>
        </w:numPr>
        <w:rPr>
          <w:ins w:id="49737" w:author="Author"/>
          <w:del w:id="49738" w:author="Author"/>
        </w:rPr>
      </w:pPr>
      <w:ins w:id="49739" w:author="Author">
        <w:del w:id="49740" w:author="Author">
          <w:r w:rsidDel="00A17716">
            <w:delText>SEC.02.19.16 ATO External Information System Services (SA-9)</w:delText>
          </w:r>
        </w:del>
      </w:ins>
    </w:p>
    <w:p w14:paraId="66589B51" w14:textId="345CB2C8" w:rsidR="00FD7140" w:rsidDel="00A17716" w:rsidRDefault="00FD7140" w:rsidP="007E0421">
      <w:pPr>
        <w:pStyle w:val="List3"/>
        <w:numPr>
          <w:ilvl w:val="2"/>
          <w:numId w:val="281"/>
        </w:numPr>
        <w:rPr>
          <w:ins w:id="49741" w:author="Author"/>
          <w:del w:id="49742" w:author="Author"/>
        </w:rPr>
      </w:pPr>
      <w:ins w:id="49743" w:author="Author">
        <w:del w:id="49744" w:author="Author">
          <w:r w:rsidDel="00A17716">
            <w:delText>SEC.02.19.17 ATO Developer Configuration, Testing, Evaluation, Training, Architecture and Design (SA-10, 11, 16, 17 )</w:delText>
          </w:r>
        </w:del>
      </w:ins>
    </w:p>
    <w:p w14:paraId="704B59AD" w14:textId="6343790C" w:rsidR="00FD7140" w:rsidDel="00A17716" w:rsidRDefault="00FD7140" w:rsidP="007E0421">
      <w:pPr>
        <w:pStyle w:val="List3"/>
        <w:numPr>
          <w:ilvl w:val="2"/>
          <w:numId w:val="281"/>
        </w:numPr>
        <w:rPr>
          <w:ins w:id="49745" w:author="Author"/>
          <w:del w:id="49746" w:author="Author"/>
        </w:rPr>
      </w:pPr>
      <w:ins w:id="49747" w:author="Author">
        <w:del w:id="49748" w:author="Author">
          <w:r w:rsidDel="00A17716">
            <w:delText>SEC.02.19.18 ATO Remediation, Alerts and Error Handling (SI-2, 5, and 11)</w:delText>
          </w:r>
        </w:del>
      </w:ins>
    </w:p>
    <w:p w14:paraId="15BC273B" w14:textId="2E87ABC2" w:rsidR="00FD7140" w:rsidDel="00A17716" w:rsidRDefault="00FD7140" w:rsidP="007E0421">
      <w:pPr>
        <w:pStyle w:val="List3"/>
        <w:numPr>
          <w:ilvl w:val="2"/>
          <w:numId w:val="281"/>
        </w:numPr>
        <w:rPr>
          <w:ins w:id="49749" w:author="Author"/>
          <w:del w:id="49750" w:author="Author"/>
        </w:rPr>
      </w:pPr>
      <w:ins w:id="49751" w:author="Author">
        <w:del w:id="49752" w:author="Author">
          <w:r w:rsidDel="00A17716">
            <w:delText>SEC.02.19.19 ATO Malicious Code and Spam Protection (SI-3, 8)</w:delText>
          </w:r>
        </w:del>
      </w:ins>
    </w:p>
    <w:p w14:paraId="6E39ACC4" w14:textId="25D5089F" w:rsidR="00FD7140" w:rsidDel="00A17716" w:rsidRDefault="00FD7140" w:rsidP="007E0421">
      <w:pPr>
        <w:pStyle w:val="List3"/>
        <w:numPr>
          <w:ilvl w:val="2"/>
          <w:numId w:val="281"/>
        </w:numPr>
        <w:rPr>
          <w:ins w:id="49753" w:author="Author"/>
          <w:del w:id="49754" w:author="Author"/>
        </w:rPr>
      </w:pPr>
      <w:ins w:id="49755" w:author="Author">
        <w:del w:id="49756" w:author="Author">
          <w:r w:rsidDel="00A17716">
            <w:delText>Fault Tolerance</w:delText>
          </w:r>
        </w:del>
      </w:ins>
    </w:p>
    <w:p w14:paraId="35A5CD18" w14:textId="78B878C0" w:rsidR="00FD7140" w:rsidDel="00A17716" w:rsidRDefault="00FD7140" w:rsidP="007E0421">
      <w:pPr>
        <w:pStyle w:val="List3"/>
        <w:numPr>
          <w:ilvl w:val="2"/>
          <w:numId w:val="281"/>
        </w:numPr>
        <w:rPr>
          <w:ins w:id="49757" w:author="Author"/>
          <w:del w:id="49758" w:author="Author"/>
        </w:rPr>
      </w:pPr>
      <w:ins w:id="49759" w:author="Author">
        <w:del w:id="49760" w:author="Author">
          <w:r w:rsidDel="00A17716">
            <w:delText>Virtualization</w:delText>
          </w:r>
        </w:del>
      </w:ins>
    </w:p>
    <w:p w14:paraId="34B9EF28" w14:textId="2D3574F5" w:rsidR="00FD7140" w:rsidDel="00A17716" w:rsidRDefault="00FD7140" w:rsidP="007E0421">
      <w:pPr>
        <w:pStyle w:val="List3"/>
        <w:numPr>
          <w:ilvl w:val="2"/>
          <w:numId w:val="281"/>
        </w:numPr>
        <w:rPr>
          <w:ins w:id="49761" w:author="Author"/>
          <w:del w:id="49762" w:author="Author"/>
        </w:rPr>
      </w:pPr>
      <w:ins w:id="49763" w:author="Author">
        <w:del w:id="49764" w:author="Author">
          <w:r w:rsidDel="00A17716">
            <w:delText>Design and Documentation</w:delText>
          </w:r>
        </w:del>
      </w:ins>
    </w:p>
    <w:p w14:paraId="5C189869" w14:textId="76D4B969" w:rsidR="00FD7140" w:rsidDel="00A17716" w:rsidRDefault="00FD7140" w:rsidP="007E0421">
      <w:pPr>
        <w:pStyle w:val="List3"/>
        <w:numPr>
          <w:ilvl w:val="2"/>
          <w:numId w:val="281"/>
        </w:numPr>
        <w:rPr>
          <w:ins w:id="49765" w:author="Author"/>
          <w:del w:id="49766" w:author="Author"/>
        </w:rPr>
      </w:pPr>
      <w:ins w:id="49767" w:author="Author">
        <w:del w:id="49768" w:author="Author">
          <w:r w:rsidDel="00A17716">
            <w:delText>Meta Data Inventories</w:delText>
          </w:r>
        </w:del>
      </w:ins>
    </w:p>
    <w:p w14:paraId="369BEDE7" w14:textId="59D9EC40" w:rsidR="00FD7140" w:rsidDel="00A17716" w:rsidRDefault="00FD7140" w:rsidP="007E0421">
      <w:pPr>
        <w:pStyle w:val="List3"/>
        <w:numPr>
          <w:ilvl w:val="2"/>
          <w:numId w:val="281"/>
        </w:numPr>
        <w:rPr>
          <w:ins w:id="49769" w:author="Author"/>
          <w:del w:id="49770" w:author="Author"/>
        </w:rPr>
      </w:pPr>
      <w:ins w:id="49771" w:author="Author">
        <w:del w:id="49772" w:author="Author">
          <w:r w:rsidDel="00A17716">
            <w:delText>Programming Standards</w:delText>
          </w:r>
        </w:del>
      </w:ins>
    </w:p>
    <w:p w14:paraId="17029721" w14:textId="18493DE0" w:rsidR="00FD7140" w:rsidDel="00A17716" w:rsidRDefault="00FD7140" w:rsidP="007E0421">
      <w:pPr>
        <w:pStyle w:val="List3"/>
        <w:numPr>
          <w:ilvl w:val="2"/>
          <w:numId w:val="281"/>
        </w:numPr>
        <w:rPr>
          <w:ins w:id="49773" w:author="Author"/>
          <w:del w:id="49774" w:author="Author"/>
        </w:rPr>
      </w:pPr>
      <w:ins w:id="49775" w:author="Author">
        <w:del w:id="49776" w:author="Author">
          <w:r w:rsidDel="00A17716">
            <w:delText>Human Interface</w:delText>
          </w:r>
        </w:del>
      </w:ins>
    </w:p>
    <w:p w14:paraId="596C8928" w14:textId="4CD7800F" w:rsidR="00FD7140" w:rsidDel="00A17716" w:rsidRDefault="00FD7140" w:rsidP="007E0421">
      <w:pPr>
        <w:pStyle w:val="List3"/>
        <w:numPr>
          <w:ilvl w:val="2"/>
          <w:numId w:val="281"/>
        </w:numPr>
        <w:rPr>
          <w:ins w:id="49777" w:author="Author"/>
          <w:del w:id="49778" w:author="Author"/>
        </w:rPr>
      </w:pPr>
      <w:ins w:id="49779" w:author="Author">
        <w:del w:id="49780" w:author="Author">
          <w:r w:rsidDel="00A17716">
            <w:delText>Technical Design</w:delText>
          </w:r>
        </w:del>
      </w:ins>
    </w:p>
    <w:p w14:paraId="33D697E7" w14:textId="02589672" w:rsidR="00FD7140" w:rsidDel="00A17716" w:rsidRDefault="00FD7140" w:rsidP="007E0421">
      <w:pPr>
        <w:pStyle w:val="List3"/>
        <w:numPr>
          <w:ilvl w:val="2"/>
          <w:numId w:val="281"/>
        </w:numPr>
        <w:rPr>
          <w:ins w:id="49781" w:author="Author"/>
          <w:del w:id="49782" w:author="Author"/>
        </w:rPr>
      </w:pPr>
      <w:ins w:id="49783" w:author="Author">
        <w:del w:id="49784" w:author="Author">
          <w:r w:rsidDel="00A17716">
            <w:delText>Data Handling</w:delText>
          </w:r>
        </w:del>
      </w:ins>
    </w:p>
    <w:p w14:paraId="4A8E40A0" w14:textId="1B904279" w:rsidR="00FD7140" w:rsidDel="00A17716" w:rsidRDefault="00FD7140" w:rsidP="007E0421">
      <w:pPr>
        <w:pStyle w:val="List3"/>
        <w:numPr>
          <w:ilvl w:val="2"/>
          <w:numId w:val="281"/>
        </w:numPr>
        <w:rPr>
          <w:ins w:id="49785" w:author="Author"/>
          <w:del w:id="49786" w:author="Author"/>
        </w:rPr>
      </w:pPr>
      <w:ins w:id="49787" w:author="Author">
        <w:del w:id="49788" w:author="Author">
          <w:r w:rsidDel="00A17716">
            <w:delText>508.01.07 Functional Performance Criteria (1194.31)</w:delText>
          </w:r>
        </w:del>
      </w:ins>
    </w:p>
    <w:p w14:paraId="4E520D72" w14:textId="0852D223" w:rsidR="00FD7140" w:rsidDel="00A17716" w:rsidRDefault="00FD7140" w:rsidP="007E0421">
      <w:pPr>
        <w:pStyle w:val="List3"/>
        <w:numPr>
          <w:ilvl w:val="2"/>
          <w:numId w:val="281"/>
        </w:numPr>
        <w:rPr>
          <w:ins w:id="49789" w:author="Author"/>
          <w:del w:id="49790" w:author="Author"/>
        </w:rPr>
      </w:pPr>
      <w:ins w:id="49791" w:author="Author">
        <w:del w:id="49792" w:author="Author">
          <w:r w:rsidDel="00A17716">
            <w:delText>508.01.08 Information, Documentation, and Support (1194.41)</w:delText>
          </w:r>
        </w:del>
      </w:ins>
    </w:p>
    <w:p w14:paraId="3CDAA7A7" w14:textId="7628BA62" w:rsidR="00FD7140" w:rsidDel="00A17716" w:rsidRDefault="00FD7140" w:rsidP="007E0421">
      <w:pPr>
        <w:pStyle w:val="List3"/>
        <w:numPr>
          <w:ilvl w:val="2"/>
          <w:numId w:val="281"/>
        </w:numPr>
        <w:rPr>
          <w:ins w:id="49793" w:author="Author"/>
          <w:del w:id="49794" w:author="Author"/>
        </w:rPr>
      </w:pPr>
      <w:ins w:id="49795" w:author="Author">
        <w:del w:id="49796" w:author="Author">
          <w:r w:rsidDel="00A17716">
            <w:delText>508.01.02.05 Web Application Server Side Image Maps (1194.22E)</w:delText>
          </w:r>
        </w:del>
      </w:ins>
    </w:p>
    <w:p w14:paraId="2B5E9852" w14:textId="13834481" w:rsidR="00FD7140" w:rsidDel="00A17716" w:rsidRDefault="00FD7140" w:rsidP="007E0421">
      <w:pPr>
        <w:pStyle w:val="List3"/>
        <w:numPr>
          <w:ilvl w:val="2"/>
          <w:numId w:val="281"/>
        </w:numPr>
        <w:rPr>
          <w:ins w:id="49797" w:author="Author"/>
          <w:del w:id="49798" w:author="Author"/>
        </w:rPr>
      </w:pPr>
      <w:ins w:id="49799" w:author="Author">
        <w:del w:id="49800" w:author="Author">
          <w:r w:rsidDel="00A17716">
            <w:delText>508.01.02.06 Web Application Client Side Image Maps (1194.22F)</w:delText>
          </w:r>
        </w:del>
      </w:ins>
    </w:p>
    <w:p w14:paraId="670655C8" w14:textId="2DE7C8EE" w:rsidR="00FD7140" w:rsidDel="00A17716" w:rsidRDefault="00FD7140" w:rsidP="007E0421">
      <w:pPr>
        <w:pStyle w:val="List3"/>
        <w:numPr>
          <w:ilvl w:val="2"/>
          <w:numId w:val="281"/>
        </w:numPr>
        <w:rPr>
          <w:ins w:id="49801" w:author="Author"/>
          <w:del w:id="49802" w:author="Author"/>
        </w:rPr>
      </w:pPr>
      <w:ins w:id="49803" w:author="Author">
        <w:del w:id="49804" w:author="Author">
          <w:r w:rsidDel="00A17716">
            <w:delText>508.01.02.07 Web Application Table Headers (1194.22G)</w:delText>
          </w:r>
        </w:del>
      </w:ins>
    </w:p>
    <w:p w14:paraId="7915CB3F" w14:textId="3014118D" w:rsidR="00FD7140" w:rsidDel="00A17716" w:rsidRDefault="00FD7140" w:rsidP="007E0421">
      <w:pPr>
        <w:pStyle w:val="List3"/>
        <w:numPr>
          <w:ilvl w:val="2"/>
          <w:numId w:val="281"/>
        </w:numPr>
        <w:rPr>
          <w:ins w:id="49805" w:author="Author"/>
          <w:del w:id="49806" w:author="Author"/>
        </w:rPr>
      </w:pPr>
      <w:ins w:id="49807" w:author="Author">
        <w:del w:id="49808" w:author="Author">
          <w:r w:rsidDel="00A17716">
            <w:delText>508.01.02.08  Web Application Data Table Markup (1194.22H)</w:delText>
          </w:r>
        </w:del>
      </w:ins>
    </w:p>
    <w:p w14:paraId="542317D0" w14:textId="0CF225D1" w:rsidR="00FD7140" w:rsidDel="00A17716" w:rsidRDefault="00FD7140" w:rsidP="007E0421">
      <w:pPr>
        <w:pStyle w:val="List3"/>
        <w:numPr>
          <w:ilvl w:val="2"/>
          <w:numId w:val="281"/>
        </w:numPr>
        <w:rPr>
          <w:ins w:id="49809" w:author="Author"/>
          <w:del w:id="49810" w:author="Author"/>
        </w:rPr>
      </w:pPr>
      <w:ins w:id="49811" w:author="Author">
        <w:del w:id="49812" w:author="Author">
          <w:r w:rsidDel="00A17716">
            <w:delText>508.01.02.09 Web Application Frames (1194.22I)</w:delText>
          </w:r>
        </w:del>
      </w:ins>
    </w:p>
    <w:p w14:paraId="61555E01" w14:textId="0F3968B8" w:rsidR="00FD7140" w:rsidDel="00A17716" w:rsidRDefault="00FD7140" w:rsidP="007E0421">
      <w:pPr>
        <w:pStyle w:val="List3"/>
        <w:numPr>
          <w:ilvl w:val="2"/>
          <w:numId w:val="281"/>
        </w:numPr>
        <w:rPr>
          <w:ins w:id="49813" w:author="Author"/>
          <w:del w:id="49814" w:author="Author"/>
        </w:rPr>
      </w:pPr>
      <w:ins w:id="49815" w:author="Author">
        <w:del w:id="49816" w:author="Author">
          <w:r w:rsidDel="00A17716">
            <w:delText>508.01.02.10 Web Application Flicker Rate (1194.22J)</w:delText>
          </w:r>
        </w:del>
      </w:ins>
    </w:p>
    <w:p w14:paraId="2304253B" w14:textId="28731DD5" w:rsidR="00FD7140" w:rsidDel="00A17716" w:rsidRDefault="00FD7140" w:rsidP="007E0421">
      <w:pPr>
        <w:pStyle w:val="List3"/>
        <w:numPr>
          <w:ilvl w:val="2"/>
          <w:numId w:val="281"/>
        </w:numPr>
        <w:rPr>
          <w:ins w:id="49817" w:author="Author"/>
          <w:del w:id="49818" w:author="Author"/>
        </w:rPr>
      </w:pPr>
      <w:ins w:id="49819" w:author="Author">
        <w:del w:id="49820" w:author="Author">
          <w:r w:rsidDel="00A17716">
            <w:delText>508.01.02.11 Web Application Equivalent Facilitation (1194.22K)</w:delText>
          </w:r>
        </w:del>
      </w:ins>
    </w:p>
    <w:p w14:paraId="71150C3E" w14:textId="634C36B0" w:rsidR="00FD7140" w:rsidDel="00A17716" w:rsidRDefault="00FD7140" w:rsidP="007E0421">
      <w:pPr>
        <w:pStyle w:val="List3"/>
        <w:numPr>
          <w:ilvl w:val="2"/>
          <w:numId w:val="281"/>
        </w:numPr>
        <w:rPr>
          <w:ins w:id="49821" w:author="Author"/>
          <w:del w:id="49822" w:author="Author"/>
        </w:rPr>
      </w:pPr>
      <w:ins w:id="49823" w:author="Author">
        <w:del w:id="49824" w:author="Author">
          <w:r w:rsidDel="00A17716">
            <w:delText>508.01.02.12 Web Application Scripting (1194.22L-2)</w:delText>
          </w:r>
        </w:del>
      </w:ins>
    </w:p>
    <w:p w14:paraId="4F838F1F" w14:textId="7DDAF49F" w:rsidR="00FD7140" w:rsidDel="00A17716" w:rsidRDefault="00FD7140" w:rsidP="007E0421">
      <w:pPr>
        <w:pStyle w:val="List3"/>
        <w:numPr>
          <w:ilvl w:val="2"/>
          <w:numId w:val="281"/>
        </w:numPr>
        <w:rPr>
          <w:ins w:id="49825" w:author="Author"/>
          <w:del w:id="49826" w:author="Author"/>
        </w:rPr>
      </w:pPr>
      <w:ins w:id="49827" w:author="Author">
        <w:del w:id="49828" w:author="Author">
          <w:r w:rsidDel="00A17716">
            <w:delText>508.01.02.13 Web Application Applets (1194.22M)</w:delText>
          </w:r>
        </w:del>
      </w:ins>
    </w:p>
    <w:p w14:paraId="051687FC" w14:textId="53E76D2C" w:rsidR="00FD7140" w:rsidDel="00A17716" w:rsidRDefault="00FD7140" w:rsidP="007E0421">
      <w:pPr>
        <w:pStyle w:val="List3"/>
        <w:numPr>
          <w:ilvl w:val="2"/>
          <w:numId w:val="281"/>
        </w:numPr>
        <w:rPr>
          <w:ins w:id="49829" w:author="Author"/>
          <w:del w:id="49830" w:author="Author"/>
        </w:rPr>
      </w:pPr>
      <w:ins w:id="49831" w:author="Author">
        <w:del w:id="49832" w:author="Author">
          <w:r w:rsidDel="00A17716">
            <w:delText>508.01.02.14 Web Application Forms (1194.22N)</w:delText>
          </w:r>
        </w:del>
      </w:ins>
    </w:p>
    <w:p w14:paraId="4C6B7B5B" w14:textId="66D3686C" w:rsidR="00FD7140" w:rsidDel="00A17716" w:rsidRDefault="00FD7140" w:rsidP="007E0421">
      <w:pPr>
        <w:pStyle w:val="List3"/>
        <w:numPr>
          <w:ilvl w:val="2"/>
          <w:numId w:val="281"/>
        </w:numPr>
        <w:rPr>
          <w:ins w:id="49833" w:author="Author"/>
          <w:del w:id="49834" w:author="Author"/>
        </w:rPr>
      </w:pPr>
      <w:ins w:id="49835" w:author="Author">
        <w:del w:id="49836" w:author="Author">
          <w:r w:rsidDel="00A17716">
            <w:delText>508.01.02.15 Web Application Skip Navigation (1194.22O)</w:delText>
          </w:r>
        </w:del>
      </w:ins>
    </w:p>
    <w:p w14:paraId="52681D5C" w14:textId="5759D844" w:rsidR="00FD7140" w:rsidDel="00A17716" w:rsidRDefault="00FD7140" w:rsidP="007E0421">
      <w:pPr>
        <w:pStyle w:val="List3"/>
        <w:numPr>
          <w:ilvl w:val="2"/>
          <w:numId w:val="281"/>
        </w:numPr>
        <w:rPr>
          <w:ins w:id="49837" w:author="Author"/>
          <w:del w:id="49838" w:author="Author"/>
        </w:rPr>
      </w:pPr>
      <w:ins w:id="49839" w:author="Author">
        <w:del w:id="49840" w:author="Author">
          <w:r w:rsidDel="00A17716">
            <w:delText>508.01.02.16 Web Application Timed Response (1194.22P)</w:delText>
          </w:r>
        </w:del>
      </w:ins>
    </w:p>
    <w:p w14:paraId="7F3B4150" w14:textId="2CCA8B29" w:rsidR="00FD7140" w:rsidDel="00A17716" w:rsidRDefault="00FD7140" w:rsidP="007E0421">
      <w:pPr>
        <w:pStyle w:val="List3"/>
        <w:numPr>
          <w:ilvl w:val="2"/>
          <w:numId w:val="281"/>
        </w:numPr>
        <w:rPr>
          <w:ins w:id="49841" w:author="Author"/>
          <w:del w:id="49842" w:author="Author"/>
        </w:rPr>
      </w:pPr>
      <w:ins w:id="49843" w:author="Author">
        <w:del w:id="49844" w:author="Author">
          <w:r w:rsidDel="00A17716">
            <w:delText>508.01.02.17 Web Application Scripting (1194.22L-1)</w:delText>
          </w:r>
        </w:del>
      </w:ins>
    </w:p>
    <w:p w14:paraId="1F4593AC" w14:textId="7149714B" w:rsidR="00FD7140" w:rsidDel="00A17716" w:rsidRDefault="00FD7140" w:rsidP="007E0421">
      <w:pPr>
        <w:pStyle w:val="List3"/>
        <w:numPr>
          <w:ilvl w:val="2"/>
          <w:numId w:val="281"/>
        </w:numPr>
        <w:rPr>
          <w:ins w:id="49845" w:author="Author"/>
          <w:del w:id="49846" w:author="Author"/>
        </w:rPr>
      </w:pPr>
      <w:ins w:id="49847" w:author="Author">
        <w:del w:id="49848" w:author="Author">
          <w:r w:rsidDel="00A17716">
            <w:delText>Complete auditing for TAS Portal release</w:delText>
          </w:r>
        </w:del>
      </w:ins>
    </w:p>
    <w:p w14:paraId="4B3EFFD5" w14:textId="298C3C70" w:rsidR="00FD7140" w:rsidDel="00A17716" w:rsidRDefault="00FD7140" w:rsidP="007E0421">
      <w:pPr>
        <w:pStyle w:val="List3"/>
        <w:numPr>
          <w:ilvl w:val="2"/>
          <w:numId w:val="281"/>
        </w:numPr>
        <w:rPr>
          <w:ins w:id="49849" w:author="Author"/>
          <w:del w:id="49850" w:author="Author"/>
        </w:rPr>
      </w:pPr>
      <w:ins w:id="49851" w:author="Author">
        <w:del w:id="49852" w:author="Author">
          <w:r w:rsidDel="00A17716">
            <w:delText>Tailor current SDD for ATO</w:delText>
          </w:r>
        </w:del>
      </w:ins>
    </w:p>
    <w:p w14:paraId="4AE959C2" w14:textId="454F8E9D" w:rsidR="00FD7140" w:rsidDel="00A17716" w:rsidRDefault="00FD7140" w:rsidP="007E0421">
      <w:pPr>
        <w:pStyle w:val="List3"/>
        <w:numPr>
          <w:ilvl w:val="2"/>
          <w:numId w:val="281"/>
        </w:numPr>
        <w:rPr>
          <w:ins w:id="49853" w:author="Author"/>
          <w:del w:id="49854" w:author="Author"/>
        </w:rPr>
      </w:pPr>
      <w:ins w:id="49855" w:author="Author">
        <w:del w:id="49856" w:author="Author">
          <w:r w:rsidDel="00A17716">
            <w:delText>SharePoint Defect Fixes for level 1 and 2 fixes</w:delText>
          </w:r>
        </w:del>
      </w:ins>
    </w:p>
    <w:p w14:paraId="752536F9" w14:textId="181EF1EF" w:rsidR="00FD7140" w:rsidDel="00A17716" w:rsidRDefault="00FD7140" w:rsidP="007E0421">
      <w:pPr>
        <w:pStyle w:val="List3"/>
        <w:numPr>
          <w:ilvl w:val="2"/>
          <w:numId w:val="281"/>
        </w:numPr>
        <w:rPr>
          <w:ins w:id="49857" w:author="Author"/>
          <w:del w:id="49858" w:author="Author"/>
        </w:rPr>
      </w:pPr>
      <w:ins w:id="49859" w:author="Author">
        <w:del w:id="49860" w:author="Author">
          <w:r w:rsidDel="00A17716">
            <w:delText>SharePoint IOC and Release Support</w:delText>
          </w:r>
        </w:del>
      </w:ins>
    </w:p>
    <w:p w14:paraId="2FBAE3F2" w14:textId="76340994" w:rsidR="00FD7140" w:rsidDel="00A17716" w:rsidRDefault="00FD7140" w:rsidP="007E0421">
      <w:pPr>
        <w:pStyle w:val="List3"/>
        <w:numPr>
          <w:ilvl w:val="2"/>
          <w:numId w:val="281"/>
        </w:numPr>
        <w:rPr>
          <w:ins w:id="49861" w:author="Author"/>
          <w:del w:id="49862" w:author="Author"/>
        </w:rPr>
      </w:pPr>
      <w:ins w:id="49863" w:author="Author">
        <w:del w:id="49864" w:author="Author">
          <w:r w:rsidDel="00A17716">
            <w:delText>Support Product Team User Story Elaboration and Design</w:delText>
          </w:r>
        </w:del>
      </w:ins>
    </w:p>
    <w:p w14:paraId="208758DD" w14:textId="456075F7" w:rsidR="00FD7140" w:rsidDel="00A17716" w:rsidRDefault="00FD7140" w:rsidP="007E0421">
      <w:pPr>
        <w:pStyle w:val="List3"/>
        <w:numPr>
          <w:ilvl w:val="2"/>
          <w:numId w:val="281"/>
        </w:numPr>
        <w:rPr>
          <w:ins w:id="49865" w:author="Author"/>
          <w:del w:id="49866" w:author="Author"/>
        </w:rPr>
      </w:pPr>
      <w:ins w:id="49867" w:author="Author">
        <w:del w:id="49868" w:author="Author">
          <w:r w:rsidDel="00A17716">
            <w:delText>Develop Level or Effort estimate for interim VistA Data Access Services implemented within TAS</w:delText>
          </w:r>
        </w:del>
      </w:ins>
    </w:p>
    <w:p w14:paraId="64170CAA" w14:textId="209A60AB" w:rsidR="00314D32" w:rsidRPr="00085EA0" w:rsidDel="00A17716" w:rsidRDefault="00314D32" w:rsidP="007E0421">
      <w:pPr>
        <w:pStyle w:val="List3"/>
        <w:numPr>
          <w:ilvl w:val="2"/>
          <w:numId w:val="281"/>
        </w:numPr>
        <w:rPr>
          <w:ins w:id="49869" w:author="Author"/>
          <w:del w:id="49870" w:author="Author"/>
          <w:b/>
        </w:rPr>
      </w:pPr>
      <w:ins w:id="49871" w:author="Author">
        <w:del w:id="49872" w:author="Author">
          <w:r w:rsidRPr="00085EA0" w:rsidDel="00A17716">
            <w:rPr>
              <w:b/>
            </w:rPr>
            <w:delText>Define Layout of the MCCF EDI Home Page</w:delText>
          </w:r>
        </w:del>
      </w:ins>
    </w:p>
    <w:p w14:paraId="634DB78A" w14:textId="5F7C2C72" w:rsidR="00314D32" w:rsidRPr="00085EA0" w:rsidDel="00A17716" w:rsidRDefault="00314D32" w:rsidP="007E0421">
      <w:pPr>
        <w:pStyle w:val="List3"/>
        <w:numPr>
          <w:ilvl w:val="2"/>
          <w:numId w:val="281"/>
        </w:numPr>
        <w:rPr>
          <w:ins w:id="49873" w:author="Author"/>
          <w:del w:id="49874" w:author="Author"/>
          <w:b/>
        </w:rPr>
      </w:pPr>
      <w:ins w:id="49875" w:author="Author">
        <w:del w:id="49876" w:author="Author">
          <w:r w:rsidRPr="00085EA0" w:rsidDel="00A17716">
            <w:rPr>
              <w:b/>
            </w:rPr>
            <w:delText>Add link to eRevenue Resource SharePoint Training Portal</w:delText>
          </w:r>
        </w:del>
      </w:ins>
    </w:p>
    <w:p w14:paraId="3787048C" w14:textId="39C1EA21" w:rsidR="00314D32" w:rsidRPr="00085EA0" w:rsidDel="00A17716" w:rsidRDefault="00314D32" w:rsidP="007E0421">
      <w:pPr>
        <w:pStyle w:val="List3"/>
        <w:numPr>
          <w:ilvl w:val="2"/>
          <w:numId w:val="281"/>
        </w:numPr>
        <w:rPr>
          <w:ins w:id="49877" w:author="Author"/>
          <w:del w:id="49878" w:author="Author"/>
          <w:b/>
        </w:rPr>
      </w:pPr>
      <w:ins w:id="49879" w:author="Author">
        <w:del w:id="49880" w:author="Author">
          <w:r w:rsidRPr="00085EA0" w:rsidDel="00A17716">
            <w:rPr>
              <w:b/>
            </w:rPr>
            <w:delText>Add link to Insurance Capture Buffer (ICB) Web</w:delText>
          </w:r>
        </w:del>
      </w:ins>
    </w:p>
    <w:p w14:paraId="51C6396A" w14:textId="5F3FD039" w:rsidR="00314D32" w:rsidRPr="00085EA0" w:rsidDel="00A17716" w:rsidRDefault="00314D32" w:rsidP="007E0421">
      <w:pPr>
        <w:pStyle w:val="List3"/>
        <w:numPr>
          <w:ilvl w:val="2"/>
          <w:numId w:val="281"/>
        </w:numPr>
        <w:rPr>
          <w:ins w:id="49881" w:author="Author"/>
          <w:del w:id="49882" w:author="Author"/>
          <w:b/>
        </w:rPr>
      </w:pPr>
      <w:ins w:id="49883" w:author="Author">
        <w:del w:id="49884" w:author="Author">
          <w:r w:rsidRPr="00085EA0" w:rsidDel="00A17716">
            <w:rPr>
              <w:b/>
            </w:rPr>
            <w:delText>Product Landing Page - eBilling, eInsurance, ePayments, ePharmacy, eAdmin, Non MCCF</w:delText>
          </w:r>
        </w:del>
      </w:ins>
    </w:p>
    <w:p w14:paraId="3C956715" w14:textId="2E240B8D" w:rsidR="00314D32" w:rsidRPr="00085EA0" w:rsidDel="00A17716" w:rsidRDefault="00314D32" w:rsidP="007E0421">
      <w:pPr>
        <w:pStyle w:val="List3"/>
        <w:numPr>
          <w:ilvl w:val="2"/>
          <w:numId w:val="281"/>
        </w:numPr>
        <w:rPr>
          <w:ins w:id="49885" w:author="Author"/>
          <w:del w:id="49886" w:author="Author"/>
          <w:b/>
        </w:rPr>
      </w:pPr>
      <w:ins w:id="49887" w:author="Author">
        <w:del w:id="49888" w:author="Author">
          <w:r w:rsidRPr="00085EA0" w:rsidDel="00A17716">
            <w:rPr>
              <w:b/>
            </w:rPr>
            <w:delText>SEC.02.03.02 Storage Capacity, Time Stamps and Retention (AU-4, 8, and 11)</w:delText>
          </w:r>
        </w:del>
      </w:ins>
    </w:p>
    <w:p w14:paraId="4AA066B9" w14:textId="0A7FE73C" w:rsidR="00314D32" w:rsidRPr="00085EA0" w:rsidDel="00A17716" w:rsidRDefault="00314D32" w:rsidP="007E0421">
      <w:pPr>
        <w:pStyle w:val="List3"/>
        <w:numPr>
          <w:ilvl w:val="2"/>
          <w:numId w:val="281"/>
        </w:numPr>
        <w:rPr>
          <w:ins w:id="49889" w:author="Author"/>
          <w:del w:id="49890" w:author="Author"/>
          <w:b/>
        </w:rPr>
      </w:pPr>
      <w:ins w:id="49891" w:author="Author">
        <w:del w:id="49892" w:author="Author">
          <w:r w:rsidRPr="00085EA0" w:rsidDel="00A17716">
            <w:rPr>
              <w:b/>
            </w:rPr>
            <w:delText>SEC.02.03.01 Audit Events, Contents, Response to Failure, and Creation (AU-2, 3, 5, and 12)</w:delText>
          </w:r>
        </w:del>
      </w:ins>
    </w:p>
    <w:p w14:paraId="069195BC" w14:textId="67D69095" w:rsidR="00314D32" w:rsidRPr="00085EA0" w:rsidDel="00A17716" w:rsidRDefault="00314D32" w:rsidP="007E0421">
      <w:pPr>
        <w:pStyle w:val="List3"/>
        <w:numPr>
          <w:ilvl w:val="2"/>
          <w:numId w:val="281"/>
        </w:numPr>
        <w:rPr>
          <w:ins w:id="49893" w:author="Author"/>
          <w:del w:id="49894" w:author="Author"/>
          <w:b/>
        </w:rPr>
      </w:pPr>
      <w:ins w:id="49895" w:author="Author">
        <w:del w:id="49896" w:author="Author">
          <w:r w:rsidRPr="00085EA0" w:rsidDel="00A17716">
            <w:rPr>
              <w:b/>
            </w:rPr>
            <w:delText>SEC.02.03.03 Audit Management (AU-6, 7, 8, 9)</w:delText>
          </w:r>
        </w:del>
      </w:ins>
    </w:p>
    <w:p w14:paraId="1A2A0E90" w14:textId="2D758F47" w:rsidR="00314D32" w:rsidRPr="00085EA0" w:rsidDel="00A17716" w:rsidRDefault="00314D32" w:rsidP="007E0421">
      <w:pPr>
        <w:pStyle w:val="List3"/>
        <w:numPr>
          <w:ilvl w:val="2"/>
          <w:numId w:val="281"/>
        </w:numPr>
        <w:rPr>
          <w:ins w:id="49897" w:author="Author"/>
          <w:del w:id="49898" w:author="Author"/>
          <w:b/>
        </w:rPr>
      </w:pPr>
      <w:ins w:id="49899" w:author="Author">
        <w:del w:id="49900" w:author="Author">
          <w:r w:rsidRPr="00085EA0" w:rsidDel="00A17716">
            <w:rPr>
              <w:b/>
            </w:rPr>
            <w:delText>SEC.02.03.04 Non-Repudiation (AU-10)</w:delText>
          </w:r>
        </w:del>
      </w:ins>
    </w:p>
    <w:p w14:paraId="5A7D65CE" w14:textId="120666E5" w:rsidR="00314D32" w:rsidRPr="00085EA0" w:rsidDel="00A17716" w:rsidRDefault="00314D32" w:rsidP="007E0421">
      <w:pPr>
        <w:pStyle w:val="List3"/>
        <w:numPr>
          <w:ilvl w:val="2"/>
          <w:numId w:val="281"/>
        </w:numPr>
        <w:rPr>
          <w:ins w:id="49901" w:author="Author"/>
          <w:del w:id="49902" w:author="Author"/>
          <w:b/>
        </w:rPr>
      </w:pPr>
      <w:ins w:id="49903" w:author="Author">
        <w:del w:id="49904" w:author="Author">
          <w:r w:rsidRPr="00085EA0" w:rsidDel="00A17716">
            <w:rPr>
              <w:b/>
            </w:rPr>
            <w:delText>SEC.02.04.01 Security Assessment and Authorization Policy and Procedures (CA-1)</w:delText>
          </w:r>
        </w:del>
      </w:ins>
    </w:p>
    <w:p w14:paraId="17B77238" w14:textId="7126D048" w:rsidR="00314D32" w:rsidRPr="00085EA0" w:rsidDel="00A17716" w:rsidRDefault="00314D32" w:rsidP="007E0421">
      <w:pPr>
        <w:pStyle w:val="List3"/>
        <w:numPr>
          <w:ilvl w:val="2"/>
          <w:numId w:val="281"/>
        </w:numPr>
        <w:rPr>
          <w:ins w:id="49905" w:author="Author"/>
          <w:del w:id="49906" w:author="Author"/>
          <w:b/>
        </w:rPr>
      </w:pPr>
      <w:ins w:id="49907" w:author="Author">
        <w:del w:id="49908" w:author="Author">
          <w:r w:rsidRPr="00085EA0" w:rsidDel="00A17716">
            <w:rPr>
              <w:b/>
            </w:rPr>
            <w:delText>SEC.02.04.04 Security Authorizations (CA-6)</w:delText>
          </w:r>
        </w:del>
      </w:ins>
    </w:p>
    <w:p w14:paraId="73A594C6" w14:textId="79114467" w:rsidR="00314D32" w:rsidRPr="00085EA0" w:rsidDel="00A17716" w:rsidRDefault="00314D32" w:rsidP="007E0421">
      <w:pPr>
        <w:pStyle w:val="List3"/>
        <w:numPr>
          <w:ilvl w:val="2"/>
          <w:numId w:val="281"/>
        </w:numPr>
        <w:rPr>
          <w:ins w:id="49909" w:author="Author"/>
          <w:del w:id="49910" w:author="Author"/>
          <w:b/>
        </w:rPr>
      </w:pPr>
      <w:ins w:id="49911" w:author="Author">
        <w:del w:id="49912" w:author="Author">
          <w:r w:rsidRPr="00085EA0" w:rsidDel="00A17716">
            <w:rPr>
              <w:b/>
            </w:rPr>
            <w:delText>SEC.02.04.02 Assessments, Interconnections, Monitoring and Pen Tests (CA-2, 3, 7, 8, 9)</w:delText>
          </w:r>
        </w:del>
      </w:ins>
    </w:p>
    <w:p w14:paraId="3249663E" w14:textId="267A1323" w:rsidR="00314D32" w:rsidRPr="00085EA0" w:rsidDel="00A17716" w:rsidRDefault="00314D32" w:rsidP="007E0421">
      <w:pPr>
        <w:pStyle w:val="List3"/>
        <w:numPr>
          <w:ilvl w:val="2"/>
          <w:numId w:val="281"/>
        </w:numPr>
        <w:rPr>
          <w:ins w:id="49913" w:author="Author"/>
          <w:del w:id="49914" w:author="Author"/>
          <w:b/>
        </w:rPr>
      </w:pPr>
      <w:ins w:id="49915" w:author="Author">
        <w:del w:id="49916" w:author="Author">
          <w:r w:rsidRPr="00085EA0" w:rsidDel="00A17716">
            <w:rPr>
              <w:b/>
            </w:rPr>
            <w:delText>SEC.02.04.03 Plan Of Action and Milestones (CA-5)</w:delText>
          </w:r>
        </w:del>
      </w:ins>
    </w:p>
    <w:p w14:paraId="44E42B2B" w14:textId="343CF8F6" w:rsidR="00314D32" w:rsidRPr="00085EA0" w:rsidDel="00A17716" w:rsidRDefault="00314D32" w:rsidP="007E0421">
      <w:pPr>
        <w:pStyle w:val="List3"/>
        <w:numPr>
          <w:ilvl w:val="2"/>
          <w:numId w:val="281"/>
        </w:numPr>
        <w:rPr>
          <w:ins w:id="49917" w:author="Author"/>
          <w:del w:id="49918" w:author="Author"/>
          <w:b/>
        </w:rPr>
      </w:pPr>
      <w:ins w:id="49919" w:author="Author">
        <w:del w:id="49920" w:author="Author">
          <w:r w:rsidRPr="00085EA0" w:rsidDel="00A17716">
            <w:rPr>
              <w:b/>
            </w:rPr>
            <w:delText>SEC.02.05.01 Baseline Configuration (CM-2)</w:delText>
          </w:r>
        </w:del>
      </w:ins>
    </w:p>
    <w:p w14:paraId="0058F7E0" w14:textId="6B22A2FC" w:rsidR="00314D32" w:rsidRPr="00085EA0" w:rsidDel="00A17716" w:rsidRDefault="00314D32" w:rsidP="007E0421">
      <w:pPr>
        <w:pStyle w:val="List3"/>
        <w:numPr>
          <w:ilvl w:val="2"/>
          <w:numId w:val="281"/>
        </w:numPr>
        <w:rPr>
          <w:ins w:id="49921" w:author="Author"/>
          <w:del w:id="49922" w:author="Author"/>
          <w:b/>
        </w:rPr>
      </w:pPr>
      <w:ins w:id="49923" w:author="Author">
        <w:del w:id="49924" w:author="Author">
          <w:r w:rsidRPr="00085EA0" w:rsidDel="00A17716">
            <w:rPr>
              <w:b/>
            </w:rPr>
            <w:delText>SEC.02.05.02 Settings and Baseline Configuration (CM-2, 3, 5, 6, 8)</w:delText>
          </w:r>
        </w:del>
      </w:ins>
    </w:p>
    <w:p w14:paraId="702A0B63" w14:textId="2AD39788" w:rsidR="00314D32" w:rsidRPr="00085EA0" w:rsidDel="00A17716" w:rsidRDefault="00314D32" w:rsidP="007E0421">
      <w:pPr>
        <w:pStyle w:val="List3"/>
        <w:numPr>
          <w:ilvl w:val="2"/>
          <w:numId w:val="281"/>
        </w:numPr>
        <w:rPr>
          <w:ins w:id="49925" w:author="Author"/>
          <w:del w:id="49926" w:author="Author"/>
          <w:b/>
        </w:rPr>
      </w:pPr>
      <w:ins w:id="49927" w:author="Author">
        <w:del w:id="49928" w:author="Author">
          <w:r w:rsidRPr="00085EA0" w:rsidDel="00A17716">
            <w:rPr>
              <w:b/>
            </w:rPr>
            <w:delText>SEC.02.05.03 Access Restrictions with Least Functionality for Change (CM-5, 7)</w:delText>
          </w:r>
        </w:del>
      </w:ins>
    </w:p>
    <w:p w14:paraId="1803CBF5" w14:textId="12690B29" w:rsidR="00314D32" w:rsidRPr="00085EA0" w:rsidDel="00A17716" w:rsidRDefault="00314D32" w:rsidP="007E0421">
      <w:pPr>
        <w:pStyle w:val="List3"/>
        <w:numPr>
          <w:ilvl w:val="2"/>
          <w:numId w:val="281"/>
        </w:numPr>
        <w:rPr>
          <w:ins w:id="49929" w:author="Author"/>
          <w:del w:id="49930" w:author="Author"/>
          <w:b/>
        </w:rPr>
      </w:pPr>
      <w:ins w:id="49931" w:author="Author">
        <w:del w:id="49932" w:author="Author">
          <w:r w:rsidRPr="00085EA0" w:rsidDel="00A17716">
            <w:rPr>
              <w:b/>
            </w:rPr>
            <w:delText>SEC.02.05.04 Information System Component Inventory (CM-5, 8, 10, 11)</w:delText>
          </w:r>
        </w:del>
      </w:ins>
    </w:p>
    <w:p w14:paraId="64B42296" w14:textId="62DDD3B2" w:rsidR="00314D32" w:rsidRPr="00085EA0" w:rsidDel="00A17716" w:rsidRDefault="00314D32" w:rsidP="007E0421">
      <w:pPr>
        <w:pStyle w:val="List3"/>
        <w:numPr>
          <w:ilvl w:val="2"/>
          <w:numId w:val="281"/>
        </w:numPr>
        <w:rPr>
          <w:ins w:id="49933" w:author="Author"/>
          <w:del w:id="49934" w:author="Author"/>
          <w:b/>
        </w:rPr>
      </w:pPr>
      <w:ins w:id="49935" w:author="Author">
        <w:del w:id="49936" w:author="Author">
          <w:r w:rsidRPr="00085EA0" w:rsidDel="00A17716">
            <w:rPr>
              <w:b/>
            </w:rPr>
            <w:delText>SEC.02.05.05 Security Impact Analysis (CM-4)</w:delText>
          </w:r>
        </w:del>
      </w:ins>
    </w:p>
    <w:p w14:paraId="6D9FB140" w14:textId="2D6A84D3" w:rsidR="00314D32" w:rsidRPr="00085EA0" w:rsidDel="00A17716" w:rsidRDefault="00314D32" w:rsidP="007E0421">
      <w:pPr>
        <w:pStyle w:val="List3"/>
        <w:numPr>
          <w:ilvl w:val="2"/>
          <w:numId w:val="281"/>
        </w:numPr>
        <w:rPr>
          <w:ins w:id="49937" w:author="Author"/>
          <w:del w:id="49938" w:author="Author"/>
          <w:b/>
        </w:rPr>
      </w:pPr>
      <w:ins w:id="49939" w:author="Author">
        <w:del w:id="49940" w:author="Author">
          <w:r w:rsidRPr="00085EA0" w:rsidDel="00A17716">
            <w:rPr>
              <w:b/>
            </w:rPr>
            <w:delText>SEC.02.05.06  Configuration Change Control (CM-3)</w:delText>
          </w:r>
        </w:del>
      </w:ins>
    </w:p>
    <w:p w14:paraId="225FDF82" w14:textId="6A764E85" w:rsidR="00314D32" w:rsidRPr="00085EA0" w:rsidDel="00A17716" w:rsidRDefault="00314D32" w:rsidP="007E0421">
      <w:pPr>
        <w:pStyle w:val="List3"/>
        <w:numPr>
          <w:ilvl w:val="2"/>
          <w:numId w:val="281"/>
        </w:numPr>
        <w:rPr>
          <w:ins w:id="49941" w:author="Author"/>
          <w:del w:id="49942" w:author="Author"/>
          <w:b/>
        </w:rPr>
      </w:pPr>
      <w:ins w:id="49943" w:author="Author">
        <w:del w:id="49944" w:author="Author">
          <w:r w:rsidRPr="00085EA0" w:rsidDel="00A17716">
            <w:rPr>
              <w:b/>
            </w:rPr>
            <w:delText>SEC.02.19.03 ATO Assessments, Interconnections, Monitoring and Pen Tests (CA-2, 3, 7, 8, 9)</w:delText>
          </w:r>
        </w:del>
      </w:ins>
    </w:p>
    <w:p w14:paraId="530E506C" w14:textId="57AF232D" w:rsidR="00314D32" w:rsidRPr="00085EA0" w:rsidDel="00A17716" w:rsidRDefault="00314D32" w:rsidP="007E0421">
      <w:pPr>
        <w:pStyle w:val="List3"/>
        <w:numPr>
          <w:ilvl w:val="2"/>
          <w:numId w:val="281"/>
        </w:numPr>
        <w:rPr>
          <w:ins w:id="49945" w:author="Author"/>
          <w:del w:id="49946" w:author="Author"/>
          <w:b/>
        </w:rPr>
      </w:pPr>
      <w:ins w:id="49947" w:author="Author">
        <w:del w:id="49948" w:author="Author">
          <w:r w:rsidRPr="00085EA0" w:rsidDel="00A17716">
            <w:rPr>
              <w:b/>
            </w:rPr>
            <w:delText>SEC.02.19.04 ATO Security Authorizations (CA-6)</w:delText>
          </w:r>
        </w:del>
      </w:ins>
    </w:p>
    <w:p w14:paraId="67302309" w14:textId="74E54D89" w:rsidR="00314D32" w:rsidRPr="00085EA0" w:rsidDel="00A17716" w:rsidRDefault="00314D32" w:rsidP="007E0421">
      <w:pPr>
        <w:pStyle w:val="List3"/>
        <w:numPr>
          <w:ilvl w:val="2"/>
          <w:numId w:val="281"/>
        </w:numPr>
        <w:rPr>
          <w:ins w:id="49949" w:author="Author"/>
          <w:del w:id="49950" w:author="Author"/>
          <w:b/>
        </w:rPr>
      </w:pPr>
      <w:ins w:id="49951" w:author="Author">
        <w:del w:id="49952" w:author="Author">
          <w:r w:rsidRPr="00085EA0" w:rsidDel="00A17716">
            <w:rPr>
              <w:b/>
            </w:rPr>
            <w:delText>SEC.02.19.11 ATO Plan of Action and Milestones Process (PM-4)</w:delText>
          </w:r>
        </w:del>
      </w:ins>
    </w:p>
    <w:p w14:paraId="3CBD0E60" w14:textId="74190FF7" w:rsidR="00314D32" w:rsidRPr="00085EA0" w:rsidDel="00A17716" w:rsidRDefault="00314D32" w:rsidP="007E0421">
      <w:pPr>
        <w:pStyle w:val="List3"/>
        <w:numPr>
          <w:ilvl w:val="2"/>
          <w:numId w:val="281"/>
        </w:numPr>
        <w:rPr>
          <w:ins w:id="49953" w:author="Author"/>
          <w:del w:id="49954" w:author="Author"/>
          <w:b/>
        </w:rPr>
      </w:pPr>
      <w:ins w:id="49955" w:author="Author">
        <w:del w:id="49956" w:author="Author">
          <w:r w:rsidRPr="00085EA0" w:rsidDel="00A17716">
            <w:rPr>
              <w:b/>
            </w:rPr>
            <w:delText>SEC.02.19.12 ATO Security Categorization (RA-2)</w:delText>
          </w:r>
        </w:del>
      </w:ins>
    </w:p>
    <w:p w14:paraId="3BDD4740" w14:textId="00866315" w:rsidR="00314D32" w:rsidRPr="00085EA0" w:rsidDel="00A17716" w:rsidRDefault="00314D32" w:rsidP="007E0421">
      <w:pPr>
        <w:pStyle w:val="List3"/>
        <w:numPr>
          <w:ilvl w:val="2"/>
          <w:numId w:val="281"/>
        </w:numPr>
        <w:rPr>
          <w:ins w:id="49957" w:author="Author"/>
          <w:del w:id="49958" w:author="Author"/>
          <w:b/>
        </w:rPr>
      </w:pPr>
      <w:ins w:id="49959" w:author="Author">
        <w:del w:id="49960" w:author="Author">
          <w:r w:rsidRPr="00085EA0" w:rsidDel="00A17716">
            <w:rPr>
              <w:b/>
            </w:rPr>
            <w:delText>SEC.02.19.13 ATO Risk Assessment (RA-3)</w:delText>
          </w:r>
        </w:del>
      </w:ins>
    </w:p>
    <w:p w14:paraId="33033BF1" w14:textId="3E93C2EB" w:rsidR="00314D32" w:rsidRPr="00085EA0" w:rsidDel="00A17716" w:rsidRDefault="00314D32" w:rsidP="007E0421">
      <w:pPr>
        <w:pStyle w:val="List3"/>
        <w:numPr>
          <w:ilvl w:val="2"/>
          <w:numId w:val="281"/>
        </w:numPr>
        <w:rPr>
          <w:ins w:id="49961" w:author="Author"/>
          <w:del w:id="49962" w:author="Author"/>
          <w:b/>
        </w:rPr>
      </w:pPr>
      <w:ins w:id="49963" w:author="Author">
        <w:del w:id="49964" w:author="Author">
          <w:r w:rsidRPr="00085EA0" w:rsidDel="00A17716">
            <w:rPr>
              <w:b/>
            </w:rPr>
            <w:delText>SEC.02.19.14 ATO Vulnerability Scanning (RA-5)</w:delText>
          </w:r>
        </w:del>
      </w:ins>
    </w:p>
    <w:p w14:paraId="1E1F504A" w14:textId="45A9843E" w:rsidR="00314D32" w:rsidRPr="00085EA0" w:rsidDel="00A17716" w:rsidRDefault="00314D32" w:rsidP="007E0421">
      <w:pPr>
        <w:pStyle w:val="List3"/>
        <w:numPr>
          <w:ilvl w:val="2"/>
          <w:numId w:val="281"/>
        </w:numPr>
        <w:rPr>
          <w:ins w:id="49965" w:author="Author"/>
          <w:del w:id="49966" w:author="Author"/>
          <w:b/>
        </w:rPr>
      </w:pPr>
      <w:ins w:id="49967" w:author="Author">
        <w:del w:id="49968" w:author="Author">
          <w:r w:rsidRPr="00085EA0" w:rsidDel="00A17716">
            <w:rPr>
              <w:b/>
            </w:rPr>
            <w:delText>SEC.02.19.15 ATO System Development Life Cycle (SA-3)</w:delText>
          </w:r>
        </w:del>
      </w:ins>
    </w:p>
    <w:p w14:paraId="3257E227" w14:textId="13431FC9" w:rsidR="00314D32" w:rsidRPr="00085EA0" w:rsidDel="00A17716" w:rsidRDefault="00314D32" w:rsidP="007E0421">
      <w:pPr>
        <w:pStyle w:val="List3"/>
        <w:numPr>
          <w:ilvl w:val="2"/>
          <w:numId w:val="281"/>
        </w:numPr>
        <w:rPr>
          <w:ins w:id="49969" w:author="Author"/>
          <w:del w:id="49970" w:author="Author"/>
          <w:b/>
        </w:rPr>
      </w:pPr>
      <w:ins w:id="49971" w:author="Author">
        <w:del w:id="49972" w:author="Author">
          <w:r w:rsidRPr="00085EA0" w:rsidDel="00A17716">
            <w:rPr>
              <w:b/>
            </w:rPr>
            <w:delText>SEC.02.19.16 ATO External Information System Services (SA-9)</w:delText>
          </w:r>
        </w:del>
      </w:ins>
    </w:p>
    <w:p w14:paraId="708BBFA4" w14:textId="221D4A12" w:rsidR="00314D32" w:rsidRPr="00085EA0" w:rsidDel="00A17716" w:rsidRDefault="00314D32" w:rsidP="007E0421">
      <w:pPr>
        <w:pStyle w:val="List3"/>
        <w:numPr>
          <w:ilvl w:val="2"/>
          <w:numId w:val="281"/>
        </w:numPr>
        <w:rPr>
          <w:ins w:id="49973" w:author="Author"/>
          <w:del w:id="49974" w:author="Author"/>
          <w:b/>
        </w:rPr>
      </w:pPr>
      <w:ins w:id="49975" w:author="Author">
        <w:del w:id="49976" w:author="Author">
          <w:r w:rsidRPr="00085EA0" w:rsidDel="00A17716">
            <w:rPr>
              <w:b/>
            </w:rPr>
            <w:delText>SEC.02.19.17 ATO Developer Configuration, Testing, Evaluation, Training, Architecture and Design (SA-10, 11, 16, 17 )</w:delText>
          </w:r>
        </w:del>
      </w:ins>
    </w:p>
    <w:p w14:paraId="3C43EFBD" w14:textId="58AF617D" w:rsidR="00314D32" w:rsidRPr="00085EA0" w:rsidDel="00A17716" w:rsidRDefault="00314D32" w:rsidP="007E0421">
      <w:pPr>
        <w:pStyle w:val="List3"/>
        <w:numPr>
          <w:ilvl w:val="2"/>
          <w:numId w:val="281"/>
        </w:numPr>
        <w:rPr>
          <w:ins w:id="49977" w:author="Author"/>
          <w:del w:id="49978" w:author="Author"/>
          <w:b/>
        </w:rPr>
      </w:pPr>
      <w:ins w:id="49979" w:author="Author">
        <w:del w:id="49980" w:author="Author">
          <w:r w:rsidRPr="00085EA0" w:rsidDel="00A17716">
            <w:rPr>
              <w:b/>
            </w:rPr>
            <w:delText>SEC.02.19.18 ATO Remediation, Alerts and Error Handling (SI-2, 5, and 11)</w:delText>
          </w:r>
        </w:del>
      </w:ins>
    </w:p>
    <w:p w14:paraId="1550F490" w14:textId="5B3BE727" w:rsidR="00314D32" w:rsidRPr="00085EA0" w:rsidDel="00A17716" w:rsidRDefault="00314D32" w:rsidP="007E0421">
      <w:pPr>
        <w:pStyle w:val="List3"/>
        <w:numPr>
          <w:ilvl w:val="2"/>
          <w:numId w:val="281"/>
        </w:numPr>
        <w:rPr>
          <w:ins w:id="49981" w:author="Author"/>
          <w:del w:id="49982" w:author="Author"/>
          <w:b/>
        </w:rPr>
      </w:pPr>
      <w:ins w:id="49983" w:author="Author">
        <w:del w:id="49984" w:author="Author">
          <w:r w:rsidRPr="00085EA0" w:rsidDel="00A17716">
            <w:rPr>
              <w:b/>
            </w:rPr>
            <w:delText>SEC.02.19.19 ATO Malicious Code and Spam Protection (SI-3, 8)</w:delText>
          </w:r>
        </w:del>
      </w:ins>
    </w:p>
    <w:p w14:paraId="5DC2F60D" w14:textId="241FAED8" w:rsidR="00314D32" w:rsidRPr="00085EA0" w:rsidDel="00A17716" w:rsidRDefault="00314D32" w:rsidP="007E0421">
      <w:pPr>
        <w:pStyle w:val="List3"/>
        <w:numPr>
          <w:ilvl w:val="2"/>
          <w:numId w:val="281"/>
        </w:numPr>
        <w:rPr>
          <w:ins w:id="49985" w:author="Author"/>
          <w:del w:id="49986" w:author="Author"/>
          <w:b/>
        </w:rPr>
      </w:pPr>
      <w:ins w:id="49987" w:author="Author">
        <w:del w:id="49988" w:author="Author">
          <w:r w:rsidRPr="00085EA0" w:rsidDel="00A17716">
            <w:rPr>
              <w:b/>
            </w:rPr>
            <w:delText>Fault Tolerance</w:delText>
          </w:r>
        </w:del>
      </w:ins>
    </w:p>
    <w:p w14:paraId="1B664457" w14:textId="6E83489E" w:rsidR="00314D32" w:rsidRPr="00085EA0" w:rsidDel="00A17716" w:rsidRDefault="00314D32" w:rsidP="007E0421">
      <w:pPr>
        <w:pStyle w:val="List3"/>
        <w:numPr>
          <w:ilvl w:val="2"/>
          <w:numId w:val="281"/>
        </w:numPr>
        <w:rPr>
          <w:ins w:id="49989" w:author="Author"/>
          <w:del w:id="49990" w:author="Author"/>
          <w:b/>
        </w:rPr>
      </w:pPr>
      <w:ins w:id="49991" w:author="Author">
        <w:del w:id="49992" w:author="Author">
          <w:r w:rsidRPr="00085EA0" w:rsidDel="00A17716">
            <w:rPr>
              <w:b/>
            </w:rPr>
            <w:delText>Virtualization</w:delText>
          </w:r>
        </w:del>
      </w:ins>
    </w:p>
    <w:p w14:paraId="3D587B7F" w14:textId="4F0D6CF9" w:rsidR="00314D32" w:rsidRPr="00085EA0" w:rsidDel="00A17716" w:rsidRDefault="00314D32" w:rsidP="007E0421">
      <w:pPr>
        <w:pStyle w:val="List3"/>
        <w:numPr>
          <w:ilvl w:val="2"/>
          <w:numId w:val="281"/>
        </w:numPr>
        <w:rPr>
          <w:ins w:id="49993" w:author="Author"/>
          <w:del w:id="49994" w:author="Author"/>
          <w:b/>
        </w:rPr>
      </w:pPr>
      <w:ins w:id="49995" w:author="Author">
        <w:del w:id="49996" w:author="Author">
          <w:r w:rsidRPr="00085EA0" w:rsidDel="00A17716">
            <w:rPr>
              <w:b/>
            </w:rPr>
            <w:delText>Design and Documentation</w:delText>
          </w:r>
        </w:del>
      </w:ins>
    </w:p>
    <w:p w14:paraId="06869254" w14:textId="511A6506" w:rsidR="00314D32" w:rsidRPr="00085EA0" w:rsidDel="00A17716" w:rsidRDefault="00314D32" w:rsidP="007E0421">
      <w:pPr>
        <w:pStyle w:val="List3"/>
        <w:numPr>
          <w:ilvl w:val="2"/>
          <w:numId w:val="281"/>
        </w:numPr>
        <w:rPr>
          <w:ins w:id="49997" w:author="Author"/>
          <w:del w:id="49998" w:author="Author"/>
          <w:b/>
        </w:rPr>
      </w:pPr>
      <w:ins w:id="49999" w:author="Author">
        <w:del w:id="50000" w:author="Author">
          <w:r w:rsidRPr="00085EA0" w:rsidDel="00A17716">
            <w:rPr>
              <w:b/>
            </w:rPr>
            <w:delText>Meta Data Inventories</w:delText>
          </w:r>
        </w:del>
      </w:ins>
    </w:p>
    <w:p w14:paraId="73A85629" w14:textId="7CA2657A" w:rsidR="00314D32" w:rsidRPr="00085EA0" w:rsidDel="00A17716" w:rsidRDefault="00314D32" w:rsidP="007E0421">
      <w:pPr>
        <w:pStyle w:val="List3"/>
        <w:numPr>
          <w:ilvl w:val="2"/>
          <w:numId w:val="281"/>
        </w:numPr>
        <w:rPr>
          <w:ins w:id="50001" w:author="Author"/>
          <w:del w:id="50002" w:author="Author"/>
          <w:b/>
        </w:rPr>
      </w:pPr>
      <w:ins w:id="50003" w:author="Author">
        <w:del w:id="50004" w:author="Author">
          <w:r w:rsidRPr="00085EA0" w:rsidDel="00A17716">
            <w:rPr>
              <w:b/>
            </w:rPr>
            <w:delText>Programming Standards</w:delText>
          </w:r>
        </w:del>
      </w:ins>
    </w:p>
    <w:p w14:paraId="1BFE6533" w14:textId="7D1BF267" w:rsidR="00314D32" w:rsidRPr="00085EA0" w:rsidDel="00A17716" w:rsidRDefault="00314D32" w:rsidP="007E0421">
      <w:pPr>
        <w:pStyle w:val="List3"/>
        <w:numPr>
          <w:ilvl w:val="2"/>
          <w:numId w:val="281"/>
        </w:numPr>
        <w:rPr>
          <w:ins w:id="50005" w:author="Author"/>
          <w:del w:id="50006" w:author="Author"/>
          <w:b/>
        </w:rPr>
      </w:pPr>
      <w:ins w:id="50007" w:author="Author">
        <w:del w:id="50008" w:author="Author">
          <w:r w:rsidRPr="00085EA0" w:rsidDel="00A17716">
            <w:rPr>
              <w:b/>
            </w:rPr>
            <w:delText>Human Interface</w:delText>
          </w:r>
        </w:del>
      </w:ins>
    </w:p>
    <w:p w14:paraId="097D0436" w14:textId="342F47A3" w:rsidR="00314D32" w:rsidRPr="00085EA0" w:rsidDel="00A17716" w:rsidRDefault="00314D32" w:rsidP="007E0421">
      <w:pPr>
        <w:pStyle w:val="List3"/>
        <w:numPr>
          <w:ilvl w:val="2"/>
          <w:numId w:val="281"/>
        </w:numPr>
        <w:rPr>
          <w:ins w:id="50009" w:author="Author"/>
          <w:del w:id="50010" w:author="Author"/>
          <w:b/>
        </w:rPr>
      </w:pPr>
      <w:ins w:id="50011" w:author="Author">
        <w:del w:id="50012" w:author="Author">
          <w:r w:rsidRPr="00085EA0" w:rsidDel="00A17716">
            <w:rPr>
              <w:b/>
            </w:rPr>
            <w:delText>Technical Design</w:delText>
          </w:r>
        </w:del>
      </w:ins>
    </w:p>
    <w:p w14:paraId="1C174551" w14:textId="14DC198D" w:rsidR="00314D32" w:rsidRPr="00085EA0" w:rsidDel="00A17716" w:rsidRDefault="00314D32" w:rsidP="007E0421">
      <w:pPr>
        <w:pStyle w:val="List3"/>
        <w:numPr>
          <w:ilvl w:val="2"/>
          <w:numId w:val="281"/>
        </w:numPr>
        <w:rPr>
          <w:ins w:id="50013" w:author="Author"/>
          <w:del w:id="50014" w:author="Author"/>
          <w:b/>
        </w:rPr>
      </w:pPr>
      <w:ins w:id="50015" w:author="Author">
        <w:del w:id="50016" w:author="Author">
          <w:r w:rsidRPr="00085EA0" w:rsidDel="00A17716">
            <w:rPr>
              <w:b/>
            </w:rPr>
            <w:delText>Data Handling</w:delText>
          </w:r>
        </w:del>
      </w:ins>
    </w:p>
    <w:p w14:paraId="43CAE2A8" w14:textId="5ACCE7D3" w:rsidR="00314D32" w:rsidRPr="00085EA0" w:rsidDel="00A17716" w:rsidRDefault="00314D32" w:rsidP="007E0421">
      <w:pPr>
        <w:pStyle w:val="List3"/>
        <w:numPr>
          <w:ilvl w:val="2"/>
          <w:numId w:val="281"/>
        </w:numPr>
        <w:rPr>
          <w:ins w:id="50017" w:author="Author"/>
          <w:del w:id="50018" w:author="Author"/>
          <w:b/>
        </w:rPr>
      </w:pPr>
      <w:ins w:id="50019" w:author="Author">
        <w:del w:id="50020" w:author="Author">
          <w:r w:rsidRPr="00085EA0" w:rsidDel="00A17716">
            <w:rPr>
              <w:b/>
            </w:rPr>
            <w:delText>508.01.07 Functional Performance Criteria (1194.31)</w:delText>
          </w:r>
        </w:del>
      </w:ins>
    </w:p>
    <w:p w14:paraId="596623A4" w14:textId="01E66CF0" w:rsidR="00314D32" w:rsidRPr="00085EA0" w:rsidDel="00A17716" w:rsidRDefault="00314D32" w:rsidP="007E0421">
      <w:pPr>
        <w:pStyle w:val="List3"/>
        <w:numPr>
          <w:ilvl w:val="2"/>
          <w:numId w:val="281"/>
        </w:numPr>
        <w:rPr>
          <w:ins w:id="50021" w:author="Author"/>
          <w:del w:id="50022" w:author="Author"/>
          <w:b/>
        </w:rPr>
      </w:pPr>
      <w:ins w:id="50023" w:author="Author">
        <w:del w:id="50024" w:author="Author">
          <w:r w:rsidRPr="00085EA0" w:rsidDel="00A17716">
            <w:rPr>
              <w:b/>
            </w:rPr>
            <w:delText>508.01.08 Information, Documentation, and Support (1194.41)</w:delText>
          </w:r>
        </w:del>
      </w:ins>
    </w:p>
    <w:p w14:paraId="3E7237E6" w14:textId="62D6CF07" w:rsidR="00314D32" w:rsidRPr="00085EA0" w:rsidDel="00A17716" w:rsidRDefault="00314D32" w:rsidP="007E0421">
      <w:pPr>
        <w:pStyle w:val="List3"/>
        <w:numPr>
          <w:ilvl w:val="2"/>
          <w:numId w:val="281"/>
        </w:numPr>
        <w:rPr>
          <w:ins w:id="50025" w:author="Author"/>
          <w:del w:id="50026" w:author="Author"/>
          <w:b/>
        </w:rPr>
      </w:pPr>
      <w:ins w:id="50027" w:author="Author">
        <w:del w:id="50028" w:author="Author">
          <w:r w:rsidRPr="00085EA0" w:rsidDel="00A17716">
            <w:rPr>
              <w:b/>
            </w:rPr>
            <w:delText>508.01.02.05 Web Application Server Side Image Maps (1194.22E)</w:delText>
          </w:r>
        </w:del>
      </w:ins>
    </w:p>
    <w:p w14:paraId="3ED74CEB" w14:textId="65D12D9C" w:rsidR="00314D32" w:rsidRPr="00085EA0" w:rsidDel="00A17716" w:rsidRDefault="00314D32" w:rsidP="007E0421">
      <w:pPr>
        <w:pStyle w:val="List3"/>
        <w:numPr>
          <w:ilvl w:val="2"/>
          <w:numId w:val="281"/>
        </w:numPr>
        <w:rPr>
          <w:ins w:id="50029" w:author="Author"/>
          <w:del w:id="50030" w:author="Author"/>
          <w:b/>
        </w:rPr>
      </w:pPr>
      <w:ins w:id="50031" w:author="Author">
        <w:del w:id="50032" w:author="Author">
          <w:r w:rsidRPr="00085EA0" w:rsidDel="00A17716">
            <w:rPr>
              <w:b/>
            </w:rPr>
            <w:delText>508.01.02.06 Web Application Client Side Image Maps (1194.22F)</w:delText>
          </w:r>
        </w:del>
      </w:ins>
    </w:p>
    <w:p w14:paraId="64AEAF75" w14:textId="24CFB35B" w:rsidR="00314D32" w:rsidRPr="00085EA0" w:rsidDel="00A17716" w:rsidRDefault="00314D32" w:rsidP="007E0421">
      <w:pPr>
        <w:pStyle w:val="List3"/>
        <w:numPr>
          <w:ilvl w:val="2"/>
          <w:numId w:val="281"/>
        </w:numPr>
        <w:rPr>
          <w:ins w:id="50033" w:author="Author"/>
          <w:del w:id="50034" w:author="Author"/>
          <w:b/>
        </w:rPr>
      </w:pPr>
      <w:ins w:id="50035" w:author="Author">
        <w:del w:id="50036" w:author="Author">
          <w:r w:rsidRPr="00085EA0" w:rsidDel="00A17716">
            <w:rPr>
              <w:b/>
            </w:rPr>
            <w:delText>508.01.02.07 Web Application Table Headers (1194.22G)</w:delText>
          </w:r>
        </w:del>
      </w:ins>
    </w:p>
    <w:p w14:paraId="1C8DFE69" w14:textId="4F20834C" w:rsidR="00314D32" w:rsidRPr="00085EA0" w:rsidDel="00A17716" w:rsidRDefault="00314D32" w:rsidP="007E0421">
      <w:pPr>
        <w:pStyle w:val="List3"/>
        <w:numPr>
          <w:ilvl w:val="2"/>
          <w:numId w:val="281"/>
        </w:numPr>
        <w:rPr>
          <w:ins w:id="50037" w:author="Author"/>
          <w:del w:id="50038" w:author="Author"/>
          <w:b/>
        </w:rPr>
      </w:pPr>
      <w:ins w:id="50039" w:author="Author">
        <w:del w:id="50040" w:author="Author">
          <w:r w:rsidRPr="00085EA0" w:rsidDel="00A17716">
            <w:rPr>
              <w:b/>
            </w:rPr>
            <w:delText>508.01.02.08  Web Application Data Table Markup (1194.22H)</w:delText>
          </w:r>
        </w:del>
      </w:ins>
    </w:p>
    <w:p w14:paraId="0E65D2FF" w14:textId="2D59E143" w:rsidR="00314D32" w:rsidRPr="00085EA0" w:rsidDel="00A17716" w:rsidRDefault="00314D32" w:rsidP="007E0421">
      <w:pPr>
        <w:pStyle w:val="List3"/>
        <w:numPr>
          <w:ilvl w:val="2"/>
          <w:numId w:val="281"/>
        </w:numPr>
        <w:rPr>
          <w:ins w:id="50041" w:author="Author"/>
          <w:del w:id="50042" w:author="Author"/>
          <w:b/>
        </w:rPr>
      </w:pPr>
      <w:ins w:id="50043" w:author="Author">
        <w:del w:id="50044" w:author="Author">
          <w:r w:rsidRPr="00085EA0" w:rsidDel="00A17716">
            <w:rPr>
              <w:b/>
            </w:rPr>
            <w:delText>508.01.02.09 Web Application Frames (1194.22I)</w:delText>
          </w:r>
        </w:del>
      </w:ins>
    </w:p>
    <w:p w14:paraId="735C33BC" w14:textId="2D0AFD79" w:rsidR="00314D32" w:rsidRPr="00085EA0" w:rsidDel="00A17716" w:rsidRDefault="00314D32" w:rsidP="007E0421">
      <w:pPr>
        <w:pStyle w:val="List3"/>
        <w:numPr>
          <w:ilvl w:val="2"/>
          <w:numId w:val="281"/>
        </w:numPr>
        <w:rPr>
          <w:ins w:id="50045" w:author="Author"/>
          <w:del w:id="50046" w:author="Author"/>
          <w:b/>
        </w:rPr>
      </w:pPr>
      <w:ins w:id="50047" w:author="Author">
        <w:del w:id="50048" w:author="Author">
          <w:r w:rsidRPr="00085EA0" w:rsidDel="00A17716">
            <w:rPr>
              <w:b/>
            </w:rPr>
            <w:delText>508.01.02.10 Web Application Flicker Rate (1194.22J)</w:delText>
          </w:r>
        </w:del>
      </w:ins>
    </w:p>
    <w:p w14:paraId="3339AEDB" w14:textId="19AACC86" w:rsidR="00314D32" w:rsidRPr="00085EA0" w:rsidDel="00A17716" w:rsidRDefault="00314D32" w:rsidP="007E0421">
      <w:pPr>
        <w:pStyle w:val="List3"/>
        <w:numPr>
          <w:ilvl w:val="2"/>
          <w:numId w:val="281"/>
        </w:numPr>
        <w:rPr>
          <w:ins w:id="50049" w:author="Author"/>
          <w:del w:id="50050" w:author="Author"/>
          <w:b/>
        </w:rPr>
      </w:pPr>
      <w:ins w:id="50051" w:author="Author">
        <w:del w:id="50052" w:author="Author">
          <w:r w:rsidRPr="00085EA0" w:rsidDel="00A17716">
            <w:rPr>
              <w:b/>
            </w:rPr>
            <w:delText>508.01.02.11 Web Application Equivalent Facilitation (1194.22K)</w:delText>
          </w:r>
        </w:del>
      </w:ins>
    </w:p>
    <w:p w14:paraId="46F5CF44" w14:textId="4874E1AF" w:rsidR="00314D32" w:rsidRPr="00085EA0" w:rsidDel="00A17716" w:rsidRDefault="00314D32" w:rsidP="007E0421">
      <w:pPr>
        <w:pStyle w:val="List3"/>
        <w:numPr>
          <w:ilvl w:val="2"/>
          <w:numId w:val="281"/>
        </w:numPr>
        <w:rPr>
          <w:ins w:id="50053" w:author="Author"/>
          <w:del w:id="50054" w:author="Author"/>
          <w:b/>
        </w:rPr>
      </w:pPr>
      <w:ins w:id="50055" w:author="Author">
        <w:del w:id="50056" w:author="Author">
          <w:r w:rsidRPr="00085EA0" w:rsidDel="00A17716">
            <w:rPr>
              <w:b/>
            </w:rPr>
            <w:delText>508.01.02.12 Web Application Scripting (1194.22L-2)</w:delText>
          </w:r>
        </w:del>
      </w:ins>
    </w:p>
    <w:p w14:paraId="5F1D3706" w14:textId="4702C879" w:rsidR="00314D32" w:rsidRPr="00085EA0" w:rsidDel="00A17716" w:rsidRDefault="00314D32" w:rsidP="007E0421">
      <w:pPr>
        <w:pStyle w:val="List3"/>
        <w:numPr>
          <w:ilvl w:val="2"/>
          <w:numId w:val="281"/>
        </w:numPr>
        <w:rPr>
          <w:ins w:id="50057" w:author="Author"/>
          <w:del w:id="50058" w:author="Author"/>
          <w:b/>
        </w:rPr>
      </w:pPr>
      <w:ins w:id="50059" w:author="Author">
        <w:del w:id="50060" w:author="Author">
          <w:r w:rsidRPr="00085EA0" w:rsidDel="00A17716">
            <w:rPr>
              <w:b/>
            </w:rPr>
            <w:delText>508.01.02.13 Web Application Applets (1194.22M)</w:delText>
          </w:r>
        </w:del>
      </w:ins>
    </w:p>
    <w:p w14:paraId="7ED4BA6A" w14:textId="50D191E3" w:rsidR="00314D32" w:rsidRPr="00085EA0" w:rsidDel="00A17716" w:rsidRDefault="00314D32" w:rsidP="007E0421">
      <w:pPr>
        <w:pStyle w:val="List3"/>
        <w:numPr>
          <w:ilvl w:val="2"/>
          <w:numId w:val="281"/>
        </w:numPr>
        <w:rPr>
          <w:ins w:id="50061" w:author="Author"/>
          <w:del w:id="50062" w:author="Author"/>
          <w:b/>
        </w:rPr>
      </w:pPr>
      <w:ins w:id="50063" w:author="Author">
        <w:del w:id="50064" w:author="Author">
          <w:r w:rsidRPr="00085EA0" w:rsidDel="00A17716">
            <w:rPr>
              <w:b/>
            </w:rPr>
            <w:delText>508.01.02.14 Web Application Forms (1194.22N)</w:delText>
          </w:r>
        </w:del>
      </w:ins>
    </w:p>
    <w:p w14:paraId="42008186" w14:textId="12D699B1" w:rsidR="00314D32" w:rsidRPr="00085EA0" w:rsidDel="00A17716" w:rsidRDefault="00314D32" w:rsidP="007E0421">
      <w:pPr>
        <w:pStyle w:val="List3"/>
        <w:numPr>
          <w:ilvl w:val="2"/>
          <w:numId w:val="281"/>
        </w:numPr>
        <w:rPr>
          <w:ins w:id="50065" w:author="Author"/>
          <w:del w:id="50066" w:author="Author"/>
          <w:b/>
        </w:rPr>
      </w:pPr>
      <w:ins w:id="50067" w:author="Author">
        <w:del w:id="50068" w:author="Author">
          <w:r w:rsidRPr="00085EA0" w:rsidDel="00A17716">
            <w:rPr>
              <w:b/>
            </w:rPr>
            <w:delText>508.01.02.15 Web Application Skip Navigation (1194.22O)</w:delText>
          </w:r>
        </w:del>
      </w:ins>
    </w:p>
    <w:p w14:paraId="2875C5D3" w14:textId="4DD2E82D" w:rsidR="00314D32" w:rsidRPr="00085EA0" w:rsidDel="00A17716" w:rsidRDefault="00314D32" w:rsidP="007E0421">
      <w:pPr>
        <w:pStyle w:val="List3"/>
        <w:numPr>
          <w:ilvl w:val="2"/>
          <w:numId w:val="281"/>
        </w:numPr>
        <w:rPr>
          <w:ins w:id="50069" w:author="Author"/>
          <w:del w:id="50070" w:author="Author"/>
          <w:b/>
        </w:rPr>
      </w:pPr>
      <w:ins w:id="50071" w:author="Author">
        <w:del w:id="50072" w:author="Author">
          <w:r w:rsidRPr="00085EA0" w:rsidDel="00A17716">
            <w:rPr>
              <w:b/>
            </w:rPr>
            <w:delText>508.01.02.16 Web Application Timed Response (1194.22P)</w:delText>
          </w:r>
        </w:del>
      </w:ins>
    </w:p>
    <w:p w14:paraId="493308D1" w14:textId="2F21EE20" w:rsidR="00314D32" w:rsidRPr="00085EA0" w:rsidDel="00A17716" w:rsidRDefault="00314D32" w:rsidP="007E0421">
      <w:pPr>
        <w:pStyle w:val="List3"/>
        <w:numPr>
          <w:ilvl w:val="2"/>
          <w:numId w:val="281"/>
        </w:numPr>
        <w:rPr>
          <w:ins w:id="50073" w:author="Author"/>
          <w:del w:id="50074" w:author="Author"/>
          <w:b/>
        </w:rPr>
      </w:pPr>
      <w:ins w:id="50075" w:author="Author">
        <w:del w:id="50076" w:author="Author">
          <w:r w:rsidRPr="00085EA0" w:rsidDel="00A17716">
            <w:rPr>
              <w:b/>
            </w:rPr>
            <w:delText>508.01.02.17 Web Application Scripting (1194.22L-1)</w:delText>
          </w:r>
        </w:del>
      </w:ins>
    </w:p>
    <w:p w14:paraId="45E6199C" w14:textId="43B90B0E" w:rsidR="00314D32" w:rsidRPr="00085EA0" w:rsidDel="00A17716" w:rsidRDefault="00314D32" w:rsidP="007E0421">
      <w:pPr>
        <w:pStyle w:val="List3"/>
        <w:numPr>
          <w:ilvl w:val="2"/>
          <w:numId w:val="281"/>
        </w:numPr>
        <w:rPr>
          <w:ins w:id="50077" w:author="Author"/>
          <w:del w:id="50078" w:author="Author"/>
          <w:b/>
        </w:rPr>
      </w:pPr>
      <w:ins w:id="50079" w:author="Author">
        <w:del w:id="50080" w:author="Author">
          <w:r w:rsidRPr="00085EA0" w:rsidDel="00A17716">
            <w:rPr>
              <w:b/>
            </w:rPr>
            <w:delText>Complete auditing for TAS Portal release</w:delText>
          </w:r>
        </w:del>
      </w:ins>
    </w:p>
    <w:p w14:paraId="27714DCA" w14:textId="2CE9F23A" w:rsidR="00314D32" w:rsidRPr="00085EA0" w:rsidDel="00A17716" w:rsidRDefault="00314D32" w:rsidP="007E0421">
      <w:pPr>
        <w:pStyle w:val="List3"/>
        <w:numPr>
          <w:ilvl w:val="2"/>
          <w:numId w:val="281"/>
        </w:numPr>
        <w:rPr>
          <w:ins w:id="50081" w:author="Author"/>
          <w:del w:id="50082" w:author="Author"/>
          <w:b/>
        </w:rPr>
      </w:pPr>
      <w:ins w:id="50083" w:author="Author">
        <w:del w:id="50084" w:author="Author">
          <w:r w:rsidRPr="00085EA0" w:rsidDel="00A17716">
            <w:rPr>
              <w:b/>
            </w:rPr>
            <w:delText>Tailor current SDD for ATO</w:delText>
          </w:r>
        </w:del>
      </w:ins>
    </w:p>
    <w:p w14:paraId="40C2093D" w14:textId="2B0C2085" w:rsidR="00314D32" w:rsidRPr="00085EA0" w:rsidDel="00A17716" w:rsidRDefault="00314D32" w:rsidP="007E0421">
      <w:pPr>
        <w:pStyle w:val="List3"/>
        <w:numPr>
          <w:ilvl w:val="2"/>
          <w:numId w:val="281"/>
        </w:numPr>
        <w:rPr>
          <w:ins w:id="50085" w:author="Author"/>
          <w:del w:id="50086" w:author="Author"/>
          <w:b/>
        </w:rPr>
      </w:pPr>
      <w:ins w:id="50087" w:author="Author">
        <w:del w:id="50088" w:author="Author">
          <w:r w:rsidRPr="00085EA0" w:rsidDel="00A17716">
            <w:rPr>
              <w:b/>
            </w:rPr>
            <w:delText>SharePoint Defect Fixes for level 1 and 2 fixes</w:delText>
          </w:r>
        </w:del>
      </w:ins>
    </w:p>
    <w:p w14:paraId="6EE92E3E" w14:textId="0B485E0B" w:rsidR="00314D32" w:rsidRPr="00085EA0" w:rsidDel="00A17716" w:rsidRDefault="00314D32" w:rsidP="007E0421">
      <w:pPr>
        <w:pStyle w:val="List3"/>
        <w:numPr>
          <w:ilvl w:val="2"/>
          <w:numId w:val="281"/>
        </w:numPr>
        <w:rPr>
          <w:ins w:id="50089" w:author="Author"/>
          <w:del w:id="50090" w:author="Author"/>
          <w:b/>
        </w:rPr>
      </w:pPr>
      <w:ins w:id="50091" w:author="Author">
        <w:del w:id="50092" w:author="Author">
          <w:r w:rsidRPr="00085EA0" w:rsidDel="00A17716">
            <w:rPr>
              <w:b/>
            </w:rPr>
            <w:delText>SharePoint IOC and Release Support</w:delText>
          </w:r>
        </w:del>
      </w:ins>
    </w:p>
    <w:p w14:paraId="029FEC80" w14:textId="724C89A9" w:rsidR="00314D32" w:rsidRPr="00085EA0" w:rsidDel="00A17716" w:rsidRDefault="00314D32" w:rsidP="007E0421">
      <w:pPr>
        <w:pStyle w:val="List3"/>
        <w:numPr>
          <w:ilvl w:val="2"/>
          <w:numId w:val="281"/>
        </w:numPr>
        <w:rPr>
          <w:ins w:id="50093" w:author="Author"/>
          <w:del w:id="50094" w:author="Author"/>
          <w:b/>
        </w:rPr>
      </w:pPr>
      <w:ins w:id="50095" w:author="Author">
        <w:del w:id="50096" w:author="Author">
          <w:r w:rsidRPr="00085EA0" w:rsidDel="00A17716">
            <w:rPr>
              <w:b/>
            </w:rPr>
            <w:delText>ICB Technical Interchange</w:delText>
          </w:r>
        </w:del>
      </w:ins>
    </w:p>
    <w:p w14:paraId="4C40943C" w14:textId="7D4A050A" w:rsidR="00314D32" w:rsidRPr="00085EA0" w:rsidDel="00A17716" w:rsidRDefault="00314D32" w:rsidP="007E0421">
      <w:pPr>
        <w:pStyle w:val="List3"/>
        <w:numPr>
          <w:ilvl w:val="2"/>
          <w:numId w:val="281"/>
        </w:numPr>
        <w:rPr>
          <w:ins w:id="50097" w:author="Author"/>
          <w:del w:id="50098" w:author="Author"/>
          <w:b/>
        </w:rPr>
      </w:pPr>
      <w:ins w:id="50099" w:author="Author">
        <w:del w:id="50100" w:author="Author">
          <w:r w:rsidRPr="00085EA0" w:rsidDel="00A17716">
            <w:rPr>
              <w:b/>
            </w:rPr>
            <w:delText>ICB Follow up work from Technical Interchange</w:delText>
          </w:r>
        </w:del>
      </w:ins>
    </w:p>
    <w:p w14:paraId="6483A24E" w14:textId="1BB03929" w:rsidR="00314D32" w:rsidRPr="00085EA0" w:rsidDel="00A17716" w:rsidRDefault="00314D32" w:rsidP="007E0421">
      <w:pPr>
        <w:pStyle w:val="List3"/>
        <w:numPr>
          <w:ilvl w:val="2"/>
          <w:numId w:val="281"/>
        </w:numPr>
        <w:rPr>
          <w:ins w:id="50101" w:author="Author"/>
          <w:del w:id="50102" w:author="Author"/>
          <w:b/>
        </w:rPr>
      </w:pPr>
      <w:ins w:id="50103" w:author="Author">
        <w:del w:id="50104" w:author="Author">
          <w:r w:rsidRPr="00085EA0" w:rsidDel="00A17716">
            <w:rPr>
              <w:b/>
            </w:rPr>
            <w:delText>Support Product Team User Story Elaboration and Design</w:delText>
          </w:r>
        </w:del>
      </w:ins>
    </w:p>
    <w:p w14:paraId="2A7AA53B" w14:textId="243B6999" w:rsidR="00F4682C" w:rsidRPr="00085EA0" w:rsidDel="00A17716" w:rsidRDefault="00314D32" w:rsidP="007E0421">
      <w:pPr>
        <w:pStyle w:val="List3"/>
        <w:numPr>
          <w:ilvl w:val="2"/>
          <w:numId w:val="281"/>
        </w:numPr>
        <w:rPr>
          <w:ins w:id="50105" w:author="Author"/>
          <w:del w:id="50106" w:author="Author"/>
          <w:b/>
        </w:rPr>
      </w:pPr>
      <w:ins w:id="50107" w:author="Author">
        <w:del w:id="50108" w:author="Author">
          <w:r w:rsidRPr="00085EA0" w:rsidDel="00A17716">
            <w:rPr>
              <w:b/>
            </w:rPr>
            <w:delText>Develop Level or Effort estimate for interim VistA Data Access Services implemented within TAS</w:delText>
          </w:r>
        </w:del>
      </w:ins>
    </w:p>
    <w:p w14:paraId="48C2666C" w14:textId="03AFDF3F" w:rsidR="00F4682C" w:rsidRPr="00085EA0" w:rsidDel="00A17716" w:rsidRDefault="00F4682C" w:rsidP="007E0421">
      <w:pPr>
        <w:pStyle w:val="List3"/>
        <w:numPr>
          <w:ilvl w:val="1"/>
          <w:numId w:val="281"/>
        </w:numPr>
        <w:rPr>
          <w:ins w:id="50109" w:author="Author"/>
          <w:del w:id="50110" w:author="Author"/>
          <w:b/>
        </w:rPr>
      </w:pPr>
      <w:ins w:id="50111" w:author="Author">
        <w:del w:id="50112" w:author="Author">
          <w:r w:rsidRPr="00085EA0" w:rsidDel="00A17716">
            <w:rPr>
              <w:b/>
            </w:rPr>
            <w:delText xml:space="preserve">TASCore Sprint </w:delText>
          </w:r>
          <w:r w:rsidR="002767EE" w:rsidRPr="00085EA0" w:rsidDel="00A17716">
            <w:rPr>
              <w:b/>
            </w:rPr>
            <w:delText>2</w:delText>
          </w:r>
          <w:r w:rsidRPr="00085EA0" w:rsidDel="00A17716">
            <w:rPr>
              <w:b/>
            </w:rPr>
            <w:delText>1 (7/24/17 – 8/11/17)</w:delText>
          </w:r>
        </w:del>
      </w:ins>
    </w:p>
    <w:p w14:paraId="15DAF0CF" w14:textId="0D142591" w:rsidR="002767EE" w:rsidDel="00A17716" w:rsidRDefault="002767EE" w:rsidP="007E0421">
      <w:pPr>
        <w:pStyle w:val="List3"/>
        <w:numPr>
          <w:ilvl w:val="2"/>
          <w:numId w:val="281"/>
        </w:numPr>
        <w:rPr>
          <w:ins w:id="50113" w:author="Author"/>
          <w:del w:id="50114" w:author="Author"/>
        </w:rPr>
      </w:pPr>
      <w:ins w:id="50115" w:author="Author">
        <w:del w:id="50116" w:author="Author">
          <w:r w:rsidDel="00A17716">
            <w:delText>Support Product Team User Story Elaboration and Design</w:delText>
          </w:r>
        </w:del>
      </w:ins>
    </w:p>
    <w:p w14:paraId="0B54ED79" w14:textId="58F1EF8F" w:rsidR="002767EE" w:rsidDel="00A17716" w:rsidRDefault="002767EE" w:rsidP="007E0421">
      <w:pPr>
        <w:pStyle w:val="List3"/>
        <w:numPr>
          <w:ilvl w:val="2"/>
          <w:numId w:val="281"/>
        </w:numPr>
        <w:rPr>
          <w:ins w:id="50117" w:author="Author"/>
          <w:del w:id="50118" w:author="Author"/>
        </w:rPr>
      </w:pPr>
      <w:ins w:id="50119" w:author="Author">
        <w:del w:id="50120" w:author="Author">
          <w:r w:rsidDel="00A17716">
            <w:delText>Tooling</w:delText>
          </w:r>
        </w:del>
      </w:ins>
    </w:p>
    <w:p w14:paraId="5426FE3E" w14:textId="54803084" w:rsidR="002767EE" w:rsidDel="00A17716" w:rsidRDefault="002767EE" w:rsidP="007E0421">
      <w:pPr>
        <w:pStyle w:val="List3"/>
        <w:numPr>
          <w:ilvl w:val="2"/>
          <w:numId w:val="281"/>
        </w:numPr>
        <w:rPr>
          <w:ins w:id="50121" w:author="Author"/>
          <w:del w:id="50122" w:author="Author"/>
        </w:rPr>
      </w:pPr>
      <w:ins w:id="50123" w:author="Author">
        <w:del w:id="50124" w:author="Author">
          <w:r w:rsidDel="00A17716">
            <w:delText>Enterprise Shared Services</w:delText>
          </w:r>
        </w:del>
      </w:ins>
    </w:p>
    <w:p w14:paraId="76F46EB5" w14:textId="54D2238D" w:rsidR="002767EE" w:rsidDel="00A17716" w:rsidRDefault="002767EE" w:rsidP="007E0421">
      <w:pPr>
        <w:pStyle w:val="List3"/>
        <w:numPr>
          <w:ilvl w:val="2"/>
          <w:numId w:val="281"/>
        </w:numPr>
        <w:rPr>
          <w:ins w:id="50125" w:author="Author"/>
          <w:del w:id="50126" w:author="Author"/>
        </w:rPr>
      </w:pPr>
      <w:ins w:id="50127" w:author="Author">
        <w:del w:id="50128" w:author="Author">
          <w:r w:rsidDel="00A17716">
            <w:delText>System Availability</w:delText>
          </w:r>
        </w:del>
      </w:ins>
    </w:p>
    <w:p w14:paraId="1A47FBF5" w14:textId="1CAAABC5" w:rsidR="002767EE" w:rsidDel="00A17716" w:rsidRDefault="002767EE" w:rsidP="007E0421">
      <w:pPr>
        <w:pStyle w:val="List3"/>
        <w:numPr>
          <w:ilvl w:val="2"/>
          <w:numId w:val="281"/>
        </w:numPr>
        <w:rPr>
          <w:ins w:id="50129" w:author="Author"/>
          <w:del w:id="50130" w:author="Author"/>
        </w:rPr>
      </w:pPr>
      <w:ins w:id="50131" w:author="Author">
        <w:del w:id="50132" w:author="Author">
          <w:r w:rsidDel="00A17716">
            <w:delText>System Monitoring</w:delText>
          </w:r>
        </w:del>
      </w:ins>
    </w:p>
    <w:p w14:paraId="5699B68D" w14:textId="5A8C6C59" w:rsidR="002767EE" w:rsidDel="00A17716" w:rsidRDefault="002767EE" w:rsidP="007E0421">
      <w:pPr>
        <w:pStyle w:val="List3"/>
        <w:numPr>
          <w:ilvl w:val="2"/>
          <w:numId w:val="281"/>
        </w:numPr>
        <w:rPr>
          <w:ins w:id="50133" w:author="Author"/>
          <w:del w:id="50134" w:author="Author"/>
        </w:rPr>
      </w:pPr>
      <w:ins w:id="50135" w:author="Author">
        <w:del w:id="50136" w:author="Author">
          <w:r w:rsidDel="00A17716">
            <w:delText>System Accuracy</w:delText>
          </w:r>
        </w:del>
      </w:ins>
    </w:p>
    <w:p w14:paraId="61FD232D" w14:textId="58256C9F" w:rsidR="002767EE" w:rsidDel="00A17716" w:rsidRDefault="002767EE" w:rsidP="007E0421">
      <w:pPr>
        <w:pStyle w:val="List3"/>
        <w:numPr>
          <w:ilvl w:val="2"/>
          <w:numId w:val="281"/>
        </w:numPr>
        <w:rPr>
          <w:ins w:id="50137" w:author="Author"/>
          <w:del w:id="50138" w:author="Author"/>
        </w:rPr>
      </w:pPr>
      <w:ins w:id="50139" w:author="Author">
        <w:del w:id="50140" w:author="Author">
          <w:r w:rsidDel="00A17716">
            <w:delText>Thin Client</w:delText>
          </w:r>
        </w:del>
      </w:ins>
    </w:p>
    <w:p w14:paraId="473B5B06" w14:textId="2EC4E4E2" w:rsidR="002767EE" w:rsidDel="00A17716" w:rsidRDefault="002767EE" w:rsidP="007E0421">
      <w:pPr>
        <w:pStyle w:val="List3"/>
        <w:numPr>
          <w:ilvl w:val="2"/>
          <w:numId w:val="281"/>
        </w:numPr>
        <w:rPr>
          <w:ins w:id="50141" w:author="Author"/>
          <w:del w:id="50142" w:author="Author"/>
        </w:rPr>
      </w:pPr>
      <w:ins w:id="50143" w:author="Author">
        <w:del w:id="50144" w:author="Author">
          <w:r w:rsidDel="00A17716">
            <w:delText>Capacity and Scalability</w:delText>
          </w:r>
        </w:del>
      </w:ins>
    </w:p>
    <w:p w14:paraId="4B1FE1AD" w14:textId="177899AE" w:rsidR="002767EE" w:rsidDel="00A17716" w:rsidRDefault="002767EE" w:rsidP="007E0421">
      <w:pPr>
        <w:pStyle w:val="List3"/>
        <w:numPr>
          <w:ilvl w:val="2"/>
          <w:numId w:val="281"/>
        </w:numPr>
        <w:rPr>
          <w:ins w:id="50145" w:author="Author"/>
          <w:del w:id="50146" w:author="Author"/>
        </w:rPr>
      </w:pPr>
      <w:ins w:id="50147" w:author="Author">
        <w:del w:id="50148" w:author="Author">
          <w:r w:rsidDel="00A17716">
            <w:delText>Infrastructure Standards</w:delText>
          </w:r>
        </w:del>
      </w:ins>
    </w:p>
    <w:p w14:paraId="2121844A" w14:textId="08AC5ED6" w:rsidR="002767EE" w:rsidDel="00A17716" w:rsidRDefault="002767EE" w:rsidP="007E0421">
      <w:pPr>
        <w:pStyle w:val="List3"/>
        <w:numPr>
          <w:ilvl w:val="2"/>
          <w:numId w:val="281"/>
        </w:numPr>
        <w:rPr>
          <w:ins w:id="50149" w:author="Author"/>
          <w:del w:id="50150" w:author="Author"/>
        </w:rPr>
      </w:pPr>
      <w:ins w:id="50151" w:author="Author">
        <w:del w:id="50152" w:author="Author">
          <w:r w:rsidDel="00A17716">
            <w:delText>Map Data Elements from Health Care Claim Payment/Advice (835) to FHIR Resources</w:delText>
          </w:r>
        </w:del>
      </w:ins>
    </w:p>
    <w:p w14:paraId="1DDCC794" w14:textId="57BEFB2D" w:rsidR="002767EE" w:rsidDel="00A17716" w:rsidRDefault="002767EE" w:rsidP="007E0421">
      <w:pPr>
        <w:pStyle w:val="List3"/>
        <w:numPr>
          <w:ilvl w:val="2"/>
          <w:numId w:val="281"/>
        </w:numPr>
        <w:rPr>
          <w:ins w:id="50153" w:author="Author"/>
          <w:del w:id="50154" w:author="Author"/>
        </w:rPr>
      </w:pPr>
      <w:ins w:id="50155" w:author="Author">
        <w:del w:id="50156" w:author="Author">
          <w:r w:rsidDel="00A17716">
            <w:delText>Map Data Elements from EFT - Electronic Funds Transfer (CCD+) to FHIR Resources</w:delText>
          </w:r>
        </w:del>
      </w:ins>
    </w:p>
    <w:p w14:paraId="39E13130" w14:textId="05C1AE8F" w:rsidR="002767EE" w:rsidDel="00A17716" w:rsidRDefault="002767EE" w:rsidP="007E0421">
      <w:pPr>
        <w:pStyle w:val="List3"/>
        <w:numPr>
          <w:ilvl w:val="2"/>
          <w:numId w:val="281"/>
        </w:numPr>
        <w:rPr>
          <w:ins w:id="50157" w:author="Author"/>
          <w:del w:id="50158" w:author="Author"/>
        </w:rPr>
      </w:pPr>
      <w:ins w:id="50159" w:author="Author">
        <w:del w:id="50160" w:author="Author">
          <w:r w:rsidDel="00A17716">
            <w:delText>Map Data Elements from Health Care Eligibility/Benefit Inquiry and Information Response (270/271) to FHIR Resources</w:delText>
          </w:r>
        </w:del>
      </w:ins>
    </w:p>
    <w:p w14:paraId="0F28CFAA" w14:textId="72524EE1" w:rsidR="002767EE" w:rsidDel="00A17716" w:rsidRDefault="002767EE" w:rsidP="007E0421">
      <w:pPr>
        <w:pStyle w:val="List3"/>
        <w:numPr>
          <w:ilvl w:val="2"/>
          <w:numId w:val="281"/>
        </w:numPr>
        <w:rPr>
          <w:ins w:id="50161" w:author="Author"/>
          <w:del w:id="50162" w:author="Author"/>
        </w:rPr>
      </w:pPr>
      <w:ins w:id="50163" w:author="Author">
        <w:del w:id="50164" w:author="Author">
          <w:r w:rsidDel="00A17716">
            <w:delText>Map Data Elements from ePharmacy Claim Billing (B1) to FHIR Resources</w:delText>
          </w:r>
        </w:del>
      </w:ins>
    </w:p>
    <w:p w14:paraId="2BB35C57" w14:textId="5AA91103" w:rsidR="002767EE" w:rsidDel="00A17716" w:rsidRDefault="002767EE" w:rsidP="007E0421">
      <w:pPr>
        <w:pStyle w:val="List3"/>
        <w:numPr>
          <w:ilvl w:val="2"/>
          <w:numId w:val="281"/>
        </w:numPr>
        <w:rPr>
          <w:ins w:id="50165" w:author="Author"/>
          <w:del w:id="50166" w:author="Author"/>
        </w:rPr>
      </w:pPr>
      <w:ins w:id="50167" w:author="Author">
        <w:del w:id="50168" w:author="Author">
          <w:r w:rsidDel="00A17716">
            <w:delText>Map Data Elements from ePharmacy Claim Reversal (B2) to FHIR Resources</w:delText>
          </w:r>
        </w:del>
      </w:ins>
    </w:p>
    <w:p w14:paraId="1AEA3632" w14:textId="22FE82EC" w:rsidR="002767EE" w:rsidDel="00A17716" w:rsidRDefault="002767EE" w:rsidP="007E0421">
      <w:pPr>
        <w:pStyle w:val="List3"/>
        <w:numPr>
          <w:ilvl w:val="2"/>
          <w:numId w:val="281"/>
        </w:numPr>
        <w:rPr>
          <w:ins w:id="50169" w:author="Author"/>
          <w:del w:id="50170" w:author="Author"/>
        </w:rPr>
      </w:pPr>
      <w:ins w:id="50171" w:author="Author">
        <w:del w:id="50172" w:author="Author">
          <w:r w:rsidDel="00A17716">
            <w:delText>Map Data Elements from Eligibility Verification (E1) to FHIR Resources</w:delText>
          </w:r>
        </w:del>
      </w:ins>
    </w:p>
    <w:p w14:paraId="262DE5AC" w14:textId="7F3AA19E" w:rsidR="002767EE" w:rsidDel="00A17716" w:rsidRDefault="002767EE" w:rsidP="007E0421">
      <w:pPr>
        <w:pStyle w:val="List3"/>
        <w:numPr>
          <w:ilvl w:val="2"/>
          <w:numId w:val="281"/>
        </w:numPr>
        <w:rPr>
          <w:ins w:id="50173" w:author="Author"/>
          <w:del w:id="50174" w:author="Author"/>
        </w:rPr>
      </w:pPr>
      <w:ins w:id="50175" w:author="Author">
        <w:del w:id="50176" w:author="Author">
          <w:r w:rsidDel="00A17716">
            <w:delText>Map Data Elements from Health Care Claim: Professional (837P) to FHIR Resources</w:delText>
          </w:r>
        </w:del>
      </w:ins>
    </w:p>
    <w:p w14:paraId="49D0B23A" w14:textId="07572596" w:rsidR="002767EE" w:rsidDel="00A17716" w:rsidRDefault="002767EE" w:rsidP="007E0421">
      <w:pPr>
        <w:pStyle w:val="List3"/>
        <w:numPr>
          <w:ilvl w:val="2"/>
          <w:numId w:val="281"/>
        </w:numPr>
        <w:rPr>
          <w:ins w:id="50177" w:author="Author"/>
          <w:del w:id="50178" w:author="Author"/>
        </w:rPr>
      </w:pPr>
      <w:ins w:id="50179" w:author="Author">
        <w:del w:id="50180" w:author="Author">
          <w:r w:rsidDel="00A17716">
            <w:delText>Map Data Elements from Health Care Claim: Institutional (837I) to FHIR Resources</w:delText>
          </w:r>
        </w:del>
      </w:ins>
    </w:p>
    <w:p w14:paraId="6652447E" w14:textId="35499048" w:rsidR="002767EE" w:rsidDel="00A17716" w:rsidRDefault="002767EE" w:rsidP="007E0421">
      <w:pPr>
        <w:pStyle w:val="List3"/>
        <w:numPr>
          <w:ilvl w:val="2"/>
          <w:numId w:val="281"/>
        </w:numPr>
        <w:rPr>
          <w:ins w:id="50181" w:author="Author"/>
          <w:del w:id="50182" w:author="Author"/>
        </w:rPr>
      </w:pPr>
      <w:ins w:id="50183" w:author="Author">
        <w:del w:id="50184" w:author="Author">
          <w:r w:rsidDel="00A17716">
            <w:delText>Map Data Elements from Health Care Services Review Inquiry and Response (278) (215) to FHIR Resources</w:delText>
          </w:r>
        </w:del>
      </w:ins>
    </w:p>
    <w:p w14:paraId="7D1A856A" w14:textId="0C1E6307" w:rsidR="002767EE" w:rsidDel="00A17716" w:rsidRDefault="002767EE" w:rsidP="007E0421">
      <w:pPr>
        <w:pStyle w:val="List3"/>
        <w:numPr>
          <w:ilvl w:val="2"/>
          <w:numId w:val="281"/>
        </w:numPr>
        <w:rPr>
          <w:ins w:id="50185" w:author="Author"/>
          <w:del w:id="50186" w:author="Author"/>
        </w:rPr>
      </w:pPr>
      <w:ins w:id="50187" w:author="Author">
        <w:del w:id="50188" w:author="Author">
          <w:r w:rsidDel="00A17716">
            <w:delText>Map Data Elements from Health Care Services Request for Review and Response (278) (217) to FHIR Resources</w:delText>
          </w:r>
        </w:del>
      </w:ins>
    </w:p>
    <w:p w14:paraId="7D7D2612" w14:textId="04C9AEB5" w:rsidR="002767EE" w:rsidDel="00A17716" w:rsidRDefault="002767EE" w:rsidP="007E0421">
      <w:pPr>
        <w:pStyle w:val="List3"/>
        <w:numPr>
          <w:ilvl w:val="2"/>
          <w:numId w:val="281"/>
        </w:numPr>
        <w:rPr>
          <w:ins w:id="50189" w:author="Author"/>
          <w:del w:id="50190" w:author="Author"/>
        </w:rPr>
      </w:pPr>
      <w:ins w:id="50191" w:author="Author">
        <w:del w:id="50192" w:author="Author">
          <w:r w:rsidDel="00A17716">
            <w:delText>Map Data Elements from Health Care Claim Request for Additional Information (277RFAI) to FHIR Resources</w:delText>
          </w:r>
        </w:del>
      </w:ins>
    </w:p>
    <w:p w14:paraId="452A7667" w14:textId="598706EF" w:rsidR="002767EE" w:rsidDel="00A17716" w:rsidRDefault="002767EE" w:rsidP="007E0421">
      <w:pPr>
        <w:pStyle w:val="List3"/>
        <w:numPr>
          <w:ilvl w:val="2"/>
          <w:numId w:val="281"/>
        </w:numPr>
        <w:rPr>
          <w:ins w:id="50193" w:author="Author"/>
          <w:del w:id="50194" w:author="Author"/>
        </w:rPr>
      </w:pPr>
      <w:ins w:id="50195" w:author="Author">
        <w:del w:id="50196" w:author="Author">
          <w:r w:rsidDel="00A17716">
            <w:delText>Map Data Elements from Health Care Claim Acknowledgment (277CA) to FHIR Resources</w:delText>
          </w:r>
        </w:del>
      </w:ins>
    </w:p>
    <w:p w14:paraId="090D1C9F" w14:textId="2C21F031" w:rsidR="002767EE" w:rsidDel="00A17716" w:rsidRDefault="002767EE" w:rsidP="007E0421">
      <w:pPr>
        <w:pStyle w:val="List3"/>
        <w:numPr>
          <w:ilvl w:val="2"/>
          <w:numId w:val="281"/>
        </w:numPr>
        <w:rPr>
          <w:ins w:id="50197" w:author="Author"/>
          <w:del w:id="50198" w:author="Author"/>
        </w:rPr>
      </w:pPr>
      <w:ins w:id="50199" w:author="Author">
        <w:del w:id="50200" w:author="Author">
          <w:r w:rsidDel="00A17716">
            <w:delText>Map Data Elements from Health Care Claim Status Request and Response (276) (not yet implemented) to FHIR Resources</w:delText>
          </w:r>
        </w:del>
      </w:ins>
    </w:p>
    <w:p w14:paraId="570FB303" w14:textId="2D085AD3" w:rsidR="002767EE" w:rsidDel="00A17716" w:rsidRDefault="002767EE" w:rsidP="007E0421">
      <w:pPr>
        <w:pStyle w:val="List3"/>
        <w:numPr>
          <w:ilvl w:val="2"/>
          <w:numId w:val="281"/>
        </w:numPr>
        <w:rPr>
          <w:ins w:id="50201" w:author="Author"/>
          <w:del w:id="50202" w:author="Author"/>
        </w:rPr>
      </w:pPr>
      <w:ins w:id="50203" w:author="Author">
        <w:del w:id="50204" w:author="Author">
          <w:r w:rsidDel="00A17716">
            <w:delText>IAM SSOi Service Request and Test Environment Access</w:delText>
          </w:r>
        </w:del>
      </w:ins>
    </w:p>
    <w:p w14:paraId="10535D39" w14:textId="34910E05" w:rsidR="002767EE" w:rsidDel="00A17716" w:rsidRDefault="002767EE" w:rsidP="007E0421">
      <w:pPr>
        <w:pStyle w:val="List3"/>
        <w:numPr>
          <w:ilvl w:val="2"/>
          <w:numId w:val="281"/>
        </w:numPr>
        <w:rPr>
          <w:ins w:id="50205" w:author="Author"/>
          <w:del w:id="50206" w:author="Author"/>
        </w:rPr>
      </w:pPr>
      <w:ins w:id="50207" w:author="Author">
        <w:del w:id="50208" w:author="Author">
          <w:r w:rsidDel="00A17716">
            <w:delText>SharePoint Defect Fixes for level 1 and 2 fixes</w:delText>
          </w:r>
        </w:del>
      </w:ins>
    </w:p>
    <w:p w14:paraId="692C1318" w14:textId="41AAC15A" w:rsidR="002767EE" w:rsidDel="00A17716" w:rsidRDefault="002767EE" w:rsidP="007E0421">
      <w:pPr>
        <w:pStyle w:val="List3"/>
        <w:numPr>
          <w:ilvl w:val="2"/>
          <w:numId w:val="281"/>
        </w:numPr>
        <w:rPr>
          <w:ins w:id="50209" w:author="Author"/>
          <w:del w:id="50210" w:author="Author"/>
        </w:rPr>
      </w:pPr>
      <w:ins w:id="50211" w:author="Author">
        <w:del w:id="50212" w:author="Author">
          <w:r w:rsidDel="00A17716">
            <w:delText>SharePoint Warranty Support</w:delText>
          </w:r>
        </w:del>
      </w:ins>
    </w:p>
    <w:p w14:paraId="6297FD9D" w14:textId="4EC87302" w:rsidR="002767EE" w:rsidRPr="00085EA0" w:rsidDel="00A17716" w:rsidRDefault="002767EE" w:rsidP="007E0421">
      <w:pPr>
        <w:pStyle w:val="List3"/>
        <w:numPr>
          <w:ilvl w:val="2"/>
          <w:numId w:val="281"/>
        </w:numPr>
        <w:rPr>
          <w:ins w:id="50213" w:author="Author"/>
          <w:del w:id="50214" w:author="Author"/>
          <w:b/>
        </w:rPr>
      </w:pPr>
      <w:ins w:id="50215" w:author="Author">
        <w:del w:id="50216" w:author="Author">
          <w:r w:rsidRPr="00085EA0" w:rsidDel="00A17716">
            <w:rPr>
              <w:b/>
            </w:rPr>
            <w:delText>ICB Follow up work from Technical Interchange</w:delText>
          </w:r>
        </w:del>
      </w:ins>
    </w:p>
    <w:p w14:paraId="64E0125A" w14:textId="092F5403" w:rsidR="00F4682C" w:rsidRPr="00085EA0" w:rsidDel="00A17716" w:rsidRDefault="00F4682C" w:rsidP="007E0421">
      <w:pPr>
        <w:pStyle w:val="List3"/>
        <w:numPr>
          <w:ilvl w:val="1"/>
          <w:numId w:val="281"/>
        </w:numPr>
        <w:rPr>
          <w:ins w:id="50217" w:author="Author"/>
          <w:del w:id="50218" w:author="Author"/>
          <w:b/>
        </w:rPr>
      </w:pPr>
      <w:ins w:id="50219" w:author="Author">
        <w:del w:id="50220" w:author="Author">
          <w:r w:rsidRPr="00085EA0" w:rsidDel="00A17716">
            <w:rPr>
              <w:b/>
            </w:rPr>
            <w:delText xml:space="preserve">TASCore Sprint </w:delText>
          </w:r>
          <w:r w:rsidR="002767EE" w:rsidRPr="00085EA0" w:rsidDel="00A17716">
            <w:rPr>
              <w:b/>
            </w:rPr>
            <w:delText>3</w:delText>
          </w:r>
          <w:r w:rsidRPr="00085EA0" w:rsidDel="00A17716">
            <w:rPr>
              <w:b/>
            </w:rPr>
            <w:delText>1 (8/14/17 – 9/1/17)</w:delText>
          </w:r>
        </w:del>
      </w:ins>
    </w:p>
    <w:p w14:paraId="1A48F67B" w14:textId="77B69CB3" w:rsidR="002767EE" w:rsidDel="00A17716" w:rsidRDefault="002767EE" w:rsidP="007E0421">
      <w:pPr>
        <w:pStyle w:val="List3"/>
        <w:numPr>
          <w:ilvl w:val="2"/>
          <w:numId w:val="281"/>
        </w:numPr>
        <w:rPr>
          <w:ins w:id="50221" w:author="Author"/>
          <w:del w:id="50222" w:author="Author"/>
        </w:rPr>
      </w:pPr>
      <w:ins w:id="50223" w:author="Author">
        <w:del w:id="50224" w:author="Author">
          <w:r w:rsidDel="00A17716">
            <w:delText>Investigate user/role/permission management capability</w:delText>
          </w:r>
        </w:del>
      </w:ins>
    </w:p>
    <w:p w14:paraId="7C249D3A" w14:textId="33A68646" w:rsidR="002767EE" w:rsidDel="00A17716" w:rsidRDefault="002767EE" w:rsidP="007E0421">
      <w:pPr>
        <w:pStyle w:val="List3"/>
        <w:numPr>
          <w:ilvl w:val="2"/>
          <w:numId w:val="281"/>
        </w:numPr>
        <w:rPr>
          <w:ins w:id="50225" w:author="Author"/>
          <w:del w:id="50226" w:author="Author"/>
        </w:rPr>
      </w:pPr>
      <w:ins w:id="50227" w:author="Author">
        <w:del w:id="50228" w:author="Author">
          <w:r w:rsidDel="00A17716">
            <w:delText>Investigate search capability</w:delText>
          </w:r>
        </w:del>
      </w:ins>
    </w:p>
    <w:p w14:paraId="23B0C464" w14:textId="167A0007" w:rsidR="002767EE" w:rsidDel="00A17716" w:rsidRDefault="002767EE" w:rsidP="007E0421">
      <w:pPr>
        <w:pStyle w:val="List3"/>
        <w:numPr>
          <w:ilvl w:val="2"/>
          <w:numId w:val="281"/>
        </w:numPr>
        <w:rPr>
          <w:ins w:id="50229" w:author="Author"/>
          <w:del w:id="50230" w:author="Author"/>
        </w:rPr>
      </w:pPr>
      <w:ins w:id="50231" w:author="Author">
        <w:del w:id="50232" w:author="Author">
          <w:r w:rsidDel="00A17716">
            <w:delText>Support Product Team User Story Elaboration and Design</w:delText>
          </w:r>
        </w:del>
      </w:ins>
    </w:p>
    <w:p w14:paraId="4F6AEFCB" w14:textId="31C0ACB4" w:rsidR="002767EE" w:rsidDel="00A17716" w:rsidRDefault="002767EE" w:rsidP="007E0421">
      <w:pPr>
        <w:pStyle w:val="List3"/>
        <w:numPr>
          <w:ilvl w:val="2"/>
          <w:numId w:val="281"/>
        </w:numPr>
        <w:rPr>
          <w:ins w:id="50233" w:author="Author"/>
          <w:del w:id="50234" w:author="Author"/>
        </w:rPr>
      </w:pPr>
      <w:ins w:id="50235" w:author="Author">
        <w:del w:id="50236" w:author="Author">
          <w:r w:rsidDel="00A17716">
            <w:delText>Update MCCF Software Baseline and submit TRM requests</w:delText>
          </w:r>
        </w:del>
      </w:ins>
    </w:p>
    <w:p w14:paraId="547E12D1" w14:textId="47AE4FC1" w:rsidR="002767EE" w:rsidDel="00A17716" w:rsidRDefault="002767EE" w:rsidP="007E0421">
      <w:pPr>
        <w:pStyle w:val="List3"/>
        <w:numPr>
          <w:ilvl w:val="2"/>
          <w:numId w:val="281"/>
        </w:numPr>
        <w:rPr>
          <w:ins w:id="50237" w:author="Author"/>
          <w:del w:id="50238" w:author="Author"/>
        </w:rPr>
      </w:pPr>
      <w:ins w:id="50239" w:author="Author">
        <w:del w:id="50240" w:author="Author">
          <w:r w:rsidDel="00A17716">
            <w:delText>Update SDD with TASCore Build 1 Design Content</w:delText>
          </w:r>
        </w:del>
      </w:ins>
    </w:p>
    <w:p w14:paraId="03A4AE20" w14:textId="05367B34" w:rsidR="002767EE" w:rsidDel="00A17716" w:rsidRDefault="002767EE" w:rsidP="007E0421">
      <w:pPr>
        <w:pStyle w:val="List3"/>
        <w:numPr>
          <w:ilvl w:val="2"/>
          <w:numId w:val="281"/>
        </w:numPr>
        <w:rPr>
          <w:ins w:id="50241" w:author="Author"/>
          <w:del w:id="50242" w:author="Author"/>
        </w:rPr>
      </w:pPr>
      <w:ins w:id="50243" w:author="Author">
        <w:del w:id="50244" w:author="Author">
          <w:r w:rsidDel="00A17716">
            <w:delText>Investigate terminology/value list capability</w:delText>
          </w:r>
        </w:del>
      </w:ins>
    </w:p>
    <w:p w14:paraId="5FB8BF11" w14:textId="16213670" w:rsidR="002767EE" w:rsidDel="00A17716" w:rsidRDefault="002767EE" w:rsidP="007E0421">
      <w:pPr>
        <w:pStyle w:val="List3"/>
        <w:numPr>
          <w:ilvl w:val="2"/>
          <w:numId w:val="281"/>
        </w:numPr>
        <w:rPr>
          <w:ins w:id="50245" w:author="Author"/>
          <w:del w:id="50246" w:author="Author"/>
        </w:rPr>
      </w:pPr>
      <w:ins w:id="50247" w:author="Author">
        <w:del w:id="50248" w:author="Author">
          <w:r w:rsidDel="00A17716">
            <w:delText>Prototype VistA Data Access capability for interim solution</w:delText>
          </w:r>
        </w:del>
      </w:ins>
    </w:p>
    <w:p w14:paraId="4D86C6EB" w14:textId="1332112D" w:rsidR="002767EE" w:rsidDel="00A17716" w:rsidRDefault="002767EE" w:rsidP="007E0421">
      <w:pPr>
        <w:pStyle w:val="List3"/>
        <w:numPr>
          <w:ilvl w:val="2"/>
          <w:numId w:val="281"/>
        </w:numPr>
        <w:rPr>
          <w:ins w:id="50249" w:author="Author"/>
          <w:del w:id="50250" w:author="Author"/>
        </w:rPr>
      </w:pPr>
      <w:ins w:id="50251" w:author="Author">
        <w:del w:id="50252" w:author="Author">
          <w:r w:rsidDel="00A17716">
            <w:delText>IAM SSOi Integration</w:delText>
          </w:r>
        </w:del>
      </w:ins>
    </w:p>
    <w:p w14:paraId="4689F3BF" w14:textId="02C99E74" w:rsidR="002767EE" w:rsidDel="00A17716" w:rsidRDefault="002767EE" w:rsidP="007E0421">
      <w:pPr>
        <w:pStyle w:val="List3"/>
        <w:numPr>
          <w:ilvl w:val="2"/>
          <w:numId w:val="281"/>
        </w:numPr>
        <w:rPr>
          <w:ins w:id="50253" w:author="Author"/>
          <w:del w:id="50254" w:author="Author"/>
        </w:rPr>
      </w:pPr>
      <w:ins w:id="50255" w:author="Author">
        <w:del w:id="50256" w:author="Author">
          <w:r w:rsidDel="00A17716">
            <w:delText>Implement performance testing</w:delText>
          </w:r>
        </w:del>
      </w:ins>
    </w:p>
    <w:p w14:paraId="3558C014" w14:textId="5770F617" w:rsidR="002767EE" w:rsidDel="00A17716" w:rsidRDefault="002767EE" w:rsidP="007E0421">
      <w:pPr>
        <w:pStyle w:val="List3"/>
        <w:numPr>
          <w:ilvl w:val="2"/>
          <w:numId w:val="281"/>
        </w:numPr>
        <w:rPr>
          <w:ins w:id="50257" w:author="Author"/>
          <w:del w:id="50258" w:author="Author"/>
        </w:rPr>
      </w:pPr>
      <w:ins w:id="50259" w:author="Author">
        <w:del w:id="50260" w:author="Author">
          <w:r w:rsidDel="00A17716">
            <w:delText>Continue logging/audit development</w:delText>
          </w:r>
        </w:del>
      </w:ins>
    </w:p>
    <w:p w14:paraId="28CD8301" w14:textId="239DB3B4" w:rsidR="002767EE" w:rsidDel="00A17716" w:rsidRDefault="002767EE" w:rsidP="007E0421">
      <w:pPr>
        <w:pStyle w:val="List3"/>
        <w:numPr>
          <w:ilvl w:val="2"/>
          <w:numId w:val="281"/>
        </w:numPr>
        <w:rPr>
          <w:ins w:id="50261" w:author="Author"/>
          <w:del w:id="50262" w:author="Author"/>
        </w:rPr>
      </w:pPr>
      <w:ins w:id="50263" w:author="Author">
        <w:del w:id="50264" w:author="Author">
          <w:r w:rsidDel="00A17716">
            <w:delText>Investigate rules engine/rules management capability</w:delText>
          </w:r>
        </w:del>
      </w:ins>
    </w:p>
    <w:p w14:paraId="6F2778A1" w14:textId="7403C566" w:rsidR="002767EE" w:rsidDel="00A17716" w:rsidRDefault="002767EE" w:rsidP="007E0421">
      <w:pPr>
        <w:pStyle w:val="List3"/>
        <w:numPr>
          <w:ilvl w:val="2"/>
          <w:numId w:val="281"/>
        </w:numPr>
        <w:rPr>
          <w:ins w:id="50265" w:author="Author"/>
          <w:del w:id="50266" w:author="Author"/>
        </w:rPr>
      </w:pPr>
      <w:ins w:id="50267" w:author="Author">
        <w:del w:id="50268" w:author="Author">
          <w:r w:rsidDel="00A17716">
            <w:delText>Update provisioning with playbooks for added/updated tools</w:delText>
          </w:r>
        </w:del>
      </w:ins>
    </w:p>
    <w:p w14:paraId="584BAC54" w14:textId="4FB8BF0F" w:rsidR="002767EE" w:rsidDel="00A17716" w:rsidRDefault="002767EE" w:rsidP="007E0421">
      <w:pPr>
        <w:pStyle w:val="List3"/>
        <w:numPr>
          <w:ilvl w:val="2"/>
          <w:numId w:val="281"/>
        </w:numPr>
        <w:rPr>
          <w:ins w:id="50269" w:author="Author"/>
          <w:del w:id="50270" w:author="Author"/>
        </w:rPr>
      </w:pPr>
      <w:ins w:id="50271" w:author="Author">
        <w:del w:id="50272" w:author="Author">
          <w:r w:rsidDel="00A17716">
            <w:delText>Map Data Elements from Health Care Claim: Dental (837D) (not yet implemented) to FHIR Resources</w:delText>
          </w:r>
        </w:del>
      </w:ins>
    </w:p>
    <w:p w14:paraId="6A1EE576" w14:textId="2A807E63" w:rsidR="002767EE" w:rsidDel="00A17716" w:rsidRDefault="002767EE" w:rsidP="007E0421">
      <w:pPr>
        <w:pStyle w:val="List3"/>
        <w:numPr>
          <w:ilvl w:val="2"/>
          <w:numId w:val="281"/>
        </w:numPr>
        <w:rPr>
          <w:ins w:id="50273" w:author="Author"/>
          <w:del w:id="50274" w:author="Author"/>
        </w:rPr>
      </w:pPr>
      <w:ins w:id="50275" w:author="Author">
        <w:del w:id="50276" w:author="Author">
          <w:r w:rsidDel="00A17716">
            <w:delText>Map Data Elements from Additional Information to Support a Claim or Encounter (275) (not yet implemented) to FHIR Resources</w:delText>
          </w:r>
        </w:del>
      </w:ins>
    </w:p>
    <w:p w14:paraId="3E55BCA1" w14:textId="1E7D5570" w:rsidR="002767EE" w:rsidDel="00A17716" w:rsidRDefault="002767EE" w:rsidP="007E0421">
      <w:pPr>
        <w:pStyle w:val="List3"/>
        <w:numPr>
          <w:ilvl w:val="2"/>
          <w:numId w:val="281"/>
        </w:numPr>
        <w:rPr>
          <w:ins w:id="50277" w:author="Author"/>
          <w:del w:id="50278" w:author="Author"/>
        </w:rPr>
      </w:pPr>
      <w:ins w:id="50279" w:author="Author">
        <w:del w:id="50280" w:author="Author">
          <w:r w:rsidDel="00A17716">
            <w:delText>Map Data Elements from Additional Information to Support a Healthcare Service Review (275) (not yet implemented) to FHIR Resources</w:delText>
          </w:r>
        </w:del>
      </w:ins>
    </w:p>
    <w:p w14:paraId="7A324161" w14:textId="3A2E70DA" w:rsidR="002767EE" w:rsidDel="00A17716" w:rsidRDefault="002767EE" w:rsidP="007E0421">
      <w:pPr>
        <w:pStyle w:val="List3"/>
        <w:numPr>
          <w:ilvl w:val="2"/>
          <w:numId w:val="281"/>
        </w:numPr>
        <w:rPr>
          <w:ins w:id="50281" w:author="Author"/>
          <w:del w:id="50282" w:author="Author"/>
        </w:rPr>
      </w:pPr>
      <w:ins w:id="50283" w:author="Author">
        <w:del w:id="50284" w:author="Author">
          <w:r w:rsidDel="00A17716">
            <w:delText>Investigate Test Data generation (coordinate with Terry Nichols and the Product Teams)</w:delText>
          </w:r>
        </w:del>
      </w:ins>
    </w:p>
    <w:p w14:paraId="75031EB8" w14:textId="22AC2108" w:rsidR="002767EE" w:rsidDel="00A17716" w:rsidRDefault="002767EE" w:rsidP="007E0421">
      <w:pPr>
        <w:pStyle w:val="List3"/>
        <w:numPr>
          <w:ilvl w:val="2"/>
          <w:numId w:val="281"/>
        </w:numPr>
        <w:rPr>
          <w:ins w:id="50285" w:author="Author"/>
          <w:del w:id="50286" w:author="Author"/>
        </w:rPr>
      </w:pPr>
      <w:ins w:id="50287" w:author="Author">
        <w:del w:id="50288" w:author="Author">
          <w:r w:rsidDel="00A17716">
            <w:delText>SharePoint Warranty Support</w:delText>
          </w:r>
        </w:del>
      </w:ins>
    </w:p>
    <w:p w14:paraId="2F80A865" w14:textId="407BEE79" w:rsidR="002767EE" w:rsidRPr="00085EA0" w:rsidDel="00A17716" w:rsidRDefault="002767EE" w:rsidP="007E0421">
      <w:pPr>
        <w:pStyle w:val="List3"/>
        <w:numPr>
          <w:ilvl w:val="2"/>
          <w:numId w:val="281"/>
        </w:numPr>
        <w:rPr>
          <w:ins w:id="50289" w:author="Author"/>
          <w:del w:id="50290" w:author="Author"/>
          <w:b/>
        </w:rPr>
      </w:pPr>
      <w:ins w:id="50291" w:author="Author">
        <w:del w:id="50292" w:author="Author">
          <w:r w:rsidRPr="00085EA0" w:rsidDel="00A17716">
            <w:rPr>
              <w:b/>
            </w:rPr>
            <w:delText>ICB Follow up work from Technical Interchange</w:delText>
          </w:r>
        </w:del>
      </w:ins>
    </w:p>
    <w:p w14:paraId="032CEDBA" w14:textId="4C219A99" w:rsidR="00F4682C" w:rsidRPr="00085EA0" w:rsidDel="00A17716" w:rsidRDefault="00F4682C" w:rsidP="007E0421">
      <w:pPr>
        <w:pStyle w:val="List3"/>
        <w:numPr>
          <w:ilvl w:val="1"/>
          <w:numId w:val="281"/>
        </w:numPr>
        <w:rPr>
          <w:ins w:id="50293" w:author="Author"/>
          <w:del w:id="50294" w:author="Author"/>
          <w:b/>
        </w:rPr>
      </w:pPr>
      <w:ins w:id="50295" w:author="Author">
        <w:del w:id="50296" w:author="Author">
          <w:r w:rsidRPr="00085EA0" w:rsidDel="00A17716">
            <w:rPr>
              <w:b/>
            </w:rPr>
            <w:delText xml:space="preserve">TASCore Sprint </w:delText>
          </w:r>
          <w:r w:rsidR="002767EE" w:rsidRPr="00085EA0" w:rsidDel="00A17716">
            <w:rPr>
              <w:b/>
            </w:rPr>
            <w:delText>4</w:delText>
          </w:r>
          <w:r w:rsidRPr="00085EA0" w:rsidDel="00A17716">
            <w:rPr>
              <w:b/>
            </w:rPr>
            <w:delText>1 (9/4/17 – 9/22/17)</w:delText>
          </w:r>
        </w:del>
      </w:ins>
    </w:p>
    <w:p w14:paraId="54D062F2" w14:textId="4034C230" w:rsidR="00FD7140" w:rsidDel="00A17716" w:rsidRDefault="00FD7140" w:rsidP="007E0421">
      <w:pPr>
        <w:pStyle w:val="List3"/>
        <w:numPr>
          <w:ilvl w:val="2"/>
          <w:numId w:val="281"/>
        </w:numPr>
        <w:rPr>
          <w:ins w:id="50297" w:author="Author"/>
          <w:del w:id="50298" w:author="Author"/>
        </w:rPr>
      </w:pPr>
      <w:ins w:id="50299" w:author="Author">
        <w:del w:id="50300" w:author="Author">
          <w:r w:rsidDel="00A17716">
            <w:delText>Prototype user/role/permission management capability</w:delText>
          </w:r>
        </w:del>
      </w:ins>
    </w:p>
    <w:p w14:paraId="5970C191" w14:textId="430A86C6" w:rsidR="00FD7140" w:rsidDel="00A17716" w:rsidRDefault="00FD7140" w:rsidP="007E0421">
      <w:pPr>
        <w:pStyle w:val="List3"/>
        <w:numPr>
          <w:ilvl w:val="2"/>
          <w:numId w:val="281"/>
        </w:numPr>
        <w:rPr>
          <w:ins w:id="50301" w:author="Author"/>
          <w:del w:id="50302" w:author="Author"/>
        </w:rPr>
      </w:pPr>
      <w:ins w:id="50303" w:author="Author">
        <w:del w:id="50304" w:author="Author">
          <w:r w:rsidDel="00A17716">
            <w:delText>Prototype search capability</w:delText>
          </w:r>
        </w:del>
      </w:ins>
    </w:p>
    <w:p w14:paraId="55BEC7D8" w14:textId="2DF5E26F" w:rsidR="00FD7140" w:rsidDel="00A17716" w:rsidRDefault="00FD7140" w:rsidP="007E0421">
      <w:pPr>
        <w:pStyle w:val="List3"/>
        <w:numPr>
          <w:ilvl w:val="2"/>
          <w:numId w:val="281"/>
        </w:numPr>
        <w:rPr>
          <w:ins w:id="50305" w:author="Author"/>
          <w:del w:id="50306" w:author="Author"/>
        </w:rPr>
      </w:pPr>
      <w:ins w:id="50307" w:author="Author">
        <w:del w:id="50308" w:author="Author">
          <w:r w:rsidDel="00A17716">
            <w:delText>Investigate Nuance Claim Scrubber Interface to support eBilling no touch processing</w:delText>
          </w:r>
        </w:del>
      </w:ins>
    </w:p>
    <w:p w14:paraId="13058017" w14:textId="4CFC920B" w:rsidR="00FD7140" w:rsidDel="00A17716" w:rsidRDefault="00FD7140" w:rsidP="007E0421">
      <w:pPr>
        <w:pStyle w:val="List3"/>
        <w:numPr>
          <w:ilvl w:val="2"/>
          <w:numId w:val="281"/>
        </w:numPr>
        <w:rPr>
          <w:ins w:id="50309" w:author="Author"/>
          <w:del w:id="50310" w:author="Author"/>
        </w:rPr>
      </w:pPr>
      <w:ins w:id="50311" w:author="Author">
        <w:del w:id="50312" w:author="Author">
          <w:r w:rsidDel="00A17716">
            <w:delText>Investigate FSC Interface to support eBilling no touch processing</w:delText>
          </w:r>
        </w:del>
      </w:ins>
    </w:p>
    <w:p w14:paraId="550FA4EE" w14:textId="107B820C" w:rsidR="00FD7140" w:rsidDel="00A17716" w:rsidRDefault="00FD7140" w:rsidP="007E0421">
      <w:pPr>
        <w:pStyle w:val="List3"/>
        <w:numPr>
          <w:ilvl w:val="2"/>
          <w:numId w:val="281"/>
        </w:numPr>
        <w:rPr>
          <w:ins w:id="50313" w:author="Author"/>
          <w:del w:id="50314" w:author="Author"/>
        </w:rPr>
      </w:pPr>
      <w:ins w:id="50315" w:author="Author">
        <w:del w:id="50316" w:author="Author">
          <w:r w:rsidDel="00A17716">
            <w:delText>Support Product Team User Story Elaboration and Design</w:delText>
          </w:r>
        </w:del>
      </w:ins>
    </w:p>
    <w:p w14:paraId="54372F9A" w14:textId="6D38B5DD" w:rsidR="00FD7140" w:rsidDel="00A17716" w:rsidRDefault="00FD7140" w:rsidP="007E0421">
      <w:pPr>
        <w:pStyle w:val="List3"/>
        <w:numPr>
          <w:ilvl w:val="2"/>
          <w:numId w:val="281"/>
        </w:numPr>
        <w:rPr>
          <w:ins w:id="50317" w:author="Author"/>
          <w:del w:id="50318" w:author="Author"/>
        </w:rPr>
      </w:pPr>
      <w:ins w:id="50319" w:author="Author">
        <w:del w:id="50320" w:author="Author">
          <w:r w:rsidDel="00A17716">
            <w:delText>SharePoint Warranty Support</w:delText>
          </w:r>
        </w:del>
      </w:ins>
    </w:p>
    <w:p w14:paraId="642A0B6C" w14:textId="78A787C4" w:rsidR="00FD7140" w:rsidDel="00A17716" w:rsidRDefault="00FD7140" w:rsidP="007E0421">
      <w:pPr>
        <w:pStyle w:val="List3"/>
        <w:numPr>
          <w:ilvl w:val="2"/>
          <w:numId w:val="281"/>
        </w:numPr>
        <w:rPr>
          <w:ins w:id="50321" w:author="Author"/>
          <w:del w:id="50322" w:author="Author"/>
        </w:rPr>
      </w:pPr>
      <w:ins w:id="50323" w:author="Author">
        <w:del w:id="50324" w:author="Author">
          <w:r w:rsidDel="00A17716">
            <w:delText>Application packaging and deployment process</w:delText>
          </w:r>
        </w:del>
      </w:ins>
    </w:p>
    <w:p w14:paraId="3C051E54" w14:textId="4E1051E7" w:rsidR="00FD7140" w:rsidDel="00A17716" w:rsidRDefault="00FD7140" w:rsidP="007E0421">
      <w:pPr>
        <w:pStyle w:val="List3"/>
        <w:numPr>
          <w:ilvl w:val="2"/>
          <w:numId w:val="281"/>
        </w:numPr>
        <w:rPr>
          <w:ins w:id="50325" w:author="Author"/>
          <w:del w:id="50326" w:author="Author"/>
        </w:rPr>
      </w:pPr>
      <w:ins w:id="50327" w:author="Author">
        <w:del w:id="50328" w:author="Author">
          <w:r w:rsidDel="00A17716">
            <w:delText>Implement front end build capability (e.g. Webpack/Grunt)</w:delText>
          </w:r>
        </w:del>
      </w:ins>
    </w:p>
    <w:p w14:paraId="2B694C2A" w14:textId="6322F3BE" w:rsidR="00FD7140" w:rsidDel="00A17716" w:rsidRDefault="00FD7140" w:rsidP="007E0421">
      <w:pPr>
        <w:pStyle w:val="List3"/>
        <w:numPr>
          <w:ilvl w:val="2"/>
          <w:numId w:val="281"/>
        </w:numPr>
        <w:rPr>
          <w:ins w:id="50329" w:author="Author"/>
          <w:del w:id="50330" w:author="Author"/>
        </w:rPr>
      </w:pPr>
      <w:ins w:id="50331" w:author="Author">
        <w:del w:id="50332" w:author="Author">
          <w:r w:rsidDel="00A17716">
            <w:delText>Create versioning strategy for product teams and shared components</w:delText>
          </w:r>
        </w:del>
      </w:ins>
    </w:p>
    <w:p w14:paraId="019BC453" w14:textId="4EED9E48" w:rsidR="00FD7140" w:rsidDel="00A17716" w:rsidRDefault="00FD7140" w:rsidP="007E0421">
      <w:pPr>
        <w:pStyle w:val="List3"/>
        <w:numPr>
          <w:ilvl w:val="2"/>
          <w:numId w:val="281"/>
        </w:numPr>
        <w:rPr>
          <w:ins w:id="50333" w:author="Author"/>
          <w:del w:id="50334" w:author="Author"/>
        </w:rPr>
      </w:pPr>
      <w:ins w:id="50335" w:author="Author">
        <w:del w:id="50336" w:author="Author">
          <w:r w:rsidDel="00A17716">
            <w:delText>IAM SSOi Integration</w:delText>
          </w:r>
        </w:del>
      </w:ins>
    </w:p>
    <w:p w14:paraId="4FC74831" w14:textId="0CDE1D55" w:rsidR="00FD7140" w:rsidDel="00A17716" w:rsidRDefault="00FD7140" w:rsidP="007E0421">
      <w:pPr>
        <w:pStyle w:val="List3"/>
        <w:numPr>
          <w:ilvl w:val="2"/>
          <w:numId w:val="281"/>
        </w:numPr>
        <w:rPr>
          <w:ins w:id="50337" w:author="Author"/>
          <w:del w:id="50338" w:author="Author"/>
        </w:rPr>
      </w:pPr>
      <w:ins w:id="50339" w:author="Author">
        <w:del w:id="50340" w:author="Author">
          <w:r w:rsidDel="00A17716">
            <w:delText>Prototype terminology/value list capability</w:delText>
          </w:r>
        </w:del>
      </w:ins>
    </w:p>
    <w:p w14:paraId="2B2967CE" w14:textId="70C360E1" w:rsidR="00FD7140" w:rsidDel="00A17716" w:rsidRDefault="00FD7140" w:rsidP="007E0421">
      <w:pPr>
        <w:pStyle w:val="List3"/>
        <w:numPr>
          <w:ilvl w:val="2"/>
          <w:numId w:val="281"/>
        </w:numPr>
        <w:rPr>
          <w:ins w:id="50341" w:author="Author"/>
          <w:del w:id="50342" w:author="Author"/>
        </w:rPr>
      </w:pPr>
      <w:ins w:id="50343" w:author="Author">
        <w:del w:id="50344" w:author="Author">
          <w:r w:rsidDel="00A17716">
            <w:delText>Setup of notifications on the CI servers (including setup of SMTP)</w:delText>
          </w:r>
        </w:del>
      </w:ins>
    </w:p>
    <w:p w14:paraId="6E800D45" w14:textId="126879E6" w:rsidR="00FD7140" w:rsidDel="00A17716" w:rsidRDefault="00FD7140" w:rsidP="007E0421">
      <w:pPr>
        <w:pStyle w:val="List3"/>
        <w:numPr>
          <w:ilvl w:val="2"/>
          <w:numId w:val="281"/>
        </w:numPr>
        <w:rPr>
          <w:ins w:id="50345" w:author="Author"/>
          <w:del w:id="50346" w:author="Author"/>
        </w:rPr>
      </w:pPr>
      <w:ins w:id="50347" w:author="Author">
        <w:del w:id="50348" w:author="Author">
          <w:r w:rsidDel="00A17716">
            <w:delText>Investigate notification/alerting capability</w:delText>
          </w:r>
        </w:del>
      </w:ins>
    </w:p>
    <w:p w14:paraId="4189FC30" w14:textId="4D191E3B" w:rsidR="00FD7140" w:rsidDel="00A17716" w:rsidRDefault="00FD7140" w:rsidP="007E0421">
      <w:pPr>
        <w:pStyle w:val="List3"/>
        <w:numPr>
          <w:ilvl w:val="2"/>
          <w:numId w:val="281"/>
        </w:numPr>
        <w:rPr>
          <w:ins w:id="50349" w:author="Author"/>
          <w:del w:id="50350" w:author="Author"/>
        </w:rPr>
      </w:pPr>
      <w:ins w:id="50351" w:author="Author">
        <w:del w:id="50352" w:author="Author">
          <w:r w:rsidDel="00A17716">
            <w:delText>Investigate business process management/workflow capability</w:delText>
          </w:r>
        </w:del>
      </w:ins>
    </w:p>
    <w:p w14:paraId="659C9B78" w14:textId="57A9A7AE" w:rsidR="00FD7140" w:rsidDel="00A17716" w:rsidRDefault="00FD7140" w:rsidP="007E0421">
      <w:pPr>
        <w:pStyle w:val="List3"/>
        <w:numPr>
          <w:ilvl w:val="2"/>
          <w:numId w:val="281"/>
        </w:numPr>
        <w:rPr>
          <w:ins w:id="50353" w:author="Author"/>
          <w:del w:id="50354" w:author="Author"/>
        </w:rPr>
      </w:pPr>
      <w:ins w:id="50355" w:author="Author">
        <w:del w:id="50356" w:author="Author">
          <w:r w:rsidDel="00A17716">
            <w:delText>Investigate Business Services implementation using data from VistA Data Access Services</w:delText>
          </w:r>
        </w:del>
      </w:ins>
    </w:p>
    <w:p w14:paraId="47FCDDC1" w14:textId="53A67C5F" w:rsidR="00F4682C" w:rsidDel="00A17716" w:rsidRDefault="00FD7140" w:rsidP="007E0421">
      <w:pPr>
        <w:pStyle w:val="List3"/>
        <w:numPr>
          <w:ilvl w:val="2"/>
          <w:numId w:val="281"/>
        </w:numPr>
        <w:rPr>
          <w:ins w:id="50357" w:author="Author"/>
          <w:del w:id="50358" w:author="Author"/>
        </w:rPr>
      </w:pPr>
      <w:ins w:id="50359" w:author="Author">
        <w:del w:id="50360" w:author="Author">
          <w:r w:rsidDel="00A17716">
            <w:delText>Investigate data modeling management tool for storing mapping and modeling</w:delText>
          </w:r>
        </w:del>
      </w:ins>
    </w:p>
    <w:p w14:paraId="4A0D8504" w14:textId="34FE36BB" w:rsidR="008E06F3" w:rsidDel="00A17716" w:rsidRDefault="008E06F3" w:rsidP="008E06F3">
      <w:pPr>
        <w:pStyle w:val="List3"/>
        <w:numPr>
          <w:ilvl w:val="0"/>
          <w:numId w:val="0"/>
        </w:numPr>
        <w:rPr>
          <w:ins w:id="50361" w:author="Author"/>
          <w:del w:id="50362" w:author="Author"/>
        </w:rPr>
      </w:pPr>
    </w:p>
    <w:p w14:paraId="48DB42EB" w14:textId="17868531" w:rsidR="008E06F3" w:rsidDel="00A17716" w:rsidRDefault="008E06F3" w:rsidP="008E06F3">
      <w:pPr>
        <w:pStyle w:val="List3"/>
        <w:numPr>
          <w:ilvl w:val="0"/>
          <w:numId w:val="0"/>
        </w:numPr>
        <w:rPr>
          <w:ins w:id="50363" w:author="Author"/>
          <w:del w:id="50364" w:author="Author"/>
          <w:moveFrom w:id="50365" w:author="Author"/>
        </w:rPr>
      </w:pPr>
      <w:moveFromRangeStart w:id="50366" w:author="Author" w:name="move491850882"/>
      <w:moveFrom w:id="50367" w:author="Author">
        <w:ins w:id="50368" w:author="Author">
          <w:del w:id="50369" w:author="Author">
            <w:r w:rsidDel="00A17716">
              <w:delText>Due to the consolidation of the Architecture Team and the eAdmin team to TASCore, the architecture build schedule was realigned and resulted in TASCore Build 1, which started 7/3/2017.</w:delText>
            </w:r>
          </w:del>
        </w:ins>
      </w:moveFrom>
    </w:p>
    <w:moveFromRangeEnd w:id="50366"/>
    <w:p w14:paraId="1F0FAF68" w14:textId="1EB079CD" w:rsidR="008E06F3" w:rsidRPr="00F458A0" w:rsidDel="00A17716" w:rsidRDefault="008E06F3" w:rsidP="008E06F3">
      <w:pPr>
        <w:pStyle w:val="List3"/>
        <w:numPr>
          <w:ilvl w:val="0"/>
          <w:numId w:val="0"/>
        </w:numPr>
        <w:rPr>
          <w:del w:id="50370" w:author="Author"/>
        </w:rPr>
      </w:pPr>
    </w:p>
    <w:p w14:paraId="5F98FBD0" w14:textId="733D6E82" w:rsidR="006D0E7C" w:rsidRPr="00F458A0" w:rsidDel="00A17716" w:rsidRDefault="006D0E7C" w:rsidP="006D0E7C">
      <w:pPr>
        <w:pStyle w:val="Heading1"/>
        <w:rPr>
          <w:del w:id="50371" w:author="Author"/>
        </w:rPr>
      </w:pPr>
      <w:bookmarkStart w:id="50372" w:name="_Toc474485581"/>
      <w:bookmarkStart w:id="50373" w:name="_Toc474487328"/>
      <w:bookmarkStart w:id="50374" w:name="_Toc475524585"/>
      <w:bookmarkStart w:id="50375" w:name="_Toc475525051"/>
      <w:bookmarkStart w:id="50376" w:name="_Toc475525515"/>
      <w:bookmarkStart w:id="50377" w:name="_Toc475525979"/>
      <w:bookmarkStart w:id="50378" w:name="_Toc475526443"/>
      <w:bookmarkStart w:id="50379" w:name="_Toc475526907"/>
      <w:bookmarkStart w:id="50380" w:name="_Toc475527371"/>
      <w:bookmarkStart w:id="50381" w:name="_Toc475625155"/>
      <w:bookmarkStart w:id="50382" w:name="_Toc474485643"/>
      <w:bookmarkStart w:id="50383" w:name="_Toc474487390"/>
      <w:bookmarkStart w:id="50384" w:name="_Toc475524647"/>
      <w:bookmarkStart w:id="50385" w:name="_Toc475525113"/>
      <w:bookmarkStart w:id="50386" w:name="_Toc475525577"/>
      <w:bookmarkStart w:id="50387" w:name="_Toc475526041"/>
      <w:bookmarkStart w:id="50388" w:name="_Toc475526505"/>
      <w:bookmarkStart w:id="50389" w:name="_Toc475526969"/>
      <w:bookmarkStart w:id="50390" w:name="_Toc475527433"/>
      <w:bookmarkStart w:id="50391" w:name="_Toc475625217"/>
      <w:bookmarkStart w:id="50392" w:name="_Toc381778361"/>
      <w:bookmarkStart w:id="50393" w:name="_Toc481658685"/>
      <w:bookmarkEnd w:id="50372"/>
      <w:bookmarkEnd w:id="50373"/>
      <w:bookmarkEnd w:id="50374"/>
      <w:bookmarkEnd w:id="50375"/>
      <w:bookmarkEnd w:id="50376"/>
      <w:bookmarkEnd w:id="50377"/>
      <w:bookmarkEnd w:id="50378"/>
      <w:bookmarkEnd w:id="50379"/>
      <w:bookmarkEnd w:id="50380"/>
      <w:bookmarkEnd w:id="50381"/>
      <w:bookmarkEnd w:id="50382"/>
      <w:bookmarkEnd w:id="50383"/>
      <w:bookmarkEnd w:id="50384"/>
      <w:bookmarkEnd w:id="50385"/>
      <w:bookmarkEnd w:id="50386"/>
      <w:bookmarkEnd w:id="50387"/>
      <w:bookmarkEnd w:id="50388"/>
      <w:bookmarkEnd w:id="50389"/>
      <w:bookmarkEnd w:id="50390"/>
      <w:bookmarkEnd w:id="50391"/>
      <w:del w:id="50394" w:author="Author">
        <w:r w:rsidRPr="00F458A0" w:rsidDel="00A17716">
          <w:delText>Conceptual Design</w:delText>
        </w:r>
        <w:bookmarkEnd w:id="50392"/>
        <w:bookmarkEnd w:id="50393"/>
      </w:del>
    </w:p>
    <w:p w14:paraId="0B0135E7" w14:textId="2DAEF0F4" w:rsidR="006D0E7C" w:rsidRPr="00F458A0" w:rsidDel="00A17716" w:rsidRDefault="006D0E7C" w:rsidP="006E6790">
      <w:pPr>
        <w:pStyle w:val="Heading2"/>
        <w:rPr>
          <w:del w:id="50395" w:author="Author"/>
        </w:rPr>
      </w:pPr>
      <w:bookmarkStart w:id="50396" w:name="_Toc381778362"/>
      <w:bookmarkStart w:id="50397" w:name="_Toc481658686"/>
      <w:del w:id="50398" w:author="Author">
        <w:r w:rsidRPr="00F458A0" w:rsidDel="00A17716">
          <w:delText>Conceptual Application Design</w:delText>
        </w:r>
        <w:bookmarkEnd w:id="50396"/>
        <w:bookmarkEnd w:id="50397"/>
      </w:del>
    </w:p>
    <w:p w14:paraId="487DA281" w14:textId="454BDEA5" w:rsidR="003D6647" w:rsidRPr="00F458A0" w:rsidDel="00A17716" w:rsidRDefault="00237F52" w:rsidP="0067659A">
      <w:pPr>
        <w:pStyle w:val="BodyText"/>
        <w:rPr>
          <w:del w:id="50399" w:author="Author"/>
        </w:rPr>
      </w:pPr>
      <w:del w:id="50400" w:author="Author">
        <w:r w:rsidRPr="00F458A0" w:rsidDel="00A17716">
          <w:fldChar w:fldCharType="begin"/>
        </w:r>
        <w:r w:rsidRPr="00F458A0" w:rsidDel="00A17716">
          <w:delInstrText xml:space="preserve"> REF _Ref474427546 \h </w:delInstrText>
        </w:r>
        <w:r w:rsidR="00F458A0" w:rsidDel="00A17716">
          <w:delInstrText xml:space="preserve"> \* MERGEFORMAT </w:delInstrText>
        </w:r>
        <w:r w:rsidRPr="00F458A0" w:rsidDel="00A17716">
          <w:fldChar w:fldCharType="separate"/>
        </w:r>
        <w:r w:rsidR="00177021" w:rsidRPr="00F458A0" w:rsidDel="00A17716">
          <w:delText xml:space="preserve">Figure </w:delText>
        </w:r>
        <w:r w:rsidR="00177021" w:rsidRPr="00F458A0" w:rsidDel="00A17716">
          <w:rPr>
            <w:noProof/>
          </w:rPr>
          <w:delText>4</w:delText>
        </w:r>
        <w:r w:rsidRPr="00F458A0" w:rsidDel="00A17716">
          <w:fldChar w:fldCharType="end"/>
        </w:r>
        <w:r w:rsidRPr="00F458A0" w:rsidDel="00A17716">
          <w:delText xml:space="preserve"> </w:delText>
        </w:r>
        <w:r w:rsidR="003D6647" w:rsidRPr="00F458A0" w:rsidDel="00A17716">
          <w:delText xml:space="preserve">shows architecture components for MCCF EDI TAS based on technologies and products </w:delText>
        </w:r>
        <w:r w:rsidR="00512107" w:rsidRPr="00F458A0" w:rsidDel="00A17716">
          <w:delText>currently</w:delText>
        </w:r>
        <w:r w:rsidR="003D6647" w:rsidRPr="00F458A0" w:rsidDel="00A17716">
          <w:delText xml:space="preserve"> available, as well as those under consideration or development by the VA for future use. MCCF EDI TAS can be implemented using these alternatives, but the impact of the choice of different alternatives is not known at this time and will depend on the results of the evaluations underway as well as the final delivered products, in the case of future versions of certain components such as FileMan, V</w:delText>
        </w:r>
        <w:r w:rsidR="001A7517" w:rsidDel="00A17716">
          <w:delText>D</w:delText>
        </w:r>
        <w:r w:rsidR="003D6647" w:rsidRPr="00F458A0" w:rsidDel="00A17716">
          <w:delText>A and eMI</w:delText>
        </w:r>
      </w:del>
      <w:ins w:id="50401" w:author="Author">
        <w:del w:id="50402" w:author="Author">
          <w:r w:rsidR="009B3DA7" w:rsidDel="00A17716">
            <w:delText>VA ESB</w:delText>
          </w:r>
        </w:del>
      </w:ins>
      <w:del w:id="50403" w:author="Author">
        <w:r w:rsidR="003D6647" w:rsidRPr="00F458A0" w:rsidDel="00A17716">
          <w:delText>. As more information becomes available, the MCCF EDI TAS architecture will be updated.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if each component should be implemented within MCCF EDI TAS in order to meet project requirements.</w:delText>
        </w:r>
      </w:del>
    </w:p>
    <w:p w14:paraId="16D00290" w14:textId="612169BE" w:rsidR="003D6647" w:rsidRPr="00F458A0" w:rsidDel="00A17716" w:rsidRDefault="003D6647" w:rsidP="0067659A">
      <w:pPr>
        <w:pStyle w:val="BodyText"/>
        <w:rPr>
          <w:del w:id="50404" w:author="Author"/>
        </w:rPr>
      </w:pPr>
      <w:del w:id="50405" w:author="Author">
        <w:r w:rsidRPr="00F458A0" w:rsidDel="00A17716">
          <w:delText xml:space="preserve">For the diagrams, potential technologies or products that can be used to implement the various components of the architecture are included in the Software Architecture section. The list includes alternatives for current implementations, future planned implementations, and implementation by MCCF EDI TAS. All technologies or products listed, except as noted, are on the VA TRM. Note that the architecture is preliminary and depends upon a more complete elaboration and understanding of the EDI Transaction and eAdmin requirements. The architecture will be </w:delText>
        </w:r>
        <w:r w:rsidR="00237F52" w:rsidRPr="00F458A0" w:rsidDel="00A17716">
          <w:delText xml:space="preserve">revised </w:delText>
        </w:r>
        <w:r w:rsidRPr="00F458A0" w:rsidDel="00A17716">
          <w:delText>as this information becomes available.</w:delText>
        </w:r>
      </w:del>
    </w:p>
    <w:p w14:paraId="44FEFDAB" w14:textId="65F7D089" w:rsidR="00194BC0" w:rsidRPr="00F458A0" w:rsidDel="00A17716" w:rsidRDefault="00194BC0" w:rsidP="00B712B3">
      <w:pPr>
        <w:pStyle w:val="Caption"/>
        <w:rPr>
          <w:del w:id="50406" w:author="Author"/>
        </w:rPr>
      </w:pPr>
      <w:bookmarkStart w:id="50407" w:name="_Ref474427546"/>
      <w:bookmarkStart w:id="50408" w:name="_Toc475439664"/>
      <w:bookmarkStart w:id="50409" w:name="_Toc481658882"/>
      <w:del w:id="50410"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w:delText>
        </w:r>
        <w:r w:rsidR="007E0421" w:rsidDel="00A17716">
          <w:rPr>
            <w:b w:val="0"/>
            <w:bCs w:val="0"/>
            <w:noProof/>
          </w:rPr>
          <w:fldChar w:fldCharType="end"/>
        </w:r>
        <w:bookmarkEnd w:id="50407"/>
        <w:r w:rsidR="003471F4" w:rsidRPr="00F458A0" w:rsidDel="00A17716">
          <w:rPr>
            <w:noProof/>
          </w:rPr>
          <w:delText>:</w:delText>
        </w:r>
        <w:r w:rsidRPr="00F458A0" w:rsidDel="00A17716">
          <w:delText xml:space="preserve"> MCCF EDI TAS Conceptual Architecture</w:delText>
        </w:r>
        <w:bookmarkEnd w:id="50408"/>
        <w:bookmarkEnd w:id="50409"/>
      </w:del>
    </w:p>
    <w:p w14:paraId="5CF4567D" w14:textId="241F420C" w:rsidR="003D6647" w:rsidRPr="00F458A0" w:rsidDel="00A17716" w:rsidRDefault="003D6647" w:rsidP="0067659A">
      <w:pPr>
        <w:pStyle w:val="BodyText"/>
        <w:rPr>
          <w:del w:id="50411" w:author="Author"/>
        </w:rPr>
      </w:pPr>
      <w:del w:id="50412" w:author="Author">
        <w:r w:rsidRPr="00F458A0" w:rsidDel="00A17716">
          <w:rPr>
            <w:noProof/>
          </w:rPr>
          <w:drawing>
            <wp:inline distT="0" distB="0" distL="0" distR="0" wp14:anchorId="0551A0A8" wp14:editId="278D0CF2">
              <wp:extent cx="5867400" cy="7900303"/>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69527" cy="7903167"/>
                      </a:xfrm>
                      <a:prstGeom prst="rect">
                        <a:avLst/>
                      </a:prstGeom>
                    </pic:spPr>
                  </pic:pic>
                </a:graphicData>
              </a:graphic>
            </wp:inline>
          </w:drawing>
        </w:r>
      </w:del>
    </w:p>
    <w:p w14:paraId="2FEEC552" w14:textId="5E357C88" w:rsidR="00F635A5" w:rsidRPr="00F458A0" w:rsidDel="00A17716" w:rsidRDefault="00F635A5" w:rsidP="00F635A5">
      <w:pPr>
        <w:rPr>
          <w:del w:id="50413" w:author="Author"/>
        </w:rPr>
      </w:pPr>
    </w:p>
    <w:p w14:paraId="76149528" w14:textId="44F753C2" w:rsidR="00E47BA2" w:rsidRPr="00F458A0" w:rsidDel="00A17716" w:rsidRDefault="00E47BA2" w:rsidP="006E6790">
      <w:pPr>
        <w:pStyle w:val="Heading3"/>
        <w:rPr>
          <w:del w:id="50414" w:author="Author"/>
        </w:rPr>
      </w:pPr>
      <w:bookmarkStart w:id="50415" w:name="_Toc381778365"/>
      <w:bookmarkStart w:id="50416" w:name="_Toc481658687"/>
      <w:del w:id="50417" w:author="Author">
        <w:r w:rsidRPr="00F458A0" w:rsidDel="00A17716">
          <w:delText>Application Locations</w:delText>
        </w:r>
        <w:bookmarkEnd w:id="50415"/>
        <w:bookmarkEnd w:id="50416"/>
      </w:del>
    </w:p>
    <w:p w14:paraId="0EAB0C7B" w14:textId="5F5517F6" w:rsidR="00A64AF0" w:rsidRPr="00F458A0" w:rsidDel="00A17716" w:rsidRDefault="00A64AF0" w:rsidP="006E6790">
      <w:pPr>
        <w:pStyle w:val="Heading4"/>
        <w:rPr>
          <w:del w:id="50418" w:author="Author"/>
        </w:rPr>
      </w:pPr>
      <w:bookmarkStart w:id="50419" w:name="_Toc481658688"/>
      <w:del w:id="50420" w:author="Author">
        <w:r w:rsidRPr="00F458A0" w:rsidDel="00A17716">
          <w:delText>Identified Systems</w:delText>
        </w:r>
        <w:bookmarkEnd w:id="50419"/>
      </w:del>
    </w:p>
    <w:p w14:paraId="530A825B" w14:textId="7522D3B4" w:rsidR="002268EA" w:rsidRPr="00F458A0" w:rsidDel="00A17716" w:rsidRDefault="002268EA" w:rsidP="00623122">
      <w:pPr>
        <w:pStyle w:val="BodyTextBullet1"/>
        <w:rPr>
          <w:del w:id="50421" w:author="Author"/>
        </w:rPr>
      </w:pPr>
      <w:del w:id="50422" w:author="Author">
        <w:r w:rsidRPr="00F458A0" w:rsidDel="00A17716">
          <w:delText xml:space="preserve">Web application servers that host the MCCF EDI TAS application components will be located at the </w:delText>
        </w:r>
        <w:r w:rsidR="005271EE" w:rsidDel="00A17716">
          <w:delText>GovCloud Azure</w:delText>
        </w:r>
        <w:r w:rsidRPr="00F458A0" w:rsidDel="00A17716">
          <w:delText xml:space="preserve"> Data Centers </w:delText>
        </w:r>
      </w:del>
    </w:p>
    <w:p w14:paraId="5537B553" w14:textId="1780E9FC" w:rsidR="002268EA" w:rsidRPr="00F458A0" w:rsidDel="00A17716" w:rsidRDefault="002268EA" w:rsidP="00623122">
      <w:pPr>
        <w:pStyle w:val="BodyTextBullet1"/>
        <w:rPr>
          <w:del w:id="50423" w:author="Author"/>
        </w:rPr>
      </w:pPr>
      <w:del w:id="50424" w:author="Author">
        <w:r w:rsidRPr="00F458A0" w:rsidDel="00A17716">
          <w:delText xml:space="preserve">Database servers that host the non-VistA data will be located at the </w:delText>
        </w:r>
        <w:r w:rsidR="001E3070" w:rsidDel="00A17716">
          <w:delText>GovCloud Azure</w:delText>
        </w:r>
        <w:r w:rsidR="001E3070" w:rsidRPr="00F458A0" w:rsidDel="00A17716">
          <w:delText xml:space="preserve"> Data Centers</w:delText>
        </w:r>
      </w:del>
    </w:p>
    <w:p w14:paraId="553409F1" w14:textId="741C57D5" w:rsidR="00A64AF0" w:rsidRPr="00F458A0" w:rsidDel="00A17716" w:rsidRDefault="00A64AF0" w:rsidP="00623122">
      <w:pPr>
        <w:pStyle w:val="BodyTextBullet1"/>
        <w:rPr>
          <w:del w:id="50425" w:author="Author"/>
        </w:rPr>
      </w:pPr>
      <w:del w:id="50426" w:author="Author">
        <w:r w:rsidRPr="00F458A0" w:rsidDel="00A17716">
          <w:delText xml:space="preserve">The </w:delText>
        </w:r>
        <w:r w:rsidR="00CB5BFD" w:rsidRPr="00F458A0" w:rsidDel="00A17716">
          <w:delText>receiving/</w:delText>
        </w:r>
        <w:r w:rsidRPr="00F458A0" w:rsidDel="00A17716">
          <w:delText xml:space="preserve">sending system </w:delText>
        </w:r>
        <w:r w:rsidR="00CB5BFD" w:rsidRPr="00F458A0" w:rsidDel="00A17716">
          <w:delText>for</w:delText>
        </w:r>
        <w:r w:rsidRPr="00F458A0" w:rsidDel="00A17716">
          <w:delText xml:space="preserve"> EDI </w:delText>
        </w:r>
        <w:r w:rsidR="00CB5BFD" w:rsidRPr="00F458A0" w:rsidDel="00A17716">
          <w:delText xml:space="preserve">transaction data and messaging is </w:delText>
        </w:r>
        <w:r w:rsidRPr="00F458A0" w:rsidDel="00A17716">
          <w:delText>at the FSC in Austin.</w:delText>
        </w:r>
      </w:del>
    </w:p>
    <w:p w14:paraId="486E45C1" w14:textId="4F2A9EAF" w:rsidR="00A64AF0" w:rsidRPr="00F458A0" w:rsidDel="00A17716" w:rsidRDefault="00A64AF0" w:rsidP="00623122">
      <w:pPr>
        <w:pStyle w:val="BodyTextBullet1"/>
        <w:rPr>
          <w:del w:id="50427" w:author="Author"/>
        </w:rPr>
      </w:pPr>
      <w:del w:id="50428" w:author="Author">
        <w:r w:rsidRPr="00F458A0" w:rsidDel="00A17716">
          <w:delText>Using FileMan</w:delText>
        </w:r>
        <w:r w:rsidR="001E3070" w:rsidDel="00A17716">
          <w:delText>,</w:delText>
        </w:r>
        <w:r w:rsidRPr="00F458A0" w:rsidDel="00A17716">
          <w:delText xml:space="preserve"> FSC can direct messages to individual servers</w:delText>
        </w:r>
      </w:del>
    </w:p>
    <w:p w14:paraId="4976E9D5" w14:textId="4D28C3A3" w:rsidR="00A64AF0" w:rsidRPr="00F458A0" w:rsidDel="00A17716" w:rsidRDefault="00A64AF0" w:rsidP="00623122">
      <w:pPr>
        <w:pStyle w:val="BodyTextBullet1"/>
        <w:rPr>
          <w:del w:id="50429" w:author="Author"/>
        </w:rPr>
      </w:pPr>
      <w:del w:id="50430" w:author="Author">
        <w:r w:rsidRPr="00F458A0" w:rsidDel="00A17716">
          <w:delText xml:space="preserve">The </w:delText>
        </w:r>
        <w:r w:rsidR="002268EA" w:rsidRPr="00F458A0" w:rsidDel="00A17716">
          <w:delText xml:space="preserve">data access and storage </w:delText>
        </w:r>
        <w:r w:rsidRPr="00F458A0" w:rsidDel="00A17716">
          <w:delText>are the VistA instances at VAMCs.</w:delText>
        </w:r>
      </w:del>
    </w:p>
    <w:p w14:paraId="71F57FB8" w14:textId="177AB97D" w:rsidR="00A64AF0" w:rsidRPr="00F458A0" w:rsidDel="00A17716" w:rsidRDefault="00A64AF0" w:rsidP="00BE4A2B">
      <w:pPr>
        <w:pStyle w:val="Bullet2"/>
        <w:rPr>
          <w:del w:id="50431" w:author="Author"/>
        </w:rPr>
      </w:pPr>
      <w:del w:id="50432" w:author="Author">
        <w:r w:rsidRPr="00F458A0" w:rsidDel="00A17716">
          <w:delText>IB</w:delText>
        </w:r>
        <w:r w:rsidR="003471F4" w:rsidRPr="00F458A0" w:rsidDel="00A17716">
          <w:delText xml:space="preserve"> – </w:delText>
        </w:r>
        <w:r w:rsidRPr="00F458A0" w:rsidDel="00A17716">
          <w:delText>VistA Integrated Billing Module (IBCE MESSAGES SERVER option)</w:delText>
        </w:r>
      </w:del>
    </w:p>
    <w:p w14:paraId="7231B2E5" w14:textId="5A2A9F17" w:rsidR="00A64AF0" w:rsidRPr="00F458A0" w:rsidDel="00A17716" w:rsidRDefault="00A64AF0" w:rsidP="00CB7161">
      <w:pPr>
        <w:pStyle w:val="ListParagraph"/>
        <w:numPr>
          <w:ilvl w:val="2"/>
          <w:numId w:val="21"/>
        </w:numPr>
        <w:rPr>
          <w:del w:id="50433" w:author="Author"/>
        </w:rPr>
      </w:pPr>
      <w:del w:id="50434" w:author="Author">
        <w:r w:rsidRPr="00F458A0" w:rsidDel="00A17716">
          <w:delText>Receives MRA messages only</w:delText>
        </w:r>
      </w:del>
    </w:p>
    <w:p w14:paraId="77A90189" w14:textId="3026156A" w:rsidR="00A64AF0" w:rsidRPr="00F458A0" w:rsidDel="00A17716" w:rsidRDefault="00A64AF0" w:rsidP="00BE4A2B">
      <w:pPr>
        <w:pStyle w:val="Bullet2"/>
        <w:rPr>
          <w:del w:id="50435" w:author="Author"/>
        </w:rPr>
      </w:pPr>
      <w:del w:id="50436" w:author="Author">
        <w:r w:rsidRPr="00F458A0" w:rsidDel="00A17716">
          <w:delText>EDI Lockbox (RCDPE EDI LOCKBOX SERVER option)</w:delText>
        </w:r>
      </w:del>
    </w:p>
    <w:p w14:paraId="29ACD8D6" w14:textId="14E9A826" w:rsidR="00A64AF0" w:rsidRPr="00F458A0" w:rsidDel="00A17716" w:rsidRDefault="00A64AF0" w:rsidP="00CB7161">
      <w:pPr>
        <w:pStyle w:val="ListParagraph"/>
        <w:numPr>
          <w:ilvl w:val="2"/>
          <w:numId w:val="21"/>
        </w:numPr>
        <w:rPr>
          <w:del w:id="50437" w:author="Author"/>
        </w:rPr>
      </w:pPr>
      <w:del w:id="50438" w:author="Author">
        <w:r w:rsidRPr="00F458A0" w:rsidDel="00A17716">
          <w:delText xml:space="preserve">This may be a transaction set (823) based off of any service provider. Is lockbox a </w:delText>
        </w:r>
        <w:r w:rsidR="00512107" w:rsidRPr="00F458A0" w:rsidDel="00A17716">
          <w:delText>payer</w:delText>
        </w:r>
        <w:r w:rsidRPr="00F458A0" w:rsidDel="00A17716">
          <w:delText>?</w:delText>
        </w:r>
      </w:del>
    </w:p>
    <w:p w14:paraId="67074B27" w14:textId="62E46FAD" w:rsidR="00A64AF0" w:rsidRPr="00F458A0" w:rsidDel="00A17716" w:rsidRDefault="00A64AF0" w:rsidP="00CB7161">
      <w:pPr>
        <w:pStyle w:val="ListParagraph"/>
        <w:numPr>
          <w:ilvl w:val="2"/>
          <w:numId w:val="21"/>
        </w:numPr>
        <w:rPr>
          <w:del w:id="50439" w:author="Author"/>
        </w:rPr>
      </w:pPr>
      <w:del w:id="50440" w:author="Author">
        <w:r w:rsidRPr="00F458A0" w:rsidDel="00A17716">
          <w:delText>Lockbox may refer to the mumps UI for ePayments?</w:delText>
        </w:r>
      </w:del>
    </w:p>
    <w:p w14:paraId="1DDB06F7" w14:textId="15E5A493" w:rsidR="00A64AF0" w:rsidRPr="00F458A0" w:rsidDel="00A17716" w:rsidRDefault="00A64AF0" w:rsidP="00BE4A2B">
      <w:pPr>
        <w:pStyle w:val="Bullet2"/>
        <w:rPr>
          <w:del w:id="50441" w:author="Author"/>
        </w:rPr>
      </w:pPr>
      <w:del w:id="50442" w:author="Author">
        <w:r w:rsidRPr="00F458A0" w:rsidDel="00A17716">
          <w:delText>PRCA</w:delText>
        </w:r>
        <w:r w:rsidR="003471F4" w:rsidRPr="00F458A0" w:rsidDel="00A17716">
          <w:delText xml:space="preserve"> – </w:delText>
        </w:r>
        <w:r w:rsidRPr="00F458A0" w:rsidDel="00A17716">
          <w:delText>VistA accounts receivable module</w:delText>
        </w:r>
      </w:del>
    </w:p>
    <w:p w14:paraId="76A6E581" w14:textId="4A67ADDE" w:rsidR="002268EA" w:rsidRPr="00F458A0" w:rsidDel="00A17716" w:rsidRDefault="00945AC2" w:rsidP="002268EA">
      <w:pPr>
        <w:rPr>
          <w:del w:id="50443" w:author="Author"/>
        </w:rPr>
      </w:pPr>
      <w:del w:id="50444" w:author="Author">
        <w:r w:rsidRPr="00F458A0" w:rsidDel="00A17716">
          <w:fldChar w:fldCharType="begin"/>
        </w:r>
        <w:r w:rsidRPr="00F458A0" w:rsidDel="00A17716">
          <w:delInstrText xml:space="preserve"> REF _Ref474428130 \h </w:delInstrText>
        </w:r>
        <w:r w:rsidR="00F458A0" w:rsidDel="00A17716">
          <w:delInstrText xml:space="preserve"> \* MERGEFORMAT </w:delInstrText>
        </w:r>
        <w:r w:rsidRPr="00F458A0" w:rsidDel="00A17716">
          <w:fldChar w:fldCharType="separate"/>
        </w:r>
        <w:r w:rsidR="00177021" w:rsidRPr="00F458A0" w:rsidDel="00A17716">
          <w:delText xml:space="preserve">Figure </w:delText>
        </w:r>
        <w:r w:rsidR="00177021" w:rsidRPr="00F458A0" w:rsidDel="00A17716">
          <w:rPr>
            <w:noProof/>
          </w:rPr>
          <w:delText>5</w:delText>
        </w:r>
        <w:r w:rsidRPr="00F458A0" w:rsidDel="00A17716">
          <w:fldChar w:fldCharType="end"/>
        </w:r>
        <w:r w:rsidR="002268EA" w:rsidRPr="00F458A0" w:rsidDel="00A17716">
          <w:delText xml:space="preserve"> </w:delText>
        </w:r>
        <w:r w:rsidRPr="00F458A0" w:rsidDel="00A17716">
          <w:delText xml:space="preserve">shows </w:delText>
        </w:r>
        <w:r w:rsidR="002268EA" w:rsidRPr="00F458A0" w:rsidDel="00A17716">
          <w:delText xml:space="preserve">the primary </w:delText>
        </w:r>
        <w:r w:rsidRPr="00F458A0" w:rsidDel="00A17716">
          <w:delText xml:space="preserve">MCCF EDI TAS non-VistA </w:delText>
        </w:r>
        <w:r w:rsidR="002268EA" w:rsidRPr="00F458A0" w:rsidDel="00A17716">
          <w:delText>components of this environment.</w:delText>
        </w:r>
      </w:del>
    </w:p>
    <w:p w14:paraId="7BBF7368" w14:textId="7373C05B" w:rsidR="002268EA" w:rsidRPr="00F458A0" w:rsidDel="00A17716" w:rsidRDefault="002268EA" w:rsidP="002268EA">
      <w:pPr>
        <w:rPr>
          <w:del w:id="50445" w:author="Author"/>
        </w:rPr>
      </w:pPr>
      <w:del w:id="50446" w:author="Author">
        <w:r w:rsidRPr="00F458A0" w:rsidDel="00A17716">
          <w:delText>IAM/SSOi integration may require an Apache server in each of the environments</w:delText>
        </w:r>
        <w:r w:rsidR="00945AC2" w:rsidRPr="00F458A0" w:rsidDel="00A17716">
          <w:delText>.</w:delText>
        </w:r>
      </w:del>
    </w:p>
    <w:p w14:paraId="7ABB4C32" w14:textId="45EF4E66" w:rsidR="00194BC0" w:rsidRPr="00F458A0" w:rsidDel="00A17716" w:rsidRDefault="00194BC0" w:rsidP="0067659A">
      <w:pPr>
        <w:pStyle w:val="Caption"/>
        <w:rPr>
          <w:del w:id="50447" w:author="Author"/>
        </w:rPr>
      </w:pPr>
      <w:bookmarkStart w:id="50448" w:name="_Ref474428130"/>
      <w:bookmarkStart w:id="50449" w:name="_Toc475439665"/>
      <w:bookmarkStart w:id="50450" w:name="_Toc481658883"/>
      <w:del w:id="50451"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w:delText>
        </w:r>
        <w:r w:rsidR="007E0421" w:rsidDel="00A17716">
          <w:rPr>
            <w:b w:val="0"/>
            <w:bCs w:val="0"/>
            <w:noProof/>
          </w:rPr>
          <w:fldChar w:fldCharType="end"/>
        </w:r>
        <w:bookmarkEnd w:id="50448"/>
        <w:r w:rsidRPr="00F458A0" w:rsidDel="00A17716">
          <w:delText xml:space="preserve">: </w:delText>
        </w:r>
        <w:bookmarkEnd w:id="50449"/>
        <w:r w:rsidR="007642E9" w:rsidRPr="00F458A0" w:rsidDel="00A17716">
          <w:delText>Servers Hosting the Software Components</w:delText>
        </w:r>
        <w:bookmarkEnd w:id="50450"/>
      </w:del>
    </w:p>
    <w:p w14:paraId="7E671E42" w14:textId="5FF6AE62" w:rsidR="002268EA" w:rsidRPr="00F458A0" w:rsidDel="00A17716" w:rsidRDefault="00137B87" w:rsidP="002268EA">
      <w:pPr>
        <w:spacing w:before="240"/>
        <w:rPr>
          <w:del w:id="50452" w:author="Author"/>
          <w:color w:val="0000FF"/>
        </w:rPr>
      </w:pPr>
      <w:del w:id="50453" w:author="Author">
        <w:r w:rsidRPr="00F458A0" w:rsidDel="00A17716">
          <w:rPr>
            <w:noProof/>
          </w:rPr>
          <mc:AlternateContent>
            <mc:Choice Requires="wps">
              <w:drawing>
                <wp:anchor distT="45720" distB="45720" distL="114300" distR="114300" simplePos="0" relativeHeight="251515904" behindDoc="0" locked="0" layoutInCell="1" allowOverlap="1" wp14:anchorId="6936776E" wp14:editId="699096CB">
                  <wp:simplePos x="0" y="0"/>
                  <wp:positionH relativeFrom="column">
                    <wp:posOffset>1920240</wp:posOffset>
                  </wp:positionH>
                  <wp:positionV relativeFrom="paragraph">
                    <wp:posOffset>810895</wp:posOffset>
                  </wp:positionV>
                  <wp:extent cx="541020" cy="533400"/>
                  <wp:effectExtent l="0" t="0" r="11430" b="190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 cy="533400"/>
                          </a:xfrm>
                          <a:prstGeom prst="rect">
                            <a:avLst/>
                          </a:prstGeom>
                          <a:solidFill>
                            <a:srgbClr val="FFFFFF"/>
                          </a:solidFill>
                          <a:ln w="9525">
                            <a:solidFill>
                              <a:schemeClr val="tx1"/>
                            </a:solidFill>
                            <a:miter lim="800000"/>
                            <a:headEnd/>
                            <a:tailEnd/>
                          </a:ln>
                        </wps:spPr>
                        <wps:txbx>
                          <w:txbxContent>
                            <w:p w14:paraId="2F9A36C6" w14:textId="77777777" w:rsidR="00A17716" w:rsidRPr="00137B87" w:rsidRDefault="00A17716" w:rsidP="009724A4">
                              <w:pPr>
                                <w:ind w:left="-144"/>
                                <w:rPr>
                                  <w:rFonts w:asciiTheme="minorHAnsi" w:hAnsiTheme="minorHAnsi" w:cstheme="minorHAns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36776E" id="_x0000_s1095" type="#_x0000_t202" style="position:absolute;margin-left:151.2pt;margin-top:63.85pt;width:42.6pt;height:42pt;z-index:251515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" strokecolor="black [3213]">
                  <v:textbox>
                    <w:txbxContent>
                      <w:p w14:paraId="2F9A36C6" w14:textId="77777777" w:rsidR="00A17716" w:rsidRPr="00137B87" w:rsidRDefault="00A17716" w:rsidP="009724A4">
                        <w:pPr>
                          <w:ind w:left="-144"/>
                          <w:rPr>
                            <w:rFonts w:asciiTheme="minorHAnsi" w:hAnsiTheme="minorHAnsi" w:cstheme="minorHAnsi"/>
                            <w:sz w:val="16"/>
                            <w:szCs w:val="16"/>
                          </w:rPr>
                        </w:pPr>
                      </w:p>
                    </w:txbxContent>
                  </v:textbox>
                </v:shape>
              </w:pict>
            </mc:Fallback>
          </mc:AlternateContent>
        </w:r>
        <w:r w:rsidR="002268EA" w:rsidRPr="00F458A0" w:rsidDel="00A17716">
          <w:object w:dxaOrig="8598" w:dyaOrig="3202" w14:anchorId="6AF5CFCC">
            <v:shape id="_x0000_i1033" type="#_x0000_t75" style="width:430.35pt;height:159pt" o:ole="">
              <v:imagedata r:id="rId112" o:title=""/>
            </v:shape>
            <o:OLEObject Type="Embed" ProgID="Visio.Drawing.11" ShapeID="_x0000_i1033" DrawAspect="Content" ObjectID="_1575211660" r:id="rId113"/>
          </w:object>
        </w:r>
      </w:del>
    </w:p>
    <w:p w14:paraId="1BB208F1" w14:textId="25E145B6" w:rsidR="00130DBC" w:rsidRPr="00F458A0" w:rsidDel="00A17716" w:rsidRDefault="00130DBC" w:rsidP="0067659A">
      <w:pPr>
        <w:pStyle w:val="BodyText"/>
        <w:rPr>
          <w:del w:id="50454" w:author="Author"/>
        </w:rPr>
      </w:pPr>
      <w:del w:id="50455" w:author="Author">
        <w:r w:rsidRPr="00F458A0" w:rsidDel="00A17716">
          <w:delText xml:space="preserve">MongoDB will be installed on the database servers. All other software components will be installed on the </w:delText>
        </w:r>
        <w:r w:rsidR="004D246B" w:rsidRPr="00F458A0" w:rsidDel="00A17716">
          <w:delText>Web</w:delText>
        </w:r>
        <w:r w:rsidRPr="00F458A0" w:rsidDel="00A17716">
          <w:delText xml:space="preserve"> application servers.</w:delText>
        </w:r>
      </w:del>
    </w:p>
    <w:p w14:paraId="59178BD6" w14:textId="4E3C2E1C" w:rsidR="007642E9" w:rsidRPr="00F458A0" w:rsidDel="00A17716" w:rsidRDefault="007642E9" w:rsidP="0067659A">
      <w:pPr>
        <w:pStyle w:val="BodyText"/>
        <w:rPr>
          <w:del w:id="50456" w:author="Author"/>
        </w:rPr>
      </w:pPr>
    </w:p>
    <w:p w14:paraId="180DC3BE" w14:textId="43BA24C2" w:rsidR="00194BC0" w:rsidRPr="00F458A0" w:rsidDel="00A17716" w:rsidRDefault="00194BC0" w:rsidP="0067659A">
      <w:pPr>
        <w:pStyle w:val="Caption"/>
        <w:rPr>
          <w:del w:id="50457" w:author="Author"/>
        </w:rPr>
      </w:pPr>
      <w:bookmarkStart w:id="50458" w:name="_Toc475439415"/>
      <w:bookmarkStart w:id="50459" w:name="_Toc475439666"/>
      <w:bookmarkStart w:id="50460" w:name="_Toc481658948"/>
      <w:commentRangeStart w:id="50461"/>
      <w:del w:id="5046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3</w:delText>
        </w:r>
        <w:r w:rsidR="007E0421" w:rsidDel="00A17716">
          <w:rPr>
            <w:b w:val="0"/>
            <w:bCs w:val="0"/>
            <w:noProof/>
          </w:rPr>
          <w:fldChar w:fldCharType="end"/>
        </w:r>
        <w:r w:rsidRPr="00F458A0" w:rsidDel="00A17716">
          <w:delText xml:space="preserve">: </w:delText>
        </w:r>
        <w:bookmarkEnd w:id="50458"/>
        <w:bookmarkEnd w:id="50459"/>
        <w:r w:rsidR="007642E9" w:rsidRPr="00F458A0" w:rsidDel="00A17716">
          <w:delText>Software Components</w:delText>
        </w:r>
        <w:bookmarkEnd w:id="50460"/>
        <w:commentRangeEnd w:id="50461"/>
        <w:r w:rsidR="00820A5F" w:rsidDel="00A17716">
          <w:rPr>
            <w:rStyle w:val="CommentReference"/>
            <w:b w:val="0"/>
            <w:bCs w:val="0"/>
          </w:rPr>
          <w:commentReference w:id="50461"/>
        </w:r>
      </w:del>
    </w:p>
    <w:tbl>
      <w:tblPr>
        <w:tblStyle w:val="TableGrid"/>
        <w:tblW w:w="0" w:type="auto"/>
        <w:tblLayout w:type="fixed"/>
        <w:tblLook w:val="04A0" w:firstRow="1" w:lastRow="0" w:firstColumn="1" w:lastColumn="0" w:noHBand="0" w:noVBand="1"/>
      </w:tblPr>
      <w:tblGrid>
        <w:gridCol w:w="474"/>
        <w:gridCol w:w="1434"/>
        <w:gridCol w:w="1140"/>
        <w:gridCol w:w="1110"/>
      </w:tblGrid>
      <w:tr w:rsidR="002268EA" w:rsidRPr="00F458A0" w:rsidDel="00A17716" w14:paraId="30D2C41B" w14:textId="4070781A" w:rsidTr="00945AC2">
        <w:trPr>
          <w:cantSplit/>
          <w:tblHeader/>
          <w:del w:id="50463" w:author="Author"/>
        </w:trPr>
        <w:tc>
          <w:tcPr>
            <w:tcW w:w="474" w:type="dxa"/>
            <w:shd w:val="clear" w:color="auto" w:fill="365F91"/>
          </w:tcPr>
          <w:p w14:paraId="631B20B8" w14:textId="5720ED48" w:rsidR="002268EA" w:rsidRPr="00F458A0" w:rsidDel="00A17716" w:rsidRDefault="002268EA" w:rsidP="00CE62EE">
            <w:pPr>
              <w:pStyle w:val="TableHeading"/>
              <w:rPr>
                <w:del w:id="50464" w:author="Author"/>
              </w:rPr>
            </w:pPr>
            <w:del w:id="50465" w:author="Author">
              <w:r w:rsidRPr="00F458A0" w:rsidDel="00A17716">
                <w:delText>#</w:delText>
              </w:r>
            </w:del>
          </w:p>
        </w:tc>
        <w:tc>
          <w:tcPr>
            <w:tcW w:w="1434" w:type="dxa"/>
            <w:shd w:val="clear" w:color="auto" w:fill="365F91"/>
          </w:tcPr>
          <w:p w14:paraId="22C324BD" w14:textId="253BD5F3" w:rsidR="002268EA" w:rsidRPr="00F458A0" w:rsidDel="00A17716" w:rsidRDefault="002268EA" w:rsidP="00CE62EE">
            <w:pPr>
              <w:pStyle w:val="TableHeading"/>
              <w:rPr>
                <w:del w:id="50466" w:author="Author"/>
              </w:rPr>
            </w:pPr>
            <w:del w:id="50467" w:author="Author">
              <w:r w:rsidRPr="00F458A0" w:rsidDel="00A17716">
                <w:delText>Product Name</w:delText>
              </w:r>
            </w:del>
          </w:p>
        </w:tc>
        <w:tc>
          <w:tcPr>
            <w:tcW w:w="1140" w:type="dxa"/>
            <w:shd w:val="clear" w:color="auto" w:fill="365F91"/>
          </w:tcPr>
          <w:p w14:paraId="33651DBC" w14:textId="038B893F" w:rsidR="002268EA" w:rsidRPr="00F458A0" w:rsidDel="00A17716" w:rsidRDefault="002268EA" w:rsidP="00CE62EE">
            <w:pPr>
              <w:pStyle w:val="TableHeading"/>
              <w:rPr>
                <w:del w:id="50468" w:author="Author"/>
              </w:rPr>
            </w:pPr>
            <w:del w:id="50469" w:author="Author">
              <w:r w:rsidRPr="00F458A0" w:rsidDel="00A17716">
                <w:delText>Version</w:delText>
              </w:r>
            </w:del>
          </w:p>
        </w:tc>
        <w:tc>
          <w:tcPr>
            <w:tcW w:w="1110" w:type="dxa"/>
            <w:shd w:val="clear" w:color="auto" w:fill="365F91"/>
          </w:tcPr>
          <w:p w14:paraId="49327C2E" w14:textId="1B1CF1AF" w:rsidR="002268EA" w:rsidRPr="00F458A0" w:rsidDel="00A17716" w:rsidRDefault="002268EA" w:rsidP="00CE62EE">
            <w:pPr>
              <w:pStyle w:val="TableHeading"/>
              <w:rPr>
                <w:del w:id="50470" w:author="Author"/>
              </w:rPr>
            </w:pPr>
            <w:del w:id="50471" w:author="Author">
              <w:r w:rsidRPr="00F458A0" w:rsidDel="00A17716">
                <w:delText>TRM (Y/N)</w:delText>
              </w:r>
            </w:del>
          </w:p>
        </w:tc>
      </w:tr>
      <w:tr w:rsidR="00B52226" w:rsidRPr="00F458A0" w:rsidDel="00A17716" w14:paraId="03BC8BAA" w14:textId="54BCA378" w:rsidTr="004679A9">
        <w:trPr>
          <w:cantSplit/>
          <w:del w:id="50472" w:author="Author"/>
        </w:trPr>
        <w:tc>
          <w:tcPr>
            <w:tcW w:w="474" w:type="dxa"/>
          </w:tcPr>
          <w:p w14:paraId="20BA2005" w14:textId="35BC59C2" w:rsidR="00B52226" w:rsidRPr="00F458A0" w:rsidDel="00A17716" w:rsidRDefault="00B52226" w:rsidP="007733CF">
            <w:pPr>
              <w:pStyle w:val="TableText"/>
              <w:rPr>
                <w:del w:id="50473" w:author="Author"/>
              </w:rPr>
            </w:pPr>
            <w:del w:id="50474" w:author="Author">
              <w:r w:rsidRPr="00F458A0" w:rsidDel="00A17716">
                <w:delText>1</w:delText>
              </w:r>
            </w:del>
          </w:p>
        </w:tc>
        <w:tc>
          <w:tcPr>
            <w:tcW w:w="1434" w:type="dxa"/>
          </w:tcPr>
          <w:p w14:paraId="1F6B1BFC" w14:textId="56B0A095" w:rsidR="00B52226" w:rsidRPr="00F458A0" w:rsidDel="00A17716" w:rsidRDefault="00B52226" w:rsidP="007733CF">
            <w:pPr>
              <w:pStyle w:val="TableText"/>
              <w:rPr>
                <w:del w:id="50475" w:author="Author"/>
              </w:rPr>
            </w:pPr>
            <w:ins w:id="50476" w:author="Author">
              <w:del w:id="50477" w:author="Author">
                <w:r w:rsidRPr="00A041E6" w:rsidDel="00A17716">
                  <w:delText>Angular</w:delText>
                </w:r>
              </w:del>
            </w:ins>
            <w:del w:id="50478" w:author="Author">
              <w:r w:rsidRPr="00F458A0" w:rsidDel="00A17716">
                <w:delText>MongoDB</w:delText>
              </w:r>
            </w:del>
          </w:p>
        </w:tc>
        <w:tc>
          <w:tcPr>
            <w:tcW w:w="1140" w:type="dxa"/>
          </w:tcPr>
          <w:p w14:paraId="6B1D66EA" w14:textId="0691B37A" w:rsidR="00B52226" w:rsidRPr="00F458A0" w:rsidDel="00A17716" w:rsidRDefault="00B52226" w:rsidP="007733CF">
            <w:pPr>
              <w:pStyle w:val="TableText"/>
              <w:rPr>
                <w:del w:id="50479" w:author="Author"/>
              </w:rPr>
            </w:pPr>
            <w:ins w:id="50480" w:author="Author">
              <w:del w:id="50481" w:author="Author">
                <w:r w:rsidRPr="00A041E6" w:rsidDel="00A17716">
                  <w:delText>2.4</w:delText>
                </w:r>
              </w:del>
            </w:ins>
          </w:p>
        </w:tc>
        <w:tc>
          <w:tcPr>
            <w:tcW w:w="1110" w:type="dxa"/>
          </w:tcPr>
          <w:p w14:paraId="62020D13" w14:textId="1E9EFF80" w:rsidR="00B52226" w:rsidRPr="00F458A0" w:rsidDel="00A17716" w:rsidRDefault="00B52226" w:rsidP="007733CF">
            <w:pPr>
              <w:pStyle w:val="TableText"/>
              <w:rPr>
                <w:del w:id="50482" w:author="Author"/>
              </w:rPr>
            </w:pPr>
            <w:del w:id="50483" w:author="Author">
              <w:r w:rsidRPr="00F458A0" w:rsidDel="00A17716">
                <w:delText>Y</w:delText>
              </w:r>
            </w:del>
          </w:p>
        </w:tc>
      </w:tr>
      <w:tr w:rsidR="00B52226" w:rsidRPr="00F458A0" w:rsidDel="00A17716" w14:paraId="1383DBD0" w14:textId="5AA877D1" w:rsidTr="004679A9">
        <w:trPr>
          <w:cantSplit/>
          <w:del w:id="50484" w:author="Author"/>
        </w:trPr>
        <w:tc>
          <w:tcPr>
            <w:tcW w:w="474" w:type="dxa"/>
          </w:tcPr>
          <w:p w14:paraId="7346B29A" w14:textId="63D827DB" w:rsidR="00B52226" w:rsidRPr="00F458A0" w:rsidDel="00A17716" w:rsidRDefault="00B52226" w:rsidP="007733CF">
            <w:pPr>
              <w:pStyle w:val="TableText"/>
              <w:rPr>
                <w:del w:id="50485" w:author="Author"/>
              </w:rPr>
            </w:pPr>
            <w:del w:id="50486" w:author="Author">
              <w:r w:rsidRPr="00F458A0" w:rsidDel="00A17716">
                <w:delText>2</w:delText>
              </w:r>
            </w:del>
          </w:p>
        </w:tc>
        <w:tc>
          <w:tcPr>
            <w:tcW w:w="1434" w:type="dxa"/>
          </w:tcPr>
          <w:p w14:paraId="7A3EA079" w14:textId="5620A702" w:rsidR="00B52226" w:rsidRPr="00F458A0" w:rsidDel="00A17716" w:rsidRDefault="00B52226" w:rsidP="007733CF">
            <w:pPr>
              <w:pStyle w:val="TableText"/>
              <w:rPr>
                <w:del w:id="50487" w:author="Author"/>
              </w:rPr>
            </w:pPr>
            <w:ins w:id="50488" w:author="Author">
              <w:del w:id="50489" w:author="Author">
                <w:r w:rsidRPr="00A041E6" w:rsidDel="00A17716">
                  <w:delText>USWDS</w:delText>
                </w:r>
              </w:del>
            </w:ins>
            <w:del w:id="50490" w:author="Author">
              <w:r w:rsidRPr="00F458A0" w:rsidDel="00A17716">
                <w:delText>Mongoose</w:delText>
              </w:r>
            </w:del>
          </w:p>
        </w:tc>
        <w:tc>
          <w:tcPr>
            <w:tcW w:w="1140" w:type="dxa"/>
          </w:tcPr>
          <w:p w14:paraId="4F9F3CC4" w14:textId="380DE73E" w:rsidR="00B52226" w:rsidRPr="00F458A0" w:rsidDel="00A17716" w:rsidRDefault="00B52226" w:rsidP="007733CF">
            <w:pPr>
              <w:pStyle w:val="TableText"/>
              <w:rPr>
                <w:del w:id="50491" w:author="Author"/>
              </w:rPr>
            </w:pPr>
            <w:ins w:id="50492" w:author="Author">
              <w:del w:id="50493" w:author="Author">
                <w:r w:rsidRPr="00A041E6" w:rsidDel="00A17716">
                  <w:delText>1.1.0</w:delText>
                </w:r>
              </w:del>
            </w:ins>
          </w:p>
        </w:tc>
        <w:tc>
          <w:tcPr>
            <w:tcW w:w="1110" w:type="dxa"/>
          </w:tcPr>
          <w:p w14:paraId="2AEAF9F4" w14:textId="086D0D6B" w:rsidR="00B52226" w:rsidRPr="00F458A0" w:rsidDel="00A17716" w:rsidRDefault="00B52226" w:rsidP="007733CF">
            <w:pPr>
              <w:pStyle w:val="TableText"/>
              <w:rPr>
                <w:del w:id="50494" w:author="Author"/>
              </w:rPr>
            </w:pPr>
            <w:del w:id="50495" w:author="Author">
              <w:r w:rsidRPr="00F458A0" w:rsidDel="00A17716">
                <w:delText>Y</w:delText>
              </w:r>
            </w:del>
          </w:p>
        </w:tc>
      </w:tr>
      <w:tr w:rsidR="00B52226" w:rsidRPr="00F458A0" w:rsidDel="00A17716" w14:paraId="0B975F77" w14:textId="60806F0A" w:rsidTr="004679A9">
        <w:trPr>
          <w:cantSplit/>
          <w:del w:id="50496" w:author="Author"/>
        </w:trPr>
        <w:tc>
          <w:tcPr>
            <w:tcW w:w="474" w:type="dxa"/>
          </w:tcPr>
          <w:p w14:paraId="449469B1" w14:textId="0C0984BD" w:rsidR="00B52226" w:rsidRPr="00F458A0" w:rsidDel="00A17716" w:rsidRDefault="00B52226" w:rsidP="007733CF">
            <w:pPr>
              <w:pStyle w:val="TableText"/>
              <w:rPr>
                <w:del w:id="50497" w:author="Author"/>
              </w:rPr>
            </w:pPr>
            <w:del w:id="50498" w:author="Author">
              <w:r w:rsidRPr="00F458A0" w:rsidDel="00A17716">
                <w:delText>3</w:delText>
              </w:r>
            </w:del>
          </w:p>
        </w:tc>
        <w:tc>
          <w:tcPr>
            <w:tcW w:w="1434" w:type="dxa"/>
          </w:tcPr>
          <w:p w14:paraId="0CA78ECF" w14:textId="08566509" w:rsidR="00B52226" w:rsidRPr="00F458A0" w:rsidDel="00A17716" w:rsidRDefault="00B52226" w:rsidP="007733CF">
            <w:pPr>
              <w:pStyle w:val="TableText"/>
              <w:rPr>
                <w:del w:id="50499" w:author="Author"/>
              </w:rPr>
            </w:pPr>
            <w:ins w:id="50500" w:author="Author">
              <w:del w:id="50501" w:author="Author">
                <w:r w:rsidRPr="00A041E6" w:rsidDel="00A17716">
                  <w:delText>node.js</w:delText>
                </w:r>
              </w:del>
            </w:ins>
            <w:del w:id="50502" w:author="Author">
              <w:r w:rsidRPr="00F458A0" w:rsidDel="00A17716">
                <w:delText>Express</w:delText>
              </w:r>
            </w:del>
          </w:p>
        </w:tc>
        <w:tc>
          <w:tcPr>
            <w:tcW w:w="1140" w:type="dxa"/>
          </w:tcPr>
          <w:p w14:paraId="131E5712" w14:textId="322A9450" w:rsidR="00B52226" w:rsidRPr="00F458A0" w:rsidDel="00A17716" w:rsidRDefault="00B52226" w:rsidP="007733CF">
            <w:pPr>
              <w:pStyle w:val="TableText"/>
              <w:rPr>
                <w:del w:id="50503" w:author="Author"/>
              </w:rPr>
            </w:pPr>
            <w:ins w:id="50504" w:author="Author">
              <w:del w:id="50505" w:author="Author">
                <w:r w:rsidRPr="00A041E6" w:rsidDel="00A17716">
                  <w:delText>8.x</w:delText>
                </w:r>
              </w:del>
            </w:ins>
          </w:p>
        </w:tc>
        <w:tc>
          <w:tcPr>
            <w:tcW w:w="1110" w:type="dxa"/>
          </w:tcPr>
          <w:p w14:paraId="0DFF060A" w14:textId="2688931C" w:rsidR="00B52226" w:rsidRPr="00F458A0" w:rsidDel="00A17716" w:rsidRDefault="00B52226" w:rsidP="007733CF">
            <w:pPr>
              <w:pStyle w:val="TableText"/>
              <w:rPr>
                <w:del w:id="50506" w:author="Author"/>
              </w:rPr>
            </w:pPr>
            <w:del w:id="50507" w:author="Author">
              <w:r w:rsidRPr="00F458A0" w:rsidDel="00A17716">
                <w:delText>Y</w:delText>
              </w:r>
            </w:del>
          </w:p>
        </w:tc>
      </w:tr>
      <w:tr w:rsidR="00B52226" w:rsidRPr="00F458A0" w:rsidDel="00A17716" w14:paraId="280FABFD" w14:textId="5D850D01" w:rsidTr="004679A9">
        <w:trPr>
          <w:cantSplit/>
          <w:del w:id="50508" w:author="Author"/>
        </w:trPr>
        <w:tc>
          <w:tcPr>
            <w:tcW w:w="474" w:type="dxa"/>
          </w:tcPr>
          <w:p w14:paraId="493603B0" w14:textId="3A30B29E" w:rsidR="00B52226" w:rsidRPr="00F458A0" w:rsidDel="00A17716" w:rsidRDefault="00B52226" w:rsidP="007733CF">
            <w:pPr>
              <w:pStyle w:val="TableText"/>
              <w:rPr>
                <w:del w:id="50509" w:author="Author"/>
              </w:rPr>
            </w:pPr>
            <w:del w:id="50510" w:author="Author">
              <w:r w:rsidRPr="00F458A0" w:rsidDel="00A17716">
                <w:delText>4</w:delText>
              </w:r>
            </w:del>
          </w:p>
        </w:tc>
        <w:tc>
          <w:tcPr>
            <w:tcW w:w="1434" w:type="dxa"/>
          </w:tcPr>
          <w:p w14:paraId="38385E44" w14:textId="533637E9" w:rsidR="00B52226" w:rsidRPr="00F458A0" w:rsidDel="00A17716" w:rsidRDefault="00B52226" w:rsidP="007733CF">
            <w:pPr>
              <w:pStyle w:val="TableText"/>
              <w:rPr>
                <w:del w:id="50511" w:author="Author"/>
              </w:rPr>
            </w:pPr>
            <w:ins w:id="50512" w:author="Author">
              <w:del w:id="50513" w:author="Author">
                <w:r w:rsidRPr="00A041E6" w:rsidDel="00A17716">
                  <w:delText>Mule ESB</w:delText>
                </w:r>
              </w:del>
            </w:ins>
            <w:del w:id="50514" w:author="Author">
              <w:r w:rsidRPr="00F458A0" w:rsidDel="00A17716">
                <w:delText>Nodejs</w:delText>
              </w:r>
            </w:del>
          </w:p>
        </w:tc>
        <w:tc>
          <w:tcPr>
            <w:tcW w:w="1140" w:type="dxa"/>
          </w:tcPr>
          <w:p w14:paraId="65851CAF" w14:textId="7A9DA89C" w:rsidR="00B52226" w:rsidRPr="00F458A0" w:rsidDel="00A17716" w:rsidRDefault="00B52226" w:rsidP="007733CF">
            <w:pPr>
              <w:pStyle w:val="TableText"/>
              <w:rPr>
                <w:del w:id="50515" w:author="Author"/>
              </w:rPr>
            </w:pPr>
            <w:ins w:id="50516" w:author="Author">
              <w:del w:id="50517" w:author="Author">
                <w:r w:rsidRPr="00A041E6" w:rsidDel="00A17716">
                  <w:delText>3.8.x</w:delText>
                </w:r>
              </w:del>
            </w:ins>
          </w:p>
        </w:tc>
        <w:tc>
          <w:tcPr>
            <w:tcW w:w="1110" w:type="dxa"/>
          </w:tcPr>
          <w:p w14:paraId="3EAA5871" w14:textId="0D5A553F" w:rsidR="00B52226" w:rsidRPr="00F458A0" w:rsidDel="00A17716" w:rsidRDefault="00B52226" w:rsidP="007733CF">
            <w:pPr>
              <w:pStyle w:val="TableText"/>
              <w:rPr>
                <w:del w:id="50518" w:author="Author"/>
              </w:rPr>
            </w:pPr>
            <w:del w:id="50519" w:author="Author">
              <w:r w:rsidRPr="00F458A0" w:rsidDel="00A17716">
                <w:delText>Y</w:delText>
              </w:r>
            </w:del>
          </w:p>
        </w:tc>
      </w:tr>
      <w:tr w:rsidR="00B52226" w:rsidRPr="00F458A0" w:rsidDel="00A17716" w14:paraId="79AAE0F7" w14:textId="1293A395" w:rsidTr="004679A9">
        <w:trPr>
          <w:cantSplit/>
          <w:del w:id="50520" w:author="Author"/>
        </w:trPr>
        <w:tc>
          <w:tcPr>
            <w:tcW w:w="474" w:type="dxa"/>
          </w:tcPr>
          <w:p w14:paraId="7C45C094" w14:textId="5450C544" w:rsidR="00B52226" w:rsidRPr="00F458A0" w:rsidDel="00A17716" w:rsidRDefault="00B52226" w:rsidP="007733CF">
            <w:pPr>
              <w:pStyle w:val="TableText"/>
              <w:rPr>
                <w:del w:id="50521" w:author="Author"/>
              </w:rPr>
            </w:pPr>
            <w:del w:id="50522" w:author="Author">
              <w:r w:rsidRPr="00F458A0" w:rsidDel="00A17716">
                <w:delText>5</w:delText>
              </w:r>
            </w:del>
          </w:p>
        </w:tc>
        <w:tc>
          <w:tcPr>
            <w:tcW w:w="1434" w:type="dxa"/>
          </w:tcPr>
          <w:p w14:paraId="1AF9EC66" w14:textId="3C66E08F" w:rsidR="00B52226" w:rsidRPr="00F458A0" w:rsidDel="00A17716" w:rsidRDefault="00B52226" w:rsidP="007733CF">
            <w:pPr>
              <w:pStyle w:val="TableText"/>
              <w:rPr>
                <w:del w:id="50523" w:author="Author"/>
              </w:rPr>
            </w:pPr>
            <w:ins w:id="50524" w:author="Author">
              <w:del w:id="50525" w:author="Author">
                <w:r w:rsidRPr="00A041E6" w:rsidDel="00A17716">
                  <w:delText>winston</w:delText>
                </w:r>
              </w:del>
            </w:ins>
            <w:del w:id="50526" w:author="Author">
              <w:r w:rsidDel="00A17716">
                <w:delText>Angular</w:delText>
              </w:r>
            </w:del>
          </w:p>
        </w:tc>
        <w:tc>
          <w:tcPr>
            <w:tcW w:w="1140" w:type="dxa"/>
          </w:tcPr>
          <w:p w14:paraId="00EEB7A3" w14:textId="0E403732" w:rsidR="00B52226" w:rsidRPr="00F458A0" w:rsidDel="00A17716" w:rsidRDefault="00B52226" w:rsidP="007733CF">
            <w:pPr>
              <w:pStyle w:val="TableText"/>
              <w:rPr>
                <w:del w:id="50527" w:author="Author"/>
              </w:rPr>
            </w:pPr>
            <w:ins w:id="50528" w:author="Author">
              <w:del w:id="50529" w:author="Author">
                <w:r w:rsidRPr="00A041E6" w:rsidDel="00A17716">
                  <w:delText>2.3.1</w:delText>
                </w:r>
              </w:del>
            </w:ins>
          </w:p>
        </w:tc>
        <w:tc>
          <w:tcPr>
            <w:tcW w:w="1110" w:type="dxa"/>
          </w:tcPr>
          <w:p w14:paraId="61078CA1" w14:textId="50922B4A" w:rsidR="00B52226" w:rsidRPr="00F458A0" w:rsidDel="00A17716" w:rsidRDefault="00B52226" w:rsidP="007733CF">
            <w:pPr>
              <w:pStyle w:val="TableText"/>
              <w:rPr>
                <w:del w:id="50530" w:author="Author"/>
              </w:rPr>
            </w:pPr>
            <w:del w:id="50531" w:author="Author">
              <w:r w:rsidRPr="00F458A0" w:rsidDel="00A17716">
                <w:delText>Y</w:delText>
              </w:r>
            </w:del>
          </w:p>
        </w:tc>
      </w:tr>
      <w:tr w:rsidR="00B52226" w:rsidRPr="00F458A0" w:rsidDel="00A17716" w14:paraId="19283526" w14:textId="1A1F0F35" w:rsidTr="004679A9">
        <w:trPr>
          <w:cantSplit/>
          <w:del w:id="50532" w:author="Author"/>
        </w:trPr>
        <w:tc>
          <w:tcPr>
            <w:tcW w:w="474" w:type="dxa"/>
          </w:tcPr>
          <w:p w14:paraId="2B855F4A" w14:textId="44F73B9C" w:rsidR="00B52226" w:rsidRPr="00F458A0" w:rsidDel="00A17716" w:rsidRDefault="00B52226" w:rsidP="007733CF">
            <w:pPr>
              <w:pStyle w:val="TableText"/>
              <w:rPr>
                <w:del w:id="50533" w:author="Author"/>
              </w:rPr>
            </w:pPr>
            <w:del w:id="50534" w:author="Author">
              <w:r w:rsidRPr="00F458A0" w:rsidDel="00A17716">
                <w:delText>6</w:delText>
              </w:r>
            </w:del>
          </w:p>
        </w:tc>
        <w:tc>
          <w:tcPr>
            <w:tcW w:w="1434" w:type="dxa"/>
          </w:tcPr>
          <w:p w14:paraId="36A56197" w14:textId="06D197F3" w:rsidR="00B52226" w:rsidRPr="00F458A0" w:rsidDel="00A17716" w:rsidRDefault="00B52226" w:rsidP="007733CF">
            <w:pPr>
              <w:pStyle w:val="TableText"/>
              <w:rPr>
                <w:del w:id="50535" w:author="Author"/>
              </w:rPr>
            </w:pPr>
            <w:ins w:id="50536" w:author="Author">
              <w:del w:id="50537" w:author="Author">
                <w:r w:rsidRPr="00A041E6" w:rsidDel="00A17716">
                  <w:delText>HAPI FHIR</w:delText>
                </w:r>
              </w:del>
            </w:ins>
            <w:del w:id="50538" w:author="Author">
              <w:r w:rsidRPr="00F458A0" w:rsidDel="00A17716">
                <w:delText>Npm</w:delText>
              </w:r>
            </w:del>
          </w:p>
        </w:tc>
        <w:tc>
          <w:tcPr>
            <w:tcW w:w="1140" w:type="dxa"/>
          </w:tcPr>
          <w:p w14:paraId="019DB12E" w14:textId="081D217C" w:rsidR="00B52226" w:rsidRPr="00F458A0" w:rsidDel="00A17716" w:rsidRDefault="00B52226" w:rsidP="007733CF">
            <w:pPr>
              <w:pStyle w:val="TableText"/>
              <w:rPr>
                <w:del w:id="50539" w:author="Author"/>
              </w:rPr>
            </w:pPr>
            <w:ins w:id="50540" w:author="Author">
              <w:del w:id="50541" w:author="Author">
                <w:r w:rsidRPr="00A041E6" w:rsidDel="00A17716">
                  <w:delText>2.4</w:delText>
                </w:r>
              </w:del>
            </w:ins>
          </w:p>
        </w:tc>
        <w:tc>
          <w:tcPr>
            <w:tcW w:w="1110" w:type="dxa"/>
          </w:tcPr>
          <w:p w14:paraId="19A2E497" w14:textId="609A4A3E" w:rsidR="00B52226" w:rsidRPr="00F458A0" w:rsidDel="00A17716" w:rsidRDefault="00B52226" w:rsidP="007733CF">
            <w:pPr>
              <w:pStyle w:val="TableText"/>
              <w:rPr>
                <w:del w:id="50542" w:author="Author"/>
              </w:rPr>
            </w:pPr>
            <w:del w:id="50543" w:author="Author">
              <w:r w:rsidRPr="00F458A0" w:rsidDel="00A17716">
                <w:delText>Y</w:delText>
              </w:r>
            </w:del>
          </w:p>
        </w:tc>
      </w:tr>
      <w:tr w:rsidR="00B52226" w:rsidRPr="00F458A0" w:rsidDel="00A17716" w14:paraId="428A56E5" w14:textId="3E2C1AF6" w:rsidTr="004679A9">
        <w:trPr>
          <w:cantSplit/>
          <w:del w:id="50544" w:author="Author"/>
        </w:trPr>
        <w:tc>
          <w:tcPr>
            <w:tcW w:w="474" w:type="dxa"/>
          </w:tcPr>
          <w:p w14:paraId="368BABF0" w14:textId="34972033" w:rsidR="00B52226" w:rsidRPr="00F458A0" w:rsidDel="00A17716" w:rsidRDefault="00B52226" w:rsidP="007733CF">
            <w:pPr>
              <w:pStyle w:val="TableText"/>
              <w:rPr>
                <w:del w:id="50545" w:author="Author"/>
              </w:rPr>
            </w:pPr>
            <w:del w:id="50546" w:author="Author">
              <w:r w:rsidRPr="00F458A0" w:rsidDel="00A17716">
                <w:delText>7</w:delText>
              </w:r>
            </w:del>
          </w:p>
        </w:tc>
        <w:tc>
          <w:tcPr>
            <w:tcW w:w="1434" w:type="dxa"/>
          </w:tcPr>
          <w:p w14:paraId="274FF011" w14:textId="3594FB58" w:rsidR="00B52226" w:rsidRPr="00F458A0" w:rsidDel="00A17716" w:rsidRDefault="00B52226" w:rsidP="007733CF">
            <w:pPr>
              <w:pStyle w:val="TableText"/>
              <w:rPr>
                <w:del w:id="50547" w:author="Author"/>
              </w:rPr>
            </w:pPr>
            <w:ins w:id="50548" w:author="Author">
              <w:del w:id="50549" w:author="Author">
                <w:r w:rsidRPr="00A041E6" w:rsidDel="00A17716">
                  <w:delText>MongoDB</w:delText>
                </w:r>
              </w:del>
            </w:ins>
            <w:del w:id="50550" w:author="Author">
              <w:r w:rsidRPr="00F458A0" w:rsidDel="00A17716">
                <w:delText>EJS</w:delText>
              </w:r>
            </w:del>
          </w:p>
        </w:tc>
        <w:tc>
          <w:tcPr>
            <w:tcW w:w="1140" w:type="dxa"/>
          </w:tcPr>
          <w:p w14:paraId="40B97E1D" w14:textId="2419FC10" w:rsidR="00B52226" w:rsidRPr="00F458A0" w:rsidDel="00A17716" w:rsidRDefault="00B52226" w:rsidP="007733CF">
            <w:pPr>
              <w:pStyle w:val="TableText"/>
              <w:rPr>
                <w:del w:id="50551" w:author="Author"/>
              </w:rPr>
            </w:pPr>
            <w:ins w:id="50552" w:author="Author">
              <w:del w:id="50553" w:author="Author">
                <w:r w:rsidRPr="00A041E6" w:rsidDel="00A17716">
                  <w:delText>3.4</w:delText>
                </w:r>
              </w:del>
            </w:ins>
          </w:p>
        </w:tc>
        <w:tc>
          <w:tcPr>
            <w:tcW w:w="1110" w:type="dxa"/>
          </w:tcPr>
          <w:p w14:paraId="2727F262" w14:textId="13E7C98E" w:rsidR="00B52226" w:rsidRPr="00F458A0" w:rsidDel="00A17716" w:rsidRDefault="00B52226" w:rsidP="007733CF">
            <w:pPr>
              <w:pStyle w:val="TableText"/>
              <w:rPr>
                <w:del w:id="50554" w:author="Author"/>
              </w:rPr>
            </w:pPr>
            <w:del w:id="50555" w:author="Author">
              <w:r w:rsidRPr="00F458A0" w:rsidDel="00A17716">
                <w:delText>Y</w:delText>
              </w:r>
            </w:del>
          </w:p>
        </w:tc>
      </w:tr>
      <w:tr w:rsidR="00B52226" w:rsidRPr="00F458A0" w:rsidDel="00A17716" w14:paraId="0BEC5445" w14:textId="628F7DFB" w:rsidTr="004679A9">
        <w:trPr>
          <w:cantSplit/>
          <w:del w:id="50556" w:author="Author"/>
        </w:trPr>
        <w:tc>
          <w:tcPr>
            <w:tcW w:w="474" w:type="dxa"/>
          </w:tcPr>
          <w:p w14:paraId="503458FF" w14:textId="3D13290F" w:rsidR="00B52226" w:rsidRPr="00F458A0" w:rsidDel="00A17716" w:rsidRDefault="00B52226" w:rsidP="007733CF">
            <w:pPr>
              <w:pStyle w:val="TableText"/>
              <w:rPr>
                <w:del w:id="50557" w:author="Author"/>
              </w:rPr>
            </w:pPr>
            <w:del w:id="50558" w:author="Author">
              <w:r w:rsidRPr="00F458A0" w:rsidDel="00A17716">
                <w:delText>8</w:delText>
              </w:r>
            </w:del>
          </w:p>
        </w:tc>
        <w:tc>
          <w:tcPr>
            <w:tcW w:w="1434" w:type="dxa"/>
          </w:tcPr>
          <w:p w14:paraId="03470542" w14:textId="5A4A34B4" w:rsidR="00B52226" w:rsidRPr="00F458A0" w:rsidDel="00A17716" w:rsidRDefault="00B52226" w:rsidP="007733CF">
            <w:pPr>
              <w:pStyle w:val="TableText"/>
              <w:rPr>
                <w:del w:id="50559" w:author="Author"/>
              </w:rPr>
            </w:pPr>
            <w:ins w:id="50560" w:author="Author">
              <w:del w:id="50561" w:author="Author">
                <w:r w:rsidRPr="00A041E6" w:rsidDel="00A17716">
                  <w:delText>Jenkins</w:delText>
                </w:r>
              </w:del>
            </w:ins>
            <w:del w:id="50562" w:author="Author">
              <w:r w:rsidRPr="00F458A0" w:rsidDel="00A17716">
                <w:delText>Debug</w:delText>
              </w:r>
            </w:del>
          </w:p>
        </w:tc>
        <w:tc>
          <w:tcPr>
            <w:tcW w:w="1140" w:type="dxa"/>
          </w:tcPr>
          <w:p w14:paraId="56A1678D" w14:textId="5E6B973A" w:rsidR="00B52226" w:rsidRPr="00F458A0" w:rsidDel="00A17716" w:rsidRDefault="00B52226" w:rsidP="007733CF">
            <w:pPr>
              <w:pStyle w:val="TableText"/>
              <w:rPr>
                <w:del w:id="50563" w:author="Author"/>
              </w:rPr>
            </w:pPr>
            <w:ins w:id="50564" w:author="Author">
              <w:del w:id="50565" w:author="Author">
                <w:r w:rsidRPr="00A041E6" w:rsidDel="00A17716">
                  <w:delText>2.52</w:delText>
                </w:r>
              </w:del>
            </w:ins>
          </w:p>
        </w:tc>
        <w:tc>
          <w:tcPr>
            <w:tcW w:w="1110" w:type="dxa"/>
          </w:tcPr>
          <w:p w14:paraId="090E7D5F" w14:textId="60958155" w:rsidR="00B52226" w:rsidRPr="00F458A0" w:rsidDel="00A17716" w:rsidRDefault="00B52226" w:rsidP="007733CF">
            <w:pPr>
              <w:pStyle w:val="TableText"/>
              <w:rPr>
                <w:del w:id="50566" w:author="Author"/>
              </w:rPr>
            </w:pPr>
            <w:del w:id="50567" w:author="Author">
              <w:r w:rsidRPr="00F458A0" w:rsidDel="00A17716">
                <w:delText>Y</w:delText>
              </w:r>
            </w:del>
          </w:p>
        </w:tc>
      </w:tr>
      <w:tr w:rsidR="00B52226" w:rsidRPr="00F458A0" w:rsidDel="00A17716" w14:paraId="604FAC1F" w14:textId="33D0DDD6" w:rsidTr="004679A9">
        <w:trPr>
          <w:cantSplit/>
          <w:del w:id="50568" w:author="Author"/>
        </w:trPr>
        <w:tc>
          <w:tcPr>
            <w:tcW w:w="474" w:type="dxa"/>
          </w:tcPr>
          <w:p w14:paraId="04699BBC" w14:textId="35E0F9CD" w:rsidR="00B52226" w:rsidRPr="00F458A0" w:rsidDel="00A17716" w:rsidRDefault="00B52226" w:rsidP="007733CF">
            <w:pPr>
              <w:pStyle w:val="TableText"/>
              <w:rPr>
                <w:del w:id="50569" w:author="Author"/>
              </w:rPr>
            </w:pPr>
            <w:del w:id="50570" w:author="Author">
              <w:r w:rsidRPr="00F458A0" w:rsidDel="00A17716">
                <w:delText>9</w:delText>
              </w:r>
            </w:del>
          </w:p>
        </w:tc>
        <w:tc>
          <w:tcPr>
            <w:tcW w:w="1434" w:type="dxa"/>
          </w:tcPr>
          <w:p w14:paraId="62882568" w14:textId="19E129FA" w:rsidR="00B52226" w:rsidRPr="00F458A0" w:rsidDel="00A17716" w:rsidRDefault="00B52226" w:rsidP="007733CF">
            <w:pPr>
              <w:pStyle w:val="TableText"/>
              <w:rPr>
                <w:del w:id="50571" w:author="Author"/>
              </w:rPr>
            </w:pPr>
            <w:ins w:id="50572" w:author="Author">
              <w:del w:id="50573" w:author="Author">
                <w:r w:rsidRPr="00A041E6" w:rsidDel="00A17716">
                  <w:delText>Apache HTTP Server</w:delText>
                </w:r>
              </w:del>
            </w:ins>
            <w:del w:id="50574" w:author="Author">
              <w:r w:rsidRPr="00F458A0" w:rsidDel="00A17716">
                <w:delText>Morgan</w:delText>
              </w:r>
            </w:del>
          </w:p>
        </w:tc>
        <w:tc>
          <w:tcPr>
            <w:tcW w:w="1140" w:type="dxa"/>
          </w:tcPr>
          <w:p w14:paraId="1C0FE3C5" w14:textId="12EF0489" w:rsidR="00B52226" w:rsidRPr="00F458A0" w:rsidDel="00A17716" w:rsidRDefault="00B52226" w:rsidP="007733CF">
            <w:pPr>
              <w:pStyle w:val="TableText"/>
              <w:rPr>
                <w:del w:id="50575" w:author="Author"/>
              </w:rPr>
            </w:pPr>
            <w:ins w:id="50576" w:author="Author">
              <w:del w:id="50577" w:author="Author">
                <w:r w:rsidRPr="00A041E6" w:rsidDel="00A17716">
                  <w:delText>2.4.6</w:delText>
                </w:r>
              </w:del>
            </w:ins>
          </w:p>
        </w:tc>
        <w:tc>
          <w:tcPr>
            <w:tcW w:w="1110" w:type="dxa"/>
          </w:tcPr>
          <w:p w14:paraId="28A1C001" w14:textId="768DAA72" w:rsidR="00B52226" w:rsidRPr="00F458A0" w:rsidDel="00A17716" w:rsidRDefault="00B52226" w:rsidP="007733CF">
            <w:pPr>
              <w:pStyle w:val="TableText"/>
              <w:rPr>
                <w:del w:id="50578" w:author="Author"/>
              </w:rPr>
            </w:pPr>
            <w:del w:id="50579" w:author="Author">
              <w:r w:rsidRPr="00F458A0" w:rsidDel="00A17716">
                <w:delText>Y</w:delText>
              </w:r>
            </w:del>
          </w:p>
        </w:tc>
      </w:tr>
      <w:tr w:rsidR="00B52226" w:rsidRPr="00F458A0" w:rsidDel="00A17716" w14:paraId="12E7741D" w14:textId="031BDF09" w:rsidTr="004679A9">
        <w:trPr>
          <w:cantSplit/>
          <w:del w:id="50580" w:author="Author"/>
        </w:trPr>
        <w:tc>
          <w:tcPr>
            <w:tcW w:w="474" w:type="dxa"/>
          </w:tcPr>
          <w:p w14:paraId="6B8AFF38" w14:textId="6EDB2F7C" w:rsidR="00B52226" w:rsidRPr="00F458A0" w:rsidDel="00A17716" w:rsidRDefault="00B52226" w:rsidP="007733CF">
            <w:pPr>
              <w:pStyle w:val="TableText"/>
              <w:rPr>
                <w:del w:id="50581" w:author="Author"/>
              </w:rPr>
            </w:pPr>
            <w:del w:id="50582" w:author="Author">
              <w:r w:rsidRPr="00F458A0" w:rsidDel="00A17716">
                <w:delText>10</w:delText>
              </w:r>
            </w:del>
          </w:p>
        </w:tc>
        <w:tc>
          <w:tcPr>
            <w:tcW w:w="1434" w:type="dxa"/>
          </w:tcPr>
          <w:p w14:paraId="4E6DFF01" w14:textId="0F39B673" w:rsidR="00B52226" w:rsidRPr="00F458A0" w:rsidDel="00A17716" w:rsidRDefault="00B52226" w:rsidP="007733CF">
            <w:pPr>
              <w:pStyle w:val="TableText"/>
              <w:rPr>
                <w:del w:id="50583" w:author="Author"/>
              </w:rPr>
            </w:pPr>
            <w:ins w:id="50584" w:author="Author">
              <w:del w:id="50585" w:author="Author">
                <w:r w:rsidRPr="00A041E6" w:rsidDel="00A17716">
                  <w:delText>NGINX</w:delText>
                </w:r>
              </w:del>
            </w:ins>
            <w:del w:id="50586" w:author="Author">
              <w:r w:rsidRPr="00F458A0" w:rsidDel="00A17716">
                <w:delText>Drools</w:delText>
              </w:r>
            </w:del>
          </w:p>
        </w:tc>
        <w:tc>
          <w:tcPr>
            <w:tcW w:w="1140" w:type="dxa"/>
          </w:tcPr>
          <w:p w14:paraId="6CDCA659" w14:textId="4265CE08" w:rsidR="00B52226" w:rsidRPr="00F458A0" w:rsidDel="00A17716" w:rsidRDefault="00B52226" w:rsidP="007733CF">
            <w:pPr>
              <w:pStyle w:val="TableText"/>
              <w:rPr>
                <w:del w:id="50587" w:author="Author"/>
              </w:rPr>
            </w:pPr>
            <w:ins w:id="50588" w:author="Author">
              <w:del w:id="50589" w:author="Author">
                <w:r w:rsidRPr="00A041E6" w:rsidDel="00A17716">
                  <w:delText>1.11</w:delText>
                </w:r>
              </w:del>
            </w:ins>
          </w:p>
        </w:tc>
        <w:tc>
          <w:tcPr>
            <w:tcW w:w="1110" w:type="dxa"/>
          </w:tcPr>
          <w:p w14:paraId="67E68E21" w14:textId="569DE9B6" w:rsidR="00B52226" w:rsidRPr="00F458A0" w:rsidDel="00A17716" w:rsidRDefault="00B52226" w:rsidP="007733CF">
            <w:pPr>
              <w:pStyle w:val="TableText"/>
              <w:rPr>
                <w:del w:id="50590" w:author="Author"/>
              </w:rPr>
            </w:pPr>
            <w:del w:id="50591" w:author="Author">
              <w:r w:rsidRPr="00F458A0" w:rsidDel="00A17716">
                <w:delText>Y</w:delText>
              </w:r>
            </w:del>
          </w:p>
        </w:tc>
      </w:tr>
      <w:tr w:rsidR="00B52226" w:rsidRPr="00F458A0" w:rsidDel="00A17716" w14:paraId="1CF8FB72" w14:textId="60B327E5" w:rsidTr="004679A9">
        <w:trPr>
          <w:cantSplit/>
          <w:del w:id="50592" w:author="Author"/>
        </w:trPr>
        <w:tc>
          <w:tcPr>
            <w:tcW w:w="474" w:type="dxa"/>
          </w:tcPr>
          <w:p w14:paraId="545E3422" w14:textId="5F480FAB" w:rsidR="00B52226" w:rsidRPr="00F458A0" w:rsidDel="00A17716" w:rsidRDefault="00B52226" w:rsidP="007733CF">
            <w:pPr>
              <w:pStyle w:val="TableText"/>
              <w:rPr>
                <w:del w:id="50593" w:author="Author"/>
              </w:rPr>
            </w:pPr>
            <w:del w:id="50594" w:author="Author">
              <w:r w:rsidRPr="00F458A0" w:rsidDel="00A17716">
                <w:delText>11</w:delText>
              </w:r>
            </w:del>
          </w:p>
        </w:tc>
        <w:tc>
          <w:tcPr>
            <w:tcW w:w="1434" w:type="dxa"/>
          </w:tcPr>
          <w:p w14:paraId="3D02CDA6" w14:textId="654399F3" w:rsidR="00B52226" w:rsidRPr="00F458A0" w:rsidDel="00A17716" w:rsidRDefault="00B52226" w:rsidP="007733CF">
            <w:pPr>
              <w:pStyle w:val="TableText"/>
              <w:rPr>
                <w:del w:id="50595" w:author="Author"/>
              </w:rPr>
            </w:pPr>
            <w:ins w:id="50596" w:author="Author">
              <w:del w:id="50597" w:author="Author">
                <w:r w:rsidRPr="00A041E6" w:rsidDel="00A17716">
                  <w:delText>Ansible</w:delText>
                </w:r>
              </w:del>
            </w:ins>
            <w:del w:id="50598" w:author="Author">
              <w:r w:rsidRPr="00F458A0" w:rsidDel="00A17716">
                <w:delText>Bootstrap</w:delText>
              </w:r>
            </w:del>
          </w:p>
        </w:tc>
        <w:tc>
          <w:tcPr>
            <w:tcW w:w="1140" w:type="dxa"/>
          </w:tcPr>
          <w:p w14:paraId="2F983638" w14:textId="5FAF27B2" w:rsidR="00B52226" w:rsidRPr="00F458A0" w:rsidDel="00A17716" w:rsidRDefault="00B52226" w:rsidP="007733CF">
            <w:pPr>
              <w:pStyle w:val="TableText"/>
              <w:rPr>
                <w:del w:id="50599" w:author="Author"/>
              </w:rPr>
            </w:pPr>
            <w:ins w:id="50600" w:author="Author">
              <w:del w:id="50601" w:author="Author">
                <w:r w:rsidRPr="00A041E6" w:rsidDel="00A17716">
                  <w:delText>2.2</w:delText>
                </w:r>
              </w:del>
            </w:ins>
          </w:p>
        </w:tc>
        <w:tc>
          <w:tcPr>
            <w:tcW w:w="1110" w:type="dxa"/>
          </w:tcPr>
          <w:p w14:paraId="7D64BECF" w14:textId="5D92B83F" w:rsidR="00B52226" w:rsidRPr="00F458A0" w:rsidDel="00A17716" w:rsidRDefault="00B52226" w:rsidP="007733CF">
            <w:pPr>
              <w:pStyle w:val="TableText"/>
              <w:rPr>
                <w:del w:id="50602" w:author="Author"/>
              </w:rPr>
            </w:pPr>
            <w:del w:id="50603" w:author="Author">
              <w:r w:rsidRPr="00F458A0" w:rsidDel="00A17716">
                <w:delText>Y</w:delText>
              </w:r>
            </w:del>
          </w:p>
        </w:tc>
      </w:tr>
      <w:tr w:rsidR="00B52226" w:rsidRPr="00F458A0" w:rsidDel="00A17716" w14:paraId="4B792B07" w14:textId="7293085B" w:rsidTr="004679A9">
        <w:trPr>
          <w:cantSplit/>
          <w:del w:id="50604" w:author="Author"/>
        </w:trPr>
        <w:tc>
          <w:tcPr>
            <w:tcW w:w="474" w:type="dxa"/>
          </w:tcPr>
          <w:p w14:paraId="16D2FBCA" w14:textId="540E6251" w:rsidR="00B52226" w:rsidRPr="00F458A0" w:rsidDel="00A17716" w:rsidRDefault="00B52226" w:rsidP="007733CF">
            <w:pPr>
              <w:pStyle w:val="TableText"/>
              <w:rPr>
                <w:del w:id="50605" w:author="Author"/>
              </w:rPr>
            </w:pPr>
            <w:del w:id="50606" w:author="Author">
              <w:r w:rsidRPr="00F458A0" w:rsidDel="00A17716">
                <w:delText>12</w:delText>
              </w:r>
            </w:del>
          </w:p>
        </w:tc>
        <w:tc>
          <w:tcPr>
            <w:tcW w:w="1434" w:type="dxa"/>
          </w:tcPr>
          <w:p w14:paraId="371230C7" w14:textId="67ADD739" w:rsidR="00B52226" w:rsidRPr="00F458A0" w:rsidDel="00A17716" w:rsidRDefault="00B52226" w:rsidP="007733CF">
            <w:pPr>
              <w:pStyle w:val="TableText"/>
              <w:rPr>
                <w:del w:id="50607" w:author="Author"/>
              </w:rPr>
            </w:pPr>
            <w:ins w:id="50608" w:author="Author">
              <w:del w:id="50609" w:author="Author">
                <w:r w:rsidRPr="00A041E6" w:rsidDel="00A17716">
                  <w:delText>Vagrant</w:delText>
                </w:r>
              </w:del>
            </w:ins>
            <w:del w:id="50610" w:author="Author">
              <w:r w:rsidRPr="00F458A0" w:rsidDel="00A17716">
                <w:delText>Foundation</w:delText>
              </w:r>
            </w:del>
          </w:p>
        </w:tc>
        <w:tc>
          <w:tcPr>
            <w:tcW w:w="1140" w:type="dxa"/>
          </w:tcPr>
          <w:p w14:paraId="4FE60534" w14:textId="48AFBBBF" w:rsidR="00B52226" w:rsidRPr="00F458A0" w:rsidDel="00A17716" w:rsidRDefault="00B52226" w:rsidP="007733CF">
            <w:pPr>
              <w:pStyle w:val="TableText"/>
              <w:rPr>
                <w:del w:id="50611" w:author="Author"/>
              </w:rPr>
            </w:pPr>
            <w:ins w:id="50612" w:author="Author">
              <w:del w:id="50613" w:author="Author">
                <w:r w:rsidRPr="00A041E6" w:rsidDel="00A17716">
                  <w:delText>1.9</w:delText>
                </w:r>
              </w:del>
            </w:ins>
          </w:p>
        </w:tc>
        <w:tc>
          <w:tcPr>
            <w:tcW w:w="1110" w:type="dxa"/>
          </w:tcPr>
          <w:p w14:paraId="46627D99" w14:textId="18C25712" w:rsidR="00B52226" w:rsidRPr="00F458A0" w:rsidDel="00A17716" w:rsidRDefault="00B52226" w:rsidP="007733CF">
            <w:pPr>
              <w:pStyle w:val="TableText"/>
              <w:rPr>
                <w:del w:id="50614" w:author="Author"/>
              </w:rPr>
            </w:pPr>
            <w:del w:id="50615" w:author="Author">
              <w:r w:rsidRPr="00F458A0" w:rsidDel="00A17716">
                <w:delText>Y</w:delText>
              </w:r>
            </w:del>
          </w:p>
        </w:tc>
      </w:tr>
      <w:tr w:rsidR="00B52226" w:rsidRPr="00F458A0" w:rsidDel="00A17716" w14:paraId="3834C006" w14:textId="7F4FB132" w:rsidTr="004679A9">
        <w:trPr>
          <w:cantSplit/>
          <w:del w:id="50616" w:author="Author"/>
        </w:trPr>
        <w:tc>
          <w:tcPr>
            <w:tcW w:w="474" w:type="dxa"/>
          </w:tcPr>
          <w:p w14:paraId="02747A39" w14:textId="0DB47B74" w:rsidR="00B52226" w:rsidRPr="00F458A0" w:rsidDel="00A17716" w:rsidRDefault="00B52226" w:rsidP="007733CF">
            <w:pPr>
              <w:pStyle w:val="TableText"/>
              <w:rPr>
                <w:del w:id="50617" w:author="Author"/>
              </w:rPr>
            </w:pPr>
            <w:del w:id="50618" w:author="Author">
              <w:r w:rsidRPr="00F458A0" w:rsidDel="00A17716">
                <w:delText>13</w:delText>
              </w:r>
            </w:del>
          </w:p>
        </w:tc>
        <w:tc>
          <w:tcPr>
            <w:tcW w:w="1434" w:type="dxa"/>
          </w:tcPr>
          <w:p w14:paraId="4981858B" w14:textId="355A148D" w:rsidR="00B52226" w:rsidRPr="00F458A0" w:rsidDel="00A17716" w:rsidRDefault="00B52226" w:rsidP="007733CF">
            <w:pPr>
              <w:pStyle w:val="TableText"/>
              <w:rPr>
                <w:del w:id="50619" w:author="Author"/>
              </w:rPr>
            </w:pPr>
            <w:ins w:id="50620" w:author="Author">
              <w:del w:id="50621" w:author="Author">
                <w:r w:rsidRPr="00A041E6" w:rsidDel="00A17716">
                  <w:delText>Protractor</w:delText>
                </w:r>
              </w:del>
            </w:ins>
            <w:del w:id="50622" w:author="Author">
              <w:r w:rsidRPr="00F458A0" w:rsidDel="00A17716">
                <w:delText>jQuery</w:delText>
              </w:r>
            </w:del>
          </w:p>
        </w:tc>
        <w:tc>
          <w:tcPr>
            <w:tcW w:w="1140" w:type="dxa"/>
          </w:tcPr>
          <w:p w14:paraId="08ECFF1E" w14:textId="5010728A" w:rsidR="00B52226" w:rsidRPr="00F458A0" w:rsidDel="00A17716" w:rsidRDefault="00B52226" w:rsidP="007733CF">
            <w:pPr>
              <w:pStyle w:val="TableText"/>
              <w:rPr>
                <w:del w:id="50623" w:author="Author"/>
              </w:rPr>
            </w:pPr>
            <w:ins w:id="50624" w:author="Author">
              <w:del w:id="50625" w:author="Author">
                <w:r w:rsidRPr="00A041E6" w:rsidDel="00A17716">
                  <w:delText>4.0.11</w:delText>
                </w:r>
              </w:del>
            </w:ins>
          </w:p>
        </w:tc>
        <w:tc>
          <w:tcPr>
            <w:tcW w:w="1110" w:type="dxa"/>
          </w:tcPr>
          <w:p w14:paraId="0703CF4F" w14:textId="2206F0C6" w:rsidR="00B52226" w:rsidRPr="00F458A0" w:rsidDel="00A17716" w:rsidRDefault="00B52226" w:rsidP="007733CF">
            <w:pPr>
              <w:pStyle w:val="TableText"/>
              <w:rPr>
                <w:del w:id="50626" w:author="Author"/>
              </w:rPr>
            </w:pPr>
            <w:del w:id="50627" w:author="Author">
              <w:r w:rsidRPr="00F458A0" w:rsidDel="00A17716">
                <w:delText>Y</w:delText>
              </w:r>
            </w:del>
          </w:p>
        </w:tc>
      </w:tr>
      <w:tr w:rsidR="00B52226" w:rsidRPr="00F458A0" w:rsidDel="00A17716" w14:paraId="61E0121C" w14:textId="6BDE01CA" w:rsidTr="004679A9">
        <w:trPr>
          <w:cantSplit/>
          <w:del w:id="50628" w:author="Author"/>
        </w:trPr>
        <w:tc>
          <w:tcPr>
            <w:tcW w:w="474" w:type="dxa"/>
          </w:tcPr>
          <w:p w14:paraId="5AB7741B" w14:textId="2F4DC021" w:rsidR="00B52226" w:rsidRPr="00F458A0" w:rsidDel="00A17716" w:rsidRDefault="00B52226" w:rsidP="007733CF">
            <w:pPr>
              <w:pStyle w:val="TableText"/>
              <w:rPr>
                <w:del w:id="50629" w:author="Author"/>
              </w:rPr>
            </w:pPr>
            <w:del w:id="50630" w:author="Author">
              <w:r w:rsidRPr="00F458A0" w:rsidDel="00A17716">
                <w:delText>14</w:delText>
              </w:r>
            </w:del>
          </w:p>
        </w:tc>
        <w:tc>
          <w:tcPr>
            <w:tcW w:w="1434" w:type="dxa"/>
          </w:tcPr>
          <w:p w14:paraId="4AEE060D" w14:textId="5CF073F3" w:rsidR="00B52226" w:rsidRPr="00F458A0" w:rsidDel="00A17716" w:rsidRDefault="00B52226" w:rsidP="007733CF">
            <w:pPr>
              <w:pStyle w:val="TableText"/>
              <w:rPr>
                <w:del w:id="50631" w:author="Author"/>
              </w:rPr>
            </w:pPr>
            <w:ins w:id="50632" w:author="Author">
              <w:del w:id="50633" w:author="Author">
                <w:r w:rsidRPr="00A041E6" w:rsidDel="00A17716">
                  <w:delText>Selenium</w:delText>
                </w:r>
              </w:del>
            </w:ins>
            <w:del w:id="50634" w:author="Author">
              <w:r w:rsidRPr="00F458A0" w:rsidDel="00A17716">
                <w:delText>Apostrophe</w:delText>
              </w:r>
            </w:del>
          </w:p>
        </w:tc>
        <w:tc>
          <w:tcPr>
            <w:tcW w:w="1140" w:type="dxa"/>
          </w:tcPr>
          <w:p w14:paraId="286AFD30" w14:textId="1778474C" w:rsidR="00B52226" w:rsidRPr="00F458A0" w:rsidDel="00A17716" w:rsidRDefault="00B52226" w:rsidP="007733CF">
            <w:pPr>
              <w:pStyle w:val="TableText"/>
              <w:rPr>
                <w:del w:id="50635" w:author="Author"/>
              </w:rPr>
            </w:pPr>
            <w:ins w:id="50636" w:author="Author">
              <w:del w:id="50637" w:author="Author">
                <w:r w:rsidRPr="00A041E6" w:rsidDel="00A17716">
                  <w:delText>2.20.0</w:delText>
                </w:r>
              </w:del>
            </w:ins>
          </w:p>
        </w:tc>
        <w:tc>
          <w:tcPr>
            <w:tcW w:w="1110" w:type="dxa"/>
          </w:tcPr>
          <w:p w14:paraId="2B7FD376" w14:textId="79F94BCD" w:rsidR="00B52226" w:rsidRPr="00F458A0" w:rsidDel="00A17716" w:rsidRDefault="00B52226" w:rsidP="007733CF">
            <w:pPr>
              <w:pStyle w:val="TableText"/>
              <w:rPr>
                <w:del w:id="50638" w:author="Author"/>
              </w:rPr>
            </w:pPr>
            <w:del w:id="50639" w:author="Author">
              <w:r w:rsidRPr="00F458A0" w:rsidDel="00A17716">
                <w:delText>N</w:delText>
              </w:r>
            </w:del>
            <w:ins w:id="50640" w:author="Author">
              <w:del w:id="50641" w:author="Author">
                <w:r w:rsidDel="00A17716">
                  <w:delText>Y</w:delText>
                </w:r>
              </w:del>
            </w:ins>
          </w:p>
        </w:tc>
      </w:tr>
      <w:tr w:rsidR="00B52226" w:rsidRPr="00F458A0" w:rsidDel="00A17716" w14:paraId="25BAA34F" w14:textId="11E7D56F" w:rsidTr="004679A9">
        <w:trPr>
          <w:cantSplit/>
          <w:del w:id="50642" w:author="Author"/>
        </w:trPr>
        <w:tc>
          <w:tcPr>
            <w:tcW w:w="474" w:type="dxa"/>
          </w:tcPr>
          <w:p w14:paraId="6C239782" w14:textId="393153C3" w:rsidR="00B52226" w:rsidRPr="00F458A0" w:rsidDel="00A17716" w:rsidRDefault="00B52226" w:rsidP="007733CF">
            <w:pPr>
              <w:pStyle w:val="TableText"/>
              <w:rPr>
                <w:del w:id="50643" w:author="Author"/>
              </w:rPr>
            </w:pPr>
            <w:del w:id="50644" w:author="Author">
              <w:r w:rsidRPr="00F458A0" w:rsidDel="00A17716">
                <w:delText>15</w:delText>
              </w:r>
            </w:del>
          </w:p>
        </w:tc>
        <w:tc>
          <w:tcPr>
            <w:tcW w:w="1434" w:type="dxa"/>
          </w:tcPr>
          <w:p w14:paraId="2C78402D" w14:textId="7702BB0B" w:rsidR="00B52226" w:rsidRPr="00F458A0" w:rsidDel="00A17716" w:rsidRDefault="00B52226" w:rsidP="007733CF">
            <w:pPr>
              <w:pStyle w:val="TableText"/>
              <w:rPr>
                <w:del w:id="50645" w:author="Author"/>
              </w:rPr>
            </w:pPr>
            <w:ins w:id="50646" w:author="Author">
              <w:del w:id="50647" w:author="Author">
                <w:r w:rsidRPr="00A041E6" w:rsidDel="00A17716">
                  <w:delText>Jasmine</w:delText>
                </w:r>
              </w:del>
            </w:ins>
            <w:del w:id="50648" w:author="Author">
              <w:r w:rsidRPr="00F458A0" w:rsidDel="00A17716">
                <w:delText>Jenkins</w:delText>
              </w:r>
            </w:del>
          </w:p>
        </w:tc>
        <w:tc>
          <w:tcPr>
            <w:tcW w:w="1140" w:type="dxa"/>
          </w:tcPr>
          <w:p w14:paraId="1C42D232" w14:textId="3ECE937A" w:rsidR="00B52226" w:rsidRPr="00F458A0" w:rsidDel="00A17716" w:rsidRDefault="00B52226" w:rsidP="007733CF">
            <w:pPr>
              <w:pStyle w:val="TableText"/>
              <w:rPr>
                <w:del w:id="50649" w:author="Author"/>
              </w:rPr>
            </w:pPr>
          </w:p>
        </w:tc>
        <w:tc>
          <w:tcPr>
            <w:tcW w:w="1110" w:type="dxa"/>
          </w:tcPr>
          <w:p w14:paraId="4A868575" w14:textId="15FC7A2D" w:rsidR="00B52226" w:rsidRPr="00F458A0" w:rsidDel="00A17716" w:rsidRDefault="00B52226" w:rsidP="007733CF">
            <w:pPr>
              <w:pStyle w:val="TableText"/>
              <w:rPr>
                <w:del w:id="50650" w:author="Author"/>
              </w:rPr>
            </w:pPr>
            <w:del w:id="50651" w:author="Author">
              <w:r w:rsidRPr="00F458A0" w:rsidDel="00A17716">
                <w:delText>Y</w:delText>
              </w:r>
            </w:del>
          </w:p>
        </w:tc>
      </w:tr>
      <w:tr w:rsidR="00B52226" w:rsidRPr="00F458A0" w:rsidDel="00A17716" w14:paraId="1F3CAF7F" w14:textId="769167D8" w:rsidTr="004679A9">
        <w:trPr>
          <w:cantSplit/>
          <w:del w:id="50652" w:author="Author"/>
        </w:trPr>
        <w:tc>
          <w:tcPr>
            <w:tcW w:w="474" w:type="dxa"/>
          </w:tcPr>
          <w:p w14:paraId="0417E452" w14:textId="05F3C8F0" w:rsidR="00B52226" w:rsidRPr="00F458A0" w:rsidDel="00A17716" w:rsidRDefault="00B52226" w:rsidP="007733CF">
            <w:pPr>
              <w:pStyle w:val="TableText"/>
              <w:rPr>
                <w:del w:id="50653" w:author="Author"/>
              </w:rPr>
            </w:pPr>
            <w:del w:id="50654" w:author="Author">
              <w:r w:rsidRPr="00F458A0" w:rsidDel="00A17716">
                <w:delText>16</w:delText>
              </w:r>
            </w:del>
          </w:p>
        </w:tc>
        <w:tc>
          <w:tcPr>
            <w:tcW w:w="1434" w:type="dxa"/>
          </w:tcPr>
          <w:p w14:paraId="239ED05E" w14:textId="12A78660" w:rsidR="00B52226" w:rsidRPr="00F458A0" w:rsidDel="00A17716" w:rsidRDefault="00B52226" w:rsidP="007733CF">
            <w:pPr>
              <w:pStyle w:val="TableText"/>
              <w:rPr>
                <w:del w:id="50655" w:author="Author"/>
              </w:rPr>
            </w:pPr>
            <w:ins w:id="50656" w:author="Author">
              <w:del w:id="50657" w:author="Author">
                <w:r w:rsidRPr="00A041E6" w:rsidDel="00A17716">
                  <w:delText>Codelyzer</w:delText>
                </w:r>
              </w:del>
            </w:ins>
            <w:del w:id="50658" w:author="Author">
              <w:r w:rsidRPr="00F458A0" w:rsidDel="00A17716">
                <w:delText>Ansible</w:delText>
              </w:r>
            </w:del>
          </w:p>
        </w:tc>
        <w:tc>
          <w:tcPr>
            <w:tcW w:w="1140" w:type="dxa"/>
          </w:tcPr>
          <w:p w14:paraId="1EAC70EE" w14:textId="47077E3B" w:rsidR="00B52226" w:rsidRPr="00F458A0" w:rsidDel="00A17716" w:rsidRDefault="00B52226" w:rsidP="007733CF">
            <w:pPr>
              <w:pStyle w:val="TableText"/>
              <w:rPr>
                <w:del w:id="50659" w:author="Author"/>
              </w:rPr>
            </w:pPr>
            <w:ins w:id="50660" w:author="Author">
              <w:del w:id="50661" w:author="Author">
                <w:r w:rsidRPr="00A041E6" w:rsidDel="00A17716">
                  <w:delText>3.0.1</w:delText>
                </w:r>
              </w:del>
            </w:ins>
          </w:p>
        </w:tc>
        <w:tc>
          <w:tcPr>
            <w:tcW w:w="1110" w:type="dxa"/>
          </w:tcPr>
          <w:p w14:paraId="58751893" w14:textId="0582660B" w:rsidR="00B52226" w:rsidRPr="00F458A0" w:rsidDel="00A17716" w:rsidRDefault="00B52226" w:rsidP="007733CF">
            <w:pPr>
              <w:pStyle w:val="TableText"/>
              <w:rPr>
                <w:del w:id="50662" w:author="Author"/>
              </w:rPr>
            </w:pPr>
            <w:del w:id="50663" w:author="Author">
              <w:r w:rsidRPr="00F458A0" w:rsidDel="00A17716">
                <w:delText>Y</w:delText>
              </w:r>
            </w:del>
          </w:p>
        </w:tc>
      </w:tr>
      <w:tr w:rsidR="00B52226" w:rsidRPr="00F458A0" w:rsidDel="00A17716" w14:paraId="44BBF64B" w14:textId="5DBD2D24" w:rsidTr="004679A9">
        <w:trPr>
          <w:cantSplit/>
          <w:ins w:id="50664" w:author="Author"/>
          <w:del w:id="50665" w:author="Author"/>
        </w:trPr>
        <w:tc>
          <w:tcPr>
            <w:tcW w:w="474" w:type="dxa"/>
          </w:tcPr>
          <w:p w14:paraId="731443D5" w14:textId="7F0A3167" w:rsidR="00B52226" w:rsidRPr="00F458A0" w:rsidDel="00A17716" w:rsidRDefault="00B52226" w:rsidP="007733CF">
            <w:pPr>
              <w:pStyle w:val="TableText"/>
              <w:rPr>
                <w:ins w:id="50666" w:author="Author"/>
                <w:del w:id="50667" w:author="Author"/>
              </w:rPr>
            </w:pPr>
            <w:ins w:id="50668" w:author="Author">
              <w:del w:id="50669" w:author="Author">
                <w:r w:rsidDel="00A17716">
                  <w:delText>17</w:delText>
                </w:r>
              </w:del>
            </w:ins>
          </w:p>
        </w:tc>
        <w:tc>
          <w:tcPr>
            <w:tcW w:w="1434" w:type="dxa"/>
          </w:tcPr>
          <w:p w14:paraId="6B7B4115" w14:textId="00B6165F" w:rsidR="00B52226" w:rsidRPr="00F458A0" w:rsidDel="00A17716" w:rsidRDefault="00B52226" w:rsidP="007733CF">
            <w:pPr>
              <w:pStyle w:val="TableText"/>
              <w:rPr>
                <w:ins w:id="50670" w:author="Author"/>
                <w:del w:id="50671" w:author="Author"/>
              </w:rPr>
            </w:pPr>
            <w:ins w:id="50672" w:author="Author">
              <w:del w:id="50673" w:author="Author">
                <w:r w:rsidRPr="00A041E6" w:rsidDel="00A17716">
                  <w:delText>AXE</w:delText>
                </w:r>
              </w:del>
            </w:ins>
          </w:p>
        </w:tc>
        <w:tc>
          <w:tcPr>
            <w:tcW w:w="1140" w:type="dxa"/>
          </w:tcPr>
          <w:p w14:paraId="727CA276" w14:textId="5C8ADEFC" w:rsidR="00B52226" w:rsidRPr="00F458A0" w:rsidDel="00A17716" w:rsidRDefault="00B52226" w:rsidP="007733CF">
            <w:pPr>
              <w:pStyle w:val="TableText"/>
              <w:rPr>
                <w:ins w:id="50674" w:author="Author"/>
                <w:del w:id="50675" w:author="Author"/>
              </w:rPr>
            </w:pPr>
            <w:ins w:id="50676" w:author="Author">
              <w:del w:id="50677" w:author="Author">
                <w:r w:rsidRPr="00A041E6" w:rsidDel="00A17716">
                  <w:delText>1.1.3</w:delText>
                </w:r>
              </w:del>
            </w:ins>
          </w:p>
        </w:tc>
        <w:tc>
          <w:tcPr>
            <w:tcW w:w="1110" w:type="dxa"/>
          </w:tcPr>
          <w:p w14:paraId="32716EFF" w14:textId="52BAA79E" w:rsidR="00B52226" w:rsidRPr="00F458A0" w:rsidDel="00A17716" w:rsidRDefault="00B52226" w:rsidP="007733CF">
            <w:pPr>
              <w:pStyle w:val="TableText"/>
              <w:rPr>
                <w:ins w:id="50678" w:author="Author"/>
                <w:del w:id="50679" w:author="Author"/>
              </w:rPr>
            </w:pPr>
            <w:ins w:id="50680" w:author="Author">
              <w:del w:id="50681" w:author="Author">
                <w:r w:rsidDel="00A17716">
                  <w:delText>Y</w:delText>
                </w:r>
              </w:del>
            </w:ins>
          </w:p>
        </w:tc>
      </w:tr>
      <w:tr w:rsidR="00B52226" w:rsidRPr="00F458A0" w:rsidDel="00A17716" w14:paraId="682427B6" w14:textId="1C972E07" w:rsidTr="004679A9">
        <w:trPr>
          <w:cantSplit/>
          <w:ins w:id="50682" w:author="Author"/>
          <w:del w:id="50683" w:author="Author"/>
        </w:trPr>
        <w:tc>
          <w:tcPr>
            <w:tcW w:w="474" w:type="dxa"/>
          </w:tcPr>
          <w:p w14:paraId="4D19820D" w14:textId="7F46E733" w:rsidR="00B52226" w:rsidRPr="00F458A0" w:rsidDel="00A17716" w:rsidRDefault="00B52226" w:rsidP="007733CF">
            <w:pPr>
              <w:pStyle w:val="TableText"/>
              <w:rPr>
                <w:ins w:id="50684" w:author="Author"/>
                <w:del w:id="50685" w:author="Author"/>
              </w:rPr>
            </w:pPr>
            <w:ins w:id="50686" w:author="Author">
              <w:del w:id="50687" w:author="Author">
                <w:r w:rsidDel="00A17716">
                  <w:delText>18</w:delText>
                </w:r>
              </w:del>
            </w:ins>
          </w:p>
        </w:tc>
        <w:tc>
          <w:tcPr>
            <w:tcW w:w="1434" w:type="dxa"/>
          </w:tcPr>
          <w:p w14:paraId="669EF8FF" w14:textId="2267A869" w:rsidR="00B52226" w:rsidRPr="00F458A0" w:rsidDel="00A17716" w:rsidRDefault="00B52226" w:rsidP="007733CF">
            <w:pPr>
              <w:pStyle w:val="TableText"/>
              <w:rPr>
                <w:ins w:id="50688" w:author="Author"/>
                <w:del w:id="50689" w:author="Author"/>
              </w:rPr>
            </w:pPr>
            <w:ins w:id="50690" w:author="Author">
              <w:del w:id="50691" w:author="Author">
                <w:r w:rsidRPr="00A041E6" w:rsidDel="00A17716">
                  <w:delText>Fortify</w:delText>
                </w:r>
              </w:del>
            </w:ins>
          </w:p>
        </w:tc>
        <w:tc>
          <w:tcPr>
            <w:tcW w:w="1140" w:type="dxa"/>
          </w:tcPr>
          <w:p w14:paraId="7BC34B64" w14:textId="104C75B4" w:rsidR="00B52226" w:rsidRPr="00F458A0" w:rsidDel="00A17716" w:rsidRDefault="00B52226" w:rsidP="007733CF">
            <w:pPr>
              <w:pStyle w:val="TableText"/>
              <w:rPr>
                <w:ins w:id="50692" w:author="Author"/>
                <w:del w:id="50693" w:author="Author"/>
              </w:rPr>
            </w:pPr>
            <w:ins w:id="50694" w:author="Author">
              <w:del w:id="50695" w:author="Author">
                <w:r w:rsidRPr="00A041E6" w:rsidDel="00A17716">
                  <w:delText>17.10</w:delText>
                </w:r>
              </w:del>
            </w:ins>
          </w:p>
        </w:tc>
        <w:tc>
          <w:tcPr>
            <w:tcW w:w="1110" w:type="dxa"/>
          </w:tcPr>
          <w:p w14:paraId="0E3025BB" w14:textId="65F5AA67" w:rsidR="00B52226" w:rsidRPr="00F458A0" w:rsidDel="00A17716" w:rsidRDefault="00B52226" w:rsidP="007733CF">
            <w:pPr>
              <w:pStyle w:val="TableText"/>
              <w:rPr>
                <w:ins w:id="50696" w:author="Author"/>
                <w:del w:id="50697" w:author="Author"/>
              </w:rPr>
            </w:pPr>
            <w:ins w:id="50698" w:author="Author">
              <w:del w:id="50699" w:author="Author">
                <w:r w:rsidDel="00A17716">
                  <w:delText>Y</w:delText>
                </w:r>
              </w:del>
            </w:ins>
          </w:p>
        </w:tc>
      </w:tr>
      <w:tr w:rsidR="00B52226" w:rsidRPr="00F458A0" w:rsidDel="00A17716" w14:paraId="784FA0D4" w14:textId="6EA7B0D9" w:rsidTr="004679A9">
        <w:trPr>
          <w:cantSplit/>
          <w:ins w:id="50700" w:author="Author"/>
          <w:del w:id="50701" w:author="Author"/>
        </w:trPr>
        <w:tc>
          <w:tcPr>
            <w:tcW w:w="474" w:type="dxa"/>
          </w:tcPr>
          <w:p w14:paraId="23F8EB95" w14:textId="5B9A0AF6" w:rsidR="00B52226" w:rsidRPr="00F458A0" w:rsidDel="00A17716" w:rsidRDefault="00B52226" w:rsidP="007733CF">
            <w:pPr>
              <w:pStyle w:val="TableText"/>
              <w:rPr>
                <w:ins w:id="50702" w:author="Author"/>
                <w:del w:id="50703" w:author="Author"/>
              </w:rPr>
            </w:pPr>
            <w:ins w:id="50704" w:author="Author">
              <w:del w:id="50705" w:author="Author">
                <w:r w:rsidDel="00A17716">
                  <w:delText>19</w:delText>
                </w:r>
              </w:del>
            </w:ins>
          </w:p>
        </w:tc>
        <w:tc>
          <w:tcPr>
            <w:tcW w:w="1434" w:type="dxa"/>
          </w:tcPr>
          <w:p w14:paraId="1F7276F1" w14:textId="79F548A9" w:rsidR="00B52226" w:rsidRPr="00F458A0" w:rsidDel="00A17716" w:rsidRDefault="00B52226" w:rsidP="007733CF">
            <w:pPr>
              <w:pStyle w:val="TableText"/>
              <w:rPr>
                <w:ins w:id="50706" w:author="Author"/>
                <w:del w:id="50707" w:author="Author"/>
              </w:rPr>
            </w:pPr>
            <w:ins w:id="50708" w:author="Author">
              <w:del w:id="50709" w:author="Author">
                <w:r w:rsidRPr="00A041E6" w:rsidDel="00A17716">
                  <w:delText>Zed Attack Proxy (ZAP)</w:delText>
                </w:r>
              </w:del>
            </w:ins>
          </w:p>
        </w:tc>
        <w:tc>
          <w:tcPr>
            <w:tcW w:w="1140" w:type="dxa"/>
          </w:tcPr>
          <w:p w14:paraId="0549BDCB" w14:textId="39EB59A3" w:rsidR="00B52226" w:rsidRPr="00F458A0" w:rsidDel="00A17716" w:rsidRDefault="00B52226" w:rsidP="007733CF">
            <w:pPr>
              <w:pStyle w:val="TableText"/>
              <w:rPr>
                <w:ins w:id="50710" w:author="Author"/>
                <w:del w:id="50711" w:author="Author"/>
              </w:rPr>
            </w:pPr>
            <w:ins w:id="50712" w:author="Author">
              <w:del w:id="50713" w:author="Author">
                <w:r w:rsidRPr="00A041E6" w:rsidDel="00A17716">
                  <w:delText>2.6.0</w:delText>
                </w:r>
              </w:del>
            </w:ins>
          </w:p>
        </w:tc>
        <w:tc>
          <w:tcPr>
            <w:tcW w:w="1110" w:type="dxa"/>
          </w:tcPr>
          <w:p w14:paraId="7902B7BC" w14:textId="2187B7ED" w:rsidR="00B52226" w:rsidRPr="00F458A0" w:rsidDel="00A17716" w:rsidRDefault="00B52226" w:rsidP="007733CF">
            <w:pPr>
              <w:pStyle w:val="TableText"/>
              <w:rPr>
                <w:ins w:id="50714" w:author="Author"/>
                <w:del w:id="50715" w:author="Author"/>
              </w:rPr>
            </w:pPr>
            <w:ins w:id="50716" w:author="Author">
              <w:del w:id="50717" w:author="Author">
                <w:r w:rsidDel="00A17716">
                  <w:delText>Y</w:delText>
                </w:r>
              </w:del>
            </w:ins>
          </w:p>
        </w:tc>
      </w:tr>
    </w:tbl>
    <w:p w14:paraId="2B0E28CE" w14:textId="3238660D" w:rsidR="002C7AC9" w:rsidDel="00A17716" w:rsidRDefault="002C7AC9" w:rsidP="002C7AC9">
      <w:pPr>
        <w:pStyle w:val="BodyText"/>
        <w:rPr>
          <w:del w:id="50718" w:author="Author"/>
        </w:rPr>
      </w:pPr>
      <w:bookmarkStart w:id="50719" w:name="_Toc474485648"/>
      <w:bookmarkStart w:id="50720" w:name="_Toc474487394"/>
      <w:bookmarkStart w:id="50721" w:name="_Toc475524652"/>
      <w:bookmarkStart w:id="50722" w:name="_Toc475525118"/>
      <w:bookmarkStart w:id="50723" w:name="_Toc475525582"/>
      <w:bookmarkStart w:id="50724" w:name="_Toc475526046"/>
      <w:bookmarkStart w:id="50725" w:name="_Toc475526510"/>
      <w:bookmarkStart w:id="50726" w:name="_Toc475526974"/>
      <w:bookmarkStart w:id="50727" w:name="_Toc475527438"/>
      <w:bookmarkStart w:id="50728" w:name="_Toc475625222"/>
      <w:bookmarkStart w:id="50729" w:name="_Toc381778366"/>
      <w:bookmarkEnd w:id="50719"/>
      <w:bookmarkEnd w:id="50720"/>
      <w:bookmarkEnd w:id="50721"/>
      <w:bookmarkEnd w:id="50722"/>
      <w:bookmarkEnd w:id="50723"/>
      <w:bookmarkEnd w:id="50724"/>
      <w:bookmarkEnd w:id="50725"/>
      <w:bookmarkEnd w:id="50726"/>
      <w:bookmarkEnd w:id="50727"/>
      <w:bookmarkEnd w:id="50728"/>
    </w:p>
    <w:p w14:paraId="6348071E" w14:textId="38AFC5E2" w:rsidR="00B6734D" w:rsidDel="00A17716" w:rsidRDefault="00B6734D" w:rsidP="00B6734D">
      <w:pPr>
        <w:pStyle w:val="Heading3"/>
        <w:rPr>
          <w:del w:id="50730" w:author="Author"/>
        </w:rPr>
      </w:pPr>
      <w:bookmarkStart w:id="50731" w:name="_Toc481658689"/>
      <w:del w:id="50732" w:author="Author">
        <w:r w:rsidDel="00A17716">
          <w:delText>MCCF EDI TAS Automated Software Installation and Configuration</w:delText>
        </w:r>
        <w:bookmarkEnd w:id="50731"/>
      </w:del>
    </w:p>
    <w:p w14:paraId="476735FA" w14:textId="7B5EAA33" w:rsidR="002D40AA" w:rsidDel="00A17716" w:rsidRDefault="00B6734D" w:rsidP="0046538D">
      <w:pPr>
        <w:pStyle w:val="BodyText"/>
        <w:rPr>
          <w:ins w:id="50733" w:author="Author"/>
          <w:del w:id="50734" w:author="Author"/>
        </w:rPr>
      </w:pPr>
      <w:del w:id="50735" w:author="Author">
        <w:r w:rsidDel="00A17716">
          <w:delText xml:space="preserve">The software packages that will be used and the environments where each will be used </w:delText>
        </w:r>
        <w:r w:rsidR="002C7AC9" w:rsidDel="00A17716">
          <w:delText>are</w:delText>
        </w:r>
        <w:r w:rsidDel="00A17716">
          <w:delText xml:space="preserve"> listed here: </w:delText>
        </w:r>
        <w:commentRangeStart w:id="50736"/>
        <w:r w:rsidR="00AF359A" w:rsidDel="00A17716">
          <w:fldChar w:fldCharType="begin"/>
        </w:r>
        <w:r w:rsidR="00AF359A" w:rsidDel="00A17716">
          <w:delInstrText xml:space="preserve"> HYPERLINK "file:///C:\\wiki\\display\\VM\\DevOps+Technologies" </w:delInstrText>
        </w:r>
        <w:r w:rsidR="00AF359A" w:rsidDel="00A17716">
          <w:fldChar w:fldCharType="separate"/>
        </w:r>
        <w:r w:rsidRPr="002D40AA" w:rsidDel="00A17716">
          <w:delText>DevOps Technologies</w:delText>
        </w:r>
        <w:r w:rsidR="00AF359A" w:rsidDel="00A17716">
          <w:rPr>
            <w:rStyle w:val="Hyperlink"/>
          </w:rPr>
          <w:fldChar w:fldCharType="end"/>
        </w:r>
      </w:del>
      <w:commentRangeEnd w:id="50736"/>
    </w:p>
    <w:p w14:paraId="5D460468" w14:textId="4AAEAB4E" w:rsidR="00B6734D" w:rsidDel="00A17716" w:rsidRDefault="005858FA" w:rsidP="0046538D">
      <w:pPr>
        <w:pStyle w:val="BodyText"/>
        <w:rPr>
          <w:del w:id="50737" w:author="Author"/>
          <w:rFonts w:eastAsiaTheme="minorEastAsia"/>
        </w:rPr>
      </w:pPr>
      <w:del w:id="50738" w:author="Author">
        <w:r w:rsidDel="00A17716">
          <w:rPr>
            <w:rStyle w:val="CommentReference"/>
          </w:rPr>
          <w:commentReference w:id="50736"/>
        </w:r>
        <w:bookmarkStart w:id="50739" w:name="_MON_1565159563"/>
        <w:bookmarkEnd w:id="50739"/>
      </w:del>
      <w:ins w:id="50740" w:author="Author">
        <w:del w:id="50741" w:author="Author">
          <w:r w:rsidR="00246C80" w:rsidDel="00A17716">
            <w:rPr>
              <w:rFonts w:eastAsiaTheme="minorEastAsia"/>
            </w:rPr>
            <w:object w:dxaOrig="1513" w:dyaOrig="960" w14:anchorId="686DA54A">
              <v:shape id="_x0000_i1034" type="#_x0000_t75" style="width:75.75pt;height:48pt" o:ole="">
                <v:imagedata r:id="rId23" o:title=""/>
              </v:shape>
              <o:OLEObject Type="Embed" ProgID="Word.Document.12" ShapeID="_x0000_i1034" DrawAspect="Icon" ObjectID="_1575211661" r:id="rId114">
                <o:FieldCodes>\s</o:FieldCodes>
              </o:OLEObject>
            </w:object>
          </w:r>
        </w:del>
      </w:ins>
    </w:p>
    <w:p w14:paraId="6223E2F2" w14:textId="1100504C" w:rsidR="00B6734D" w:rsidDel="00A17716" w:rsidRDefault="00B6734D" w:rsidP="0046538D">
      <w:pPr>
        <w:pStyle w:val="BodyText"/>
        <w:rPr>
          <w:del w:id="50742" w:author="Author"/>
        </w:rPr>
      </w:pPr>
      <w:del w:id="50743" w:author="Author">
        <w:r w:rsidDel="00A17716">
          <w:delText>The servers located in each environment are defined here: </w:delText>
        </w:r>
        <w:commentRangeStart w:id="50744"/>
        <w:r w:rsidR="00AF359A" w:rsidDel="00A17716">
          <w:fldChar w:fldCharType="begin"/>
        </w:r>
      </w:del>
      <w:ins w:id="50745" w:author="Author">
        <w:del w:id="50746" w:author="Author">
          <w:r w:rsidR="00756632" w:rsidDel="00A17716">
            <w:delInstrText>HYPERLINK  \l "_Network_Detailed_Design"</w:delInstrText>
          </w:r>
        </w:del>
      </w:ins>
      <w:del w:id="50747" w:author="Author">
        <w:r w:rsidR="00AF359A" w:rsidDel="00A17716">
          <w:delInstrText xml:space="preserve"> HYPERLINK "file:///C:\\wiki\\pages\\viewpage.action%3fpageId=93700810" </w:delInstrText>
        </w:r>
        <w:r w:rsidR="00AF359A" w:rsidDel="00A17716">
          <w:fldChar w:fldCharType="separate"/>
        </w:r>
        <w:r w:rsidDel="00A17716">
          <w:rPr>
            <w:rStyle w:val="Hyperlink"/>
          </w:rPr>
          <w:delText>EDE Diagrams/Tables</w:delText>
        </w:r>
        <w:r w:rsidR="00AF359A" w:rsidDel="00A17716">
          <w:rPr>
            <w:rStyle w:val="Hyperlink"/>
          </w:rPr>
          <w:fldChar w:fldCharType="end"/>
        </w:r>
        <w:commentRangeEnd w:id="50744"/>
        <w:r w:rsidR="005858FA" w:rsidDel="00A17716">
          <w:rPr>
            <w:rStyle w:val="CommentReference"/>
          </w:rPr>
          <w:commentReference w:id="50744"/>
        </w:r>
      </w:del>
    </w:p>
    <w:p w14:paraId="15C63D9A" w14:textId="7F215377" w:rsidR="00B6734D" w:rsidDel="00A17716" w:rsidRDefault="00B6734D" w:rsidP="0046538D">
      <w:pPr>
        <w:pStyle w:val="BodyText"/>
        <w:rPr>
          <w:del w:id="50748" w:author="Author"/>
        </w:rPr>
      </w:pPr>
      <w:del w:id="50749" w:author="Author">
        <w:r w:rsidDel="00A17716">
          <w:delText xml:space="preserve">If a software package is defined as being used in a particular environment, it will be needed in all environments prior to that environment in the promotion process (which can be seen here </w:delText>
        </w:r>
        <w:commentRangeStart w:id="50750"/>
        <w:r w:rsidR="00AF359A" w:rsidDel="00A17716">
          <w:fldChar w:fldCharType="begin"/>
        </w:r>
      </w:del>
      <w:ins w:id="50751" w:author="Author">
        <w:del w:id="50752" w:author="Author">
          <w:r w:rsidR="00A34B2A" w:rsidDel="00A17716">
            <w:delInstrText>HYPERLINK  \l "_Conceptual_Infrastructure_Diagram"</w:delInstrText>
          </w:r>
        </w:del>
      </w:ins>
      <w:del w:id="50753" w:author="Author">
        <w:r w:rsidR="00AF359A" w:rsidDel="00A17716">
          <w:delInstrText xml:space="preserve"> HYPERLINK "file:///C:\\wiki\\display\\VM\\DevOps+Strategy" </w:delInstrText>
        </w:r>
        <w:r w:rsidR="00AF359A" w:rsidDel="00A17716">
          <w:fldChar w:fldCharType="separate"/>
        </w:r>
        <w:r w:rsidDel="00A17716">
          <w:rPr>
            <w:rStyle w:val="Hyperlink"/>
          </w:rPr>
          <w:delText>DevOps Strategy</w:delText>
        </w:r>
        <w:r w:rsidR="00AF359A" w:rsidDel="00A17716">
          <w:rPr>
            <w:rStyle w:val="Hyperlink"/>
          </w:rPr>
          <w:fldChar w:fldCharType="end"/>
        </w:r>
        <w:commentRangeEnd w:id="50750"/>
        <w:r w:rsidR="005858FA" w:rsidDel="00A17716">
          <w:rPr>
            <w:rStyle w:val="CommentReference"/>
          </w:rPr>
          <w:commentReference w:id="50750"/>
        </w:r>
        <w:r w:rsidDel="00A17716">
          <w:delText>). For example, if a package is needed in production, it will also be needed in all other environments.</w:delText>
        </w:r>
      </w:del>
    </w:p>
    <w:p w14:paraId="7135EEB2" w14:textId="731934D6" w:rsidR="00B6734D" w:rsidDel="00A17716" w:rsidRDefault="00B6734D" w:rsidP="0046538D">
      <w:pPr>
        <w:pStyle w:val="BodyText"/>
        <w:rPr>
          <w:del w:id="50754" w:author="Author"/>
        </w:rPr>
      </w:pPr>
      <w:del w:id="50755" w:author="Author">
        <w:r w:rsidDel="00A17716">
          <w:delText>Automated software installation and configuration will be implemented using Vagrant and Ansible in AWS and on developer workstations</w:delText>
        </w:r>
        <w:commentRangeStart w:id="50756"/>
        <w:r w:rsidDel="00A17716">
          <w:delText>. In EDE, </w:delText>
        </w:r>
      </w:del>
      <w:ins w:id="50757" w:author="Author">
        <w:del w:id="50758" w:author="Author">
          <w:r w:rsidR="005858FA" w:rsidDel="00A17716">
            <w:delText xml:space="preserve"> </w:delText>
          </w:r>
        </w:del>
      </w:ins>
      <w:del w:id="50759" w:author="Author">
        <w:r w:rsidDel="00A17716">
          <w:delText xml:space="preserve">Automated </w:delText>
        </w:r>
      </w:del>
      <w:ins w:id="50760" w:author="Author">
        <w:del w:id="50761" w:author="Author">
          <w:r w:rsidR="005858FA" w:rsidDel="00A17716">
            <w:delText xml:space="preserve">automated </w:delText>
          </w:r>
        </w:del>
      </w:ins>
      <w:del w:id="50762" w:author="Author">
        <w:r w:rsidDel="00A17716">
          <w:delText>software installation and configuration will be implemented using Ansible.</w:delText>
        </w:r>
        <w:commentRangeEnd w:id="50756"/>
        <w:r w:rsidR="005858FA" w:rsidDel="00A17716">
          <w:rPr>
            <w:rStyle w:val="CommentReference"/>
          </w:rPr>
          <w:commentReference w:id="50756"/>
        </w:r>
      </w:del>
    </w:p>
    <w:p w14:paraId="3D1313E2" w14:textId="6E307A18" w:rsidR="00B6734D" w:rsidDel="00A17716" w:rsidRDefault="00B6734D" w:rsidP="0046538D">
      <w:pPr>
        <w:pStyle w:val="BodyText"/>
        <w:rPr>
          <w:del w:id="50763" w:author="Author"/>
        </w:rPr>
      </w:pPr>
      <w:del w:id="50764" w:author="Author">
        <w:r w:rsidDel="00A17716">
          <w:delText>Below is the list of packages for each server in each environment.</w:delText>
        </w:r>
      </w:del>
    </w:p>
    <w:p w14:paraId="1FEE8A43" w14:textId="54C8DBB6" w:rsidR="00B6734D" w:rsidDel="00A17716" w:rsidRDefault="00B6734D" w:rsidP="00B6734D">
      <w:pPr>
        <w:pStyle w:val="Heading4"/>
        <w:rPr>
          <w:del w:id="50765" w:author="Author"/>
        </w:rPr>
      </w:pPr>
      <w:bookmarkStart w:id="50766" w:name="_Toc481658690"/>
      <w:del w:id="50767" w:author="Author">
        <w:r w:rsidDel="00A17716">
          <w:delText>AWS</w:delText>
        </w:r>
        <w:bookmarkEnd w:id="50766"/>
      </w:del>
    </w:p>
    <w:p w14:paraId="1D3AF8EB" w14:textId="38A1ABA9" w:rsidR="00B6734D" w:rsidDel="00A17716" w:rsidRDefault="00B6734D" w:rsidP="00B6734D">
      <w:pPr>
        <w:pStyle w:val="Heading5"/>
        <w:rPr>
          <w:del w:id="50768" w:author="Author"/>
        </w:rPr>
      </w:pPr>
      <w:bookmarkStart w:id="50769" w:name="_Toc481658691"/>
      <w:del w:id="50770" w:author="Author">
        <w:r w:rsidDel="00A17716">
          <w:delText>Web/App</w:delText>
        </w:r>
        <w:bookmarkEnd w:id="50769"/>
      </w:del>
    </w:p>
    <w:p w14:paraId="7A6C1B45" w14:textId="60D64576" w:rsidR="00B6734D" w:rsidDel="00A17716" w:rsidRDefault="00B6734D" w:rsidP="0046538D">
      <w:pPr>
        <w:pStyle w:val="BodyText"/>
        <w:rPr>
          <w:del w:id="50771" w:author="Author"/>
          <w:rFonts w:eastAsiaTheme="minorEastAsia"/>
        </w:rPr>
      </w:pPr>
      <w:del w:id="50772"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205F2659" w14:textId="1733B37C" w:rsidR="00B6734D" w:rsidDel="00A17716" w:rsidRDefault="00B6734D" w:rsidP="00B6734D">
      <w:pPr>
        <w:pStyle w:val="Heading5"/>
        <w:rPr>
          <w:del w:id="50773" w:author="Author"/>
        </w:rPr>
      </w:pPr>
      <w:bookmarkStart w:id="50774" w:name="_Toc481658692"/>
      <w:del w:id="50775" w:author="Author">
        <w:r w:rsidDel="00A17716">
          <w:delText>DB</w:delText>
        </w:r>
        <w:bookmarkEnd w:id="50774"/>
      </w:del>
    </w:p>
    <w:p w14:paraId="7D4ED69B" w14:textId="0B7C2761" w:rsidR="00B6734D" w:rsidDel="00A17716" w:rsidRDefault="00B6734D" w:rsidP="00B30D77">
      <w:pPr>
        <w:pStyle w:val="BodyText"/>
        <w:rPr>
          <w:del w:id="50776" w:author="Author"/>
          <w:rFonts w:eastAsiaTheme="minorEastAsia"/>
        </w:rPr>
      </w:pPr>
      <w:del w:id="50777" w:author="Author">
        <w:r w:rsidDel="00A17716">
          <w:delText>Mongodb</w:delText>
        </w:r>
      </w:del>
    </w:p>
    <w:p w14:paraId="548BF3F0" w14:textId="34FF69E3" w:rsidR="00B6734D" w:rsidDel="00A17716" w:rsidRDefault="00B6734D" w:rsidP="00B6734D">
      <w:pPr>
        <w:pStyle w:val="Heading5"/>
        <w:rPr>
          <w:del w:id="50778" w:author="Author"/>
        </w:rPr>
      </w:pPr>
      <w:bookmarkStart w:id="50779" w:name="_Toc481658693"/>
      <w:del w:id="50780" w:author="Author">
        <w:r w:rsidDel="00A17716">
          <w:delText>Continuous Deployment</w:delText>
        </w:r>
        <w:bookmarkEnd w:id="50779"/>
      </w:del>
    </w:p>
    <w:p w14:paraId="181A334E" w14:textId="74721562" w:rsidR="00B6734D" w:rsidDel="00A17716" w:rsidRDefault="00B6734D" w:rsidP="005858FA">
      <w:pPr>
        <w:pStyle w:val="BodyText"/>
        <w:contextualSpacing/>
        <w:rPr>
          <w:del w:id="50781" w:author="Author"/>
          <w:rFonts w:eastAsiaTheme="minorEastAsia"/>
        </w:rPr>
      </w:pPr>
      <w:del w:id="50782" w:author="Author">
        <w:r w:rsidDel="00A17716">
          <w:delText>Vagrant</w:delText>
        </w:r>
      </w:del>
    </w:p>
    <w:p w14:paraId="402EE724" w14:textId="57AB500E" w:rsidR="00B6734D" w:rsidDel="00A17716" w:rsidRDefault="00B6734D" w:rsidP="005858FA">
      <w:pPr>
        <w:pStyle w:val="BodyText"/>
        <w:contextualSpacing/>
        <w:rPr>
          <w:del w:id="50783" w:author="Author"/>
        </w:rPr>
      </w:pPr>
      <w:del w:id="50784" w:author="Author">
        <w:r w:rsidDel="00A17716">
          <w:delText>Ansible</w:delText>
        </w:r>
      </w:del>
    </w:p>
    <w:p w14:paraId="62662592" w14:textId="622B01E0" w:rsidR="00B6734D" w:rsidDel="00A17716" w:rsidRDefault="00B6734D" w:rsidP="005858FA">
      <w:pPr>
        <w:pStyle w:val="BodyText"/>
        <w:contextualSpacing/>
        <w:rPr>
          <w:del w:id="50785" w:author="Author"/>
        </w:rPr>
      </w:pPr>
      <w:del w:id="50786" w:author="Author">
        <w:r w:rsidDel="00A17716">
          <w:delText>Jenkins</w:delText>
        </w:r>
      </w:del>
    </w:p>
    <w:p w14:paraId="03BC358C" w14:textId="26F3D195" w:rsidR="00B6734D" w:rsidDel="00A17716" w:rsidRDefault="00B6734D" w:rsidP="005858FA">
      <w:pPr>
        <w:pStyle w:val="BodyText"/>
        <w:contextualSpacing/>
        <w:rPr>
          <w:del w:id="50787" w:author="Author"/>
        </w:rPr>
      </w:pPr>
      <w:del w:id="50788" w:author="Author">
        <w:r w:rsidDel="00A17716">
          <w:delText>Java</w:delText>
        </w:r>
      </w:del>
    </w:p>
    <w:p w14:paraId="665EF7BA" w14:textId="72BC077C" w:rsidR="00B6734D" w:rsidDel="00A17716" w:rsidRDefault="00B6734D" w:rsidP="005858FA">
      <w:pPr>
        <w:pStyle w:val="BodyText"/>
        <w:contextualSpacing/>
        <w:rPr>
          <w:del w:id="50789" w:author="Author"/>
        </w:rPr>
      </w:pPr>
      <w:del w:id="50790" w:author="Author">
        <w:r w:rsidDel="00A17716">
          <w:delText>Grunt</w:delText>
        </w:r>
      </w:del>
    </w:p>
    <w:p w14:paraId="6452796D" w14:textId="32780F64" w:rsidR="00B6734D" w:rsidDel="00A17716" w:rsidRDefault="00B6734D" w:rsidP="005858FA">
      <w:pPr>
        <w:pStyle w:val="BodyText"/>
        <w:contextualSpacing/>
        <w:rPr>
          <w:del w:id="50791" w:author="Author"/>
        </w:rPr>
      </w:pPr>
      <w:del w:id="50792" w:author="Author">
        <w:r w:rsidDel="00A17716">
          <w:delText>Git</w:delText>
        </w:r>
      </w:del>
    </w:p>
    <w:p w14:paraId="4B094927" w14:textId="42F3462C" w:rsidR="00B6734D" w:rsidDel="00A17716" w:rsidRDefault="00B6734D" w:rsidP="00B6734D">
      <w:pPr>
        <w:pStyle w:val="Heading4"/>
        <w:rPr>
          <w:del w:id="50793" w:author="Author"/>
        </w:rPr>
      </w:pPr>
      <w:bookmarkStart w:id="50794" w:name="_Toc481658694"/>
      <w:del w:id="50795" w:author="Author">
        <w:r w:rsidDel="00A17716">
          <w:delText>EDE (ALL)</w:delText>
        </w:r>
        <w:bookmarkEnd w:id="50794"/>
      </w:del>
    </w:p>
    <w:p w14:paraId="3E482EFD" w14:textId="09D7CD78" w:rsidR="00B6734D" w:rsidDel="00A17716" w:rsidRDefault="00B6734D" w:rsidP="00B6734D">
      <w:pPr>
        <w:pStyle w:val="Heading5"/>
        <w:rPr>
          <w:del w:id="50796" w:author="Author"/>
        </w:rPr>
      </w:pPr>
      <w:bookmarkStart w:id="50797" w:name="_Toc481658695"/>
      <w:del w:id="50798" w:author="Author">
        <w:r w:rsidDel="00A17716">
          <w:delText>FPC/Backup/DNS</w:delText>
        </w:r>
        <w:bookmarkEnd w:id="50797"/>
      </w:del>
    </w:p>
    <w:p w14:paraId="723F873C" w14:textId="049BB955" w:rsidR="00B6734D" w:rsidDel="00A17716" w:rsidRDefault="00B6734D" w:rsidP="00B30D77">
      <w:pPr>
        <w:pStyle w:val="BodyText"/>
        <w:rPr>
          <w:del w:id="50799" w:author="Author"/>
          <w:rFonts w:eastAsiaTheme="minorEastAsia"/>
        </w:rPr>
      </w:pPr>
      <w:del w:id="50800" w:author="Author">
        <w:r w:rsidDel="00A17716">
          <w:delText>Ansible</w:delText>
        </w:r>
        <w:r w:rsidDel="00A17716">
          <w:br/>
          <w:delText>Jenkins</w:delText>
        </w:r>
        <w:r w:rsidDel="00A17716">
          <w:br/>
          <w:delText>Java</w:delText>
        </w:r>
        <w:r w:rsidDel="00A17716">
          <w:br/>
          <w:delText>Grunt</w:delText>
        </w:r>
        <w:r w:rsidDel="00A17716">
          <w:br/>
          <w:delText>Git</w:delText>
        </w:r>
        <w:r w:rsidDel="00A17716">
          <w:br/>
          <w:delText>Karma</w:delText>
        </w:r>
        <w:r w:rsidDel="00A17716">
          <w:br/>
          <w:delText>Mocha</w:delText>
        </w:r>
        <w:r w:rsidDel="00A17716">
          <w:br/>
          <w:delText>Selenium</w:delText>
        </w:r>
        <w:r w:rsidDel="00A17716">
          <w:br/>
          <w:delText>Fortify</w:delText>
        </w:r>
        <w:r w:rsidDel="00A17716">
          <w:br/>
          <w:delText>Chai</w:delText>
        </w:r>
        <w:r w:rsidDel="00A17716">
          <w:br/>
          <w:delText>Protractor</w:delText>
        </w:r>
        <w:r w:rsidDel="00A17716">
          <w:br/>
          <w:delText>WASA</w:delText>
        </w:r>
        <w:r w:rsidDel="00A17716">
          <w:br/>
          <w:delText>LoadUI NG Pro</w:delText>
        </w:r>
        <w:r w:rsidDel="00A17716">
          <w:br/>
          <w:delText>SoapUI</w:delText>
        </w:r>
      </w:del>
    </w:p>
    <w:p w14:paraId="0A33F526" w14:textId="6521B10B" w:rsidR="00B6734D" w:rsidDel="00A17716" w:rsidRDefault="00B6734D" w:rsidP="00B6734D">
      <w:pPr>
        <w:pStyle w:val="Heading4"/>
        <w:rPr>
          <w:del w:id="50801" w:author="Author"/>
        </w:rPr>
      </w:pPr>
      <w:bookmarkStart w:id="50802" w:name="_Toc481658696"/>
      <w:del w:id="50803" w:author="Author">
        <w:r w:rsidDel="00A17716">
          <w:delText>EDE Dev</w:delText>
        </w:r>
        <w:bookmarkEnd w:id="50802"/>
      </w:del>
    </w:p>
    <w:p w14:paraId="06505919" w14:textId="5891D18E" w:rsidR="00B6734D" w:rsidDel="00A17716" w:rsidRDefault="00B6734D" w:rsidP="00B6734D">
      <w:pPr>
        <w:pStyle w:val="Heading5"/>
        <w:rPr>
          <w:del w:id="50804" w:author="Author"/>
        </w:rPr>
      </w:pPr>
      <w:bookmarkStart w:id="50805" w:name="_Toc481658697"/>
      <w:del w:id="50806" w:author="Author">
        <w:r w:rsidDel="00A17716">
          <w:delText>Web/App</w:delText>
        </w:r>
        <w:bookmarkEnd w:id="50805"/>
      </w:del>
    </w:p>
    <w:p w14:paraId="5376C097" w14:textId="2537288E" w:rsidR="00B6734D" w:rsidDel="00A17716" w:rsidRDefault="00B6734D" w:rsidP="00B30D77">
      <w:pPr>
        <w:pStyle w:val="BodyText"/>
        <w:rPr>
          <w:del w:id="50807" w:author="Author"/>
          <w:rFonts w:eastAsiaTheme="minorEastAsia"/>
        </w:rPr>
      </w:pPr>
      <w:del w:id="50808"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0DC736A7" w14:textId="501BA3A8" w:rsidR="00B6734D" w:rsidDel="00A17716" w:rsidRDefault="00B6734D" w:rsidP="00B6734D">
      <w:pPr>
        <w:pStyle w:val="Heading5"/>
        <w:rPr>
          <w:del w:id="50809" w:author="Author"/>
        </w:rPr>
      </w:pPr>
      <w:bookmarkStart w:id="50810" w:name="_Toc481658698"/>
      <w:del w:id="50811" w:author="Author">
        <w:r w:rsidDel="00A17716">
          <w:delText>DB</w:delText>
        </w:r>
        <w:bookmarkEnd w:id="50810"/>
      </w:del>
    </w:p>
    <w:p w14:paraId="2E885752" w14:textId="05C732E1" w:rsidR="00B6734D" w:rsidDel="00A17716" w:rsidRDefault="00B6734D" w:rsidP="00B30D77">
      <w:pPr>
        <w:pStyle w:val="BodyText"/>
        <w:rPr>
          <w:del w:id="50812" w:author="Author"/>
          <w:rFonts w:eastAsiaTheme="minorEastAsia"/>
        </w:rPr>
      </w:pPr>
      <w:del w:id="50813" w:author="Author">
        <w:r w:rsidDel="00A17716">
          <w:delText>Mongodb</w:delText>
        </w:r>
      </w:del>
    </w:p>
    <w:p w14:paraId="3F8AB689" w14:textId="45F7931E" w:rsidR="00B6734D" w:rsidDel="00A17716" w:rsidRDefault="00B6734D" w:rsidP="00B6734D">
      <w:pPr>
        <w:pStyle w:val="Heading4"/>
        <w:rPr>
          <w:del w:id="50814" w:author="Author"/>
        </w:rPr>
      </w:pPr>
      <w:bookmarkStart w:id="50815" w:name="_Toc481658699"/>
      <w:del w:id="50816" w:author="Author">
        <w:r w:rsidDel="00A17716">
          <w:delText>EDE CI</w:delText>
        </w:r>
        <w:bookmarkEnd w:id="50815"/>
      </w:del>
    </w:p>
    <w:p w14:paraId="47898621" w14:textId="45D3B446" w:rsidR="00B6734D" w:rsidDel="00A17716" w:rsidRDefault="00B6734D" w:rsidP="00B6734D">
      <w:pPr>
        <w:pStyle w:val="Heading5"/>
        <w:rPr>
          <w:del w:id="50817" w:author="Author"/>
        </w:rPr>
      </w:pPr>
      <w:bookmarkStart w:id="50818" w:name="_Toc481658700"/>
      <w:del w:id="50819" w:author="Author">
        <w:r w:rsidDel="00A17716">
          <w:delText>Load Balancer</w:delText>
        </w:r>
        <w:bookmarkEnd w:id="50818"/>
      </w:del>
    </w:p>
    <w:p w14:paraId="01EB6A19" w14:textId="549257FF" w:rsidR="00B6734D" w:rsidDel="00A17716" w:rsidRDefault="00B6734D" w:rsidP="00B30D77">
      <w:pPr>
        <w:pStyle w:val="BodyText"/>
        <w:rPr>
          <w:del w:id="50820" w:author="Author"/>
          <w:rFonts w:eastAsiaTheme="minorEastAsia"/>
        </w:rPr>
      </w:pPr>
      <w:del w:id="50821" w:author="Author">
        <w:r w:rsidDel="00A17716">
          <w:delText>NGINX</w:delText>
        </w:r>
      </w:del>
    </w:p>
    <w:p w14:paraId="3F51E6D9" w14:textId="0D46B346" w:rsidR="00B6734D" w:rsidDel="00A17716" w:rsidRDefault="00B6734D" w:rsidP="00B6734D">
      <w:pPr>
        <w:pStyle w:val="Heading5"/>
        <w:rPr>
          <w:del w:id="50822" w:author="Author"/>
        </w:rPr>
      </w:pPr>
      <w:bookmarkStart w:id="50823" w:name="_Toc481658701"/>
      <w:del w:id="50824" w:author="Author">
        <w:r w:rsidDel="00A17716">
          <w:delText>Web/App1</w:delText>
        </w:r>
        <w:bookmarkEnd w:id="50823"/>
      </w:del>
    </w:p>
    <w:p w14:paraId="4411DB4A" w14:textId="33147A26" w:rsidR="00B6734D" w:rsidDel="00A17716" w:rsidRDefault="00B6734D" w:rsidP="00B30D77">
      <w:pPr>
        <w:pStyle w:val="BodyText"/>
        <w:rPr>
          <w:del w:id="50825" w:author="Author"/>
          <w:rFonts w:eastAsiaTheme="minorEastAsia"/>
        </w:rPr>
      </w:pPr>
      <w:del w:id="50826"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7C168929" w14:textId="339EC18C" w:rsidR="00B6734D" w:rsidDel="00A17716" w:rsidRDefault="00B6734D" w:rsidP="00B6734D">
      <w:pPr>
        <w:pStyle w:val="Heading5"/>
        <w:rPr>
          <w:del w:id="50827" w:author="Author"/>
        </w:rPr>
      </w:pPr>
      <w:bookmarkStart w:id="50828" w:name="_Toc481658702"/>
      <w:del w:id="50829" w:author="Author">
        <w:r w:rsidDel="00A17716">
          <w:delText>Web/App2</w:delText>
        </w:r>
        <w:bookmarkEnd w:id="50828"/>
      </w:del>
    </w:p>
    <w:p w14:paraId="0798DD96" w14:textId="0BA5FBF0" w:rsidR="00B6734D" w:rsidDel="00A17716" w:rsidRDefault="00B6734D" w:rsidP="00B30D77">
      <w:pPr>
        <w:pStyle w:val="BodyText"/>
        <w:rPr>
          <w:del w:id="50830" w:author="Author"/>
          <w:rFonts w:eastAsiaTheme="minorEastAsia"/>
        </w:rPr>
      </w:pPr>
      <w:del w:id="50831"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0E79885B" w14:textId="79BEE9C5" w:rsidR="00B6734D" w:rsidDel="00A17716" w:rsidRDefault="00B6734D" w:rsidP="00B6734D">
      <w:pPr>
        <w:pStyle w:val="Heading5"/>
        <w:rPr>
          <w:del w:id="50832" w:author="Author"/>
        </w:rPr>
      </w:pPr>
      <w:bookmarkStart w:id="50833" w:name="_Toc481658703"/>
      <w:del w:id="50834" w:author="Author">
        <w:r w:rsidDel="00A17716">
          <w:delText>DB</w:delText>
        </w:r>
        <w:bookmarkEnd w:id="50833"/>
      </w:del>
    </w:p>
    <w:p w14:paraId="6770BBC3" w14:textId="2858E3EB" w:rsidR="00B6734D" w:rsidDel="00A17716" w:rsidRDefault="00B6734D" w:rsidP="00B30D77">
      <w:pPr>
        <w:pStyle w:val="BodyText"/>
        <w:rPr>
          <w:del w:id="50835" w:author="Author"/>
          <w:rFonts w:eastAsiaTheme="minorEastAsia"/>
        </w:rPr>
      </w:pPr>
      <w:del w:id="50836" w:author="Author">
        <w:r w:rsidDel="00A17716">
          <w:delText>Mongodb</w:delText>
        </w:r>
      </w:del>
    </w:p>
    <w:p w14:paraId="6AE00439" w14:textId="752C8762" w:rsidR="00B6734D" w:rsidDel="00A17716" w:rsidRDefault="00B6734D" w:rsidP="00B6734D">
      <w:pPr>
        <w:pStyle w:val="Heading4"/>
        <w:rPr>
          <w:del w:id="50837" w:author="Author"/>
        </w:rPr>
      </w:pPr>
      <w:bookmarkStart w:id="50838" w:name="_Toc481658704"/>
      <w:del w:id="50839" w:author="Author">
        <w:r w:rsidDel="00A17716">
          <w:delText>EDE CIT</w:delText>
        </w:r>
        <w:bookmarkEnd w:id="50838"/>
      </w:del>
    </w:p>
    <w:p w14:paraId="2F0EFD7D" w14:textId="4852B2B6" w:rsidR="00B6734D" w:rsidDel="00A17716" w:rsidRDefault="00B6734D" w:rsidP="00B6734D">
      <w:pPr>
        <w:pStyle w:val="Heading5"/>
        <w:rPr>
          <w:del w:id="50840" w:author="Author"/>
        </w:rPr>
      </w:pPr>
      <w:bookmarkStart w:id="50841" w:name="_Toc481658705"/>
      <w:del w:id="50842" w:author="Author">
        <w:r w:rsidDel="00A17716">
          <w:delText>Load Balancer</w:delText>
        </w:r>
        <w:bookmarkEnd w:id="50841"/>
      </w:del>
    </w:p>
    <w:p w14:paraId="6D1F64C5" w14:textId="12B3824C" w:rsidR="00B6734D" w:rsidDel="00A17716" w:rsidRDefault="00B6734D" w:rsidP="00B30D77">
      <w:pPr>
        <w:pStyle w:val="BodyText"/>
        <w:rPr>
          <w:del w:id="50843" w:author="Author"/>
          <w:rFonts w:eastAsiaTheme="minorEastAsia"/>
        </w:rPr>
      </w:pPr>
      <w:del w:id="50844" w:author="Author">
        <w:r w:rsidDel="00A17716">
          <w:delText>NGINX</w:delText>
        </w:r>
      </w:del>
    </w:p>
    <w:p w14:paraId="6869DAE4" w14:textId="0B9A659E" w:rsidR="00B6734D" w:rsidDel="00A17716" w:rsidRDefault="00B6734D" w:rsidP="00B6734D">
      <w:pPr>
        <w:pStyle w:val="Heading5"/>
        <w:rPr>
          <w:del w:id="50845" w:author="Author"/>
        </w:rPr>
      </w:pPr>
      <w:bookmarkStart w:id="50846" w:name="_Toc481658706"/>
      <w:del w:id="50847" w:author="Author">
        <w:r w:rsidDel="00A17716">
          <w:delText>Web/App1</w:delText>
        </w:r>
        <w:bookmarkEnd w:id="50846"/>
      </w:del>
    </w:p>
    <w:p w14:paraId="3FFF4A73" w14:textId="0459D897" w:rsidR="00B6734D" w:rsidDel="00A17716" w:rsidRDefault="00B6734D" w:rsidP="00B30D77">
      <w:pPr>
        <w:pStyle w:val="BodyText"/>
        <w:rPr>
          <w:del w:id="50848" w:author="Author"/>
          <w:rFonts w:eastAsiaTheme="minorEastAsia"/>
        </w:rPr>
      </w:pPr>
      <w:del w:id="50849"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3FD7EDA7" w14:textId="05D6DEC4" w:rsidR="00B6734D" w:rsidDel="00A17716" w:rsidRDefault="00B6734D" w:rsidP="00B6734D">
      <w:pPr>
        <w:pStyle w:val="Heading5"/>
        <w:rPr>
          <w:del w:id="50850" w:author="Author"/>
        </w:rPr>
      </w:pPr>
      <w:bookmarkStart w:id="50851" w:name="_Toc481658707"/>
      <w:del w:id="50852" w:author="Author">
        <w:r w:rsidDel="00A17716">
          <w:delText>Web/App2</w:delText>
        </w:r>
        <w:bookmarkEnd w:id="50851"/>
      </w:del>
    </w:p>
    <w:p w14:paraId="59C4EB45" w14:textId="5465B324" w:rsidR="00B6734D" w:rsidDel="00A17716" w:rsidRDefault="00B6734D" w:rsidP="00B30D77">
      <w:pPr>
        <w:pStyle w:val="BodyText"/>
        <w:rPr>
          <w:del w:id="50853" w:author="Author"/>
          <w:rFonts w:eastAsiaTheme="minorEastAsia"/>
        </w:rPr>
      </w:pPr>
      <w:del w:id="50854"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72829A78" w14:textId="5C9647DD" w:rsidR="00B6734D" w:rsidDel="00A17716" w:rsidRDefault="00B6734D" w:rsidP="00B6734D">
      <w:pPr>
        <w:pStyle w:val="Heading5"/>
        <w:rPr>
          <w:del w:id="50855" w:author="Author"/>
        </w:rPr>
      </w:pPr>
      <w:bookmarkStart w:id="50856" w:name="_Toc481658708"/>
      <w:del w:id="50857" w:author="Author">
        <w:r w:rsidDel="00A17716">
          <w:delText>DB</w:delText>
        </w:r>
        <w:bookmarkEnd w:id="50856"/>
      </w:del>
    </w:p>
    <w:p w14:paraId="176CD6B9" w14:textId="6DEBB28A" w:rsidR="00B6734D" w:rsidDel="00A17716" w:rsidRDefault="00B6734D" w:rsidP="00B30D77">
      <w:pPr>
        <w:pStyle w:val="BodyText"/>
        <w:rPr>
          <w:del w:id="50858" w:author="Author"/>
          <w:rFonts w:eastAsiaTheme="minorEastAsia"/>
        </w:rPr>
      </w:pPr>
      <w:del w:id="50859" w:author="Author">
        <w:r w:rsidDel="00A17716">
          <w:delText>Mongodb</w:delText>
        </w:r>
      </w:del>
    </w:p>
    <w:p w14:paraId="457624B0" w14:textId="062D5677" w:rsidR="00B6734D" w:rsidDel="00A17716" w:rsidRDefault="00B6734D" w:rsidP="00B6734D">
      <w:pPr>
        <w:pStyle w:val="Heading4"/>
        <w:rPr>
          <w:del w:id="50860" w:author="Author"/>
        </w:rPr>
      </w:pPr>
      <w:bookmarkStart w:id="50861" w:name="_Toc481658709"/>
      <w:del w:id="50862" w:author="Author">
        <w:r w:rsidDel="00A17716">
          <w:delText>EDE SQA</w:delText>
        </w:r>
        <w:bookmarkEnd w:id="50861"/>
      </w:del>
    </w:p>
    <w:p w14:paraId="606A5797" w14:textId="145AD04D" w:rsidR="00B6734D" w:rsidDel="00A17716" w:rsidRDefault="00B6734D" w:rsidP="00B6734D">
      <w:pPr>
        <w:pStyle w:val="Heading5"/>
        <w:rPr>
          <w:del w:id="50863" w:author="Author"/>
        </w:rPr>
      </w:pPr>
      <w:bookmarkStart w:id="50864" w:name="_Toc481658710"/>
      <w:del w:id="50865" w:author="Author">
        <w:r w:rsidDel="00A17716">
          <w:delText>Load Balancer</w:delText>
        </w:r>
        <w:bookmarkEnd w:id="50864"/>
      </w:del>
    </w:p>
    <w:p w14:paraId="6AAF2C05" w14:textId="430E23FE" w:rsidR="00B6734D" w:rsidDel="00A17716" w:rsidRDefault="00B6734D" w:rsidP="00B30D77">
      <w:pPr>
        <w:pStyle w:val="BodyText"/>
        <w:rPr>
          <w:del w:id="50866" w:author="Author"/>
          <w:rFonts w:eastAsiaTheme="minorEastAsia"/>
        </w:rPr>
      </w:pPr>
      <w:del w:id="50867" w:author="Author">
        <w:r w:rsidDel="00A17716">
          <w:delText>NGINX</w:delText>
        </w:r>
      </w:del>
    </w:p>
    <w:p w14:paraId="5D38B8CC" w14:textId="10879F2B" w:rsidR="00B6734D" w:rsidDel="00A17716" w:rsidRDefault="00B6734D" w:rsidP="00B6734D">
      <w:pPr>
        <w:pStyle w:val="Heading5"/>
        <w:rPr>
          <w:del w:id="50868" w:author="Author"/>
        </w:rPr>
      </w:pPr>
      <w:bookmarkStart w:id="50869" w:name="_Toc481658711"/>
      <w:del w:id="50870" w:author="Author">
        <w:r w:rsidDel="00A17716">
          <w:delText>Web/App1</w:delText>
        </w:r>
        <w:bookmarkEnd w:id="50869"/>
      </w:del>
    </w:p>
    <w:p w14:paraId="6416430C" w14:textId="6FD8E3E4" w:rsidR="00B6734D" w:rsidDel="00A17716" w:rsidRDefault="00B6734D" w:rsidP="00B30D77">
      <w:pPr>
        <w:pStyle w:val="BodyText"/>
        <w:rPr>
          <w:del w:id="50871" w:author="Author"/>
          <w:rFonts w:eastAsiaTheme="minorEastAsia"/>
        </w:rPr>
      </w:pPr>
      <w:del w:id="50872"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45171480" w14:textId="6EABA2C7" w:rsidR="00B6734D" w:rsidDel="00A17716" w:rsidRDefault="00B6734D" w:rsidP="00B6734D">
      <w:pPr>
        <w:pStyle w:val="Heading5"/>
        <w:rPr>
          <w:del w:id="50873" w:author="Author"/>
        </w:rPr>
      </w:pPr>
      <w:bookmarkStart w:id="50874" w:name="_Toc481658712"/>
      <w:del w:id="50875" w:author="Author">
        <w:r w:rsidDel="00A17716">
          <w:delText>Web/App2</w:delText>
        </w:r>
        <w:bookmarkEnd w:id="50874"/>
      </w:del>
    </w:p>
    <w:p w14:paraId="217A56FB" w14:textId="11FA118C" w:rsidR="00B6734D" w:rsidDel="00A17716" w:rsidRDefault="00B6734D" w:rsidP="00B30D77">
      <w:pPr>
        <w:pStyle w:val="BodyText"/>
        <w:rPr>
          <w:del w:id="50876" w:author="Author"/>
          <w:rFonts w:eastAsiaTheme="minorEastAsia"/>
        </w:rPr>
      </w:pPr>
      <w:del w:id="50877"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6D67A4E9" w14:textId="417FF303" w:rsidR="00B6734D" w:rsidDel="00A17716" w:rsidRDefault="00B6734D" w:rsidP="00B6734D">
      <w:pPr>
        <w:pStyle w:val="Heading5"/>
        <w:rPr>
          <w:del w:id="50878" w:author="Author"/>
        </w:rPr>
      </w:pPr>
      <w:bookmarkStart w:id="50879" w:name="_Toc481658713"/>
      <w:del w:id="50880" w:author="Author">
        <w:r w:rsidDel="00A17716">
          <w:delText>DB</w:delText>
        </w:r>
        <w:bookmarkEnd w:id="50879"/>
      </w:del>
    </w:p>
    <w:p w14:paraId="3C2E74A8" w14:textId="1A3AF6D9" w:rsidR="00B6734D" w:rsidDel="00A17716" w:rsidRDefault="00B6734D" w:rsidP="00B30D77">
      <w:pPr>
        <w:pStyle w:val="BodyText"/>
        <w:rPr>
          <w:del w:id="50881" w:author="Author"/>
          <w:rFonts w:eastAsiaTheme="minorEastAsia"/>
        </w:rPr>
      </w:pPr>
      <w:del w:id="50882" w:author="Author">
        <w:r w:rsidDel="00A17716">
          <w:delText>Mongodb</w:delText>
        </w:r>
      </w:del>
    </w:p>
    <w:p w14:paraId="5D3E2E2A" w14:textId="631CB45A" w:rsidR="00B6734D" w:rsidDel="00A17716" w:rsidRDefault="00B6734D" w:rsidP="00B6734D">
      <w:pPr>
        <w:pStyle w:val="Heading4"/>
        <w:rPr>
          <w:del w:id="50883" w:author="Author"/>
        </w:rPr>
      </w:pPr>
      <w:bookmarkStart w:id="50884" w:name="_Toc481658714"/>
      <w:del w:id="50885" w:author="Author">
        <w:r w:rsidDel="00A17716">
          <w:delText>EDE UAT</w:delText>
        </w:r>
        <w:bookmarkEnd w:id="50884"/>
      </w:del>
    </w:p>
    <w:p w14:paraId="357DF8FF" w14:textId="5F3FD283" w:rsidR="00B6734D" w:rsidDel="00A17716" w:rsidRDefault="00B6734D" w:rsidP="00B6734D">
      <w:pPr>
        <w:pStyle w:val="Heading5"/>
        <w:rPr>
          <w:del w:id="50886" w:author="Author"/>
        </w:rPr>
      </w:pPr>
      <w:bookmarkStart w:id="50887" w:name="_Toc481658715"/>
      <w:del w:id="50888" w:author="Author">
        <w:r w:rsidDel="00A17716">
          <w:delText>Load Balancer</w:delText>
        </w:r>
        <w:bookmarkEnd w:id="50887"/>
      </w:del>
    </w:p>
    <w:p w14:paraId="3CC60C27" w14:textId="5CD08473" w:rsidR="00B6734D" w:rsidDel="00A17716" w:rsidRDefault="00B6734D" w:rsidP="00B30D77">
      <w:pPr>
        <w:pStyle w:val="BodyText"/>
        <w:rPr>
          <w:del w:id="50889" w:author="Author"/>
          <w:rFonts w:eastAsiaTheme="minorEastAsia"/>
        </w:rPr>
      </w:pPr>
      <w:del w:id="50890" w:author="Author">
        <w:r w:rsidDel="00A17716">
          <w:delText>NGINX</w:delText>
        </w:r>
      </w:del>
    </w:p>
    <w:p w14:paraId="14CD12E1" w14:textId="46762929" w:rsidR="00B6734D" w:rsidDel="00A17716" w:rsidRDefault="00B6734D" w:rsidP="00B6734D">
      <w:pPr>
        <w:pStyle w:val="Heading5"/>
        <w:rPr>
          <w:del w:id="50891" w:author="Author"/>
        </w:rPr>
      </w:pPr>
      <w:bookmarkStart w:id="50892" w:name="_Toc481658716"/>
      <w:del w:id="50893" w:author="Author">
        <w:r w:rsidDel="00A17716">
          <w:delText>Web/App1</w:delText>
        </w:r>
        <w:bookmarkEnd w:id="50892"/>
      </w:del>
    </w:p>
    <w:p w14:paraId="1A5A0BFF" w14:textId="2FB8C10D" w:rsidR="00B6734D" w:rsidDel="00A17716" w:rsidRDefault="00B6734D" w:rsidP="00B30D77">
      <w:pPr>
        <w:pStyle w:val="BodyText"/>
        <w:rPr>
          <w:del w:id="50894" w:author="Author"/>
          <w:rFonts w:eastAsiaTheme="minorEastAsia"/>
        </w:rPr>
      </w:pPr>
      <w:del w:id="50895"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0B8AE957" w14:textId="5DD2E909" w:rsidR="00B6734D" w:rsidDel="00A17716" w:rsidRDefault="00B6734D" w:rsidP="00B6734D">
      <w:pPr>
        <w:pStyle w:val="Heading5"/>
        <w:rPr>
          <w:del w:id="50896" w:author="Author"/>
        </w:rPr>
      </w:pPr>
      <w:bookmarkStart w:id="50897" w:name="_Toc481658717"/>
      <w:del w:id="50898" w:author="Author">
        <w:r w:rsidDel="00A17716">
          <w:delText>Web/App2</w:delText>
        </w:r>
        <w:bookmarkEnd w:id="50897"/>
      </w:del>
    </w:p>
    <w:p w14:paraId="6B266ED1" w14:textId="1C5E1A25" w:rsidR="00B6734D" w:rsidDel="00A17716" w:rsidRDefault="00B6734D" w:rsidP="00B30D77">
      <w:pPr>
        <w:pStyle w:val="BodyText"/>
        <w:rPr>
          <w:del w:id="50899" w:author="Author"/>
          <w:rFonts w:eastAsiaTheme="minorEastAsia"/>
        </w:rPr>
      </w:pPr>
      <w:del w:id="50900"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3C763B51" w14:textId="611DC96B" w:rsidR="00B6734D" w:rsidDel="00A17716" w:rsidRDefault="00B6734D" w:rsidP="00B6734D">
      <w:pPr>
        <w:pStyle w:val="Heading5"/>
        <w:rPr>
          <w:del w:id="50901" w:author="Author"/>
        </w:rPr>
      </w:pPr>
      <w:bookmarkStart w:id="50902" w:name="_Toc481658718"/>
      <w:del w:id="50903" w:author="Author">
        <w:r w:rsidDel="00A17716">
          <w:delText>DB</w:delText>
        </w:r>
        <w:bookmarkEnd w:id="50902"/>
      </w:del>
    </w:p>
    <w:p w14:paraId="1ECE61C7" w14:textId="740836A1" w:rsidR="00B6734D" w:rsidDel="00A17716" w:rsidRDefault="00B6734D" w:rsidP="00B30D77">
      <w:pPr>
        <w:pStyle w:val="BodyText"/>
        <w:rPr>
          <w:del w:id="50904" w:author="Author"/>
          <w:rFonts w:eastAsiaTheme="minorEastAsia"/>
        </w:rPr>
      </w:pPr>
      <w:del w:id="50905" w:author="Author">
        <w:r w:rsidDel="00A17716">
          <w:delText>Mongodb</w:delText>
        </w:r>
      </w:del>
    </w:p>
    <w:p w14:paraId="6E89D07A" w14:textId="7A24BA7E" w:rsidR="00B6734D" w:rsidDel="00A17716" w:rsidRDefault="00B6734D" w:rsidP="00B6734D">
      <w:pPr>
        <w:pStyle w:val="Heading4"/>
        <w:rPr>
          <w:del w:id="50906" w:author="Author"/>
        </w:rPr>
      </w:pPr>
      <w:bookmarkStart w:id="50907" w:name="_Toc481658719"/>
      <w:del w:id="50908" w:author="Author">
        <w:r w:rsidDel="00A17716">
          <w:delText>IOC/Production</w:delText>
        </w:r>
        <w:bookmarkEnd w:id="50907"/>
      </w:del>
    </w:p>
    <w:p w14:paraId="380FD993" w14:textId="6E13654A" w:rsidR="00B6734D" w:rsidDel="00A17716" w:rsidRDefault="00B6734D" w:rsidP="00B6734D">
      <w:pPr>
        <w:pStyle w:val="Heading5"/>
        <w:rPr>
          <w:del w:id="50909" w:author="Author"/>
        </w:rPr>
      </w:pPr>
      <w:bookmarkStart w:id="50910" w:name="_Toc481658720"/>
      <w:del w:id="50911" w:author="Author">
        <w:r w:rsidDel="00A17716">
          <w:delText>Load Balancer</w:delText>
        </w:r>
        <w:bookmarkEnd w:id="50910"/>
      </w:del>
    </w:p>
    <w:p w14:paraId="531A9C9D" w14:textId="1B59FB8B" w:rsidR="00B6734D" w:rsidDel="00A17716" w:rsidRDefault="00B6734D" w:rsidP="00B30D77">
      <w:pPr>
        <w:pStyle w:val="BodyText"/>
        <w:rPr>
          <w:del w:id="50912" w:author="Author"/>
          <w:rFonts w:eastAsiaTheme="minorEastAsia"/>
        </w:rPr>
      </w:pPr>
      <w:del w:id="50913" w:author="Author">
        <w:r w:rsidDel="00A17716">
          <w:delText>NGINX</w:delText>
        </w:r>
      </w:del>
    </w:p>
    <w:p w14:paraId="3EF7266D" w14:textId="6613B193" w:rsidR="00B6734D" w:rsidDel="00A17716" w:rsidRDefault="00B6734D" w:rsidP="00B6734D">
      <w:pPr>
        <w:pStyle w:val="Heading5"/>
        <w:rPr>
          <w:del w:id="50914" w:author="Author"/>
        </w:rPr>
      </w:pPr>
      <w:bookmarkStart w:id="50915" w:name="_Toc481658721"/>
      <w:del w:id="50916" w:author="Author">
        <w:r w:rsidDel="00A17716">
          <w:delText>Web/App1</w:delText>
        </w:r>
        <w:bookmarkEnd w:id="50915"/>
      </w:del>
    </w:p>
    <w:p w14:paraId="2A89F2F3" w14:textId="4946C7DD" w:rsidR="00B6734D" w:rsidDel="00A17716" w:rsidRDefault="00B6734D" w:rsidP="00B30D77">
      <w:pPr>
        <w:pStyle w:val="BodyText"/>
        <w:rPr>
          <w:del w:id="50917" w:author="Author"/>
          <w:rFonts w:eastAsiaTheme="minorEastAsia"/>
        </w:rPr>
      </w:pPr>
      <w:del w:id="50918"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093A1578" w14:textId="3B6E4C6A" w:rsidR="00B6734D" w:rsidDel="00A17716" w:rsidRDefault="00B6734D" w:rsidP="00B6734D">
      <w:pPr>
        <w:pStyle w:val="Heading5"/>
        <w:rPr>
          <w:del w:id="50919" w:author="Author"/>
        </w:rPr>
      </w:pPr>
      <w:bookmarkStart w:id="50920" w:name="_Toc481658722"/>
      <w:del w:id="50921" w:author="Author">
        <w:r w:rsidDel="00A17716">
          <w:delText>Web/App2</w:delText>
        </w:r>
        <w:bookmarkEnd w:id="50920"/>
      </w:del>
    </w:p>
    <w:p w14:paraId="1456511F" w14:textId="05F12B72" w:rsidR="00B6734D" w:rsidDel="00A17716" w:rsidRDefault="00B6734D" w:rsidP="00B30D77">
      <w:pPr>
        <w:pStyle w:val="BodyText"/>
        <w:rPr>
          <w:del w:id="50922" w:author="Author"/>
          <w:rFonts w:eastAsiaTheme="minorEastAsia"/>
        </w:rPr>
      </w:pPr>
      <w:del w:id="50923" w:author="Author">
        <w:r w:rsidDel="00A17716">
          <w:delText>Embedded JavaScript Templates (EJS)</w:delText>
        </w:r>
        <w:r w:rsidDel="00A17716">
          <w:br/>
          <w:delText>Bower</w:delText>
        </w:r>
        <w:r w:rsidDel="00A17716">
          <w:br/>
          <w:delText>Morgan</w:delText>
        </w:r>
        <w:r w:rsidDel="00A17716">
          <w:br/>
          <w:delText>TypeScript</w:delText>
        </w:r>
        <w:r w:rsidDel="00A17716">
          <w:br/>
          <w:delText>NGINX</w:delText>
        </w:r>
        <w:r w:rsidDel="00A17716">
          <w:br/>
          <w:delText>Body-Parser</w:delText>
        </w:r>
        <w:r w:rsidDel="00A17716">
          <w:br/>
          <w:delText>Angular JS</w:delText>
        </w:r>
        <w:r w:rsidDel="00A17716">
          <w:br/>
          <w:delText>Swagger UI</w:delText>
        </w:r>
        <w:r w:rsidDel="00A17716">
          <w:br/>
          <w:delText>Debug</w:delText>
        </w:r>
        <w:r w:rsidDel="00A17716">
          <w:br/>
          <w:delText>jQuery</w:delText>
        </w:r>
        <w:r w:rsidDel="00A17716">
          <w:br/>
          <w:delText>Groovy</w:delText>
        </w:r>
        <w:r w:rsidDel="00A17716">
          <w:br/>
          <w:delText>Apache HTTP Server</w:delText>
        </w:r>
        <w:r w:rsidDel="00A17716">
          <w:br/>
          <w:delText>GSON</w:delText>
        </w:r>
        <w:r w:rsidDel="00A17716">
          <w:br/>
          <w:delText>Bootstrap</w:delText>
        </w:r>
        <w:r w:rsidDel="00A17716">
          <w:br/>
          <w:delText>Mongoose</w:delText>
        </w:r>
        <w:r w:rsidDel="00A17716">
          <w:br/>
          <w:delText>Express JS</w:delText>
        </w:r>
        <w:r w:rsidDel="00A17716">
          <w:br/>
          <w:delText>Node.js</w:delText>
        </w:r>
        <w:r w:rsidDel="00A17716">
          <w:br/>
          <w:delText>Drools</w:delText>
        </w:r>
        <w:r w:rsidDel="00A17716">
          <w:br/>
          <w:delText>NPM</w:delText>
        </w:r>
        <w:r w:rsidDel="00A17716">
          <w:br/>
          <w:delText>node-rules</w:delText>
        </w:r>
        <w:r w:rsidDel="00A17716">
          <w:br/>
          <w:delText>PM2</w:delText>
        </w:r>
      </w:del>
    </w:p>
    <w:p w14:paraId="4E72D266" w14:textId="101C645F" w:rsidR="00B6734D" w:rsidDel="00A17716" w:rsidRDefault="00B6734D" w:rsidP="00B6734D">
      <w:pPr>
        <w:pStyle w:val="Heading5"/>
        <w:rPr>
          <w:del w:id="50924" w:author="Author"/>
        </w:rPr>
      </w:pPr>
      <w:bookmarkStart w:id="50925" w:name="_Toc481658723"/>
      <w:del w:id="50926" w:author="Author">
        <w:r w:rsidDel="00A17716">
          <w:delText>DB</w:delText>
        </w:r>
        <w:bookmarkEnd w:id="50925"/>
      </w:del>
    </w:p>
    <w:p w14:paraId="25FE7F7A" w14:textId="2D040208" w:rsidR="00B6734D" w:rsidDel="00A17716" w:rsidRDefault="00B6734D" w:rsidP="00B30D77">
      <w:pPr>
        <w:pStyle w:val="BodyText"/>
        <w:rPr>
          <w:del w:id="50927" w:author="Author"/>
          <w:rFonts w:eastAsiaTheme="minorEastAsia"/>
        </w:rPr>
      </w:pPr>
      <w:del w:id="50928" w:author="Author">
        <w:r w:rsidDel="00A17716">
          <w:delText>Mongodb</w:delText>
        </w:r>
      </w:del>
    </w:p>
    <w:p w14:paraId="244FA529" w14:textId="0DCEA987" w:rsidR="00B6734D" w:rsidRPr="00B6734D" w:rsidDel="00A17716" w:rsidRDefault="00B6734D" w:rsidP="00B30D77">
      <w:pPr>
        <w:pStyle w:val="BodyText"/>
        <w:rPr>
          <w:del w:id="50929" w:author="Author"/>
          <w:snapToGrid w:val="0"/>
        </w:rPr>
      </w:pPr>
    </w:p>
    <w:p w14:paraId="147E7E15" w14:textId="5A254A7B" w:rsidR="008D0221" w:rsidRPr="00F458A0" w:rsidDel="00A17716" w:rsidRDefault="008D0221" w:rsidP="006E6790">
      <w:pPr>
        <w:pStyle w:val="Heading2"/>
        <w:rPr>
          <w:del w:id="50930" w:author="Author"/>
          <w:snapToGrid w:val="0"/>
        </w:rPr>
      </w:pPr>
      <w:bookmarkStart w:id="50931" w:name="_Toc481658724"/>
      <w:del w:id="50932" w:author="Author">
        <w:r w:rsidRPr="00F458A0" w:rsidDel="00A17716">
          <w:delText>Conceptual</w:delText>
        </w:r>
        <w:r w:rsidRPr="00F458A0" w:rsidDel="00A17716">
          <w:rPr>
            <w:snapToGrid w:val="0"/>
          </w:rPr>
          <w:delText xml:space="preserve"> Data Design</w:delText>
        </w:r>
        <w:bookmarkEnd w:id="50729"/>
        <w:bookmarkEnd w:id="50931"/>
      </w:del>
    </w:p>
    <w:p w14:paraId="53B7B62F" w14:textId="63A72640" w:rsidR="008D0221" w:rsidRPr="00F458A0" w:rsidDel="00A17716" w:rsidRDefault="008D0221" w:rsidP="006E6790">
      <w:pPr>
        <w:pStyle w:val="Heading3"/>
        <w:rPr>
          <w:del w:id="50933" w:author="Author"/>
        </w:rPr>
      </w:pPr>
      <w:bookmarkStart w:id="50934" w:name="_Toc351469582"/>
      <w:bookmarkStart w:id="50935" w:name="_Toc374440954"/>
      <w:bookmarkStart w:id="50936" w:name="_Toc381778367"/>
      <w:bookmarkStart w:id="50937" w:name="_Toc481658725"/>
      <w:del w:id="50938" w:author="Author">
        <w:r w:rsidRPr="00F458A0" w:rsidDel="00A17716">
          <w:delText>Project Conceptual Data Model</w:delText>
        </w:r>
        <w:bookmarkEnd w:id="50934"/>
        <w:bookmarkEnd w:id="50935"/>
        <w:bookmarkEnd w:id="50936"/>
        <w:bookmarkEnd w:id="50937"/>
      </w:del>
    </w:p>
    <w:p w14:paraId="49D4F8A6" w14:textId="3ABA5BF9" w:rsidR="00447DC2" w:rsidRPr="00F458A0" w:rsidDel="00A17716" w:rsidRDefault="00E82EF0" w:rsidP="00447DC2">
      <w:pPr>
        <w:rPr>
          <w:del w:id="50939" w:author="Author"/>
        </w:rPr>
      </w:pPr>
      <w:del w:id="50940" w:author="Author">
        <w:r w:rsidRPr="00F458A0" w:rsidDel="00A17716">
          <w:delText xml:space="preserve">MCCF EDI TAS will use </w:delText>
        </w:r>
        <w:r w:rsidR="00945AC2" w:rsidRPr="00F458A0" w:rsidDel="00A17716">
          <w:delText>FHIR STU version 3 as t</w:delText>
        </w:r>
        <w:r w:rsidRPr="00F458A0" w:rsidDel="00A17716">
          <w:delText xml:space="preserve">he </w:delText>
        </w:r>
        <w:r w:rsidR="00945AC2" w:rsidRPr="00F458A0" w:rsidDel="00A17716">
          <w:delText xml:space="preserve">target </w:delText>
        </w:r>
        <w:r w:rsidRPr="00F458A0" w:rsidDel="00A17716">
          <w:delText xml:space="preserve">data model. </w:delText>
        </w:r>
        <w:r w:rsidR="00D07C13" w:rsidRPr="00F458A0" w:rsidDel="00A17716">
          <w:delText xml:space="preserve">This aligns with the work being done by the VistA API 2.0 </w:delText>
        </w:r>
        <w:r w:rsidR="00945AC2" w:rsidRPr="00F458A0" w:rsidDel="00A17716">
          <w:delText>Team</w:delText>
        </w:r>
        <w:r w:rsidR="00D07C13" w:rsidRPr="00F458A0" w:rsidDel="00A17716">
          <w:delText xml:space="preserve">. </w:delText>
        </w:r>
        <w:r w:rsidR="00945AC2" w:rsidRPr="00F458A0" w:rsidDel="00A17716">
          <w:delText>D</w:delText>
        </w:r>
        <w:r w:rsidRPr="00F458A0" w:rsidDel="00A17716">
          <w:delText xml:space="preserve">etails of the FHIR resource requirements for these transactions </w:delText>
        </w:r>
        <w:r w:rsidR="00945AC2" w:rsidRPr="00F458A0" w:rsidDel="00A17716">
          <w:delText>is described in the following sections</w:delText>
        </w:r>
        <w:r w:rsidRPr="00F458A0" w:rsidDel="00A17716">
          <w:delText>.</w:delText>
        </w:r>
        <w:r w:rsidR="00447DC2" w:rsidRPr="00F458A0" w:rsidDel="00A17716">
          <w:delText xml:space="preserve"> </w:delText>
        </w:r>
      </w:del>
    </w:p>
    <w:p w14:paraId="0A53CE67" w14:textId="1A673C25" w:rsidR="00447DC2" w:rsidRPr="00F458A0" w:rsidDel="00A17716" w:rsidRDefault="00447DC2" w:rsidP="00945AC2">
      <w:pPr>
        <w:pStyle w:val="Heading4"/>
        <w:rPr>
          <w:del w:id="50941" w:author="Author"/>
        </w:rPr>
      </w:pPr>
      <w:bookmarkStart w:id="50942" w:name="_Toc481658726"/>
      <w:del w:id="50943" w:author="Author">
        <w:r w:rsidRPr="00F458A0" w:rsidDel="00A17716">
          <w:delText>FHIR Resources Needed for MCCF EDI TAS</w:delText>
        </w:r>
        <w:bookmarkEnd w:id="50942"/>
        <w:r w:rsidRPr="00F458A0" w:rsidDel="00A17716">
          <w:delText xml:space="preserve"> </w:delText>
        </w:r>
      </w:del>
    </w:p>
    <w:p w14:paraId="4C21ED94" w14:textId="057B255F" w:rsidR="00447DC2" w:rsidRPr="00F458A0" w:rsidDel="00A17716" w:rsidRDefault="00447DC2" w:rsidP="00945AC2">
      <w:pPr>
        <w:pStyle w:val="BodyText"/>
        <w:rPr>
          <w:del w:id="50944" w:author="Author"/>
        </w:rPr>
      </w:pPr>
      <w:del w:id="50945" w:author="Author">
        <w:r w:rsidRPr="00F458A0" w:rsidDel="00A17716">
          <w:delText>The set of FHIR resources needed for processing of claims in the MCCF EDI TAS user interface and submission of claims to FSC are:</w:delText>
        </w:r>
      </w:del>
    </w:p>
    <w:p w14:paraId="4CA42E64" w14:textId="60555D64" w:rsidR="00447DC2" w:rsidRPr="00F458A0" w:rsidDel="00A17716" w:rsidRDefault="00447DC2" w:rsidP="00945AC2">
      <w:pPr>
        <w:pStyle w:val="ListNumber"/>
        <w:rPr>
          <w:del w:id="50946" w:author="Author"/>
        </w:rPr>
      </w:pPr>
      <w:del w:id="50947" w:author="Author">
        <w:r w:rsidRPr="00F458A0" w:rsidDel="00A17716">
          <w:delText>Claim</w:delText>
        </w:r>
      </w:del>
    </w:p>
    <w:p w14:paraId="5194942F" w14:textId="45ECA1CA" w:rsidR="00447DC2" w:rsidRPr="00F458A0" w:rsidDel="00A17716" w:rsidRDefault="00447DC2" w:rsidP="00945AC2">
      <w:pPr>
        <w:pStyle w:val="ListNumber"/>
        <w:rPr>
          <w:del w:id="50948" w:author="Author"/>
        </w:rPr>
      </w:pPr>
      <w:del w:id="50949" w:author="Author">
        <w:r w:rsidRPr="00F458A0" w:rsidDel="00A17716">
          <w:delText>ClaimResponse</w:delText>
        </w:r>
      </w:del>
    </w:p>
    <w:p w14:paraId="4C05B174" w14:textId="2207A1C5" w:rsidR="00447DC2" w:rsidRPr="00F458A0" w:rsidDel="00A17716" w:rsidRDefault="00447DC2" w:rsidP="00945AC2">
      <w:pPr>
        <w:pStyle w:val="ListNumber"/>
        <w:rPr>
          <w:del w:id="50950" w:author="Author"/>
        </w:rPr>
      </w:pPr>
      <w:del w:id="50951" w:author="Author">
        <w:r w:rsidRPr="00F458A0" w:rsidDel="00A17716">
          <w:delText>Communication</w:delText>
        </w:r>
      </w:del>
    </w:p>
    <w:p w14:paraId="11759BF1" w14:textId="19D5BED0" w:rsidR="00447DC2" w:rsidRPr="00F458A0" w:rsidDel="00A17716" w:rsidRDefault="00447DC2" w:rsidP="00945AC2">
      <w:pPr>
        <w:pStyle w:val="ListNumber"/>
        <w:rPr>
          <w:del w:id="50952" w:author="Author"/>
        </w:rPr>
      </w:pPr>
      <w:del w:id="50953" w:author="Author">
        <w:r w:rsidRPr="00F458A0" w:rsidDel="00A17716">
          <w:delText>Condition</w:delText>
        </w:r>
      </w:del>
    </w:p>
    <w:p w14:paraId="67EC1622" w14:textId="5569FFB8" w:rsidR="00447DC2" w:rsidRPr="00F458A0" w:rsidDel="00A17716" w:rsidRDefault="00447DC2" w:rsidP="00945AC2">
      <w:pPr>
        <w:pStyle w:val="ListNumber"/>
        <w:rPr>
          <w:del w:id="50954" w:author="Author"/>
        </w:rPr>
      </w:pPr>
      <w:del w:id="50955" w:author="Author">
        <w:r w:rsidRPr="00F458A0" w:rsidDel="00A17716">
          <w:delText>Coverage</w:delText>
        </w:r>
      </w:del>
    </w:p>
    <w:p w14:paraId="671A0F49" w14:textId="5E84098A" w:rsidR="00447DC2" w:rsidRPr="00F458A0" w:rsidDel="00A17716" w:rsidRDefault="00447DC2" w:rsidP="00945AC2">
      <w:pPr>
        <w:pStyle w:val="ListNumber"/>
        <w:rPr>
          <w:del w:id="50956" w:author="Author"/>
        </w:rPr>
      </w:pPr>
      <w:del w:id="50957" w:author="Author">
        <w:r w:rsidRPr="00F458A0" w:rsidDel="00A17716">
          <w:delText>Encounter</w:delText>
        </w:r>
      </w:del>
    </w:p>
    <w:p w14:paraId="6DC943CD" w14:textId="0A6EC8DB" w:rsidR="00447DC2" w:rsidRPr="00F458A0" w:rsidDel="00A17716" w:rsidRDefault="00447DC2" w:rsidP="00945AC2">
      <w:pPr>
        <w:pStyle w:val="ListNumber"/>
        <w:rPr>
          <w:del w:id="50958" w:author="Author"/>
        </w:rPr>
      </w:pPr>
      <w:del w:id="50959" w:author="Author">
        <w:r w:rsidRPr="00F458A0" w:rsidDel="00A17716">
          <w:delText>EpisodeOfCare</w:delText>
        </w:r>
      </w:del>
    </w:p>
    <w:p w14:paraId="5D3AF8F8" w14:textId="571C253E" w:rsidR="00447DC2" w:rsidRPr="00F458A0" w:rsidDel="00A17716" w:rsidRDefault="00447DC2" w:rsidP="00945AC2">
      <w:pPr>
        <w:pStyle w:val="ListNumber"/>
        <w:rPr>
          <w:del w:id="50960" w:author="Author"/>
        </w:rPr>
      </w:pPr>
      <w:del w:id="50961" w:author="Author">
        <w:r w:rsidRPr="00F458A0" w:rsidDel="00A17716">
          <w:delText>ExplanationOfBenefit</w:delText>
        </w:r>
      </w:del>
    </w:p>
    <w:p w14:paraId="3A6E38B5" w14:textId="6DCD9164" w:rsidR="00447DC2" w:rsidRPr="00F458A0" w:rsidDel="00A17716" w:rsidRDefault="00447DC2" w:rsidP="00945AC2">
      <w:pPr>
        <w:pStyle w:val="ListNumber"/>
        <w:rPr>
          <w:del w:id="50962" w:author="Author"/>
        </w:rPr>
      </w:pPr>
      <w:del w:id="50963" w:author="Author">
        <w:r w:rsidRPr="00F458A0" w:rsidDel="00A17716">
          <w:delText>HealthcareService</w:delText>
        </w:r>
      </w:del>
    </w:p>
    <w:p w14:paraId="31823FD6" w14:textId="024F8951" w:rsidR="00447DC2" w:rsidRPr="00F458A0" w:rsidDel="00A17716" w:rsidRDefault="00447DC2" w:rsidP="00945AC2">
      <w:pPr>
        <w:pStyle w:val="ListNumber"/>
        <w:rPr>
          <w:del w:id="50964" w:author="Author"/>
        </w:rPr>
      </w:pPr>
      <w:del w:id="50965" w:author="Author">
        <w:r w:rsidRPr="00F458A0" w:rsidDel="00A17716">
          <w:delText>Location</w:delText>
        </w:r>
      </w:del>
    </w:p>
    <w:p w14:paraId="6CD7C48A" w14:textId="40538FC3" w:rsidR="00447DC2" w:rsidRPr="00F458A0" w:rsidDel="00A17716" w:rsidRDefault="00447DC2" w:rsidP="00945AC2">
      <w:pPr>
        <w:pStyle w:val="ListNumber"/>
        <w:rPr>
          <w:del w:id="50966" w:author="Author"/>
        </w:rPr>
      </w:pPr>
      <w:del w:id="50967" w:author="Author">
        <w:r w:rsidRPr="00F458A0" w:rsidDel="00A17716">
          <w:delText>MedicationOrder</w:delText>
        </w:r>
      </w:del>
    </w:p>
    <w:p w14:paraId="2C9BCD22" w14:textId="60BF138B" w:rsidR="00447DC2" w:rsidRPr="00F458A0" w:rsidDel="00A17716" w:rsidRDefault="00447DC2" w:rsidP="00945AC2">
      <w:pPr>
        <w:pStyle w:val="ListNumber"/>
        <w:rPr>
          <w:del w:id="50968" w:author="Author"/>
        </w:rPr>
      </w:pPr>
      <w:del w:id="50969" w:author="Author">
        <w:r w:rsidRPr="00F458A0" w:rsidDel="00A17716">
          <w:delText>MessageHeader</w:delText>
        </w:r>
      </w:del>
    </w:p>
    <w:p w14:paraId="70195383" w14:textId="1D5D94F7" w:rsidR="00447DC2" w:rsidRPr="00F458A0" w:rsidDel="00A17716" w:rsidRDefault="00447DC2" w:rsidP="00945AC2">
      <w:pPr>
        <w:pStyle w:val="ListNumber"/>
        <w:rPr>
          <w:del w:id="50970" w:author="Author"/>
        </w:rPr>
      </w:pPr>
      <w:del w:id="50971" w:author="Author">
        <w:r w:rsidRPr="00F458A0" w:rsidDel="00A17716">
          <w:delText>Organization</w:delText>
        </w:r>
      </w:del>
    </w:p>
    <w:p w14:paraId="16A5B158" w14:textId="2A287690" w:rsidR="00945AC2" w:rsidRPr="00F458A0" w:rsidDel="00A17716" w:rsidRDefault="00945AC2" w:rsidP="00945AC2">
      <w:pPr>
        <w:pStyle w:val="BodyText"/>
        <w:rPr>
          <w:del w:id="50972" w:author="Author"/>
        </w:rPr>
      </w:pPr>
      <w:del w:id="50973" w:author="Author">
        <w:r w:rsidRPr="00F458A0" w:rsidDel="00A17716">
          <w:delText>The breakdown by EDI Transaction is as follows:</w:delText>
        </w:r>
      </w:del>
    </w:p>
    <w:p w14:paraId="6D912E0B" w14:textId="6D5939F1" w:rsidR="00447DC2" w:rsidRPr="00F458A0" w:rsidDel="00A17716" w:rsidRDefault="00447DC2" w:rsidP="007E0421">
      <w:pPr>
        <w:pStyle w:val="ListNumber"/>
        <w:numPr>
          <w:ilvl w:val="0"/>
          <w:numId w:val="56"/>
        </w:numPr>
        <w:rPr>
          <w:del w:id="50974" w:author="Author"/>
        </w:rPr>
      </w:pPr>
      <w:del w:id="50975" w:author="Author">
        <w:r w:rsidRPr="00F458A0" w:rsidDel="00A17716">
          <w:delText>Patient</w:delText>
        </w:r>
      </w:del>
    </w:p>
    <w:p w14:paraId="75A05B39" w14:textId="1310C545" w:rsidR="00447DC2" w:rsidRPr="00F458A0" w:rsidDel="00A17716" w:rsidRDefault="00447DC2" w:rsidP="00945AC2">
      <w:pPr>
        <w:pStyle w:val="ListNumber"/>
        <w:rPr>
          <w:del w:id="50976" w:author="Author"/>
        </w:rPr>
      </w:pPr>
      <w:del w:id="50977" w:author="Author">
        <w:r w:rsidRPr="00F458A0" w:rsidDel="00A17716">
          <w:delText>Practitioner</w:delText>
        </w:r>
      </w:del>
    </w:p>
    <w:p w14:paraId="23D88408" w14:textId="056C9F25" w:rsidR="00447DC2" w:rsidRPr="00F458A0" w:rsidDel="00A17716" w:rsidRDefault="00447DC2" w:rsidP="00945AC2">
      <w:pPr>
        <w:pStyle w:val="ListNumber"/>
        <w:rPr>
          <w:del w:id="50978" w:author="Author"/>
        </w:rPr>
      </w:pPr>
      <w:del w:id="50979" w:author="Author">
        <w:r w:rsidRPr="00F458A0" w:rsidDel="00A17716">
          <w:delText>Procedure</w:delText>
        </w:r>
      </w:del>
    </w:p>
    <w:p w14:paraId="444DF728" w14:textId="3321EEF6" w:rsidR="00447DC2" w:rsidRPr="00F458A0" w:rsidDel="00A17716" w:rsidRDefault="00447DC2" w:rsidP="00945AC2">
      <w:pPr>
        <w:pStyle w:val="ListNumber"/>
        <w:rPr>
          <w:del w:id="50980" w:author="Author"/>
        </w:rPr>
      </w:pPr>
      <w:del w:id="50981" w:author="Author">
        <w:r w:rsidRPr="00F458A0" w:rsidDel="00A17716">
          <w:delText>ProcessRequest</w:delText>
        </w:r>
      </w:del>
    </w:p>
    <w:p w14:paraId="7E0F819C" w14:textId="37D926C3" w:rsidR="00447DC2" w:rsidRPr="00F458A0" w:rsidDel="00A17716" w:rsidRDefault="00447DC2" w:rsidP="00945AC2">
      <w:pPr>
        <w:pStyle w:val="ListNumber"/>
        <w:rPr>
          <w:del w:id="50982" w:author="Author"/>
        </w:rPr>
      </w:pPr>
      <w:del w:id="50983" w:author="Author">
        <w:r w:rsidRPr="00F458A0" w:rsidDel="00A17716">
          <w:delText>ProcessResponse</w:delText>
        </w:r>
      </w:del>
    </w:p>
    <w:p w14:paraId="33EC33D6" w14:textId="20B0E70D" w:rsidR="00447DC2" w:rsidRPr="00F458A0" w:rsidDel="00A17716" w:rsidRDefault="00447DC2" w:rsidP="00945AC2">
      <w:pPr>
        <w:pStyle w:val="ListNumber"/>
        <w:rPr>
          <w:del w:id="50984" w:author="Author"/>
        </w:rPr>
      </w:pPr>
      <w:del w:id="50985" w:author="Author">
        <w:r w:rsidRPr="00F458A0" w:rsidDel="00A17716">
          <w:delText>ReferralRequest</w:delText>
        </w:r>
      </w:del>
    </w:p>
    <w:p w14:paraId="078D5D75" w14:textId="3BC89433" w:rsidR="00447DC2" w:rsidRPr="00F458A0" w:rsidDel="00A17716" w:rsidRDefault="00447DC2" w:rsidP="00945AC2">
      <w:pPr>
        <w:pStyle w:val="ListNumber"/>
        <w:rPr>
          <w:del w:id="50986" w:author="Author"/>
        </w:rPr>
      </w:pPr>
      <w:del w:id="50987" w:author="Author">
        <w:r w:rsidRPr="00F458A0" w:rsidDel="00A17716">
          <w:delText>RelatedPerson</w:delText>
        </w:r>
      </w:del>
    </w:p>
    <w:p w14:paraId="1E15DFB3" w14:textId="7453F523" w:rsidR="002B4A3F" w:rsidRPr="00F458A0" w:rsidDel="00A17716" w:rsidRDefault="002B4A3F" w:rsidP="00945AC2">
      <w:pPr>
        <w:pStyle w:val="Heading4"/>
        <w:rPr>
          <w:del w:id="50988" w:author="Author"/>
        </w:rPr>
      </w:pPr>
      <w:bookmarkStart w:id="50989" w:name="_Toc481658727"/>
      <w:del w:id="50990" w:author="Author">
        <w:r w:rsidRPr="00F458A0" w:rsidDel="00A17716">
          <w:delText>FHIR Resources Needed for MCCF EDI TAS e</w:delText>
        </w:r>
        <w:r w:rsidR="0014057D" w:rsidRPr="00F458A0" w:rsidDel="00A17716">
          <w:delText>Insurance</w:delText>
        </w:r>
        <w:bookmarkEnd w:id="50989"/>
      </w:del>
    </w:p>
    <w:p w14:paraId="48338754" w14:textId="53F02671" w:rsidR="008B5F5E" w:rsidRPr="00F458A0" w:rsidDel="00A17716" w:rsidRDefault="008B5F5E" w:rsidP="00945AC2">
      <w:pPr>
        <w:pStyle w:val="Heading5"/>
        <w:rPr>
          <w:del w:id="50991" w:author="Author"/>
        </w:rPr>
      </w:pPr>
      <w:bookmarkStart w:id="50992" w:name="_Toc481658728"/>
      <w:del w:id="50993" w:author="Author">
        <w:r w:rsidRPr="00F458A0" w:rsidDel="00A17716">
          <w:delText>270 Health Care Eligibility Benefit Inquiry</w:delText>
        </w:r>
        <w:bookmarkEnd w:id="50992"/>
      </w:del>
    </w:p>
    <w:p w14:paraId="7BDB8F48" w14:textId="34B4D828" w:rsidR="008B5F5E" w:rsidRPr="00F458A0" w:rsidDel="00A17716" w:rsidRDefault="008B5F5E" w:rsidP="00945AC2">
      <w:pPr>
        <w:pStyle w:val="BodyText"/>
        <w:rPr>
          <w:del w:id="50994" w:author="Author"/>
        </w:rPr>
      </w:pPr>
      <w:del w:id="50995" w:author="Author">
        <w:r w:rsidRPr="00F458A0" w:rsidDel="00A17716">
          <w:delText xml:space="preserve">The </w:delText>
        </w:r>
        <w:r w:rsidR="00945AC2" w:rsidRPr="00F458A0" w:rsidDel="00A17716">
          <w:delText>VistA IB</w:delText>
        </w:r>
        <w:r w:rsidRPr="00F458A0" w:rsidDel="00A17716">
          <w:delText xml:space="preserve"> module initiates the</w:delText>
        </w:r>
        <w:r w:rsidR="00945AC2" w:rsidRPr="00F458A0" w:rsidDel="00A17716">
          <w:delText xml:space="preserve"> </w:delText>
        </w:r>
        <w:r w:rsidRPr="00F458A0" w:rsidDel="00A17716">
          <w:delText>270</w:delText>
        </w:r>
        <w:r w:rsidR="00945AC2" w:rsidRPr="00F458A0" w:rsidDel="00A17716">
          <w:delText xml:space="preserve"> </w:delText>
        </w:r>
        <w:r w:rsidRPr="00F458A0" w:rsidDel="00A17716">
          <w:delText>Health Care Benefits Eligibility Inquiry messages sent to FSC.</w:delText>
        </w:r>
      </w:del>
    </w:p>
    <w:p w14:paraId="3114C155" w14:textId="2B53F594" w:rsidR="008B5F5E" w:rsidRPr="00F458A0" w:rsidDel="00A17716" w:rsidRDefault="008B5F5E" w:rsidP="00945AC2">
      <w:pPr>
        <w:pStyle w:val="BodyText"/>
        <w:rPr>
          <w:del w:id="50996" w:author="Author"/>
        </w:rPr>
      </w:pPr>
      <w:del w:id="50997" w:author="Author">
        <w:r w:rsidRPr="00F458A0" w:rsidDel="00A17716">
          <w:delText xml:space="preserve">The </w:delText>
        </w:r>
        <w:r w:rsidR="00945AC2" w:rsidRPr="00F458A0" w:rsidDel="00A17716">
          <w:delText xml:space="preserve">FSC </w:delText>
        </w:r>
        <w:r w:rsidRPr="00F458A0" w:rsidDel="00A17716">
          <w:delText>Eligibility Communicator (EC) at the receives the</w:delText>
        </w:r>
        <w:r w:rsidR="00945AC2" w:rsidRPr="00F458A0" w:rsidDel="00A17716">
          <w:delText xml:space="preserve"> </w:delText>
        </w:r>
        <w:r w:rsidRPr="00F458A0" w:rsidDel="00A17716">
          <w:delText>270</w:delText>
        </w:r>
        <w:r w:rsidR="00945AC2" w:rsidRPr="00F458A0" w:rsidDel="00A17716">
          <w:delText xml:space="preserve"> </w:delText>
        </w:r>
        <w:r w:rsidRPr="00F458A0" w:rsidDel="00A17716">
          <w:delText>Health Care Benefits Eligibility Inquiry messages sent from VistA.</w:delText>
        </w:r>
      </w:del>
    </w:p>
    <w:p w14:paraId="04499D3E" w14:textId="1C2CB065" w:rsidR="008B5F5E" w:rsidRPr="00F458A0" w:rsidDel="00A17716" w:rsidRDefault="00945AC2" w:rsidP="00945AC2">
      <w:pPr>
        <w:pStyle w:val="BodyText"/>
        <w:rPr>
          <w:del w:id="50998" w:author="Author"/>
        </w:rPr>
      </w:pPr>
      <w:del w:id="50999" w:author="Author">
        <w:r w:rsidRPr="00F458A0" w:rsidDel="00A17716">
          <w:delText>VistA</w:delText>
        </w:r>
        <w:r w:rsidR="008B5F5E" w:rsidRPr="00F458A0" w:rsidDel="00A17716">
          <w:delText xml:space="preserve"> </w:delText>
        </w:r>
        <w:r w:rsidRPr="00F458A0" w:rsidDel="00A17716">
          <w:delText xml:space="preserve">sends </w:delText>
        </w:r>
        <w:r w:rsidR="008B5F5E" w:rsidRPr="00F458A0" w:rsidDel="00A17716">
          <w:delText>270</w:delText>
        </w:r>
        <w:r w:rsidRPr="00F458A0" w:rsidDel="00A17716">
          <w:delText xml:space="preserve"> </w:delText>
        </w:r>
        <w:r w:rsidR="008B5F5E" w:rsidRPr="00F458A0" w:rsidDel="00A17716">
          <w:delText xml:space="preserve">Health Care Eligibility Benefit Inquiry data to the FSC where the </w:delText>
        </w:r>
        <w:r w:rsidRPr="00F458A0" w:rsidDel="00A17716">
          <w:delText xml:space="preserve">EC </w:delText>
        </w:r>
        <w:r w:rsidR="008B5F5E" w:rsidRPr="00F458A0" w:rsidDel="00A17716">
          <w:delText>data is translated to HIPAA compliant format. The messages include the following type</w:delText>
        </w:r>
        <w:r w:rsidR="009A6E2F" w:rsidRPr="00F458A0" w:rsidDel="00A17716">
          <w:delText>s</w:delText>
        </w:r>
        <w:r w:rsidR="008B5F5E" w:rsidRPr="00F458A0" w:rsidDel="00A17716">
          <w:delText xml:space="preserve"> of data:</w:delText>
        </w:r>
      </w:del>
    </w:p>
    <w:p w14:paraId="17221251" w14:textId="053357B1" w:rsidR="008B5F5E" w:rsidRPr="00F458A0" w:rsidDel="00A17716" w:rsidRDefault="008B5F5E" w:rsidP="00CB7161">
      <w:pPr>
        <w:numPr>
          <w:ilvl w:val="0"/>
          <w:numId w:val="15"/>
        </w:numPr>
        <w:rPr>
          <w:del w:id="51000" w:author="Author"/>
          <w:bCs/>
        </w:rPr>
      </w:pPr>
      <w:del w:id="51001" w:author="Author">
        <w:r w:rsidRPr="00F458A0" w:rsidDel="00A17716">
          <w:rPr>
            <w:bCs/>
          </w:rPr>
          <w:delText>Patient Data</w:delText>
        </w:r>
      </w:del>
    </w:p>
    <w:p w14:paraId="11256926" w14:textId="1DB7C9FD" w:rsidR="008B5F5E" w:rsidRPr="00F458A0" w:rsidDel="00A17716" w:rsidRDefault="008B5F5E" w:rsidP="00CB7161">
      <w:pPr>
        <w:numPr>
          <w:ilvl w:val="0"/>
          <w:numId w:val="15"/>
        </w:numPr>
        <w:rPr>
          <w:del w:id="51002" w:author="Author"/>
          <w:bCs/>
        </w:rPr>
      </w:pPr>
      <w:del w:id="51003" w:author="Author">
        <w:r w:rsidRPr="00F458A0" w:rsidDel="00A17716">
          <w:rPr>
            <w:bCs/>
          </w:rPr>
          <w:delText>Subscriber Data</w:delText>
        </w:r>
      </w:del>
    </w:p>
    <w:p w14:paraId="633F815D" w14:textId="2ECCBA97" w:rsidR="008B5F5E" w:rsidRPr="00F458A0" w:rsidDel="00A17716" w:rsidRDefault="008B5F5E" w:rsidP="00CB7161">
      <w:pPr>
        <w:numPr>
          <w:ilvl w:val="0"/>
          <w:numId w:val="15"/>
        </w:numPr>
        <w:rPr>
          <w:del w:id="51004" w:author="Author"/>
          <w:bCs/>
        </w:rPr>
      </w:pPr>
      <w:del w:id="51005" w:author="Author">
        <w:r w:rsidRPr="00F458A0" w:rsidDel="00A17716">
          <w:rPr>
            <w:bCs/>
          </w:rPr>
          <w:delText>Insurance Company Data</w:delText>
        </w:r>
      </w:del>
    </w:p>
    <w:p w14:paraId="1652AD39" w14:textId="43EBF107" w:rsidR="008B5F5E" w:rsidRPr="00F458A0" w:rsidDel="00A17716" w:rsidRDefault="008B5F5E" w:rsidP="008B5F5E">
      <w:pPr>
        <w:rPr>
          <w:del w:id="51006" w:author="Author"/>
          <w:bCs/>
        </w:rPr>
      </w:pPr>
      <w:del w:id="51007" w:author="Author">
        <w:r w:rsidRPr="00F458A0" w:rsidDel="00A17716">
          <w:rPr>
            <w:bCs/>
          </w:rPr>
          <w:delText>FHIR</w:delText>
        </w:r>
        <w:r w:rsidR="007733CF" w:rsidRPr="00F458A0" w:rsidDel="00A17716">
          <w:rPr>
            <w:bCs/>
          </w:rPr>
          <w:delText xml:space="preserve"> </w:delText>
        </w:r>
        <w:r w:rsidRPr="00F458A0" w:rsidDel="00A17716">
          <w:rPr>
            <w:bCs/>
          </w:rPr>
          <w:delText>resources needed:</w:delText>
        </w:r>
      </w:del>
    </w:p>
    <w:p w14:paraId="7CCC0E6A" w14:textId="4D8A72B5" w:rsidR="008B5F5E" w:rsidRPr="00F458A0" w:rsidDel="00A17716" w:rsidRDefault="008B5F5E" w:rsidP="00CB7161">
      <w:pPr>
        <w:numPr>
          <w:ilvl w:val="0"/>
          <w:numId w:val="16"/>
        </w:numPr>
        <w:rPr>
          <w:del w:id="51008" w:author="Author"/>
          <w:bCs/>
        </w:rPr>
      </w:pPr>
      <w:del w:id="51009" w:author="Author">
        <w:r w:rsidRPr="00F458A0" w:rsidDel="00A17716">
          <w:rPr>
            <w:bCs/>
          </w:rPr>
          <w:delText>Coverage</w:delText>
        </w:r>
      </w:del>
    </w:p>
    <w:p w14:paraId="3B51E6E1" w14:textId="535F6970" w:rsidR="008B5F5E" w:rsidRPr="00F458A0" w:rsidDel="00A17716" w:rsidRDefault="008B5F5E" w:rsidP="00CB7161">
      <w:pPr>
        <w:numPr>
          <w:ilvl w:val="0"/>
          <w:numId w:val="16"/>
        </w:numPr>
        <w:rPr>
          <w:del w:id="51010" w:author="Author"/>
          <w:bCs/>
        </w:rPr>
      </w:pPr>
      <w:del w:id="51011" w:author="Author">
        <w:r w:rsidRPr="00F458A0" w:rsidDel="00A17716">
          <w:rPr>
            <w:bCs/>
          </w:rPr>
          <w:delText>Encounter</w:delText>
        </w:r>
      </w:del>
    </w:p>
    <w:p w14:paraId="50130EA5" w14:textId="0E5CC5CE" w:rsidR="008B5F5E" w:rsidRPr="00F458A0" w:rsidDel="00A17716" w:rsidRDefault="008B5F5E" w:rsidP="00CB7161">
      <w:pPr>
        <w:numPr>
          <w:ilvl w:val="0"/>
          <w:numId w:val="16"/>
        </w:numPr>
        <w:rPr>
          <w:del w:id="51012" w:author="Author"/>
          <w:bCs/>
        </w:rPr>
      </w:pPr>
      <w:del w:id="51013" w:author="Author">
        <w:r w:rsidRPr="00F458A0" w:rsidDel="00A17716">
          <w:rPr>
            <w:bCs/>
          </w:rPr>
          <w:delText>Location</w:delText>
        </w:r>
      </w:del>
    </w:p>
    <w:p w14:paraId="06259FAB" w14:textId="181D3AB1" w:rsidR="008B5F5E" w:rsidRPr="00F458A0" w:rsidDel="00A17716" w:rsidRDefault="008B5F5E" w:rsidP="00CB7161">
      <w:pPr>
        <w:numPr>
          <w:ilvl w:val="0"/>
          <w:numId w:val="16"/>
        </w:numPr>
        <w:rPr>
          <w:del w:id="51014" w:author="Author"/>
          <w:bCs/>
        </w:rPr>
      </w:pPr>
      <w:del w:id="51015" w:author="Author">
        <w:r w:rsidRPr="00F458A0" w:rsidDel="00A17716">
          <w:rPr>
            <w:bCs/>
          </w:rPr>
          <w:delText>MessageHeader</w:delText>
        </w:r>
      </w:del>
    </w:p>
    <w:p w14:paraId="6C6B20C9" w14:textId="34615D63" w:rsidR="008B5F5E" w:rsidRPr="00F458A0" w:rsidDel="00A17716" w:rsidRDefault="008B5F5E" w:rsidP="00CB7161">
      <w:pPr>
        <w:numPr>
          <w:ilvl w:val="0"/>
          <w:numId w:val="16"/>
        </w:numPr>
        <w:rPr>
          <w:del w:id="51016" w:author="Author"/>
          <w:bCs/>
        </w:rPr>
      </w:pPr>
      <w:del w:id="51017" w:author="Author">
        <w:r w:rsidRPr="00F458A0" w:rsidDel="00A17716">
          <w:rPr>
            <w:bCs/>
          </w:rPr>
          <w:delText>Practitioner</w:delText>
        </w:r>
      </w:del>
    </w:p>
    <w:p w14:paraId="64D5ABAA" w14:textId="16486493" w:rsidR="008B5F5E" w:rsidRPr="00F458A0" w:rsidDel="00A17716" w:rsidRDefault="008B5F5E" w:rsidP="00CB7161">
      <w:pPr>
        <w:numPr>
          <w:ilvl w:val="0"/>
          <w:numId w:val="16"/>
        </w:numPr>
        <w:rPr>
          <w:del w:id="51018" w:author="Author"/>
          <w:bCs/>
        </w:rPr>
      </w:pPr>
      <w:del w:id="51019" w:author="Author">
        <w:r w:rsidRPr="00F458A0" w:rsidDel="00A17716">
          <w:rPr>
            <w:bCs/>
          </w:rPr>
          <w:delText>Patient</w:delText>
        </w:r>
      </w:del>
    </w:p>
    <w:p w14:paraId="74278148" w14:textId="72472B6C" w:rsidR="008B5F5E" w:rsidRPr="00F458A0" w:rsidDel="00A17716" w:rsidRDefault="008B5F5E" w:rsidP="00CB7161">
      <w:pPr>
        <w:numPr>
          <w:ilvl w:val="0"/>
          <w:numId w:val="16"/>
        </w:numPr>
        <w:rPr>
          <w:del w:id="51020" w:author="Author"/>
          <w:bCs/>
        </w:rPr>
      </w:pPr>
      <w:del w:id="51021" w:author="Author">
        <w:r w:rsidRPr="00F458A0" w:rsidDel="00A17716">
          <w:rPr>
            <w:bCs/>
          </w:rPr>
          <w:delText>RelatedPerson</w:delText>
        </w:r>
      </w:del>
    </w:p>
    <w:p w14:paraId="2A978FE8" w14:textId="2F59CE23" w:rsidR="008B5F5E" w:rsidRPr="00F458A0" w:rsidDel="00A17716" w:rsidRDefault="008B5F5E" w:rsidP="00CB7161">
      <w:pPr>
        <w:numPr>
          <w:ilvl w:val="0"/>
          <w:numId w:val="16"/>
        </w:numPr>
        <w:rPr>
          <w:del w:id="51022" w:author="Author"/>
          <w:bCs/>
        </w:rPr>
      </w:pPr>
      <w:del w:id="51023" w:author="Author">
        <w:r w:rsidRPr="00F458A0" w:rsidDel="00A17716">
          <w:rPr>
            <w:bCs/>
          </w:rPr>
          <w:delText>Organization</w:delText>
        </w:r>
      </w:del>
    </w:p>
    <w:p w14:paraId="13788EBA" w14:textId="4C421E6F" w:rsidR="008B5F5E" w:rsidRPr="00F458A0" w:rsidDel="00A17716" w:rsidRDefault="008B5F5E" w:rsidP="006F288A">
      <w:pPr>
        <w:rPr>
          <w:del w:id="51024" w:author="Author"/>
          <w:rStyle w:val="Strong"/>
        </w:rPr>
      </w:pPr>
      <w:del w:id="51025" w:author="Author">
        <w:r w:rsidRPr="00F458A0" w:rsidDel="00A17716">
          <w:rPr>
            <w:rStyle w:val="Strong"/>
          </w:rPr>
          <w:delText>271 Health Care Eligibility Benefit Respon</w:delText>
        </w:r>
        <w:r w:rsidR="00122F9F" w:rsidRPr="00F458A0" w:rsidDel="00A17716">
          <w:rPr>
            <w:rStyle w:val="Strong"/>
          </w:rPr>
          <w:delText>s</w:delText>
        </w:r>
        <w:r w:rsidRPr="00F458A0" w:rsidDel="00A17716">
          <w:rPr>
            <w:rStyle w:val="Strong"/>
          </w:rPr>
          <w:delText>e</w:delText>
        </w:r>
        <w:r w:rsidR="00122F9F" w:rsidRPr="00F458A0" w:rsidDel="00A17716">
          <w:rPr>
            <w:rStyle w:val="Strong"/>
          </w:rPr>
          <w:delText>:</w:delText>
        </w:r>
      </w:del>
    </w:p>
    <w:p w14:paraId="13082813" w14:textId="78D02206" w:rsidR="008B5F5E" w:rsidRPr="00F458A0" w:rsidDel="00A17716" w:rsidRDefault="008B5F5E" w:rsidP="008B5F5E">
      <w:pPr>
        <w:rPr>
          <w:del w:id="51026" w:author="Author"/>
          <w:bCs/>
        </w:rPr>
      </w:pPr>
      <w:del w:id="51027" w:author="Author">
        <w:r w:rsidRPr="00F458A0" w:rsidDel="00A17716">
          <w:rPr>
            <w:bCs/>
          </w:rPr>
          <w:delText xml:space="preserve">The </w:delText>
        </w:r>
        <w:r w:rsidR="00122F9F" w:rsidRPr="00F458A0" w:rsidDel="00A17716">
          <w:rPr>
            <w:bCs/>
          </w:rPr>
          <w:delText xml:space="preserve">FSC </w:delText>
        </w:r>
        <w:r w:rsidRPr="00F458A0" w:rsidDel="00A17716">
          <w:rPr>
            <w:bCs/>
          </w:rPr>
          <w:delText>EC sends the</w:delText>
        </w:r>
        <w:r w:rsidR="0049542C" w:rsidRPr="00F458A0" w:rsidDel="00A17716">
          <w:rPr>
            <w:bCs/>
          </w:rPr>
          <w:delText xml:space="preserve"> </w:delText>
        </w:r>
        <w:r w:rsidR="00122F9F" w:rsidRPr="00F458A0" w:rsidDel="00A17716">
          <w:rPr>
            <w:bCs/>
          </w:rPr>
          <w:delText xml:space="preserve">271 </w:delText>
        </w:r>
        <w:r w:rsidRPr="00F458A0" w:rsidDel="00A17716">
          <w:rPr>
            <w:bCs/>
          </w:rPr>
          <w:delText>Health Care Benefits Eligibility Inquiry messages to VistA.</w:delText>
        </w:r>
      </w:del>
    </w:p>
    <w:p w14:paraId="3AF624B7" w14:textId="5BB691A3" w:rsidR="008B5F5E" w:rsidRPr="00F458A0" w:rsidDel="00A17716" w:rsidRDefault="008B5F5E" w:rsidP="008B5F5E">
      <w:pPr>
        <w:rPr>
          <w:del w:id="51028" w:author="Author"/>
          <w:bCs/>
        </w:rPr>
      </w:pPr>
      <w:del w:id="51029" w:author="Author">
        <w:r w:rsidRPr="00F458A0" w:rsidDel="00A17716">
          <w:rPr>
            <w:bCs/>
          </w:rPr>
          <w:delText xml:space="preserve">The </w:delText>
        </w:r>
        <w:r w:rsidR="00122F9F" w:rsidRPr="00F458A0" w:rsidDel="00A17716">
          <w:rPr>
            <w:bCs/>
          </w:rPr>
          <w:delText>VistA IB</w:delText>
        </w:r>
        <w:r w:rsidRPr="00F458A0" w:rsidDel="00A17716">
          <w:rPr>
            <w:bCs/>
          </w:rPr>
          <w:delText xml:space="preserve"> module within receives </w:delText>
        </w:r>
        <w:r w:rsidR="0049542C" w:rsidRPr="00F458A0" w:rsidDel="00A17716">
          <w:rPr>
            <w:bCs/>
          </w:rPr>
          <w:delText xml:space="preserve">the </w:delText>
        </w:r>
        <w:r w:rsidR="00122F9F" w:rsidRPr="00F458A0" w:rsidDel="00A17716">
          <w:rPr>
            <w:bCs/>
          </w:rPr>
          <w:delText xml:space="preserve">FSC </w:delText>
        </w:r>
        <w:r w:rsidR="0049542C" w:rsidRPr="00F458A0" w:rsidDel="00A17716">
          <w:rPr>
            <w:bCs/>
          </w:rPr>
          <w:delText xml:space="preserve">271 </w:delText>
        </w:r>
        <w:r w:rsidRPr="00F458A0" w:rsidDel="00A17716">
          <w:rPr>
            <w:bCs/>
          </w:rPr>
          <w:delText>Health Care Benefits Eligibility Inquiry messages.</w:delText>
        </w:r>
      </w:del>
    </w:p>
    <w:p w14:paraId="0FEB42B8" w14:textId="21252652" w:rsidR="008B5F5E" w:rsidRPr="00F458A0" w:rsidDel="00A17716" w:rsidRDefault="008B5F5E" w:rsidP="008B5F5E">
      <w:pPr>
        <w:rPr>
          <w:del w:id="51030" w:author="Author"/>
          <w:bCs/>
        </w:rPr>
      </w:pPr>
      <w:del w:id="51031" w:author="Author">
        <w:r w:rsidRPr="00F458A0" w:rsidDel="00A17716">
          <w:rPr>
            <w:bCs/>
          </w:rPr>
          <w:delText>VistA receives</w:delText>
        </w:r>
        <w:r w:rsidR="0049542C" w:rsidRPr="00F458A0" w:rsidDel="00A17716">
          <w:rPr>
            <w:bCs/>
          </w:rPr>
          <w:delText xml:space="preserve"> </w:delText>
        </w:r>
        <w:r w:rsidR="00122F9F" w:rsidRPr="00F458A0" w:rsidDel="00A17716">
          <w:rPr>
            <w:bCs/>
          </w:rPr>
          <w:delText xml:space="preserve">the FSC </w:delText>
        </w:r>
        <w:r w:rsidRPr="00F458A0" w:rsidDel="00A17716">
          <w:rPr>
            <w:bCs/>
          </w:rPr>
          <w:delText>271</w:delText>
        </w:r>
        <w:r w:rsidR="0049542C" w:rsidRPr="00F458A0" w:rsidDel="00A17716">
          <w:rPr>
            <w:bCs/>
          </w:rPr>
          <w:delText xml:space="preserve"> </w:delText>
        </w:r>
        <w:r w:rsidRPr="00F458A0" w:rsidDel="00A17716">
          <w:rPr>
            <w:bCs/>
          </w:rPr>
          <w:delText xml:space="preserve">Health Care Eligibility Benefit Response data </w:delText>
        </w:r>
        <w:r w:rsidR="00122F9F" w:rsidRPr="00F458A0" w:rsidDel="00A17716">
          <w:rPr>
            <w:bCs/>
          </w:rPr>
          <w:delText>and</w:delText>
        </w:r>
        <w:r w:rsidRPr="00F458A0" w:rsidDel="00A17716">
          <w:rPr>
            <w:bCs/>
          </w:rPr>
          <w:delText xml:space="preserve"> </w:delText>
        </w:r>
        <w:r w:rsidR="00122F9F" w:rsidRPr="00F458A0" w:rsidDel="00A17716">
          <w:rPr>
            <w:bCs/>
          </w:rPr>
          <w:delText xml:space="preserve">translates it </w:delText>
        </w:r>
        <w:r w:rsidRPr="00F458A0" w:rsidDel="00A17716">
          <w:rPr>
            <w:bCs/>
          </w:rPr>
          <w:delText>to the format agreed to in this document by the EC.</w:delText>
        </w:r>
        <w:r w:rsidR="00122F9F" w:rsidRPr="00F458A0" w:rsidDel="00A17716">
          <w:rPr>
            <w:bCs/>
          </w:rPr>
          <w:delText xml:space="preserve"> </w:delText>
        </w:r>
        <w:r w:rsidRPr="00F458A0" w:rsidDel="00A17716">
          <w:rPr>
            <w:bCs/>
          </w:rPr>
          <w:delText xml:space="preserve">The messages include the following </w:delText>
        </w:r>
        <w:r w:rsidR="00122F9F" w:rsidRPr="00F458A0" w:rsidDel="00A17716">
          <w:rPr>
            <w:bCs/>
          </w:rPr>
          <w:delText xml:space="preserve">data </w:delText>
        </w:r>
        <w:r w:rsidRPr="00F458A0" w:rsidDel="00A17716">
          <w:rPr>
            <w:bCs/>
          </w:rPr>
          <w:delText>types</w:delText>
        </w:r>
        <w:r w:rsidR="0049542C" w:rsidRPr="00F458A0" w:rsidDel="00A17716">
          <w:rPr>
            <w:bCs/>
          </w:rPr>
          <w:delText>.</w:delText>
        </w:r>
      </w:del>
    </w:p>
    <w:p w14:paraId="4F6B5633" w14:textId="293BE57E" w:rsidR="008B5F5E" w:rsidRPr="00F458A0" w:rsidDel="00A17716" w:rsidRDefault="008B5F5E" w:rsidP="00623122">
      <w:pPr>
        <w:pStyle w:val="BodyTextBullet1"/>
        <w:rPr>
          <w:del w:id="51032" w:author="Author"/>
        </w:rPr>
      </w:pPr>
      <w:del w:id="51033" w:author="Author">
        <w:r w:rsidRPr="00F458A0" w:rsidDel="00A17716">
          <w:delText>Patient Data</w:delText>
        </w:r>
      </w:del>
    </w:p>
    <w:p w14:paraId="63D6B5B2" w14:textId="79DFD41C" w:rsidR="008B5F5E" w:rsidRPr="00F458A0" w:rsidDel="00A17716" w:rsidRDefault="008B5F5E" w:rsidP="00623122">
      <w:pPr>
        <w:pStyle w:val="BodyTextBullet1"/>
        <w:rPr>
          <w:del w:id="51034" w:author="Author"/>
        </w:rPr>
      </w:pPr>
      <w:del w:id="51035" w:author="Author">
        <w:r w:rsidRPr="00F458A0" w:rsidDel="00A17716">
          <w:delText>Subscriber Data</w:delText>
        </w:r>
      </w:del>
    </w:p>
    <w:p w14:paraId="3F055F55" w14:textId="1AD91F00" w:rsidR="008B5F5E" w:rsidRPr="00F458A0" w:rsidDel="00A17716" w:rsidRDefault="008B5F5E" w:rsidP="00623122">
      <w:pPr>
        <w:pStyle w:val="BodyTextBullet1"/>
        <w:rPr>
          <w:del w:id="51036" w:author="Author"/>
        </w:rPr>
      </w:pPr>
      <w:del w:id="51037" w:author="Author">
        <w:r w:rsidRPr="00F458A0" w:rsidDel="00A17716">
          <w:delText>Insurance Company Data</w:delText>
        </w:r>
      </w:del>
    </w:p>
    <w:p w14:paraId="4C270869" w14:textId="1686FAF9" w:rsidR="008B5F5E" w:rsidRPr="00F458A0" w:rsidDel="00A17716" w:rsidRDefault="008B5F5E" w:rsidP="00623122">
      <w:pPr>
        <w:pStyle w:val="BodyTextBullet1"/>
        <w:rPr>
          <w:del w:id="51038" w:author="Author"/>
        </w:rPr>
      </w:pPr>
      <w:del w:id="51039" w:author="Author">
        <w:r w:rsidRPr="00F458A0" w:rsidDel="00A17716">
          <w:delText>Eligibility and Benefit Data</w:delText>
        </w:r>
      </w:del>
    </w:p>
    <w:p w14:paraId="107A7765" w14:textId="5356F03B" w:rsidR="008B5F5E" w:rsidRPr="00F458A0" w:rsidDel="00A17716" w:rsidRDefault="008B5F5E" w:rsidP="00623122">
      <w:pPr>
        <w:pStyle w:val="BodyTextBullet1"/>
        <w:rPr>
          <w:del w:id="51040" w:author="Author"/>
        </w:rPr>
      </w:pPr>
      <w:del w:id="51041" w:author="Author">
        <w:r w:rsidRPr="00F458A0" w:rsidDel="00A17716">
          <w:delText>MessageHeader</w:delText>
        </w:r>
      </w:del>
    </w:p>
    <w:p w14:paraId="45430999" w14:textId="494AF61A" w:rsidR="008B5F5E" w:rsidRPr="00F458A0" w:rsidDel="00A17716" w:rsidRDefault="008B5F5E" w:rsidP="00623122">
      <w:pPr>
        <w:pStyle w:val="BodyTextBullet1"/>
        <w:rPr>
          <w:del w:id="51042" w:author="Author"/>
        </w:rPr>
      </w:pPr>
      <w:del w:id="51043" w:author="Author">
        <w:r w:rsidRPr="00F458A0" w:rsidDel="00A17716">
          <w:delText>Practitioner</w:delText>
        </w:r>
      </w:del>
    </w:p>
    <w:p w14:paraId="37D41D5B" w14:textId="5BD02826" w:rsidR="008B5F5E" w:rsidRPr="00F458A0" w:rsidDel="00A17716" w:rsidRDefault="008B5F5E" w:rsidP="00623122">
      <w:pPr>
        <w:pStyle w:val="BodyTextBullet1"/>
        <w:rPr>
          <w:del w:id="51044" w:author="Author"/>
        </w:rPr>
      </w:pPr>
      <w:del w:id="51045" w:author="Author">
        <w:r w:rsidRPr="00F458A0" w:rsidDel="00A17716">
          <w:delText>Patient</w:delText>
        </w:r>
      </w:del>
    </w:p>
    <w:p w14:paraId="5F76FFAD" w14:textId="2583436E" w:rsidR="008B5F5E" w:rsidRPr="00F458A0" w:rsidDel="00A17716" w:rsidRDefault="008B5F5E" w:rsidP="008B5F5E">
      <w:pPr>
        <w:rPr>
          <w:del w:id="51046" w:author="Author"/>
          <w:bCs/>
        </w:rPr>
      </w:pPr>
      <w:del w:id="51047" w:author="Author">
        <w:r w:rsidRPr="00F458A0" w:rsidDel="00A17716">
          <w:rPr>
            <w:bCs/>
          </w:rPr>
          <w:delText>FHIR</w:delText>
        </w:r>
        <w:r w:rsidR="00A03E19" w:rsidRPr="00F458A0" w:rsidDel="00A17716">
          <w:rPr>
            <w:bCs/>
          </w:rPr>
          <w:delText xml:space="preserve"> </w:delText>
        </w:r>
        <w:r w:rsidRPr="00F458A0" w:rsidDel="00A17716">
          <w:rPr>
            <w:bCs/>
          </w:rPr>
          <w:delText>resources needed:</w:delText>
        </w:r>
      </w:del>
    </w:p>
    <w:p w14:paraId="733B84F5" w14:textId="37BE92CD" w:rsidR="008B5F5E" w:rsidRPr="00F458A0" w:rsidDel="00A17716" w:rsidRDefault="008B5F5E" w:rsidP="00623122">
      <w:pPr>
        <w:pStyle w:val="BodyTextBullet1"/>
        <w:rPr>
          <w:del w:id="51048" w:author="Author"/>
        </w:rPr>
      </w:pPr>
      <w:del w:id="51049" w:author="Author">
        <w:r w:rsidRPr="00F458A0" w:rsidDel="00A17716">
          <w:delText>Condition</w:delText>
        </w:r>
      </w:del>
    </w:p>
    <w:p w14:paraId="4D68A789" w14:textId="25129306" w:rsidR="008B5F5E" w:rsidRPr="00F458A0" w:rsidDel="00A17716" w:rsidRDefault="008B5F5E" w:rsidP="00623122">
      <w:pPr>
        <w:pStyle w:val="BodyTextBullet1"/>
        <w:rPr>
          <w:del w:id="51050" w:author="Author"/>
        </w:rPr>
      </w:pPr>
      <w:del w:id="51051" w:author="Author">
        <w:r w:rsidRPr="00F458A0" w:rsidDel="00A17716">
          <w:delText>Coverage</w:delText>
        </w:r>
      </w:del>
    </w:p>
    <w:p w14:paraId="42F0086A" w14:textId="549F0AC5" w:rsidR="008B5F5E" w:rsidRPr="00F458A0" w:rsidDel="00A17716" w:rsidRDefault="008B5F5E" w:rsidP="00623122">
      <w:pPr>
        <w:pStyle w:val="BodyTextBullet1"/>
        <w:rPr>
          <w:del w:id="51052" w:author="Author"/>
        </w:rPr>
      </w:pPr>
      <w:del w:id="51053" w:author="Author">
        <w:r w:rsidRPr="00F458A0" w:rsidDel="00A17716">
          <w:delText>DiagnosticReport</w:delText>
        </w:r>
      </w:del>
    </w:p>
    <w:p w14:paraId="0D7F9597" w14:textId="16A1F006" w:rsidR="008B5F5E" w:rsidRPr="00F458A0" w:rsidDel="00A17716" w:rsidRDefault="008B5F5E" w:rsidP="00623122">
      <w:pPr>
        <w:pStyle w:val="BodyTextBullet1"/>
        <w:rPr>
          <w:del w:id="51054" w:author="Author"/>
        </w:rPr>
      </w:pPr>
      <w:del w:id="51055" w:author="Author">
        <w:r w:rsidRPr="00F458A0" w:rsidDel="00A17716">
          <w:delText>EligibilityResponse</w:delText>
        </w:r>
      </w:del>
    </w:p>
    <w:p w14:paraId="729A757A" w14:textId="5D81CA41" w:rsidR="008B5F5E" w:rsidRPr="00F458A0" w:rsidDel="00A17716" w:rsidRDefault="008B5F5E" w:rsidP="00623122">
      <w:pPr>
        <w:pStyle w:val="BodyTextBullet1"/>
        <w:rPr>
          <w:del w:id="51056" w:author="Author"/>
        </w:rPr>
      </w:pPr>
      <w:del w:id="51057" w:author="Author">
        <w:r w:rsidRPr="00F458A0" w:rsidDel="00A17716">
          <w:delText>Location</w:delText>
        </w:r>
      </w:del>
    </w:p>
    <w:p w14:paraId="2A99CF4B" w14:textId="573902AB" w:rsidR="008B5F5E" w:rsidRPr="00F458A0" w:rsidDel="00A17716" w:rsidRDefault="008B5F5E" w:rsidP="00623122">
      <w:pPr>
        <w:pStyle w:val="BodyTextBullet1"/>
        <w:rPr>
          <w:del w:id="51058" w:author="Author"/>
        </w:rPr>
      </w:pPr>
      <w:del w:id="51059" w:author="Author">
        <w:r w:rsidRPr="00F458A0" w:rsidDel="00A17716">
          <w:delText>MessageHeader</w:delText>
        </w:r>
      </w:del>
    </w:p>
    <w:p w14:paraId="69B24164" w14:textId="412838E8" w:rsidR="008B5F5E" w:rsidRPr="00F458A0" w:rsidDel="00A17716" w:rsidRDefault="008B5F5E" w:rsidP="00623122">
      <w:pPr>
        <w:pStyle w:val="BodyTextBullet1"/>
        <w:rPr>
          <w:del w:id="51060" w:author="Author"/>
        </w:rPr>
      </w:pPr>
      <w:del w:id="51061" w:author="Author">
        <w:r w:rsidRPr="00F458A0" w:rsidDel="00A17716">
          <w:delText>OperationOutcome</w:delText>
        </w:r>
      </w:del>
    </w:p>
    <w:p w14:paraId="76838EAA" w14:textId="3F1BED81" w:rsidR="008B5F5E" w:rsidRPr="00F458A0" w:rsidDel="00A17716" w:rsidRDefault="008B5F5E" w:rsidP="00623122">
      <w:pPr>
        <w:pStyle w:val="BodyTextBullet1"/>
        <w:rPr>
          <w:del w:id="51062" w:author="Author"/>
        </w:rPr>
      </w:pPr>
      <w:del w:id="51063" w:author="Author">
        <w:r w:rsidRPr="00F458A0" w:rsidDel="00A17716">
          <w:delText>Organization</w:delText>
        </w:r>
      </w:del>
    </w:p>
    <w:p w14:paraId="3004FAD5" w14:textId="2D7343CF" w:rsidR="008B5F5E" w:rsidRPr="00F458A0" w:rsidDel="00A17716" w:rsidRDefault="008B5F5E" w:rsidP="00623122">
      <w:pPr>
        <w:pStyle w:val="BodyTextBullet1"/>
        <w:rPr>
          <w:del w:id="51064" w:author="Author"/>
        </w:rPr>
      </w:pPr>
      <w:del w:id="51065" w:author="Author">
        <w:r w:rsidRPr="00F458A0" w:rsidDel="00A17716">
          <w:delText>Patient</w:delText>
        </w:r>
      </w:del>
    </w:p>
    <w:p w14:paraId="4A178695" w14:textId="39FD1CCA" w:rsidR="008B5F5E" w:rsidRPr="00F458A0" w:rsidDel="00A17716" w:rsidRDefault="008B5F5E" w:rsidP="00623122">
      <w:pPr>
        <w:pStyle w:val="BodyTextBullet1"/>
        <w:rPr>
          <w:del w:id="51066" w:author="Author"/>
        </w:rPr>
      </w:pPr>
      <w:del w:id="51067" w:author="Author">
        <w:r w:rsidRPr="00F458A0" w:rsidDel="00A17716">
          <w:delText>Practitioner</w:delText>
        </w:r>
      </w:del>
    </w:p>
    <w:p w14:paraId="0392EDBB" w14:textId="3E463AE3" w:rsidR="008B5F5E" w:rsidRPr="00F458A0" w:rsidDel="00A17716" w:rsidRDefault="008B5F5E" w:rsidP="00623122">
      <w:pPr>
        <w:pStyle w:val="BodyTextBullet1"/>
        <w:rPr>
          <w:del w:id="51068" w:author="Author"/>
        </w:rPr>
      </w:pPr>
      <w:del w:id="51069" w:author="Author">
        <w:r w:rsidRPr="00F458A0" w:rsidDel="00A17716">
          <w:delText>Procedure</w:delText>
        </w:r>
      </w:del>
    </w:p>
    <w:p w14:paraId="36B6CC1E" w14:textId="274DF793" w:rsidR="008B5F5E" w:rsidRPr="00F458A0" w:rsidDel="00A17716" w:rsidRDefault="008B5F5E" w:rsidP="00623122">
      <w:pPr>
        <w:pStyle w:val="BodyTextBullet1"/>
        <w:rPr>
          <w:del w:id="51070" w:author="Author"/>
        </w:rPr>
      </w:pPr>
      <w:del w:id="51071" w:author="Author">
        <w:r w:rsidRPr="00F458A0" w:rsidDel="00A17716">
          <w:delText>RelatedPerson</w:delText>
        </w:r>
      </w:del>
    </w:p>
    <w:p w14:paraId="1DC162AF" w14:textId="76A440F0" w:rsidR="008B5F5E" w:rsidRPr="00F458A0" w:rsidDel="00A17716" w:rsidRDefault="008B5F5E" w:rsidP="00122F9F">
      <w:pPr>
        <w:pStyle w:val="BodyText"/>
        <w:rPr>
          <w:del w:id="51072" w:author="Author"/>
          <w:rStyle w:val="Strong"/>
        </w:rPr>
      </w:pPr>
      <w:del w:id="51073" w:author="Author">
        <w:r w:rsidRPr="00F458A0" w:rsidDel="00A17716">
          <w:rPr>
            <w:rStyle w:val="Strong"/>
          </w:rPr>
          <w:delText>Commit Acknowledgements</w:delText>
        </w:r>
        <w:r w:rsidR="00122F9F" w:rsidRPr="00F458A0" w:rsidDel="00A17716">
          <w:rPr>
            <w:rStyle w:val="Strong"/>
          </w:rPr>
          <w:delText>:</w:delText>
        </w:r>
      </w:del>
    </w:p>
    <w:p w14:paraId="1EF38780" w14:textId="07F85794" w:rsidR="008B5F5E" w:rsidRPr="00F458A0" w:rsidDel="00A17716" w:rsidRDefault="008B5F5E" w:rsidP="00623122">
      <w:pPr>
        <w:pStyle w:val="BodyTextBullet1"/>
        <w:rPr>
          <w:del w:id="51074" w:author="Author"/>
        </w:rPr>
      </w:pPr>
      <w:del w:id="51075" w:author="Author">
        <w:r w:rsidRPr="00F458A0" w:rsidDel="00A17716">
          <w:delText xml:space="preserve">If </w:delText>
        </w:r>
        <w:r w:rsidR="00122F9F" w:rsidRPr="00F458A0" w:rsidDel="00A17716">
          <w:delText xml:space="preserve">an HL7 </w:delText>
        </w:r>
        <w:r w:rsidRPr="00F458A0" w:rsidDel="00A17716">
          <w:delText xml:space="preserve">recipient of message cannot accept it (e.g., no MSH-15) and create an acknowledgement, then the recipient </w:delText>
        </w:r>
        <w:r w:rsidR="00122F9F" w:rsidRPr="00F458A0" w:rsidDel="00A17716">
          <w:delText>will not send an</w:delText>
        </w:r>
        <w:r w:rsidRPr="00F458A0" w:rsidDel="00A17716">
          <w:delText xml:space="preserve"> acknowledgement back to the sender.</w:delText>
        </w:r>
      </w:del>
    </w:p>
    <w:p w14:paraId="7FA20E9D" w14:textId="5D448861" w:rsidR="008B5F5E" w:rsidRPr="00F458A0" w:rsidDel="00A17716" w:rsidRDefault="008B5F5E" w:rsidP="00623122">
      <w:pPr>
        <w:pStyle w:val="BodyTextBullet1"/>
        <w:rPr>
          <w:del w:id="51076" w:author="Author"/>
        </w:rPr>
      </w:pPr>
      <w:del w:id="51077" w:author="Author">
        <w:r w:rsidRPr="00F458A0" w:rsidDel="00A17716">
          <w:delText>The sender’s MSH-15 can be “AL” or “NE”. Send an acknowledgement if and only if MSH-15 = “AL”</w:delText>
        </w:r>
      </w:del>
    </w:p>
    <w:p w14:paraId="0717AA6E" w14:textId="2930D33F" w:rsidR="008B5F5E" w:rsidRPr="00F458A0" w:rsidDel="00A17716" w:rsidRDefault="008B5F5E" w:rsidP="00623122">
      <w:pPr>
        <w:pStyle w:val="BodyTextBullet1"/>
        <w:rPr>
          <w:del w:id="51078" w:author="Author"/>
        </w:rPr>
      </w:pPr>
      <w:del w:id="51079" w:author="Author">
        <w:r w:rsidRPr="00F458A0" w:rsidDel="00A17716">
          <w:delText>Always sends a positive acknowledgement if one is to be sent at all.</w:delText>
        </w:r>
      </w:del>
    </w:p>
    <w:p w14:paraId="31F1E826" w14:textId="0EF8D9AA" w:rsidR="008B5F5E" w:rsidRPr="00F458A0" w:rsidDel="00A17716" w:rsidRDefault="008B5F5E" w:rsidP="00623122">
      <w:pPr>
        <w:pStyle w:val="BodyTextBullet1"/>
        <w:rPr>
          <w:del w:id="51080" w:author="Author"/>
        </w:rPr>
      </w:pPr>
      <w:del w:id="51081" w:author="Author">
        <w:r w:rsidRPr="00F458A0" w:rsidDel="00A17716">
          <w:delText>A commit acknowledgement acknowledges receipt and safe storage of the HL7 message requesting such an acknowledgement.</w:delText>
        </w:r>
      </w:del>
    </w:p>
    <w:p w14:paraId="2863B766" w14:textId="7BC2F917" w:rsidR="008B5F5E" w:rsidRPr="00F458A0" w:rsidDel="00A17716" w:rsidRDefault="008B5F5E" w:rsidP="008B5F5E">
      <w:pPr>
        <w:rPr>
          <w:del w:id="51082" w:author="Author"/>
          <w:bCs/>
        </w:rPr>
      </w:pPr>
      <w:del w:id="51083" w:author="Author">
        <w:r w:rsidRPr="00F458A0" w:rsidDel="00A17716">
          <w:rPr>
            <w:bCs/>
          </w:rPr>
          <w:delText>The commit acknowledgement is constructed of the following HL7 segments in the same order as listed:</w:delText>
        </w:r>
      </w:del>
    </w:p>
    <w:p w14:paraId="147F835F" w14:textId="01DAD940" w:rsidR="008B5F5E" w:rsidRPr="00F458A0" w:rsidDel="00A17716" w:rsidRDefault="008B5F5E" w:rsidP="00623122">
      <w:pPr>
        <w:pStyle w:val="BodyTextBullet1"/>
        <w:rPr>
          <w:del w:id="51084" w:author="Author"/>
        </w:rPr>
      </w:pPr>
      <w:del w:id="51085" w:author="Author">
        <w:r w:rsidRPr="00F458A0" w:rsidDel="00A17716">
          <w:delText>MSH – Message Header</w:delText>
        </w:r>
      </w:del>
    </w:p>
    <w:p w14:paraId="7ADF99A4" w14:textId="7D48B9AA" w:rsidR="008B5F5E" w:rsidRPr="00F458A0" w:rsidDel="00A17716" w:rsidRDefault="008B5F5E" w:rsidP="00623122">
      <w:pPr>
        <w:pStyle w:val="BodyTextBullet1"/>
        <w:rPr>
          <w:del w:id="51086" w:author="Author"/>
        </w:rPr>
      </w:pPr>
      <w:del w:id="51087" w:author="Author">
        <w:r w:rsidRPr="00F458A0" w:rsidDel="00A17716">
          <w:delText>MSA</w:delText>
        </w:r>
        <w:r w:rsidR="003471F4" w:rsidRPr="00F458A0" w:rsidDel="00A17716">
          <w:delText xml:space="preserve"> – </w:delText>
        </w:r>
        <w:r w:rsidRPr="00F458A0" w:rsidDel="00A17716">
          <w:delText>Message Acknowledgement</w:delText>
        </w:r>
      </w:del>
    </w:p>
    <w:p w14:paraId="6F162961" w14:textId="17AE85D5" w:rsidR="008B5F5E" w:rsidRPr="00F458A0" w:rsidDel="00A17716" w:rsidRDefault="008B5F5E" w:rsidP="008B5F5E">
      <w:pPr>
        <w:rPr>
          <w:del w:id="51088" w:author="Author"/>
          <w:bCs/>
        </w:rPr>
      </w:pPr>
      <w:del w:id="51089" w:author="Author">
        <w:r w:rsidRPr="00F458A0" w:rsidDel="00A17716">
          <w:rPr>
            <w:bCs/>
          </w:rPr>
          <w:delText>FHIR</w:delText>
        </w:r>
        <w:r w:rsidR="00D579B8" w:rsidRPr="00F458A0" w:rsidDel="00A17716">
          <w:rPr>
            <w:bCs/>
          </w:rPr>
          <w:delText xml:space="preserve"> </w:delText>
        </w:r>
        <w:r w:rsidRPr="00F458A0" w:rsidDel="00A17716">
          <w:rPr>
            <w:bCs/>
          </w:rPr>
          <w:delText>resources needed:</w:delText>
        </w:r>
      </w:del>
    </w:p>
    <w:p w14:paraId="403E515E" w14:textId="1D50F900" w:rsidR="008B5F5E" w:rsidRPr="00F458A0" w:rsidDel="00A17716" w:rsidRDefault="008B5F5E" w:rsidP="00623122">
      <w:pPr>
        <w:pStyle w:val="BodyTextBullet1"/>
        <w:rPr>
          <w:del w:id="51090" w:author="Author"/>
        </w:rPr>
      </w:pPr>
      <w:del w:id="51091" w:author="Author">
        <w:r w:rsidRPr="00F458A0" w:rsidDel="00A17716">
          <w:delText>Location</w:delText>
        </w:r>
      </w:del>
    </w:p>
    <w:p w14:paraId="31C468FA" w14:textId="6469057B" w:rsidR="008B5F5E" w:rsidRPr="00F458A0" w:rsidDel="00A17716" w:rsidRDefault="008B5F5E" w:rsidP="00623122">
      <w:pPr>
        <w:pStyle w:val="BodyTextBullet1"/>
        <w:rPr>
          <w:del w:id="51092" w:author="Author"/>
        </w:rPr>
      </w:pPr>
      <w:del w:id="51093" w:author="Author">
        <w:r w:rsidRPr="00F458A0" w:rsidDel="00A17716">
          <w:delText>MessageHeader</w:delText>
        </w:r>
      </w:del>
    </w:p>
    <w:p w14:paraId="56FC12E4" w14:textId="2C043B9E" w:rsidR="008B5F5E" w:rsidRPr="00F458A0" w:rsidDel="00A17716" w:rsidRDefault="008B5F5E" w:rsidP="00623122">
      <w:pPr>
        <w:pStyle w:val="BodyTextBullet1"/>
        <w:rPr>
          <w:del w:id="51094" w:author="Author"/>
        </w:rPr>
      </w:pPr>
      <w:del w:id="51095" w:author="Author">
        <w:r w:rsidRPr="00F458A0" w:rsidDel="00A17716">
          <w:delText>OperationOutcome</w:delText>
        </w:r>
      </w:del>
    </w:p>
    <w:p w14:paraId="1F6D8707" w14:textId="396FE082" w:rsidR="008B5F5E" w:rsidRPr="00F458A0" w:rsidDel="00A17716" w:rsidRDefault="008B5F5E" w:rsidP="006F288A">
      <w:pPr>
        <w:rPr>
          <w:del w:id="51096" w:author="Author"/>
          <w:rStyle w:val="Strong"/>
        </w:rPr>
      </w:pPr>
      <w:del w:id="51097" w:author="Author">
        <w:r w:rsidRPr="00F458A0" w:rsidDel="00A17716">
          <w:rPr>
            <w:rStyle w:val="Strong"/>
          </w:rPr>
          <w:delText>Registration Request</w:delText>
        </w:r>
      </w:del>
    </w:p>
    <w:p w14:paraId="47E1D4FC" w14:textId="5BAC0B03" w:rsidR="008B5F5E" w:rsidRPr="00F458A0" w:rsidDel="00A17716" w:rsidRDefault="008B5F5E" w:rsidP="008B5F5E">
      <w:pPr>
        <w:rPr>
          <w:del w:id="51098" w:author="Author"/>
          <w:bCs/>
        </w:rPr>
      </w:pPr>
      <w:del w:id="51099" w:author="Author">
        <w:r w:rsidRPr="00F458A0" w:rsidDel="00A17716">
          <w:rPr>
            <w:bCs/>
          </w:rPr>
          <w:delText>The Registration Request is the HL7 message that VistA sends to EC to pass site identifying information. A site sends an initial request and subsequently daily requests to update the registration should any changes take place in the 24 hours between requests</w:delText>
        </w:r>
        <w:r w:rsidR="0049542C" w:rsidRPr="00F458A0" w:rsidDel="00A17716">
          <w:rPr>
            <w:bCs/>
          </w:rPr>
          <w:delText xml:space="preserve">. </w:delText>
        </w:r>
        <w:r w:rsidR="00122F9F" w:rsidRPr="00F458A0" w:rsidDel="00A17716">
          <w:rPr>
            <w:bCs/>
          </w:rPr>
          <w:delText>W</w:delText>
        </w:r>
        <w:r w:rsidRPr="00F458A0" w:rsidDel="00A17716">
          <w:rPr>
            <w:bCs/>
          </w:rPr>
          <w:delText>hen a new version of the eIV interface mapping on the FSC</w:delText>
        </w:r>
        <w:r w:rsidR="00122F9F" w:rsidRPr="00F458A0" w:rsidDel="00A17716">
          <w:rPr>
            <w:bCs/>
          </w:rPr>
          <w:delText xml:space="preserve"> is available</w:delText>
        </w:r>
        <w:r w:rsidRPr="00F458A0" w:rsidDel="00A17716">
          <w:rPr>
            <w:bCs/>
          </w:rPr>
          <w:delText>, the new version identifier needs to be specified in ZRR.10 of the Registration Request message.</w:delText>
        </w:r>
        <w:r w:rsidR="00122F9F" w:rsidRPr="00F458A0" w:rsidDel="00A17716">
          <w:rPr>
            <w:bCs/>
          </w:rPr>
          <w:delText xml:space="preserve"> </w:delText>
        </w:r>
        <w:r w:rsidRPr="00F458A0" w:rsidDel="00A17716">
          <w:rPr>
            <w:bCs/>
          </w:rPr>
          <w:delText>The Registration Request should be submitted when an eIV patch has been installed on the target system (e.g., VA Medical Center); and this can be achieved as part of the execution of the post-install routine that is built into the VistA eIV patch.</w:delText>
        </w:r>
      </w:del>
    </w:p>
    <w:p w14:paraId="3DB49F4A" w14:textId="1BA8F953" w:rsidR="008B5F5E" w:rsidRPr="00F458A0" w:rsidDel="00A17716" w:rsidRDefault="008B5F5E" w:rsidP="008B5F5E">
      <w:pPr>
        <w:rPr>
          <w:del w:id="51100" w:author="Author"/>
          <w:bCs/>
        </w:rPr>
      </w:pPr>
      <w:del w:id="51101" w:author="Author">
        <w:r w:rsidRPr="00F458A0" w:rsidDel="00A17716">
          <w:rPr>
            <w:bCs/>
          </w:rPr>
          <w:delText>The registration request is constructed of the following HL7 segments in the order listed:</w:delText>
        </w:r>
      </w:del>
    </w:p>
    <w:p w14:paraId="554FA842" w14:textId="3C71AB36" w:rsidR="008B5F5E" w:rsidRPr="00F458A0" w:rsidDel="00A17716" w:rsidRDefault="008B5F5E" w:rsidP="00623122">
      <w:pPr>
        <w:pStyle w:val="BodyTextBullet1"/>
        <w:rPr>
          <w:del w:id="51102" w:author="Author"/>
        </w:rPr>
      </w:pPr>
      <w:del w:id="51103" w:author="Author">
        <w:r w:rsidRPr="00F458A0" w:rsidDel="00A17716">
          <w:delText>MSH – Message Header</w:delText>
        </w:r>
      </w:del>
    </w:p>
    <w:p w14:paraId="6BF6C5AA" w14:textId="6FC20A16" w:rsidR="008B5F5E" w:rsidRPr="00F458A0" w:rsidDel="00A17716" w:rsidRDefault="008B5F5E" w:rsidP="00623122">
      <w:pPr>
        <w:pStyle w:val="BodyTextBullet1"/>
        <w:rPr>
          <w:del w:id="51104" w:author="Author"/>
        </w:rPr>
      </w:pPr>
      <w:del w:id="51105" w:author="Author">
        <w:r w:rsidRPr="00F458A0" w:rsidDel="00A17716">
          <w:delText>MFI – Master File Identifier</w:delText>
        </w:r>
      </w:del>
    </w:p>
    <w:p w14:paraId="7509F4DA" w14:textId="0209D52C" w:rsidR="008B5F5E" w:rsidRPr="00F458A0" w:rsidDel="00A17716" w:rsidRDefault="008B5F5E" w:rsidP="00623122">
      <w:pPr>
        <w:pStyle w:val="BodyTextBullet1"/>
        <w:rPr>
          <w:del w:id="51106" w:author="Author"/>
        </w:rPr>
      </w:pPr>
      <w:del w:id="51107" w:author="Author">
        <w:r w:rsidRPr="00F458A0" w:rsidDel="00A17716">
          <w:delText>MFE – Master File Entry</w:delText>
        </w:r>
      </w:del>
    </w:p>
    <w:p w14:paraId="1A035731" w14:textId="4E43B11B" w:rsidR="008B5F5E" w:rsidRPr="00F458A0" w:rsidDel="00A17716" w:rsidRDefault="008B5F5E" w:rsidP="00623122">
      <w:pPr>
        <w:pStyle w:val="BodyTextBullet1"/>
        <w:rPr>
          <w:del w:id="51108" w:author="Author"/>
        </w:rPr>
      </w:pPr>
      <w:del w:id="51109" w:author="Author">
        <w:r w:rsidRPr="00F458A0" w:rsidDel="00A17716">
          <w:delText>ZRR – eIV Registration Request</w:delText>
        </w:r>
      </w:del>
    </w:p>
    <w:p w14:paraId="0D34C05B" w14:textId="15EE3487" w:rsidR="008B5F5E" w:rsidRPr="00F458A0" w:rsidDel="00A17716" w:rsidRDefault="008B5F5E" w:rsidP="00623122">
      <w:pPr>
        <w:pStyle w:val="BodyTextBullet1"/>
        <w:rPr>
          <w:del w:id="51110" w:author="Author"/>
        </w:rPr>
      </w:pPr>
      <w:del w:id="51111" w:author="Author">
        <w:r w:rsidRPr="00F458A0" w:rsidDel="00A17716">
          <w:delText>NTE – Statistical Data</w:delText>
        </w:r>
      </w:del>
    </w:p>
    <w:p w14:paraId="3BC41676" w14:textId="731CBA6B" w:rsidR="008B5F5E" w:rsidRPr="00F458A0" w:rsidDel="00A17716" w:rsidRDefault="008B5F5E" w:rsidP="008B5F5E">
      <w:pPr>
        <w:rPr>
          <w:del w:id="51112" w:author="Author"/>
          <w:bCs/>
        </w:rPr>
      </w:pPr>
      <w:del w:id="51113" w:author="Author">
        <w:r w:rsidRPr="00F458A0" w:rsidDel="00A17716">
          <w:rPr>
            <w:bCs/>
          </w:rPr>
          <w:delText>FHIR</w:delText>
        </w:r>
        <w:r w:rsidR="00A444F4" w:rsidRPr="00F458A0" w:rsidDel="00A17716">
          <w:rPr>
            <w:bCs/>
          </w:rPr>
          <w:delText xml:space="preserve"> </w:delText>
        </w:r>
        <w:r w:rsidRPr="00F458A0" w:rsidDel="00A17716">
          <w:rPr>
            <w:bCs/>
          </w:rPr>
          <w:delText>resources needed:</w:delText>
        </w:r>
      </w:del>
    </w:p>
    <w:p w14:paraId="6C9E7791" w14:textId="30288891" w:rsidR="008B5F5E" w:rsidRPr="00F458A0" w:rsidDel="00A17716" w:rsidRDefault="008B5F5E" w:rsidP="00623122">
      <w:pPr>
        <w:pStyle w:val="BodyTextBullet1"/>
        <w:rPr>
          <w:del w:id="51114" w:author="Author"/>
        </w:rPr>
      </w:pPr>
      <w:del w:id="51115" w:author="Author">
        <w:r w:rsidRPr="00F458A0" w:rsidDel="00A17716">
          <w:delText>Location</w:delText>
        </w:r>
      </w:del>
    </w:p>
    <w:p w14:paraId="165DF98D" w14:textId="1E0BF985" w:rsidR="008B5F5E" w:rsidRPr="00F458A0" w:rsidDel="00A17716" w:rsidRDefault="008B5F5E" w:rsidP="00623122">
      <w:pPr>
        <w:pStyle w:val="BodyTextBullet1"/>
        <w:rPr>
          <w:del w:id="51116" w:author="Author"/>
        </w:rPr>
      </w:pPr>
      <w:del w:id="51117" w:author="Author">
        <w:r w:rsidRPr="00F458A0" w:rsidDel="00A17716">
          <w:delText>MessageHeader</w:delText>
        </w:r>
      </w:del>
    </w:p>
    <w:p w14:paraId="2E3B6413" w14:textId="4C702ACC" w:rsidR="008B5F5E" w:rsidRPr="00F458A0" w:rsidDel="00A17716" w:rsidRDefault="008B5F5E" w:rsidP="00623122">
      <w:pPr>
        <w:pStyle w:val="BodyTextBullet1"/>
        <w:rPr>
          <w:del w:id="51118" w:author="Author"/>
        </w:rPr>
      </w:pPr>
      <w:del w:id="51119" w:author="Author">
        <w:r w:rsidRPr="00F458A0" w:rsidDel="00A17716">
          <w:delText>Organization</w:delText>
        </w:r>
      </w:del>
    </w:p>
    <w:p w14:paraId="377AFC2D" w14:textId="2414EBB5" w:rsidR="008B5F5E" w:rsidRPr="00F458A0" w:rsidDel="00A17716" w:rsidRDefault="00A444F4" w:rsidP="006F288A">
      <w:pPr>
        <w:rPr>
          <w:del w:id="51120" w:author="Author"/>
          <w:rStyle w:val="Strong"/>
        </w:rPr>
      </w:pPr>
      <w:del w:id="51121" w:author="Author">
        <w:r w:rsidRPr="00F458A0" w:rsidDel="00A17716">
          <w:rPr>
            <w:rStyle w:val="Strong"/>
          </w:rPr>
          <w:delText xml:space="preserve">Registration Acknowledgement </w:delText>
        </w:r>
        <w:r w:rsidR="008B5F5E" w:rsidRPr="00F458A0" w:rsidDel="00A17716">
          <w:rPr>
            <w:rStyle w:val="Strong"/>
          </w:rPr>
          <w:delText>Message</w:delText>
        </w:r>
      </w:del>
    </w:p>
    <w:p w14:paraId="04292AEF" w14:textId="2F659B50" w:rsidR="008B5F5E" w:rsidRPr="00F458A0" w:rsidDel="00A17716" w:rsidRDefault="008B5F5E" w:rsidP="008B5F5E">
      <w:pPr>
        <w:rPr>
          <w:del w:id="51122" w:author="Author"/>
          <w:bCs/>
        </w:rPr>
      </w:pPr>
      <w:del w:id="51123" w:author="Author">
        <w:r w:rsidRPr="00F458A0" w:rsidDel="00A17716">
          <w:rPr>
            <w:bCs/>
          </w:rPr>
          <w:delText xml:space="preserve">The Eligibility Communicator sends the Registration Acknowledgement after receiving the request and filing the registration information in the </w:delText>
        </w:r>
        <w:r w:rsidR="008B46BA" w:rsidRPr="00F458A0" w:rsidDel="00A17716">
          <w:rPr>
            <w:bCs/>
          </w:rPr>
          <w:delText xml:space="preserve">eIV </w:delText>
        </w:r>
        <w:r w:rsidRPr="00F458A0" w:rsidDel="00A17716">
          <w:rPr>
            <w:bCs/>
          </w:rPr>
          <w:delText>Database.</w:delText>
        </w:r>
      </w:del>
    </w:p>
    <w:p w14:paraId="3A60CB78" w14:textId="7E3B0E1C" w:rsidR="008B5F5E" w:rsidRPr="00F458A0" w:rsidDel="00A17716" w:rsidRDefault="008B5F5E" w:rsidP="008B5F5E">
      <w:pPr>
        <w:rPr>
          <w:del w:id="51124" w:author="Author"/>
          <w:bCs/>
        </w:rPr>
      </w:pPr>
      <w:del w:id="51125" w:author="Author">
        <w:r w:rsidRPr="00F458A0" w:rsidDel="00A17716">
          <w:rPr>
            <w:bCs/>
          </w:rPr>
          <w:delText>The registration acknowledgement is constructed of the following HL7 segments in the same order as listed:</w:delText>
        </w:r>
      </w:del>
    </w:p>
    <w:p w14:paraId="2E6AA0B9" w14:textId="3A9940BB" w:rsidR="008B5F5E" w:rsidRPr="00F458A0" w:rsidDel="00A17716" w:rsidRDefault="008B5F5E" w:rsidP="00623122">
      <w:pPr>
        <w:pStyle w:val="BodyTextBullet1"/>
        <w:rPr>
          <w:del w:id="51126" w:author="Author"/>
        </w:rPr>
      </w:pPr>
      <w:del w:id="51127" w:author="Author">
        <w:r w:rsidRPr="00F458A0" w:rsidDel="00A17716">
          <w:delText>MSH – Message Header</w:delText>
        </w:r>
      </w:del>
    </w:p>
    <w:p w14:paraId="4BA4A2C9" w14:textId="245529D1" w:rsidR="008B5F5E" w:rsidRPr="00F458A0" w:rsidDel="00A17716" w:rsidRDefault="008B5F5E" w:rsidP="00623122">
      <w:pPr>
        <w:pStyle w:val="BodyTextBullet1"/>
        <w:rPr>
          <w:del w:id="51128" w:author="Author"/>
        </w:rPr>
      </w:pPr>
      <w:del w:id="51129" w:author="Author">
        <w:r w:rsidRPr="00F458A0" w:rsidDel="00A17716">
          <w:delText>MSA – Message Acknowledgement</w:delText>
        </w:r>
      </w:del>
    </w:p>
    <w:p w14:paraId="0605E119" w14:textId="3ECD85B7" w:rsidR="008B5F5E" w:rsidRPr="00F458A0" w:rsidDel="00A17716" w:rsidRDefault="008B5F5E" w:rsidP="00623122">
      <w:pPr>
        <w:pStyle w:val="BodyTextBullet1"/>
        <w:rPr>
          <w:del w:id="51130" w:author="Author"/>
        </w:rPr>
      </w:pPr>
      <w:del w:id="51131" w:author="Author">
        <w:r w:rsidRPr="00F458A0" w:rsidDel="00A17716">
          <w:delText>MFI</w:delText>
        </w:r>
        <w:r w:rsidR="003471F4" w:rsidRPr="00F458A0" w:rsidDel="00A17716">
          <w:delText xml:space="preserve"> – </w:delText>
        </w:r>
        <w:r w:rsidRPr="00F458A0" w:rsidDel="00A17716">
          <w:delText>Master File Identifier</w:delText>
        </w:r>
      </w:del>
    </w:p>
    <w:p w14:paraId="2A993B06" w14:textId="35E14221" w:rsidR="008B5F5E" w:rsidRPr="00F458A0" w:rsidDel="00A17716" w:rsidRDefault="00A444F4" w:rsidP="008B5F5E">
      <w:pPr>
        <w:rPr>
          <w:del w:id="51132" w:author="Author"/>
          <w:bCs/>
        </w:rPr>
      </w:pPr>
      <w:del w:id="51133" w:author="Author">
        <w:r w:rsidRPr="00F458A0" w:rsidDel="00A17716">
          <w:rPr>
            <w:bCs/>
          </w:rPr>
          <w:delText xml:space="preserve">FHIR </w:delText>
        </w:r>
        <w:r w:rsidR="008B5F5E" w:rsidRPr="00F458A0" w:rsidDel="00A17716">
          <w:rPr>
            <w:bCs/>
          </w:rPr>
          <w:delText>resources needed:</w:delText>
        </w:r>
      </w:del>
    </w:p>
    <w:p w14:paraId="537A1ED5" w14:textId="1DB2B3D9" w:rsidR="008B5F5E" w:rsidRPr="00F458A0" w:rsidDel="00A17716" w:rsidRDefault="008B5F5E" w:rsidP="00623122">
      <w:pPr>
        <w:pStyle w:val="BodyTextBullet1"/>
        <w:rPr>
          <w:del w:id="51134" w:author="Author"/>
        </w:rPr>
      </w:pPr>
      <w:del w:id="51135" w:author="Author">
        <w:r w:rsidRPr="00F458A0" w:rsidDel="00A17716">
          <w:delText>Location</w:delText>
        </w:r>
      </w:del>
    </w:p>
    <w:p w14:paraId="0EFDC06D" w14:textId="6BAA46B9" w:rsidR="008B5F5E" w:rsidRPr="00F458A0" w:rsidDel="00A17716" w:rsidRDefault="008B5F5E" w:rsidP="00623122">
      <w:pPr>
        <w:pStyle w:val="BodyTextBullet1"/>
        <w:rPr>
          <w:del w:id="51136" w:author="Author"/>
        </w:rPr>
      </w:pPr>
      <w:del w:id="51137" w:author="Author">
        <w:r w:rsidRPr="00F458A0" w:rsidDel="00A17716">
          <w:delText>MessageHeader</w:delText>
        </w:r>
      </w:del>
    </w:p>
    <w:p w14:paraId="37CBD06B" w14:textId="7E681E90" w:rsidR="008B5F5E" w:rsidRPr="00F458A0" w:rsidDel="00A17716" w:rsidRDefault="008B5F5E" w:rsidP="00623122">
      <w:pPr>
        <w:pStyle w:val="BodyTextBullet1"/>
        <w:rPr>
          <w:del w:id="51138" w:author="Author"/>
        </w:rPr>
      </w:pPr>
      <w:del w:id="51139" w:author="Author">
        <w:r w:rsidRPr="00F458A0" w:rsidDel="00A17716">
          <w:delText>OperationOutcome</w:delText>
        </w:r>
      </w:del>
    </w:p>
    <w:p w14:paraId="210762E7" w14:textId="7B698826" w:rsidR="008B5F5E" w:rsidRPr="00F458A0" w:rsidDel="00A17716" w:rsidRDefault="008B5F5E" w:rsidP="006F288A">
      <w:pPr>
        <w:rPr>
          <w:del w:id="51140" w:author="Author"/>
          <w:rStyle w:val="Strong"/>
        </w:rPr>
      </w:pPr>
      <w:del w:id="51141" w:author="Author">
        <w:r w:rsidRPr="00F458A0" w:rsidDel="00A17716">
          <w:rPr>
            <w:rStyle w:val="Strong"/>
          </w:rPr>
          <w:delText>Inquiry Problem Messages</w:delText>
        </w:r>
      </w:del>
    </w:p>
    <w:p w14:paraId="3369FD14" w14:textId="7DA75A8F" w:rsidR="00A444F4" w:rsidRPr="00F458A0" w:rsidDel="00A17716" w:rsidRDefault="008B5F5E" w:rsidP="008B5F5E">
      <w:pPr>
        <w:rPr>
          <w:del w:id="51142" w:author="Author"/>
          <w:bCs/>
        </w:rPr>
      </w:pPr>
      <w:del w:id="51143" w:author="Author">
        <w:r w:rsidRPr="00F458A0" w:rsidDel="00A17716">
          <w:rPr>
            <w:bCs/>
          </w:rPr>
          <w:delText>There are two types of Inquiry Problem Messages.</w:delText>
        </w:r>
      </w:del>
    </w:p>
    <w:p w14:paraId="041EB4D9" w14:textId="1306F5AD" w:rsidR="00A444F4" w:rsidRPr="00F458A0" w:rsidDel="00A17716" w:rsidRDefault="008B5F5E" w:rsidP="007E0421">
      <w:pPr>
        <w:pStyle w:val="ListNumber"/>
        <w:numPr>
          <w:ilvl w:val="0"/>
          <w:numId w:val="57"/>
        </w:numPr>
        <w:rPr>
          <w:del w:id="51144" w:author="Author"/>
        </w:rPr>
      </w:pPr>
      <w:del w:id="51145" w:author="Author">
        <w:r w:rsidRPr="00F458A0" w:rsidDel="00A17716">
          <w:delText>One type of message occurs when EC receives an HL7 message from a VistA facility, it is validated. If data is found missing or inaccurate so that translation to the X12 270 message cannot be done correctly, EC sends an email message to EC support staff for resolution. This is one type of Inquiry Problem message.</w:delText>
        </w:r>
      </w:del>
    </w:p>
    <w:p w14:paraId="290C8E5F" w14:textId="045218C9" w:rsidR="00A444F4" w:rsidRPr="00F458A0" w:rsidDel="00A17716" w:rsidRDefault="008B5F5E" w:rsidP="00A444F4">
      <w:pPr>
        <w:pStyle w:val="ListNumber"/>
        <w:rPr>
          <w:del w:id="51146" w:author="Author"/>
        </w:rPr>
      </w:pPr>
      <w:del w:id="51147" w:author="Author">
        <w:r w:rsidRPr="00F458A0" w:rsidDel="00A17716">
          <w:delText>The other type of Inquiry Problem message is after EC has sent the X12 270 message on to the Payer and the Payer returns it with an error in the X12 ‘AAA’ segment. Some error codes may be returned to the VistA facility as an Inquiry Problem Message for handling and some errors may remain with EC for resolution.</w:delText>
        </w:r>
      </w:del>
    </w:p>
    <w:p w14:paraId="61BEAC6D" w14:textId="3B520F77" w:rsidR="008B5F5E" w:rsidRPr="00F458A0" w:rsidDel="00A17716" w:rsidRDefault="008B5F5E" w:rsidP="008B5F5E">
      <w:pPr>
        <w:rPr>
          <w:del w:id="51148" w:author="Author"/>
          <w:bCs/>
        </w:rPr>
      </w:pPr>
      <w:del w:id="51149" w:author="Author">
        <w:r w:rsidRPr="00F458A0" w:rsidDel="00A17716">
          <w:rPr>
            <w:bCs/>
          </w:rPr>
          <w:delText>The message event is the same for either Inquiry Problem type. The acknowledgement event is constructed of the following HL7 segments in the order as listed:</w:delText>
        </w:r>
      </w:del>
    </w:p>
    <w:p w14:paraId="6AE9AA3C" w14:textId="56282E35" w:rsidR="008B5F5E" w:rsidRPr="00F458A0" w:rsidDel="00A17716" w:rsidRDefault="008B5F5E" w:rsidP="00623122">
      <w:pPr>
        <w:pStyle w:val="BodyTextBullet1"/>
        <w:rPr>
          <w:del w:id="51150" w:author="Author"/>
        </w:rPr>
      </w:pPr>
      <w:del w:id="51151" w:author="Author">
        <w:r w:rsidRPr="00F458A0" w:rsidDel="00A17716">
          <w:delText>MSH – Message Header</w:delText>
        </w:r>
      </w:del>
    </w:p>
    <w:p w14:paraId="2134BB6E" w14:textId="5E818942" w:rsidR="008B5F5E" w:rsidRPr="00F458A0" w:rsidDel="00A17716" w:rsidRDefault="008B5F5E" w:rsidP="00623122">
      <w:pPr>
        <w:pStyle w:val="BodyTextBullet1"/>
        <w:rPr>
          <w:del w:id="51152" w:author="Author"/>
        </w:rPr>
      </w:pPr>
      <w:del w:id="51153" w:author="Author">
        <w:r w:rsidRPr="00F458A0" w:rsidDel="00A17716">
          <w:delText>MSA – Message Acknowledgement</w:delText>
        </w:r>
      </w:del>
    </w:p>
    <w:p w14:paraId="7F0739B5" w14:textId="49D5A72C" w:rsidR="008B5F5E" w:rsidRPr="00F458A0" w:rsidDel="00A17716" w:rsidRDefault="008B5F5E" w:rsidP="00623122">
      <w:pPr>
        <w:pStyle w:val="BodyTextBullet1"/>
        <w:rPr>
          <w:del w:id="51154" w:author="Author"/>
        </w:rPr>
      </w:pPr>
      <w:del w:id="51155" w:author="Author">
        <w:r w:rsidRPr="00F458A0" w:rsidDel="00A17716">
          <w:delText>PID</w:delText>
        </w:r>
        <w:r w:rsidR="003471F4" w:rsidRPr="00F458A0" w:rsidDel="00A17716">
          <w:delText xml:space="preserve"> – </w:delText>
        </w:r>
        <w:r w:rsidRPr="00F458A0" w:rsidDel="00A17716">
          <w:delText>Patient Identification</w:delText>
        </w:r>
      </w:del>
    </w:p>
    <w:p w14:paraId="533DD149" w14:textId="38A9F46D" w:rsidR="008B5F5E" w:rsidRPr="00F458A0" w:rsidDel="00A17716" w:rsidRDefault="008B5F5E" w:rsidP="00623122">
      <w:pPr>
        <w:pStyle w:val="BodyTextBullet1"/>
        <w:rPr>
          <w:del w:id="51156" w:author="Author"/>
        </w:rPr>
      </w:pPr>
      <w:del w:id="51157" w:author="Author">
        <w:r w:rsidRPr="00F458A0" w:rsidDel="00A17716">
          <w:delText>IN1</w:delText>
        </w:r>
        <w:r w:rsidR="003471F4" w:rsidRPr="00F458A0" w:rsidDel="00A17716">
          <w:delText xml:space="preserve"> – </w:delText>
        </w:r>
        <w:r w:rsidRPr="00F458A0" w:rsidDel="00A17716">
          <w:delText>Insurance</w:delText>
        </w:r>
      </w:del>
    </w:p>
    <w:p w14:paraId="0592B32B" w14:textId="329EAD37" w:rsidR="008B5F5E" w:rsidRPr="00F458A0" w:rsidDel="00A17716" w:rsidRDefault="008B5F5E" w:rsidP="008B5F5E">
      <w:pPr>
        <w:rPr>
          <w:del w:id="51158" w:author="Author"/>
          <w:bCs/>
        </w:rPr>
      </w:pPr>
      <w:del w:id="51159" w:author="Author">
        <w:r w:rsidRPr="00F458A0" w:rsidDel="00A17716">
          <w:rPr>
            <w:bCs/>
          </w:rPr>
          <w:delText>FHIR</w:delText>
        </w:r>
        <w:r w:rsidR="00A444F4" w:rsidRPr="00F458A0" w:rsidDel="00A17716">
          <w:rPr>
            <w:bCs/>
          </w:rPr>
          <w:delText xml:space="preserve"> </w:delText>
        </w:r>
        <w:r w:rsidRPr="00F458A0" w:rsidDel="00A17716">
          <w:rPr>
            <w:bCs/>
          </w:rPr>
          <w:delText>resources needed:</w:delText>
        </w:r>
      </w:del>
    </w:p>
    <w:p w14:paraId="67F01D55" w14:textId="0C67EB5A" w:rsidR="008B5F5E" w:rsidRPr="00F458A0" w:rsidDel="00A17716" w:rsidRDefault="008B5F5E" w:rsidP="00623122">
      <w:pPr>
        <w:pStyle w:val="BodyTextBullet1"/>
        <w:rPr>
          <w:del w:id="51160" w:author="Author"/>
        </w:rPr>
      </w:pPr>
      <w:del w:id="51161" w:author="Author">
        <w:r w:rsidRPr="00F458A0" w:rsidDel="00A17716">
          <w:delText>Location</w:delText>
        </w:r>
      </w:del>
    </w:p>
    <w:p w14:paraId="01A2463C" w14:textId="09BCA368" w:rsidR="008B5F5E" w:rsidRPr="00F458A0" w:rsidDel="00A17716" w:rsidRDefault="008B5F5E" w:rsidP="00623122">
      <w:pPr>
        <w:pStyle w:val="BodyTextBullet1"/>
        <w:rPr>
          <w:del w:id="51162" w:author="Author"/>
        </w:rPr>
      </w:pPr>
      <w:del w:id="51163" w:author="Author">
        <w:r w:rsidRPr="00F458A0" w:rsidDel="00A17716">
          <w:delText>MessageHeader</w:delText>
        </w:r>
      </w:del>
    </w:p>
    <w:p w14:paraId="496D250B" w14:textId="24D579BD" w:rsidR="008B5F5E" w:rsidRPr="00F458A0" w:rsidDel="00A17716" w:rsidRDefault="008B5F5E" w:rsidP="00623122">
      <w:pPr>
        <w:pStyle w:val="BodyTextBullet1"/>
        <w:rPr>
          <w:del w:id="51164" w:author="Author"/>
        </w:rPr>
      </w:pPr>
      <w:del w:id="51165" w:author="Author">
        <w:r w:rsidRPr="00F458A0" w:rsidDel="00A17716">
          <w:delText>OperationOutcome</w:delText>
        </w:r>
      </w:del>
    </w:p>
    <w:p w14:paraId="7B32E824" w14:textId="2CAC20E7" w:rsidR="008B5F5E" w:rsidRPr="00F458A0" w:rsidDel="00A17716" w:rsidRDefault="008B5F5E" w:rsidP="00623122">
      <w:pPr>
        <w:pStyle w:val="BodyTextBullet1"/>
        <w:rPr>
          <w:del w:id="51166" w:author="Author"/>
        </w:rPr>
      </w:pPr>
      <w:del w:id="51167" w:author="Author">
        <w:r w:rsidRPr="00F458A0" w:rsidDel="00A17716">
          <w:delText>Organization</w:delText>
        </w:r>
      </w:del>
    </w:p>
    <w:p w14:paraId="6B00ADE1" w14:textId="6276FE34" w:rsidR="008B5F5E" w:rsidRPr="00F458A0" w:rsidDel="00A17716" w:rsidRDefault="008B5F5E" w:rsidP="00623122">
      <w:pPr>
        <w:pStyle w:val="BodyTextBullet1"/>
        <w:rPr>
          <w:del w:id="51168" w:author="Author"/>
        </w:rPr>
      </w:pPr>
      <w:del w:id="51169" w:author="Author">
        <w:r w:rsidRPr="00F458A0" w:rsidDel="00A17716">
          <w:delText>Patient</w:delText>
        </w:r>
      </w:del>
    </w:p>
    <w:p w14:paraId="141B73DF" w14:textId="0A030B41" w:rsidR="008B5F5E" w:rsidRPr="00F458A0" w:rsidDel="00A17716" w:rsidRDefault="008B5F5E" w:rsidP="006F288A">
      <w:pPr>
        <w:rPr>
          <w:del w:id="51170" w:author="Author"/>
          <w:rStyle w:val="Strong"/>
        </w:rPr>
      </w:pPr>
      <w:del w:id="51171" w:author="Author">
        <w:r w:rsidRPr="00F458A0" w:rsidDel="00A17716">
          <w:rPr>
            <w:rStyle w:val="Strong"/>
          </w:rPr>
          <w:delText>X12 Table Update Messages (Not Payer Table)</w:delText>
        </w:r>
      </w:del>
    </w:p>
    <w:p w14:paraId="7C38F179" w14:textId="72B44C82" w:rsidR="008B5F5E" w:rsidRPr="00F458A0" w:rsidDel="00A17716" w:rsidRDefault="008B5F5E" w:rsidP="008B5F5E">
      <w:pPr>
        <w:rPr>
          <w:del w:id="51172" w:author="Author"/>
          <w:bCs/>
        </w:rPr>
      </w:pPr>
      <w:del w:id="51173" w:author="Author">
        <w:r w:rsidRPr="00F458A0" w:rsidDel="00A17716">
          <w:rPr>
            <w:bCs/>
          </w:rPr>
          <w:delText xml:space="preserve">The </w:delText>
        </w:r>
        <w:r w:rsidR="00A444F4" w:rsidRPr="00F458A0" w:rsidDel="00A17716">
          <w:rPr>
            <w:bCs/>
          </w:rPr>
          <w:delText>EC</w:delText>
        </w:r>
        <w:r w:rsidRPr="00F458A0" w:rsidDel="00A17716">
          <w:rPr>
            <w:bCs/>
          </w:rPr>
          <w:delText xml:space="preserve"> broadcasts updates of certain tables in the eIV Database to VistA systems. Changes to the payer table, and other tables specific to eligibility and benefit data in the eligibility responses from the payers are broadcasted.</w:delText>
        </w:r>
      </w:del>
    </w:p>
    <w:p w14:paraId="2F94A964" w14:textId="23B04C60" w:rsidR="008B5F5E" w:rsidRPr="00F458A0" w:rsidDel="00A17716" w:rsidRDefault="008B5F5E" w:rsidP="008B5F5E">
      <w:pPr>
        <w:rPr>
          <w:del w:id="51174" w:author="Author"/>
          <w:bCs/>
        </w:rPr>
      </w:pPr>
      <w:del w:id="51175" w:author="Author">
        <w:r w:rsidRPr="00F458A0" w:rsidDel="00A17716">
          <w:rPr>
            <w:bCs/>
          </w:rPr>
          <w:delText>The EC broadcasts a table change, row added, or updated, by sending a table update message to each VistA site registered in the eIV Database. Each VistA system in turn sends a commit acknowledgement back to the EC. If an acknowledgement is not received from a VistA system, the EC will move on to the next message in the queue.</w:delText>
        </w:r>
      </w:del>
    </w:p>
    <w:p w14:paraId="753333AC" w14:textId="3D6EC04A" w:rsidR="008B5F5E" w:rsidRPr="00F458A0" w:rsidDel="00A17716" w:rsidRDefault="008B5F5E" w:rsidP="008B5F5E">
      <w:pPr>
        <w:rPr>
          <w:del w:id="51176" w:author="Author"/>
          <w:bCs/>
        </w:rPr>
      </w:pPr>
      <w:del w:id="51177" w:author="Author">
        <w:r w:rsidRPr="00F458A0" w:rsidDel="00A17716">
          <w:rPr>
            <w:bCs/>
          </w:rPr>
          <w:delText>Table updates to the eIV Database are repeated in the same order to the VistA sites.</w:delText>
        </w:r>
      </w:del>
    </w:p>
    <w:p w14:paraId="48523F3A" w14:textId="6A612FC3" w:rsidR="008B5F5E" w:rsidRPr="00F458A0" w:rsidDel="00A17716" w:rsidRDefault="008B5F5E" w:rsidP="008B5F5E">
      <w:pPr>
        <w:rPr>
          <w:del w:id="51178" w:author="Author"/>
          <w:bCs/>
        </w:rPr>
      </w:pPr>
      <w:del w:id="51179" w:author="Author">
        <w:r w:rsidRPr="00F458A0" w:rsidDel="00A17716">
          <w:rPr>
            <w:bCs/>
          </w:rPr>
          <w:delText>All table messages are an MFN^M01 event. When a VistA</w:delText>
        </w:r>
        <w:r w:rsidR="00A444F4" w:rsidRPr="00F458A0" w:rsidDel="00A17716">
          <w:rPr>
            <w:bCs/>
            <w:i/>
            <w:iCs/>
          </w:rPr>
          <w:delText xml:space="preserve"> </w:delText>
        </w:r>
        <w:r w:rsidRPr="00F458A0" w:rsidDel="00A17716">
          <w:rPr>
            <w:bCs/>
          </w:rPr>
          <w:delText>site initially installs the eIV software (Patch IB*2.0*184), the EC is notified via an MFN^M01 message. The EC sends all current table entries to the VistA</w:delText>
        </w:r>
        <w:r w:rsidR="00A444F4" w:rsidRPr="00F458A0" w:rsidDel="00A17716">
          <w:rPr>
            <w:bCs/>
            <w:i/>
            <w:iCs/>
          </w:rPr>
          <w:delText xml:space="preserve"> </w:delText>
        </w:r>
        <w:r w:rsidRPr="00F458A0" w:rsidDel="00A17716">
          <w:rPr>
            <w:bCs/>
          </w:rPr>
          <w:delText>site as part of this enrollment process. Any subsequent modifications or additions to the tables maintained by the EC are sent in the same manner.</w:delText>
        </w:r>
      </w:del>
    </w:p>
    <w:p w14:paraId="165063B9" w14:textId="11EDD56D" w:rsidR="008B5F5E" w:rsidRPr="00F458A0" w:rsidDel="00A17716" w:rsidRDefault="008B5F5E" w:rsidP="008B5F5E">
      <w:pPr>
        <w:rPr>
          <w:del w:id="51180" w:author="Author"/>
          <w:bCs/>
        </w:rPr>
      </w:pPr>
      <w:del w:id="51181" w:author="Author">
        <w:r w:rsidRPr="00F458A0" w:rsidDel="00A17716">
          <w:rPr>
            <w:bCs/>
          </w:rPr>
          <w:delText>The tables referred to in this section are known in the EC by the following names:</w:delText>
        </w:r>
      </w:del>
    </w:p>
    <w:p w14:paraId="250E66E8" w14:textId="6C216B0C" w:rsidR="008B5F5E" w:rsidRPr="00F458A0" w:rsidDel="00A17716" w:rsidRDefault="008B5F5E" w:rsidP="00623122">
      <w:pPr>
        <w:pStyle w:val="BodyTextBullet1"/>
        <w:rPr>
          <w:del w:id="51182" w:author="Author"/>
        </w:rPr>
      </w:pPr>
      <w:del w:id="51183" w:author="Author">
        <w:r w:rsidRPr="00F458A0" w:rsidDel="00A17716">
          <w:delText>Eligibility or Benefit Information Table (maps to X12 EB01)</w:delText>
        </w:r>
      </w:del>
    </w:p>
    <w:p w14:paraId="348E9CB0" w14:textId="59148AE4" w:rsidR="008B5F5E" w:rsidRPr="00F458A0" w:rsidDel="00A17716" w:rsidRDefault="008B5F5E" w:rsidP="00623122">
      <w:pPr>
        <w:pStyle w:val="BodyTextBullet1"/>
        <w:rPr>
          <w:del w:id="51184" w:author="Author"/>
        </w:rPr>
      </w:pPr>
      <w:del w:id="51185" w:author="Author">
        <w:r w:rsidRPr="00F458A0" w:rsidDel="00A17716">
          <w:delText>Coverage Level Code Table (maps to X12 EB02)</w:delText>
        </w:r>
      </w:del>
    </w:p>
    <w:p w14:paraId="5E1DCD93" w14:textId="04213D73" w:rsidR="008B5F5E" w:rsidRPr="00F458A0" w:rsidDel="00A17716" w:rsidRDefault="008B5F5E" w:rsidP="00623122">
      <w:pPr>
        <w:pStyle w:val="BodyTextBullet1"/>
        <w:rPr>
          <w:del w:id="51186" w:author="Author"/>
        </w:rPr>
      </w:pPr>
      <w:del w:id="51187" w:author="Author">
        <w:r w:rsidRPr="00F458A0" w:rsidDel="00A17716">
          <w:delText>Service Type Code Table (maps to X12 EB03)</w:delText>
        </w:r>
      </w:del>
    </w:p>
    <w:p w14:paraId="38645EBD" w14:textId="0A3F187B" w:rsidR="008B5F5E" w:rsidRPr="00F458A0" w:rsidDel="00A17716" w:rsidRDefault="008B5F5E" w:rsidP="00623122">
      <w:pPr>
        <w:pStyle w:val="BodyTextBullet1"/>
        <w:rPr>
          <w:del w:id="51188" w:author="Author"/>
        </w:rPr>
      </w:pPr>
      <w:del w:id="51189" w:author="Author">
        <w:r w:rsidRPr="00F458A0" w:rsidDel="00A17716">
          <w:delText>Insurance Type Code Table (maps to X12 EB04)</w:delText>
        </w:r>
      </w:del>
    </w:p>
    <w:p w14:paraId="7D93466F" w14:textId="1E98D295" w:rsidR="008B5F5E" w:rsidRPr="00F458A0" w:rsidDel="00A17716" w:rsidRDefault="008B5F5E" w:rsidP="00623122">
      <w:pPr>
        <w:pStyle w:val="BodyTextBullet1"/>
        <w:rPr>
          <w:del w:id="51190" w:author="Author"/>
        </w:rPr>
      </w:pPr>
      <w:del w:id="51191" w:author="Author">
        <w:r w:rsidRPr="00F458A0" w:rsidDel="00A17716">
          <w:delText>Time Period Qualifier Table (maps to X12 EB06)</w:delText>
        </w:r>
      </w:del>
    </w:p>
    <w:p w14:paraId="1601FEFF" w14:textId="67D36D7A" w:rsidR="008B5F5E" w:rsidRPr="00F458A0" w:rsidDel="00A17716" w:rsidRDefault="008B5F5E" w:rsidP="00623122">
      <w:pPr>
        <w:pStyle w:val="BodyTextBullet1"/>
        <w:rPr>
          <w:del w:id="51192" w:author="Author"/>
        </w:rPr>
      </w:pPr>
      <w:del w:id="51193" w:author="Author">
        <w:r w:rsidRPr="00F458A0" w:rsidDel="00A17716">
          <w:delText>Quantity Qualifier Table (maps to X12 EB09)</w:delText>
        </w:r>
      </w:del>
    </w:p>
    <w:p w14:paraId="65A03B0D" w14:textId="351BC8DF" w:rsidR="008B5F5E" w:rsidRPr="00F458A0" w:rsidDel="00A17716" w:rsidRDefault="008B5F5E" w:rsidP="00623122">
      <w:pPr>
        <w:pStyle w:val="BodyTextBullet1"/>
        <w:rPr>
          <w:del w:id="51194" w:author="Author"/>
        </w:rPr>
      </w:pPr>
      <w:del w:id="51195" w:author="Author">
        <w:r w:rsidRPr="00F458A0" w:rsidDel="00A17716">
          <w:delText>Error Condition Table (maps to X12 AAA03)</w:delText>
        </w:r>
      </w:del>
    </w:p>
    <w:p w14:paraId="4F064753" w14:textId="05F5EDE7" w:rsidR="008B5F5E" w:rsidRPr="00F458A0" w:rsidDel="00A17716" w:rsidRDefault="008B5F5E" w:rsidP="00623122">
      <w:pPr>
        <w:pStyle w:val="BodyTextBullet1"/>
        <w:rPr>
          <w:del w:id="51196" w:author="Author"/>
        </w:rPr>
      </w:pPr>
      <w:del w:id="51197" w:author="Author">
        <w:r w:rsidRPr="00F458A0" w:rsidDel="00A17716">
          <w:delText>Error Action Table (maps to X12 AAA04)</w:delText>
        </w:r>
      </w:del>
    </w:p>
    <w:p w14:paraId="3EEB20AE" w14:textId="46B4770E" w:rsidR="008B5F5E" w:rsidRPr="00F458A0" w:rsidDel="00A17716" w:rsidRDefault="008B5F5E" w:rsidP="00623122">
      <w:pPr>
        <w:pStyle w:val="BodyTextBullet1"/>
        <w:rPr>
          <w:del w:id="51198" w:author="Author"/>
        </w:rPr>
      </w:pPr>
      <w:del w:id="51199" w:author="Author">
        <w:r w:rsidRPr="00F458A0" w:rsidDel="00A17716">
          <w:delText>Contact Qualifier Table (maps to X12 PER03, PER05, PER07)</w:delText>
        </w:r>
      </w:del>
    </w:p>
    <w:p w14:paraId="5D5191C5" w14:textId="457229D7" w:rsidR="008B5F5E" w:rsidRPr="00F458A0" w:rsidDel="00A17716" w:rsidRDefault="008B5F5E" w:rsidP="008B5F5E">
      <w:pPr>
        <w:rPr>
          <w:del w:id="51200" w:author="Author"/>
          <w:bCs/>
        </w:rPr>
      </w:pPr>
      <w:del w:id="51201" w:author="Author">
        <w:r w:rsidRPr="00F458A0" w:rsidDel="00A17716">
          <w:rPr>
            <w:bCs/>
          </w:rPr>
          <w:delText>FHIR</w:delText>
        </w:r>
        <w:r w:rsidR="00512107" w:rsidRPr="00F458A0" w:rsidDel="00A17716">
          <w:rPr>
            <w:bCs/>
          </w:rPr>
          <w:delText xml:space="preserve"> </w:delText>
        </w:r>
        <w:r w:rsidRPr="00F458A0" w:rsidDel="00A17716">
          <w:rPr>
            <w:bCs/>
          </w:rPr>
          <w:delText>resources needed:</w:delText>
        </w:r>
      </w:del>
    </w:p>
    <w:p w14:paraId="1D521540" w14:textId="47BBFB84" w:rsidR="008B5F5E" w:rsidRPr="00F458A0" w:rsidDel="00A17716" w:rsidRDefault="008B5F5E" w:rsidP="00623122">
      <w:pPr>
        <w:pStyle w:val="BodyTextBullet1"/>
        <w:rPr>
          <w:del w:id="51202" w:author="Author"/>
        </w:rPr>
      </w:pPr>
      <w:del w:id="51203" w:author="Author">
        <w:r w:rsidRPr="00F458A0" w:rsidDel="00A17716">
          <w:delText>Location</w:delText>
        </w:r>
      </w:del>
    </w:p>
    <w:p w14:paraId="7105F431" w14:textId="11ACCBB3" w:rsidR="008B5F5E" w:rsidRPr="00F458A0" w:rsidDel="00A17716" w:rsidRDefault="008B5F5E" w:rsidP="00623122">
      <w:pPr>
        <w:pStyle w:val="BodyTextBullet1"/>
        <w:rPr>
          <w:del w:id="51204" w:author="Author"/>
        </w:rPr>
      </w:pPr>
      <w:del w:id="51205" w:author="Author">
        <w:r w:rsidRPr="00F458A0" w:rsidDel="00A17716">
          <w:delText>MessageHeader</w:delText>
        </w:r>
      </w:del>
    </w:p>
    <w:p w14:paraId="0C75E1A2" w14:textId="2D0F5637" w:rsidR="008B5F5E" w:rsidRPr="00F458A0" w:rsidDel="00A17716" w:rsidRDefault="008B5F5E" w:rsidP="008B5F5E">
      <w:pPr>
        <w:rPr>
          <w:del w:id="51206" w:author="Author"/>
          <w:bCs/>
        </w:rPr>
      </w:pPr>
    </w:p>
    <w:p w14:paraId="215DB1A3" w14:textId="6CB799C6" w:rsidR="008B5F5E" w:rsidRPr="00F458A0" w:rsidDel="00A17716" w:rsidRDefault="008B5F5E" w:rsidP="006F288A">
      <w:pPr>
        <w:rPr>
          <w:del w:id="51207" w:author="Author"/>
          <w:rStyle w:val="Strong"/>
        </w:rPr>
      </w:pPr>
      <w:del w:id="51208" w:author="Author">
        <w:r w:rsidRPr="00F458A0" w:rsidDel="00A17716">
          <w:rPr>
            <w:rStyle w:val="Strong"/>
          </w:rPr>
          <w:delText>Table Update Messages (Not Payer Table &amp; Not X12)</w:delText>
        </w:r>
      </w:del>
    </w:p>
    <w:p w14:paraId="22746D05" w14:textId="5B4F3170" w:rsidR="008B5F5E" w:rsidRPr="00F458A0" w:rsidDel="00A17716" w:rsidRDefault="008B5F5E" w:rsidP="00A444F4">
      <w:pPr>
        <w:pStyle w:val="BodyText"/>
        <w:rPr>
          <w:del w:id="51209" w:author="Author"/>
        </w:rPr>
      </w:pPr>
      <w:del w:id="51210" w:author="Author">
        <w:r w:rsidRPr="00F458A0" w:rsidDel="00A17716">
          <w:delText xml:space="preserve">The </w:delText>
        </w:r>
        <w:r w:rsidR="002920BD" w:rsidRPr="00F458A0" w:rsidDel="00A17716">
          <w:delText>EC</w:delText>
        </w:r>
        <w:r w:rsidRPr="00F458A0" w:rsidDel="00A17716">
          <w:delText xml:space="preserve"> broadcasts updates of certain tables in the eIV Database to the VistA systems as requested by the VA.</w:delText>
        </w:r>
      </w:del>
    </w:p>
    <w:p w14:paraId="67871222" w14:textId="1217A20C" w:rsidR="008B5F5E" w:rsidRPr="00F458A0" w:rsidDel="00A17716" w:rsidRDefault="008B5F5E" w:rsidP="008B5F5E">
      <w:pPr>
        <w:rPr>
          <w:del w:id="51211" w:author="Author"/>
          <w:bCs/>
        </w:rPr>
      </w:pPr>
      <w:del w:id="51212" w:author="Author">
        <w:r w:rsidRPr="00F458A0" w:rsidDel="00A17716">
          <w:rPr>
            <w:bCs/>
          </w:rPr>
          <w:delText>The EC broadcasts a table change, row added, or updated, by sending a table update message to each VistA site registered in the eIV Database. Each VistA system in turn sends a commit acknowledgement back to the EC. If an acknowledgement is not received from a VistA system, the EC will move on to the next message in the queue.</w:delText>
        </w:r>
      </w:del>
    </w:p>
    <w:p w14:paraId="43CFA0D5" w14:textId="1B003D97" w:rsidR="008B5F5E" w:rsidRPr="00F458A0" w:rsidDel="00A17716" w:rsidRDefault="008B5F5E" w:rsidP="008B5F5E">
      <w:pPr>
        <w:rPr>
          <w:del w:id="51213" w:author="Author"/>
          <w:bCs/>
        </w:rPr>
      </w:pPr>
      <w:del w:id="51214" w:author="Author">
        <w:r w:rsidRPr="00F458A0" w:rsidDel="00A17716">
          <w:rPr>
            <w:bCs/>
          </w:rPr>
          <w:delText>Table updates to the eIV Database are repeated in the same order to the VistA sites.</w:delText>
        </w:r>
      </w:del>
    </w:p>
    <w:p w14:paraId="0F59D63C" w14:textId="15F9A7F8" w:rsidR="008B5F5E" w:rsidRPr="00F458A0" w:rsidDel="00A17716" w:rsidRDefault="008B5F5E" w:rsidP="008B5F5E">
      <w:pPr>
        <w:rPr>
          <w:del w:id="51215" w:author="Author"/>
          <w:bCs/>
        </w:rPr>
      </w:pPr>
      <w:del w:id="51216" w:author="Author">
        <w:r w:rsidRPr="00F458A0" w:rsidDel="00A17716">
          <w:rPr>
            <w:bCs/>
          </w:rPr>
          <w:delText>All table messages are an MFN^M01 event. When a VistA</w:delText>
        </w:r>
        <w:r w:rsidR="00A444F4" w:rsidRPr="00F458A0" w:rsidDel="00A17716">
          <w:rPr>
            <w:bCs/>
            <w:i/>
            <w:iCs/>
          </w:rPr>
          <w:delText xml:space="preserve"> </w:delText>
        </w:r>
        <w:r w:rsidRPr="00F458A0" w:rsidDel="00A17716">
          <w:rPr>
            <w:bCs/>
          </w:rPr>
          <w:delText>site initially installs the eIV software (Patch IB*2.0*184), the EC is notified via an MFN^M01 message. The EC sends all current table entries to the VistA</w:delText>
        </w:r>
        <w:r w:rsidRPr="00F458A0" w:rsidDel="00A17716">
          <w:rPr>
            <w:bCs/>
            <w:i/>
            <w:iCs/>
          </w:rPr>
          <w:delText> </w:delText>
        </w:r>
        <w:r w:rsidRPr="00F458A0" w:rsidDel="00A17716">
          <w:rPr>
            <w:bCs/>
          </w:rPr>
          <w:delText>site as part of this enrollment process. Any subsequent modifications or additions to the tables maintained by the EC are sent in the same manner.</w:delText>
        </w:r>
      </w:del>
    </w:p>
    <w:p w14:paraId="047C80E2" w14:textId="25AD910A" w:rsidR="008B5F5E" w:rsidRPr="00F458A0" w:rsidDel="00A17716" w:rsidRDefault="008B5F5E" w:rsidP="008B5F5E">
      <w:pPr>
        <w:rPr>
          <w:del w:id="51217" w:author="Author"/>
          <w:bCs/>
        </w:rPr>
      </w:pPr>
      <w:del w:id="51218" w:author="Author">
        <w:r w:rsidRPr="00F458A0" w:rsidDel="00A17716">
          <w:rPr>
            <w:bCs/>
          </w:rPr>
          <w:delText>The tables referred to in this section are known in the EC by the following name:</w:delText>
        </w:r>
      </w:del>
    </w:p>
    <w:p w14:paraId="376923B6" w14:textId="74EB4F26" w:rsidR="008B5F5E" w:rsidRPr="00F458A0" w:rsidDel="00A17716" w:rsidRDefault="008B46BA" w:rsidP="00623122">
      <w:pPr>
        <w:pStyle w:val="BodyTextBullet1"/>
        <w:rPr>
          <w:del w:id="51219" w:author="Author"/>
        </w:rPr>
      </w:pPr>
      <w:del w:id="51220" w:author="Author">
        <w:r w:rsidRPr="00F458A0" w:rsidDel="00A17716">
          <w:delText>eIV</w:delText>
        </w:r>
        <w:r w:rsidR="008B5F5E" w:rsidRPr="00F458A0" w:rsidDel="00A17716">
          <w:delText>_SITE_PARAMS</w:delText>
        </w:r>
      </w:del>
    </w:p>
    <w:p w14:paraId="578BCD24" w14:textId="2D329CAB" w:rsidR="008B5F5E" w:rsidRPr="00F458A0" w:rsidDel="00A17716" w:rsidRDefault="008B5F5E" w:rsidP="008B5F5E">
      <w:pPr>
        <w:rPr>
          <w:del w:id="51221" w:author="Author"/>
          <w:bCs/>
        </w:rPr>
      </w:pPr>
      <w:del w:id="51222" w:author="Author">
        <w:r w:rsidRPr="00F458A0" w:rsidDel="00A17716">
          <w:rPr>
            <w:bCs/>
          </w:rPr>
          <w:delText>The table event is constructed of the following HL7 segments in the order listed:</w:delText>
        </w:r>
      </w:del>
    </w:p>
    <w:p w14:paraId="2949B79F" w14:textId="09B10479" w:rsidR="008B5F5E" w:rsidRPr="00F458A0" w:rsidDel="00A17716" w:rsidRDefault="008B5F5E" w:rsidP="00623122">
      <w:pPr>
        <w:pStyle w:val="BodyTextBullet1"/>
        <w:rPr>
          <w:del w:id="51223" w:author="Author"/>
        </w:rPr>
      </w:pPr>
      <w:del w:id="51224" w:author="Author">
        <w:r w:rsidRPr="00F458A0" w:rsidDel="00A17716">
          <w:delText>MSH – Message Header</w:delText>
        </w:r>
      </w:del>
    </w:p>
    <w:p w14:paraId="0C160490" w14:textId="670550D9" w:rsidR="008B5F5E" w:rsidRPr="00F458A0" w:rsidDel="00A17716" w:rsidRDefault="008B5F5E" w:rsidP="00623122">
      <w:pPr>
        <w:pStyle w:val="BodyTextBullet1"/>
        <w:rPr>
          <w:del w:id="51225" w:author="Author"/>
        </w:rPr>
      </w:pPr>
      <w:del w:id="51226" w:author="Author">
        <w:r w:rsidRPr="00F458A0" w:rsidDel="00A17716">
          <w:delText>MFI – Master File Identifier</w:delText>
        </w:r>
      </w:del>
    </w:p>
    <w:p w14:paraId="43B9CBD3" w14:textId="51FB8C31" w:rsidR="008B5F5E" w:rsidRPr="00F458A0" w:rsidDel="00A17716" w:rsidRDefault="008B5F5E" w:rsidP="00623122">
      <w:pPr>
        <w:pStyle w:val="BodyTextBullet1"/>
        <w:rPr>
          <w:del w:id="51227" w:author="Author"/>
        </w:rPr>
      </w:pPr>
      <w:del w:id="51228" w:author="Author">
        <w:r w:rsidRPr="00F458A0" w:rsidDel="00A17716">
          <w:delText>MFE – Master File Entry</w:delText>
        </w:r>
      </w:del>
    </w:p>
    <w:p w14:paraId="49CD2A61" w14:textId="39C434DA" w:rsidR="008B5F5E" w:rsidRPr="00F458A0" w:rsidDel="00A17716" w:rsidRDefault="008B5F5E" w:rsidP="008B5F5E">
      <w:pPr>
        <w:rPr>
          <w:del w:id="51229" w:author="Author"/>
          <w:bCs/>
        </w:rPr>
      </w:pPr>
      <w:del w:id="51230" w:author="Author">
        <w:r w:rsidRPr="00F458A0" w:rsidDel="00A17716">
          <w:rPr>
            <w:bCs/>
          </w:rPr>
          <w:delText>FHIR</w:delText>
        </w:r>
        <w:r w:rsidR="00A444F4" w:rsidRPr="00F458A0" w:rsidDel="00A17716">
          <w:rPr>
            <w:bCs/>
          </w:rPr>
          <w:delText xml:space="preserve"> </w:delText>
        </w:r>
        <w:r w:rsidRPr="00F458A0" w:rsidDel="00A17716">
          <w:rPr>
            <w:bCs/>
          </w:rPr>
          <w:delText>resources needed:</w:delText>
        </w:r>
      </w:del>
    </w:p>
    <w:p w14:paraId="5EDFA513" w14:textId="372C54A8" w:rsidR="008B5F5E" w:rsidRPr="00F458A0" w:rsidDel="00A17716" w:rsidRDefault="008B5F5E" w:rsidP="00623122">
      <w:pPr>
        <w:pStyle w:val="BodyTextBullet1"/>
        <w:rPr>
          <w:del w:id="51231" w:author="Author"/>
        </w:rPr>
      </w:pPr>
      <w:del w:id="51232" w:author="Author">
        <w:r w:rsidRPr="00F458A0" w:rsidDel="00A17716">
          <w:delText>Location</w:delText>
        </w:r>
      </w:del>
    </w:p>
    <w:p w14:paraId="44CCC1F0" w14:textId="3AB8731E" w:rsidR="008B5F5E" w:rsidRPr="00F458A0" w:rsidDel="00A17716" w:rsidRDefault="008B5F5E" w:rsidP="00623122">
      <w:pPr>
        <w:pStyle w:val="BodyTextBullet1"/>
        <w:rPr>
          <w:del w:id="51233" w:author="Author"/>
        </w:rPr>
      </w:pPr>
      <w:del w:id="51234" w:author="Author">
        <w:r w:rsidRPr="00F458A0" w:rsidDel="00A17716">
          <w:delText>MessageHeader</w:delText>
        </w:r>
      </w:del>
    </w:p>
    <w:p w14:paraId="68FF14FD" w14:textId="512527AE" w:rsidR="008B5F5E" w:rsidRPr="00F458A0" w:rsidDel="00A17716" w:rsidRDefault="008B5F5E" w:rsidP="006F288A">
      <w:pPr>
        <w:rPr>
          <w:del w:id="51235" w:author="Author"/>
          <w:rStyle w:val="Strong"/>
        </w:rPr>
      </w:pPr>
      <w:del w:id="51236" w:author="Author">
        <w:r w:rsidRPr="00F458A0" w:rsidDel="00A17716">
          <w:rPr>
            <w:rStyle w:val="Strong"/>
          </w:rPr>
          <w:delText>Payer Table Update Messages</w:delText>
        </w:r>
      </w:del>
    </w:p>
    <w:p w14:paraId="1CD52007" w14:textId="7C93D9AD" w:rsidR="008B5F5E" w:rsidRPr="00F458A0" w:rsidDel="00A17716" w:rsidRDefault="00A444F4" w:rsidP="008B5F5E">
      <w:pPr>
        <w:rPr>
          <w:del w:id="51237" w:author="Author"/>
          <w:bCs/>
        </w:rPr>
      </w:pPr>
      <w:del w:id="51238" w:author="Author">
        <w:r w:rsidRPr="00F458A0" w:rsidDel="00A17716">
          <w:rPr>
            <w:bCs/>
          </w:rPr>
          <w:delText xml:space="preserve">FHIR </w:delText>
        </w:r>
        <w:r w:rsidR="008B5F5E" w:rsidRPr="00F458A0" w:rsidDel="00A17716">
          <w:rPr>
            <w:bCs/>
          </w:rPr>
          <w:delText>resources needed:</w:delText>
        </w:r>
      </w:del>
    </w:p>
    <w:p w14:paraId="373A7885" w14:textId="4F12B7C9" w:rsidR="008B5F5E" w:rsidRPr="00F458A0" w:rsidDel="00A17716" w:rsidRDefault="008B5F5E" w:rsidP="00623122">
      <w:pPr>
        <w:pStyle w:val="BodyTextBullet1"/>
        <w:rPr>
          <w:del w:id="51239" w:author="Author"/>
        </w:rPr>
      </w:pPr>
      <w:del w:id="51240" w:author="Author">
        <w:r w:rsidRPr="00F458A0" w:rsidDel="00A17716">
          <w:delText>Claim</w:delText>
        </w:r>
      </w:del>
    </w:p>
    <w:p w14:paraId="592E6733" w14:textId="49DC96CD" w:rsidR="008B5F5E" w:rsidRPr="00F458A0" w:rsidDel="00A17716" w:rsidRDefault="008B5F5E" w:rsidP="00623122">
      <w:pPr>
        <w:pStyle w:val="BodyTextBullet1"/>
        <w:rPr>
          <w:del w:id="51241" w:author="Author"/>
        </w:rPr>
      </w:pPr>
      <w:del w:id="51242" w:author="Author">
        <w:r w:rsidRPr="00F458A0" w:rsidDel="00A17716">
          <w:delText>Coverage</w:delText>
        </w:r>
      </w:del>
    </w:p>
    <w:p w14:paraId="6439E40B" w14:textId="2E9215DC" w:rsidR="008B5F5E" w:rsidRPr="00F458A0" w:rsidDel="00A17716" w:rsidRDefault="008B5F5E" w:rsidP="00623122">
      <w:pPr>
        <w:pStyle w:val="BodyTextBullet1"/>
        <w:rPr>
          <w:del w:id="51243" w:author="Author"/>
        </w:rPr>
      </w:pPr>
      <w:del w:id="51244" w:author="Author">
        <w:r w:rsidRPr="00F458A0" w:rsidDel="00A17716">
          <w:delText>Location</w:delText>
        </w:r>
      </w:del>
    </w:p>
    <w:p w14:paraId="1BEE7601" w14:textId="355D552A" w:rsidR="008B5F5E" w:rsidRPr="00F458A0" w:rsidDel="00A17716" w:rsidRDefault="008B5F5E" w:rsidP="00623122">
      <w:pPr>
        <w:pStyle w:val="BodyTextBullet1"/>
        <w:rPr>
          <w:del w:id="51245" w:author="Author"/>
        </w:rPr>
      </w:pPr>
      <w:del w:id="51246" w:author="Author">
        <w:r w:rsidRPr="00F458A0" w:rsidDel="00A17716">
          <w:delText>MessageHeader</w:delText>
        </w:r>
      </w:del>
    </w:p>
    <w:p w14:paraId="2631CF71" w14:textId="58990798" w:rsidR="008B5F5E" w:rsidRPr="00F458A0" w:rsidDel="00A17716" w:rsidRDefault="008B5F5E" w:rsidP="00447DC2">
      <w:pPr>
        <w:rPr>
          <w:del w:id="51247" w:author="Author"/>
          <w:rStyle w:val="Strong"/>
        </w:rPr>
      </w:pPr>
    </w:p>
    <w:p w14:paraId="5FEFFC0A" w14:textId="06A21152" w:rsidR="0014057D" w:rsidRPr="00F458A0" w:rsidDel="00A17716" w:rsidRDefault="0014057D" w:rsidP="00A444F4">
      <w:pPr>
        <w:pStyle w:val="Heading4"/>
        <w:rPr>
          <w:del w:id="51248" w:author="Author"/>
          <w:rStyle w:val="Strong"/>
          <w:b/>
          <w:bCs/>
        </w:rPr>
      </w:pPr>
      <w:bookmarkStart w:id="51249" w:name="_Toc481658729"/>
      <w:del w:id="51250" w:author="Author">
        <w:r w:rsidRPr="00F458A0" w:rsidDel="00A17716">
          <w:rPr>
            <w:rStyle w:val="Strong"/>
          </w:rPr>
          <w:delText>FHIR Resources Needed for MCCF EDI TAS ePayments</w:delText>
        </w:r>
        <w:bookmarkEnd w:id="51249"/>
      </w:del>
    </w:p>
    <w:p w14:paraId="14A4EB3F" w14:textId="6CEE4C99" w:rsidR="00A444F4" w:rsidRPr="00F458A0" w:rsidDel="00A17716" w:rsidRDefault="00A64AF0" w:rsidP="00C97B59">
      <w:pPr>
        <w:pStyle w:val="BodyText"/>
        <w:rPr>
          <w:del w:id="51251" w:author="Author"/>
          <w:rStyle w:val="Strong"/>
          <w:b w:val="0"/>
          <w:bCs w:val="0"/>
        </w:rPr>
      </w:pPr>
      <w:del w:id="51252" w:author="Author">
        <w:r w:rsidRPr="00F458A0" w:rsidDel="00A17716">
          <w:rPr>
            <w:rStyle w:val="Strong"/>
            <w:b w:val="0"/>
          </w:rPr>
          <w:delText>The EDI transactions used by the eBusiness Solutions Office for ePayment are</w:delText>
        </w:r>
        <w:r w:rsidR="00A444F4" w:rsidRPr="00F458A0" w:rsidDel="00A17716">
          <w:rPr>
            <w:rStyle w:val="Strong"/>
            <w:b w:val="0"/>
          </w:rPr>
          <w:delText>:</w:delText>
        </w:r>
      </w:del>
    </w:p>
    <w:p w14:paraId="15E17AAC" w14:textId="32DBAB4C" w:rsidR="00A444F4" w:rsidRPr="00F458A0" w:rsidDel="00A17716" w:rsidRDefault="00A64AF0" w:rsidP="00C97B59">
      <w:pPr>
        <w:pStyle w:val="BodyText"/>
        <w:rPr>
          <w:del w:id="51253" w:author="Author"/>
          <w:rStyle w:val="Strong"/>
          <w:b w:val="0"/>
          <w:bCs w:val="0"/>
        </w:rPr>
      </w:pPr>
      <w:del w:id="51254" w:author="Author">
        <w:r w:rsidRPr="00F458A0" w:rsidDel="00A17716">
          <w:rPr>
            <w:rStyle w:val="Strong"/>
            <w:b w:val="0"/>
          </w:rPr>
          <w:delText xml:space="preserve">835 (EFT/ERA/MRA). MRA = Medicare Remittance Advice, EFT = Electronic Funds Transfer, ERA = Electronic Remittance Advice. </w:delText>
        </w:r>
      </w:del>
    </w:p>
    <w:p w14:paraId="062BE776" w14:textId="711A9F28" w:rsidR="00A64AF0" w:rsidRPr="00F458A0" w:rsidDel="00A17716" w:rsidRDefault="00A64AF0" w:rsidP="00C97B59">
      <w:pPr>
        <w:pStyle w:val="BodyText"/>
        <w:rPr>
          <w:del w:id="51255" w:author="Author"/>
          <w:rStyle w:val="Strong"/>
          <w:b w:val="0"/>
          <w:bCs w:val="0"/>
        </w:rPr>
      </w:pPr>
      <w:del w:id="51256" w:author="Author">
        <w:r w:rsidRPr="00F458A0" w:rsidDel="00A17716">
          <w:rPr>
            <w:rStyle w:val="Strong"/>
            <w:b w:val="0"/>
          </w:rPr>
          <w:delText>The content of the 835 ERA, EFT and MRA messages transmitted from FSC are based on the 270/271 Health Care Eligibility Benefit Inquiry and Response, Electronic Data Interchange Transaction Set Implementation Guide, March 2003. The details of the FHIR resource requirements for these transactions is included below.</w:delText>
        </w:r>
      </w:del>
    </w:p>
    <w:p w14:paraId="5D5B5E93" w14:textId="580786BC" w:rsidR="0014057D" w:rsidRPr="00F458A0" w:rsidDel="00A17716" w:rsidRDefault="0014057D" w:rsidP="00C97B59">
      <w:pPr>
        <w:pStyle w:val="BodyText"/>
        <w:rPr>
          <w:del w:id="51257" w:author="Author"/>
          <w:rStyle w:val="Strong"/>
          <w:b w:val="0"/>
          <w:bCs w:val="0"/>
        </w:rPr>
      </w:pPr>
      <w:del w:id="51258" w:author="Author">
        <w:r w:rsidRPr="00F458A0" w:rsidDel="00A17716">
          <w:rPr>
            <w:rStyle w:val="Strong"/>
            <w:b w:val="0"/>
          </w:rPr>
          <w:delText>The set of FHIR resources needed for processing of payments in the MCCF EDI TAS user interface are:</w:delText>
        </w:r>
      </w:del>
    </w:p>
    <w:p w14:paraId="15481CE6" w14:textId="3A1761D2" w:rsidR="0014057D" w:rsidRPr="00F458A0" w:rsidDel="00A17716" w:rsidRDefault="0014057D" w:rsidP="00C97B59">
      <w:pPr>
        <w:pStyle w:val="BodyText"/>
        <w:rPr>
          <w:del w:id="51259" w:author="Author"/>
          <w:rStyle w:val="Strong"/>
          <w:b w:val="0"/>
          <w:bCs w:val="0"/>
        </w:rPr>
      </w:pPr>
      <w:del w:id="51260" w:author="Author">
        <w:r w:rsidRPr="00F458A0" w:rsidDel="00A17716">
          <w:rPr>
            <w:rStyle w:val="Strong"/>
            <w:b w:val="0"/>
          </w:rPr>
          <w:delText>Black denotes required by FHIR.</w:delText>
        </w:r>
      </w:del>
    </w:p>
    <w:p w14:paraId="0A8961D3" w14:textId="43A98C0E" w:rsidR="0014057D" w:rsidRPr="00F458A0" w:rsidDel="00A17716" w:rsidRDefault="00A444F4" w:rsidP="0014057D">
      <w:pPr>
        <w:rPr>
          <w:del w:id="51261" w:author="Author"/>
          <w:rStyle w:val="Strong"/>
          <w:b w:val="0"/>
        </w:rPr>
      </w:pPr>
      <w:del w:id="51262" w:author="Author">
        <w:r w:rsidRPr="00F458A0" w:rsidDel="00A17716">
          <w:rPr>
            <w:rStyle w:val="Strong"/>
          </w:rPr>
          <w:delText xml:space="preserve">Bold </w:delText>
        </w:r>
        <w:r w:rsidR="00C97B59" w:rsidRPr="00F458A0" w:rsidDel="00A17716">
          <w:rPr>
            <w:rStyle w:val="BodyTextChar"/>
          </w:rPr>
          <w:delText xml:space="preserve">denotes </w:delText>
        </w:r>
        <w:r w:rsidR="0014057D" w:rsidRPr="00F458A0" w:rsidDel="00A17716">
          <w:rPr>
            <w:rStyle w:val="BodyTextChar"/>
          </w:rPr>
          <w:delText>possibly required by FHIR referencing mechanism, although not explicitly noted.</w:delText>
        </w:r>
      </w:del>
    </w:p>
    <w:p w14:paraId="537A8CF4" w14:textId="5A6EDE36" w:rsidR="00A444F4" w:rsidRPr="00F458A0" w:rsidDel="00A17716" w:rsidRDefault="00A444F4" w:rsidP="00623122">
      <w:pPr>
        <w:pStyle w:val="BodyTextBullet1"/>
        <w:rPr>
          <w:del w:id="51263" w:author="Author"/>
          <w:rStyle w:val="Strong"/>
          <w:b w:val="0"/>
        </w:rPr>
        <w:sectPr w:rsidR="00A444F4" w:rsidRPr="00F458A0" w:rsidDel="00A17716" w:rsidSect="00DC37B7">
          <w:pgSz w:w="12240" w:h="15840" w:code="1"/>
          <w:pgMar w:top="1440" w:right="1440" w:bottom="1440" w:left="1440" w:header="720" w:footer="720" w:gutter="0"/>
          <w:pgNumType w:start="1"/>
          <w:cols w:space="720"/>
          <w:docGrid w:linePitch="360"/>
        </w:sectPr>
      </w:pPr>
    </w:p>
    <w:p w14:paraId="1F7E5A6A" w14:textId="09895FA8" w:rsidR="0014057D" w:rsidRPr="00F458A0" w:rsidDel="00A17716" w:rsidRDefault="0014057D" w:rsidP="00C97B59">
      <w:pPr>
        <w:pStyle w:val="BodyTextBullet1"/>
        <w:rPr>
          <w:del w:id="51264" w:author="Author"/>
          <w:rStyle w:val="Strong"/>
          <w:b w:val="0"/>
          <w:bCs w:val="0"/>
        </w:rPr>
      </w:pPr>
      <w:del w:id="51265" w:author="Author">
        <w:r w:rsidRPr="00F458A0" w:rsidDel="00A17716">
          <w:rPr>
            <w:rStyle w:val="Strong"/>
            <w:b w:val="0"/>
          </w:rPr>
          <w:delText>Account</w:delText>
        </w:r>
      </w:del>
    </w:p>
    <w:p w14:paraId="4D5F4BF4" w14:textId="5E583876" w:rsidR="0014057D" w:rsidRPr="00F458A0" w:rsidDel="00A17716" w:rsidRDefault="0014057D" w:rsidP="00C97B59">
      <w:pPr>
        <w:pStyle w:val="BodyTextBullet1"/>
        <w:rPr>
          <w:del w:id="51266" w:author="Author"/>
          <w:rStyle w:val="Strong"/>
          <w:b w:val="0"/>
          <w:bCs w:val="0"/>
        </w:rPr>
      </w:pPr>
      <w:del w:id="51267" w:author="Author">
        <w:r w:rsidRPr="00F458A0" w:rsidDel="00A17716">
          <w:rPr>
            <w:rStyle w:val="Strong"/>
            <w:b w:val="0"/>
          </w:rPr>
          <w:delText>Claim</w:delText>
        </w:r>
      </w:del>
    </w:p>
    <w:p w14:paraId="5BF1B95D" w14:textId="7A72CCC4" w:rsidR="0014057D" w:rsidRPr="00F458A0" w:rsidDel="00A17716" w:rsidRDefault="0014057D" w:rsidP="00C97B59">
      <w:pPr>
        <w:pStyle w:val="BodyTextBullet1"/>
        <w:rPr>
          <w:del w:id="51268" w:author="Author"/>
          <w:rStyle w:val="Strong"/>
          <w:bCs w:val="0"/>
        </w:rPr>
      </w:pPr>
      <w:del w:id="51269" w:author="Author">
        <w:r w:rsidRPr="00F458A0" w:rsidDel="00A17716">
          <w:rPr>
            <w:rStyle w:val="Strong"/>
          </w:rPr>
          <w:delText>Communication</w:delText>
        </w:r>
      </w:del>
    </w:p>
    <w:p w14:paraId="636109F0" w14:textId="5D110E40" w:rsidR="0014057D" w:rsidRPr="00F458A0" w:rsidDel="00A17716" w:rsidRDefault="0014057D" w:rsidP="00C97B59">
      <w:pPr>
        <w:pStyle w:val="BodyTextBullet1"/>
        <w:rPr>
          <w:del w:id="51270" w:author="Author"/>
          <w:rStyle w:val="Strong"/>
          <w:bCs w:val="0"/>
        </w:rPr>
      </w:pPr>
      <w:del w:id="51271" w:author="Author">
        <w:r w:rsidRPr="00F458A0" w:rsidDel="00A17716">
          <w:rPr>
            <w:rStyle w:val="Strong"/>
          </w:rPr>
          <w:delText>Condition</w:delText>
        </w:r>
      </w:del>
    </w:p>
    <w:p w14:paraId="1CC71E45" w14:textId="64695B7F" w:rsidR="0014057D" w:rsidRPr="00F458A0" w:rsidDel="00A17716" w:rsidRDefault="0014057D" w:rsidP="00C97B59">
      <w:pPr>
        <w:pStyle w:val="BodyTextBullet1"/>
        <w:rPr>
          <w:del w:id="51272" w:author="Author"/>
          <w:rStyle w:val="Strong"/>
          <w:bCs w:val="0"/>
        </w:rPr>
      </w:pPr>
      <w:del w:id="51273" w:author="Author">
        <w:r w:rsidRPr="00F458A0" w:rsidDel="00A17716">
          <w:rPr>
            <w:rStyle w:val="Strong"/>
          </w:rPr>
          <w:delText>Coverage</w:delText>
        </w:r>
      </w:del>
    </w:p>
    <w:p w14:paraId="1DE10DFE" w14:textId="3981058A" w:rsidR="0014057D" w:rsidRPr="00F458A0" w:rsidDel="00A17716" w:rsidRDefault="0014057D" w:rsidP="00C97B59">
      <w:pPr>
        <w:pStyle w:val="BodyTextBullet1"/>
        <w:rPr>
          <w:del w:id="51274" w:author="Author"/>
          <w:rStyle w:val="Strong"/>
          <w:bCs w:val="0"/>
        </w:rPr>
      </w:pPr>
      <w:del w:id="51275" w:author="Author">
        <w:r w:rsidRPr="00F458A0" w:rsidDel="00A17716">
          <w:rPr>
            <w:rStyle w:val="Strong"/>
          </w:rPr>
          <w:delText>Encounter</w:delText>
        </w:r>
      </w:del>
    </w:p>
    <w:p w14:paraId="5DE28357" w14:textId="1079B060" w:rsidR="0014057D" w:rsidRPr="00F458A0" w:rsidDel="00A17716" w:rsidRDefault="0014057D" w:rsidP="00C97B59">
      <w:pPr>
        <w:pStyle w:val="BodyTextBullet1"/>
        <w:rPr>
          <w:del w:id="51276" w:author="Author"/>
          <w:rStyle w:val="Strong"/>
          <w:bCs w:val="0"/>
        </w:rPr>
      </w:pPr>
      <w:del w:id="51277" w:author="Author">
        <w:r w:rsidRPr="00F458A0" w:rsidDel="00A17716">
          <w:rPr>
            <w:rStyle w:val="Strong"/>
          </w:rPr>
          <w:delText>EpisodeOfCare</w:delText>
        </w:r>
      </w:del>
    </w:p>
    <w:p w14:paraId="55D5980A" w14:textId="125C9D97" w:rsidR="0014057D" w:rsidRPr="00F458A0" w:rsidDel="00A17716" w:rsidRDefault="0014057D" w:rsidP="00C97B59">
      <w:pPr>
        <w:pStyle w:val="BodyTextBullet1"/>
        <w:rPr>
          <w:del w:id="51278" w:author="Author"/>
          <w:rStyle w:val="Strong"/>
          <w:b w:val="0"/>
          <w:bCs w:val="0"/>
        </w:rPr>
      </w:pPr>
      <w:del w:id="51279" w:author="Author">
        <w:r w:rsidRPr="00F458A0" w:rsidDel="00A17716">
          <w:rPr>
            <w:rStyle w:val="Strong"/>
            <w:b w:val="0"/>
          </w:rPr>
          <w:delText>ExplanationOfBenefit</w:delText>
        </w:r>
      </w:del>
    </w:p>
    <w:p w14:paraId="7E36A600" w14:textId="25743B9E" w:rsidR="0014057D" w:rsidRPr="00F458A0" w:rsidDel="00A17716" w:rsidRDefault="0014057D" w:rsidP="00C97B59">
      <w:pPr>
        <w:pStyle w:val="BodyTextBullet1"/>
        <w:rPr>
          <w:del w:id="51280" w:author="Author"/>
          <w:rStyle w:val="Strong"/>
          <w:b w:val="0"/>
          <w:bCs w:val="0"/>
        </w:rPr>
      </w:pPr>
      <w:del w:id="51281" w:author="Author">
        <w:r w:rsidRPr="00F458A0" w:rsidDel="00A17716">
          <w:rPr>
            <w:rStyle w:val="Strong"/>
            <w:b w:val="0"/>
          </w:rPr>
          <w:delText>HealthcareService</w:delText>
        </w:r>
      </w:del>
    </w:p>
    <w:p w14:paraId="118B3D32" w14:textId="1EFA220F" w:rsidR="0014057D" w:rsidRPr="00F458A0" w:rsidDel="00A17716" w:rsidRDefault="0014057D" w:rsidP="00C97B59">
      <w:pPr>
        <w:pStyle w:val="BodyTextBullet1"/>
        <w:rPr>
          <w:del w:id="51282" w:author="Author"/>
          <w:rStyle w:val="Strong"/>
          <w:b w:val="0"/>
          <w:bCs w:val="0"/>
        </w:rPr>
      </w:pPr>
      <w:del w:id="51283" w:author="Author">
        <w:r w:rsidRPr="00F458A0" w:rsidDel="00A17716">
          <w:rPr>
            <w:rStyle w:val="Strong"/>
            <w:b w:val="0"/>
          </w:rPr>
          <w:delText>Location</w:delText>
        </w:r>
      </w:del>
    </w:p>
    <w:p w14:paraId="25B76FEC" w14:textId="07A93C7E" w:rsidR="0014057D" w:rsidRPr="00F458A0" w:rsidDel="00A17716" w:rsidRDefault="0014057D" w:rsidP="00C97B59">
      <w:pPr>
        <w:pStyle w:val="BodyTextBullet1"/>
        <w:rPr>
          <w:del w:id="51284" w:author="Author"/>
          <w:rStyle w:val="Strong"/>
          <w:b w:val="0"/>
          <w:bCs w:val="0"/>
        </w:rPr>
      </w:pPr>
      <w:del w:id="51285" w:author="Author">
        <w:r w:rsidRPr="00F458A0" w:rsidDel="00A17716">
          <w:rPr>
            <w:rStyle w:val="Strong"/>
            <w:b w:val="0"/>
          </w:rPr>
          <w:delText>MedicationOrder</w:delText>
        </w:r>
      </w:del>
    </w:p>
    <w:p w14:paraId="094D7286" w14:textId="5D52B782" w:rsidR="0014057D" w:rsidRPr="00F458A0" w:rsidDel="00A17716" w:rsidRDefault="0014057D" w:rsidP="00C97B59">
      <w:pPr>
        <w:pStyle w:val="BodyTextBullet1"/>
        <w:rPr>
          <w:del w:id="51286" w:author="Author"/>
          <w:rStyle w:val="Strong"/>
          <w:b w:val="0"/>
          <w:bCs w:val="0"/>
        </w:rPr>
      </w:pPr>
      <w:del w:id="51287" w:author="Author">
        <w:r w:rsidRPr="00F458A0" w:rsidDel="00A17716">
          <w:rPr>
            <w:rStyle w:val="Strong"/>
            <w:b w:val="0"/>
          </w:rPr>
          <w:delText>MessageHeader</w:delText>
        </w:r>
      </w:del>
    </w:p>
    <w:p w14:paraId="7B2F4496" w14:textId="25E89D47" w:rsidR="0014057D" w:rsidRPr="00F458A0" w:rsidDel="00A17716" w:rsidRDefault="0014057D" w:rsidP="00C97B59">
      <w:pPr>
        <w:pStyle w:val="BodyTextBullet1"/>
        <w:rPr>
          <w:del w:id="51288" w:author="Author"/>
          <w:rStyle w:val="Strong"/>
          <w:b w:val="0"/>
          <w:bCs w:val="0"/>
        </w:rPr>
      </w:pPr>
      <w:del w:id="51289" w:author="Author">
        <w:r w:rsidRPr="00F458A0" w:rsidDel="00A17716">
          <w:rPr>
            <w:rStyle w:val="Strong"/>
            <w:b w:val="0"/>
          </w:rPr>
          <w:delText>Organization</w:delText>
        </w:r>
      </w:del>
    </w:p>
    <w:p w14:paraId="5F671A63" w14:textId="11186E6A" w:rsidR="0014057D" w:rsidRPr="00F458A0" w:rsidDel="00A17716" w:rsidRDefault="0014057D" w:rsidP="00C97B59">
      <w:pPr>
        <w:pStyle w:val="BodyTextBullet1"/>
        <w:rPr>
          <w:del w:id="51290" w:author="Author"/>
          <w:rStyle w:val="Strong"/>
          <w:b w:val="0"/>
          <w:bCs w:val="0"/>
        </w:rPr>
      </w:pPr>
      <w:del w:id="51291" w:author="Author">
        <w:r w:rsidRPr="00F458A0" w:rsidDel="00A17716">
          <w:rPr>
            <w:rStyle w:val="Strong"/>
            <w:b w:val="0"/>
          </w:rPr>
          <w:delText>OperationOutcome</w:delText>
        </w:r>
      </w:del>
    </w:p>
    <w:p w14:paraId="116C3763" w14:textId="3D335065" w:rsidR="0014057D" w:rsidRPr="00F458A0" w:rsidDel="00A17716" w:rsidRDefault="0014057D" w:rsidP="00C97B59">
      <w:pPr>
        <w:pStyle w:val="BodyTextBullet1"/>
        <w:rPr>
          <w:del w:id="51292" w:author="Author"/>
          <w:rStyle w:val="Strong"/>
          <w:b w:val="0"/>
          <w:bCs w:val="0"/>
        </w:rPr>
      </w:pPr>
      <w:del w:id="51293" w:author="Author">
        <w:r w:rsidRPr="00F458A0" w:rsidDel="00A17716">
          <w:rPr>
            <w:rStyle w:val="Strong"/>
            <w:b w:val="0"/>
          </w:rPr>
          <w:delText>Patient</w:delText>
        </w:r>
      </w:del>
    </w:p>
    <w:p w14:paraId="7F958842" w14:textId="3C667F8F" w:rsidR="0014057D" w:rsidRPr="00F458A0" w:rsidDel="00A17716" w:rsidRDefault="0014057D" w:rsidP="00C97B59">
      <w:pPr>
        <w:pStyle w:val="BodyTextBullet1"/>
        <w:rPr>
          <w:del w:id="51294" w:author="Author"/>
          <w:rStyle w:val="Strong"/>
          <w:b w:val="0"/>
          <w:bCs w:val="0"/>
        </w:rPr>
      </w:pPr>
      <w:del w:id="51295" w:author="Author">
        <w:r w:rsidRPr="00F458A0" w:rsidDel="00A17716">
          <w:rPr>
            <w:rStyle w:val="Strong"/>
            <w:b w:val="0"/>
          </w:rPr>
          <w:delText>Practitioner</w:delText>
        </w:r>
      </w:del>
    </w:p>
    <w:p w14:paraId="26994E21" w14:textId="48FB09CA" w:rsidR="0014057D" w:rsidRPr="00F458A0" w:rsidDel="00A17716" w:rsidRDefault="0014057D" w:rsidP="00C97B59">
      <w:pPr>
        <w:pStyle w:val="BodyTextBullet1"/>
        <w:rPr>
          <w:del w:id="51296" w:author="Author"/>
          <w:rStyle w:val="Strong"/>
          <w:b w:val="0"/>
          <w:bCs w:val="0"/>
        </w:rPr>
      </w:pPr>
      <w:del w:id="51297" w:author="Author">
        <w:r w:rsidRPr="00F458A0" w:rsidDel="00A17716">
          <w:rPr>
            <w:rStyle w:val="Strong"/>
            <w:b w:val="0"/>
          </w:rPr>
          <w:delText>Procedure</w:delText>
        </w:r>
      </w:del>
    </w:p>
    <w:p w14:paraId="62570F18" w14:textId="3B4682CD" w:rsidR="0014057D" w:rsidRPr="00F458A0" w:rsidDel="00A17716" w:rsidRDefault="0014057D" w:rsidP="00C97B59">
      <w:pPr>
        <w:pStyle w:val="BodyTextBullet1"/>
        <w:rPr>
          <w:del w:id="51298" w:author="Author"/>
          <w:rStyle w:val="Strong"/>
          <w:b w:val="0"/>
          <w:bCs w:val="0"/>
        </w:rPr>
      </w:pPr>
      <w:del w:id="51299" w:author="Author">
        <w:r w:rsidRPr="00F458A0" w:rsidDel="00A17716">
          <w:rPr>
            <w:rStyle w:val="Strong"/>
            <w:b w:val="0"/>
          </w:rPr>
          <w:delText>ProcessRequest</w:delText>
        </w:r>
      </w:del>
    </w:p>
    <w:p w14:paraId="40EAF405" w14:textId="06429E02" w:rsidR="0014057D" w:rsidRPr="00F458A0" w:rsidDel="00A17716" w:rsidRDefault="0014057D" w:rsidP="00C97B59">
      <w:pPr>
        <w:pStyle w:val="BodyTextBullet1"/>
        <w:rPr>
          <w:del w:id="51300" w:author="Author"/>
          <w:rStyle w:val="Strong"/>
          <w:b w:val="0"/>
          <w:bCs w:val="0"/>
        </w:rPr>
      </w:pPr>
      <w:del w:id="51301" w:author="Author">
        <w:r w:rsidRPr="00F458A0" w:rsidDel="00A17716">
          <w:rPr>
            <w:rStyle w:val="Strong"/>
            <w:b w:val="0"/>
          </w:rPr>
          <w:delText>ProcessResponse</w:delText>
        </w:r>
      </w:del>
    </w:p>
    <w:p w14:paraId="10A037AA" w14:textId="57B90AF3" w:rsidR="0014057D" w:rsidRPr="00F458A0" w:rsidDel="00A17716" w:rsidRDefault="0014057D" w:rsidP="00C97B59">
      <w:pPr>
        <w:pStyle w:val="BodyTextBullet1"/>
        <w:rPr>
          <w:del w:id="51302" w:author="Author"/>
          <w:rStyle w:val="Strong"/>
          <w:bCs w:val="0"/>
        </w:rPr>
      </w:pPr>
      <w:del w:id="51303" w:author="Author">
        <w:r w:rsidRPr="00F458A0" w:rsidDel="00A17716">
          <w:rPr>
            <w:rStyle w:val="Strong"/>
          </w:rPr>
          <w:delText>ReferralRequest</w:delText>
        </w:r>
      </w:del>
    </w:p>
    <w:p w14:paraId="6D84320C" w14:textId="4082EA02" w:rsidR="0014057D" w:rsidRPr="00F458A0" w:rsidDel="00A17716" w:rsidRDefault="0014057D" w:rsidP="00C97B59">
      <w:pPr>
        <w:pStyle w:val="BodyTextBullet1"/>
        <w:rPr>
          <w:del w:id="51304" w:author="Author"/>
          <w:rStyle w:val="Strong"/>
          <w:bCs w:val="0"/>
        </w:rPr>
      </w:pPr>
      <w:del w:id="51305" w:author="Author">
        <w:r w:rsidRPr="00F458A0" w:rsidDel="00A17716">
          <w:rPr>
            <w:rStyle w:val="Strong"/>
          </w:rPr>
          <w:delText>RelatedPerson</w:delText>
        </w:r>
      </w:del>
    </w:p>
    <w:p w14:paraId="0380E688" w14:textId="4594DA4C" w:rsidR="0014057D" w:rsidRPr="00F458A0" w:rsidDel="00A17716" w:rsidRDefault="0014057D" w:rsidP="00C97B59">
      <w:pPr>
        <w:pStyle w:val="BodyTextBullet1"/>
        <w:rPr>
          <w:del w:id="51306" w:author="Author"/>
          <w:rStyle w:val="Strong"/>
          <w:b w:val="0"/>
          <w:bCs w:val="0"/>
        </w:rPr>
      </w:pPr>
      <w:del w:id="51307" w:author="Author">
        <w:r w:rsidRPr="00F458A0" w:rsidDel="00A17716">
          <w:rPr>
            <w:rStyle w:val="Strong"/>
            <w:b w:val="0"/>
          </w:rPr>
          <w:delText>PaymentReconciliation</w:delText>
        </w:r>
      </w:del>
    </w:p>
    <w:p w14:paraId="03189FBD" w14:textId="3863E51B" w:rsidR="0014057D" w:rsidRPr="00F458A0" w:rsidDel="00A17716" w:rsidRDefault="0014057D" w:rsidP="00C97B59">
      <w:pPr>
        <w:pStyle w:val="BodyTextBullet1"/>
        <w:rPr>
          <w:del w:id="51308" w:author="Author"/>
          <w:rStyle w:val="Strong"/>
          <w:b w:val="0"/>
          <w:bCs w:val="0"/>
        </w:rPr>
      </w:pPr>
      <w:del w:id="51309" w:author="Author">
        <w:r w:rsidRPr="00F458A0" w:rsidDel="00A17716">
          <w:rPr>
            <w:rStyle w:val="Strong"/>
            <w:b w:val="0"/>
          </w:rPr>
          <w:delText>PaymentNotice</w:delText>
        </w:r>
      </w:del>
    </w:p>
    <w:p w14:paraId="62B4CF34" w14:textId="6B591140" w:rsidR="00A444F4" w:rsidRPr="00F458A0" w:rsidDel="00A17716" w:rsidRDefault="00A444F4" w:rsidP="00A444F4">
      <w:pPr>
        <w:pStyle w:val="Heading4"/>
        <w:rPr>
          <w:del w:id="51310" w:author="Author"/>
          <w:rStyle w:val="Strong"/>
          <w:b/>
          <w:bCs/>
        </w:rPr>
        <w:sectPr w:rsidR="00A444F4" w:rsidRPr="00F458A0" w:rsidDel="00A17716" w:rsidSect="00A444F4">
          <w:type w:val="continuous"/>
          <w:pgSz w:w="12240" w:h="15840" w:code="1"/>
          <w:pgMar w:top="1440" w:right="1440" w:bottom="1440" w:left="1440" w:header="720" w:footer="720" w:gutter="0"/>
          <w:cols w:num="2" w:space="720"/>
          <w:docGrid w:linePitch="360"/>
        </w:sectPr>
      </w:pPr>
    </w:p>
    <w:p w14:paraId="4D7DEAEA" w14:textId="048C1B3C" w:rsidR="0014057D" w:rsidRPr="00F458A0" w:rsidDel="00A17716" w:rsidRDefault="0014057D" w:rsidP="00A444F4">
      <w:pPr>
        <w:pStyle w:val="Heading4"/>
        <w:rPr>
          <w:del w:id="51311" w:author="Author"/>
          <w:rStyle w:val="Strong"/>
          <w:b/>
          <w:bCs/>
        </w:rPr>
      </w:pPr>
      <w:bookmarkStart w:id="51312" w:name="_Toc481658730"/>
      <w:del w:id="51313" w:author="Author">
        <w:r w:rsidRPr="00F458A0" w:rsidDel="00A17716">
          <w:rPr>
            <w:rStyle w:val="Strong"/>
          </w:rPr>
          <w:delText>FHIR Resources Needed for MCCF EDI TAS eBilling</w:delText>
        </w:r>
        <w:bookmarkEnd w:id="51312"/>
      </w:del>
    </w:p>
    <w:p w14:paraId="72A9E880" w14:textId="533CD76F" w:rsidR="00A444F4" w:rsidRPr="00F458A0" w:rsidDel="00A17716" w:rsidRDefault="002B4A3F" w:rsidP="00447DC2">
      <w:pPr>
        <w:rPr>
          <w:del w:id="51314" w:author="Author"/>
        </w:rPr>
      </w:pPr>
      <w:del w:id="51315" w:author="Author">
        <w:r w:rsidRPr="00F458A0" w:rsidDel="00A17716">
          <w:delText>The EDI transactions used by the eBusiness Solutions Office for eBilling are</w:delText>
        </w:r>
      </w:del>
    </w:p>
    <w:p w14:paraId="7B495A00" w14:textId="0596C214" w:rsidR="00A444F4" w:rsidRPr="00F458A0" w:rsidDel="00A17716" w:rsidRDefault="002B4A3F" w:rsidP="00623122">
      <w:pPr>
        <w:pStyle w:val="BodyTextBullet1"/>
        <w:rPr>
          <w:del w:id="51316" w:author="Author"/>
        </w:rPr>
      </w:pPr>
      <w:del w:id="51317" w:author="Author">
        <w:r w:rsidRPr="00F458A0" w:rsidDel="00A17716">
          <w:delText>837</w:delText>
        </w:r>
      </w:del>
    </w:p>
    <w:p w14:paraId="480EBA98" w14:textId="31ECF1B0" w:rsidR="00A444F4" w:rsidRPr="00F458A0" w:rsidDel="00A17716" w:rsidRDefault="002B4A3F" w:rsidP="00623122">
      <w:pPr>
        <w:pStyle w:val="BodyTextBullet1"/>
        <w:rPr>
          <w:del w:id="51318" w:author="Author"/>
        </w:rPr>
      </w:pPr>
      <w:del w:id="51319" w:author="Author">
        <w:r w:rsidRPr="00F458A0" w:rsidDel="00A17716">
          <w:delText>277</w:delText>
        </w:r>
      </w:del>
    </w:p>
    <w:p w14:paraId="78193826" w14:textId="3B85EA14" w:rsidR="00A444F4" w:rsidRPr="00F458A0" w:rsidDel="00A17716" w:rsidRDefault="002B4A3F" w:rsidP="00623122">
      <w:pPr>
        <w:pStyle w:val="BodyTextBullet1"/>
        <w:rPr>
          <w:del w:id="51320" w:author="Author"/>
        </w:rPr>
      </w:pPr>
      <w:del w:id="51321" w:author="Author">
        <w:r w:rsidRPr="00F458A0" w:rsidDel="00A17716">
          <w:delText>278</w:delText>
        </w:r>
      </w:del>
    </w:p>
    <w:p w14:paraId="7A8C0F53" w14:textId="76B0B1DA" w:rsidR="002B4A3F" w:rsidRPr="00F458A0" w:rsidDel="00A17716" w:rsidRDefault="002B4A3F" w:rsidP="00623122">
      <w:pPr>
        <w:pStyle w:val="BodyTextBullet1"/>
        <w:rPr>
          <w:del w:id="51322" w:author="Author"/>
          <w:rStyle w:val="Strong"/>
        </w:rPr>
      </w:pPr>
      <w:del w:id="51323" w:author="Author">
        <w:r w:rsidRPr="00F458A0" w:rsidDel="00A17716">
          <w:delText>275 (future)</w:delText>
        </w:r>
      </w:del>
    </w:p>
    <w:p w14:paraId="6A34D75D" w14:textId="6E96F8FC" w:rsidR="00447DC2" w:rsidRPr="00F458A0" w:rsidDel="00A17716" w:rsidRDefault="00447DC2" w:rsidP="00447DC2">
      <w:pPr>
        <w:rPr>
          <w:del w:id="51324" w:author="Author"/>
          <w:rStyle w:val="Strong"/>
        </w:rPr>
      </w:pPr>
      <w:del w:id="51325" w:author="Author">
        <w:r w:rsidRPr="00F458A0" w:rsidDel="00A17716">
          <w:rPr>
            <w:rStyle w:val="Strong"/>
          </w:rPr>
          <w:delText>275</w:delText>
        </w:r>
        <w:r w:rsidR="00A444F4" w:rsidRPr="00F458A0" w:rsidDel="00A17716">
          <w:rPr>
            <w:rStyle w:val="Strong"/>
          </w:rPr>
          <w:delText xml:space="preserve"> </w:delText>
        </w:r>
        <w:r w:rsidRPr="00F458A0" w:rsidDel="00A17716">
          <w:rPr>
            <w:rStyle w:val="Strong"/>
          </w:rPr>
          <w:delText>Additional Information to Support a Health Care Claim or Encounter </w:delText>
        </w:r>
      </w:del>
    </w:p>
    <w:p w14:paraId="08370080" w14:textId="5244FF16" w:rsidR="00447DC2" w:rsidRPr="00F458A0" w:rsidDel="00A17716" w:rsidRDefault="00447DC2" w:rsidP="00447DC2">
      <w:pPr>
        <w:rPr>
          <w:del w:id="51326" w:author="Author"/>
        </w:rPr>
      </w:pPr>
      <w:del w:id="51327" w:author="Author">
        <w:r w:rsidRPr="00F458A0" w:rsidDel="00A17716">
          <w:delText>At the present time, the VA has not implemented the 275 transaction, but it is being included in the MCCF EDI TAS requirements in anticipation of the implementation. Pending the full development of the details by the eBusiness Solutions Office for 275, the FHIR STU 3 specification was used to determine the FHIR resources needed to deliver data for Claims Attachments.</w:delText>
        </w:r>
      </w:del>
    </w:p>
    <w:p w14:paraId="411AEFB0" w14:textId="1F74F29B" w:rsidR="00447DC2" w:rsidRPr="00F458A0" w:rsidDel="00A17716" w:rsidRDefault="00447DC2" w:rsidP="00447DC2">
      <w:pPr>
        <w:rPr>
          <w:del w:id="51328" w:author="Author"/>
        </w:rPr>
      </w:pPr>
      <w:del w:id="51329" w:author="Author">
        <w:r w:rsidRPr="00F458A0" w:rsidDel="00A17716">
          <w:delText xml:space="preserve">The FHIR </w:delText>
        </w:r>
        <w:r w:rsidR="00A444F4" w:rsidRPr="00F458A0" w:rsidDel="00A17716">
          <w:delText xml:space="preserve">resources </w:delText>
        </w:r>
        <w:r w:rsidRPr="00F458A0" w:rsidDel="00A17716">
          <w:delText>needed for these transactions are:</w:delText>
        </w:r>
      </w:del>
    </w:p>
    <w:p w14:paraId="416A0DD3" w14:textId="648BDE60" w:rsidR="00447DC2" w:rsidRPr="00F458A0" w:rsidDel="00A17716" w:rsidRDefault="00447DC2" w:rsidP="007E0421">
      <w:pPr>
        <w:pStyle w:val="ListNumber"/>
        <w:numPr>
          <w:ilvl w:val="0"/>
          <w:numId w:val="58"/>
        </w:numPr>
        <w:rPr>
          <w:del w:id="51330" w:author="Author"/>
        </w:rPr>
      </w:pPr>
      <w:del w:id="51331" w:author="Author">
        <w:r w:rsidRPr="00F458A0" w:rsidDel="00A17716">
          <w:delText>Claim</w:delText>
        </w:r>
      </w:del>
    </w:p>
    <w:p w14:paraId="1CA13E28" w14:textId="64DF004F" w:rsidR="00447DC2" w:rsidRPr="00F458A0" w:rsidDel="00A17716" w:rsidRDefault="00447DC2" w:rsidP="00A444F4">
      <w:pPr>
        <w:pStyle w:val="ListNumber"/>
        <w:rPr>
          <w:del w:id="51332" w:author="Author"/>
        </w:rPr>
      </w:pPr>
      <w:del w:id="51333" w:author="Author">
        <w:r w:rsidRPr="00F458A0" w:rsidDel="00A17716">
          <w:delText>Communication</w:delText>
        </w:r>
      </w:del>
    </w:p>
    <w:p w14:paraId="70DA4A96" w14:textId="76640C5E" w:rsidR="00447DC2" w:rsidRPr="00F458A0" w:rsidDel="00A17716" w:rsidRDefault="00447DC2" w:rsidP="00A444F4">
      <w:pPr>
        <w:pStyle w:val="ListNumber"/>
        <w:rPr>
          <w:del w:id="51334" w:author="Author"/>
        </w:rPr>
      </w:pPr>
      <w:del w:id="51335" w:author="Author">
        <w:r w:rsidRPr="00F458A0" w:rsidDel="00A17716">
          <w:delText>Condition</w:delText>
        </w:r>
      </w:del>
    </w:p>
    <w:p w14:paraId="016C5654" w14:textId="773B6144" w:rsidR="00447DC2" w:rsidRPr="00F458A0" w:rsidDel="00A17716" w:rsidRDefault="00447DC2" w:rsidP="00A444F4">
      <w:pPr>
        <w:pStyle w:val="ListNumber"/>
        <w:rPr>
          <w:del w:id="51336" w:author="Author"/>
        </w:rPr>
      </w:pPr>
      <w:del w:id="51337" w:author="Author">
        <w:r w:rsidRPr="00F458A0" w:rsidDel="00A17716">
          <w:delText>Coverage</w:delText>
        </w:r>
      </w:del>
    </w:p>
    <w:p w14:paraId="3438957B" w14:textId="3C0F55EE" w:rsidR="00447DC2" w:rsidRPr="00F458A0" w:rsidDel="00A17716" w:rsidRDefault="00447DC2" w:rsidP="00A444F4">
      <w:pPr>
        <w:pStyle w:val="ListNumber"/>
        <w:rPr>
          <w:del w:id="51338" w:author="Author"/>
        </w:rPr>
      </w:pPr>
      <w:del w:id="51339" w:author="Author">
        <w:r w:rsidRPr="00F458A0" w:rsidDel="00A17716">
          <w:delText>Encounter</w:delText>
        </w:r>
      </w:del>
    </w:p>
    <w:p w14:paraId="79CB55AA" w14:textId="3360586A" w:rsidR="00447DC2" w:rsidRPr="00F458A0" w:rsidDel="00A17716" w:rsidRDefault="00447DC2" w:rsidP="00A444F4">
      <w:pPr>
        <w:pStyle w:val="ListNumber"/>
        <w:rPr>
          <w:del w:id="51340" w:author="Author"/>
        </w:rPr>
      </w:pPr>
      <w:del w:id="51341" w:author="Author">
        <w:r w:rsidRPr="00F458A0" w:rsidDel="00A17716">
          <w:delText>EpisodeOfCare</w:delText>
        </w:r>
      </w:del>
    </w:p>
    <w:p w14:paraId="08A25921" w14:textId="122CA2E4" w:rsidR="00447DC2" w:rsidRPr="00F458A0" w:rsidDel="00A17716" w:rsidRDefault="00447DC2" w:rsidP="00A444F4">
      <w:pPr>
        <w:pStyle w:val="ListNumber"/>
        <w:rPr>
          <w:del w:id="51342" w:author="Author"/>
        </w:rPr>
      </w:pPr>
      <w:del w:id="51343" w:author="Author">
        <w:r w:rsidRPr="00F458A0" w:rsidDel="00A17716">
          <w:delText>Organization</w:delText>
        </w:r>
      </w:del>
    </w:p>
    <w:p w14:paraId="5741F452" w14:textId="5571CA23" w:rsidR="00447DC2" w:rsidRPr="00F458A0" w:rsidDel="00A17716" w:rsidRDefault="00447DC2" w:rsidP="00A444F4">
      <w:pPr>
        <w:pStyle w:val="ListNumber"/>
        <w:rPr>
          <w:del w:id="51344" w:author="Author"/>
        </w:rPr>
      </w:pPr>
      <w:del w:id="51345" w:author="Author">
        <w:r w:rsidRPr="00F458A0" w:rsidDel="00A17716">
          <w:delText>Patient</w:delText>
        </w:r>
      </w:del>
    </w:p>
    <w:p w14:paraId="1846C383" w14:textId="09647B3B" w:rsidR="00447DC2" w:rsidRPr="00F458A0" w:rsidDel="00A17716" w:rsidRDefault="00447DC2" w:rsidP="00A444F4">
      <w:pPr>
        <w:pStyle w:val="ListNumber"/>
        <w:rPr>
          <w:del w:id="51346" w:author="Author"/>
        </w:rPr>
      </w:pPr>
      <w:del w:id="51347" w:author="Author">
        <w:r w:rsidRPr="00F458A0" w:rsidDel="00A17716">
          <w:delText>Practitioner</w:delText>
        </w:r>
      </w:del>
    </w:p>
    <w:p w14:paraId="6DC72445" w14:textId="6ED84A17" w:rsidR="00447DC2" w:rsidRPr="00F458A0" w:rsidDel="00A17716" w:rsidRDefault="00447DC2" w:rsidP="00A444F4">
      <w:pPr>
        <w:pStyle w:val="ListNumber"/>
        <w:rPr>
          <w:del w:id="51348" w:author="Author"/>
        </w:rPr>
      </w:pPr>
      <w:del w:id="51349" w:author="Author">
        <w:r w:rsidRPr="00F458A0" w:rsidDel="00A17716">
          <w:delText>RelatedPerson</w:delText>
        </w:r>
      </w:del>
    </w:p>
    <w:p w14:paraId="0BC7674D" w14:textId="5D18D0C3" w:rsidR="00447DC2" w:rsidRPr="00F458A0" w:rsidDel="00A17716" w:rsidRDefault="00447DC2" w:rsidP="007063D6">
      <w:pPr>
        <w:rPr>
          <w:del w:id="51350" w:author="Author"/>
          <w:rStyle w:val="Strong"/>
        </w:rPr>
      </w:pPr>
      <w:del w:id="51351" w:author="Author">
        <w:r w:rsidRPr="00F458A0" w:rsidDel="00A17716">
          <w:rPr>
            <w:rStyle w:val="Strong"/>
          </w:rPr>
          <w:delText>277 Request for Additional Information</w:delText>
        </w:r>
        <w:r w:rsidR="00A444F4" w:rsidRPr="00F458A0" w:rsidDel="00A17716">
          <w:rPr>
            <w:rStyle w:val="Strong"/>
          </w:rPr>
          <w:delText xml:space="preserve"> (RAI) </w:delText>
        </w:r>
      </w:del>
    </w:p>
    <w:p w14:paraId="7BD2AEBD" w14:textId="1C0DC047" w:rsidR="00447DC2" w:rsidRPr="00F458A0" w:rsidDel="00A17716" w:rsidRDefault="00447DC2" w:rsidP="00447DC2">
      <w:pPr>
        <w:rPr>
          <w:del w:id="51352" w:author="Author"/>
        </w:rPr>
      </w:pPr>
      <w:del w:id="51353" w:author="Author">
        <w:r w:rsidRPr="00F458A0" w:rsidDel="00A17716">
          <w:delText>The FHIR resources needed for the 277RFAI transactions are:</w:delText>
        </w:r>
      </w:del>
    </w:p>
    <w:p w14:paraId="5C868A96" w14:textId="56962BCC" w:rsidR="00447DC2" w:rsidRPr="00F458A0" w:rsidDel="00A17716" w:rsidRDefault="00447DC2" w:rsidP="007E0421">
      <w:pPr>
        <w:pStyle w:val="ListNumber"/>
        <w:numPr>
          <w:ilvl w:val="0"/>
          <w:numId w:val="59"/>
        </w:numPr>
        <w:rPr>
          <w:del w:id="51354" w:author="Author"/>
        </w:rPr>
      </w:pPr>
      <w:del w:id="51355" w:author="Author">
        <w:r w:rsidRPr="00F458A0" w:rsidDel="00A17716">
          <w:delText>Claim</w:delText>
        </w:r>
      </w:del>
    </w:p>
    <w:p w14:paraId="307F7522" w14:textId="5A1B204D" w:rsidR="00447DC2" w:rsidRPr="00F458A0" w:rsidDel="00A17716" w:rsidRDefault="00447DC2" w:rsidP="00A444F4">
      <w:pPr>
        <w:pStyle w:val="ListNumber"/>
        <w:rPr>
          <w:del w:id="51356" w:author="Author"/>
        </w:rPr>
      </w:pPr>
      <w:del w:id="51357" w:author="Author">
        <w:r w:rsidRPr="00F458A0" w:rsidDel="00A17716">
          <w:delText>Communication</w:delText>
        </w:r>
      </w:del>
    </w:p>
    <w:p w14:paraId="24BD6E9F" w14:textId="5DB31917" w:rsidR="00447DC2" w:rsidRPr="00F458A0" w:rsidDel="00A17716" w:rsidRDefault="00447DC2" w:rsidP="00A444F4">
      <w:pPr>
        <w:pStyle w:val="ListNumber"/>
        <w:rPr>
          <w:del w:id="51358" w:author="Author"/>
        </w:rPr>
      </w:pPr>
      <w:del w:id="51359" w:author="Author">
        <w:r w:rsidRPr="00F458A0" w:rsidDel="00A17716">
          <w:delText>MessageHeader</w:delText>
        </w:r>
      </w:del>
    </w:p>
    <w:p w14:paraId="1249985D" w14:textId="3AD66F82" w:rsidR="00447DC2" w:rsidRPr="00F458A0" w:rsidDel="00A17716" w:rsidRDefault="00447DC2" w:rsidP="00A444F4">
      <w:pPr>
        <w:pStyle w:val="ListNumber"/>
        <w:rPr>
          <w:del w:id="51360" w:author="Author"/>
        </w:rPr>
      </w:pPr>
      <w:del w:id="51361" w:author="Author">
        <w:r w:rsidRPr="00F458A0" w:rsidDel="00A17716">
          <w:delText>Organization</w:delText>
        </w:r>
      </w:del>
    </w:p>
    <w:p w14:paraId="2C66F004" w14:textId="4F809422" w:rsidR="00447DC2" w:rsidRPr="00F458A0" w:rsidDel="00A17716" w:rsidRDefault="00447DC2" w:rsidP="00A444F4">
      <w:pPr>
        <w:pStyle w:val="ListNumber"/>
        <w:rPr>
          <w:del w:id="51362" w:author="Author"/>
        </w:rPr>
      </w:pPr>
      <w:del w:id="51363" w:author="Author">
        <w:r w:rsidRPr="00F458A0" w:rsidDel="00A17716">
          <w:delText>Patient</w:delText>
        </w:r>
      </w:del>
    </w:p>
    <w:p w14:paraId="0412A731" w14:textId="6272084E" w:rsidR="00447DC2" w:rsidRPr="00F458A0" w:rsidDel="00A17716" w:rsidRDefault="00447DC2" w:rsidP="00A444F4">
      <w:pPr>
        <w:pStyle w:val="ListNumber"/>
        <w:rPr>
          <w:del w:id="51364" w:author="Author"/>
        </w:rPr>
      </w:pPr>
      <w:del w:id="51365" w:author="Author">
        <w:r w:rsidRPr="00F458A0" w:rsidDel="00A17716">
          <w:delText>Practitioner</w:delText>
        </w:r>
      </w:del>
    </w:p>
    <w:p w14:paraId="5AA4BF31" w14:textId="4BB575FF" w:rsidR="00447DC2" w:rsidRPr="00F458A0" w:rsidDel="00A17716" w:rsidRDefault="00447DC2" w:rsidP="00A444F4">
      <w:pPr>
        <w:pStyle w:val="ListNumber"/>
        <w:rPr>
          <w:del w:id="51366" w:author="Author"/>
        </w:rPr>
      </w:pPr>
      <w:del w:id="51367" w:author="Author">
        <w:r w:rsidRPr="00F458A0" w:rsidDel="00A17716">
          <w:delText>Procedure</w:delText>
        </w:r>
      </w:del>
    </w:p>
    <w:p w14:paraId="7D47A412" w14:textId="0B7C936D" w:rsidR="00447DC2" w:rsidRPr="00F458A0" w:rsidDel="00A17716" w:rsidRDefault="00447DC2" w:rsidP="00A444F4">
      <w:pPr>
        <w:pStyle w:val="ListNumber"/>
        <w:rPr>
          <w:del w:id="51368" w:author="Author"/>
        </w:rPr>
      </w:pPr>
      <w:del w:id="51369" w:author="Author">
        <w:r w:rsidRPr="00F458A0" w:rsidDel="00A17716">
          <w:delText>ProcessRequest</w:delText>
        </w:r>
      </w:del>
    </w:p>
    <w:p w14:paraId="406E4E9C" w14:textId="453083A1" w:rsidR="00447DC2" w:rsidRPr="00F458A0" w:rsidDel="00A17716" w:rsidRDefault="00447DC2" w:rsidP="00A444F4">
      <w:pPr>
        <w:pStyle w:val="ListNumber"/>
        <w:rPr>
          <w:del w:id="51370" w:author="Author"/>
        </w:rPr>
      </w:pPr>
      <w:del w:id="51371" w:author="Author">
        <w:r w:rsidRPr="00F458A0" w:rsidDel="00A17716">
          <w:delText>ProcessResponse</w:delText>
        </w:r>
      </w:del>
    </w:p>
    <w:p w14:paraId="62CA8B1D" w14:textId="2FD8C643" w:rsidR="007063D6" w:rsidRPr="00F458A0" w:rsidDel="00A17716" w:rsidRDefault="007063D6" w:rsidP="007063D6">
      <w:pPr>
        <w:rPr>
          <w:del w:id="51372" w:author="Author"/>
          <w:rStyle w:val="Strong"/>
        </w:rPr>
      </w:pPr>
      <w:del w:id="51373" w:author="Author">
        <w:r w:rsidRPr="00F458A0" w:rsidDel="00A17716">
          <w:rPr>
            <w:rStyle w:val="Strong"/>
          </w:rPr>
          <w:delText xml:space="preserve">278 </w:delText>
        </w:r>
        <w:r w:rsidR="009B1690" w:rsidRPr="00F458A0" w:rsidDel="00A17716">
          <w:rPr>
            <w:rStyle w:val="Strong"/>
          </w:rPr>
          <w:delText>HCSR</w:delText>
        </w:r>
        <w:r w:rsidR="005A1983" w:rsidRPr="00F458A0" w:rsidDel="00A17716">
          <w:rPr>
            <w:rStyle w:val="Strong"/>
          </w:rPr>
          <w:delText xml:space="preserve"> </w:delText>
        </w:r>
        <w:r w:rsidRPr="00F458A0" w:rsidDel="00A17716">
          <w:rPr>
            <w:rStyle w:val="Strong"/>
          </w:rPr>
          <w:delText>– Request for Review and Response (278x217), Inquiry and Response (278x215)</w:delText>
        </w:r>
      </w:del>
    </w:p>
    <w:p w14:paraId="0F47CC94" w14:textId="2A3AB4F5" w:rsidR="007063D6" w:rsidRPr="00F458A0" w:rsidDel="00A17716" w:rsidRDefault="007063D6" w:rsidP="007063D6">
      <w:pPr>
        <w:rPr>
          <w:del w:id="51374" w:author="Author"/>
        </w:rPr>
      </w:pPr>
      <w:del w:id="51375" w:author="Author">
        <w:r w:rsidRPr="00F458A0" w:rsidDel="00A17716">
          <w:delText>The FHIR resources needed are:</w:delText>
        </w:r>
      </w:del>
    </w:p>
    <w:p w14:paraId="507FF29A" w14:textId="293CF2D2" w:rsidR="00A444F4" w:rsidRPr="00F458A0" w:rsidDel="00A17716" w:rsidRDefault="00A444F4" w:rsidP="007E0421">
      <w:pPr>
        <w:pStyle w:val="ListNumber"/>
        <w:numPr>
          <w:ilvl w:val="0"/>
          <w:numId w:val="60"/>
        </w:numPr>
        <w:rPr>
          <w:del w:id="51376" w:author="Author"/>
        </w:rPr>
        <w:sectPr w:rsidR="00A444F4" w:rsidRPr="00F458A0" w:rsidDel="00A17716" w:rsidSect="00A444F4">
          <w:type w:val="continuous"/>
          <w:pgSz w:w="12240" w:h="15840" w:code="1"/>
          <w:pgMar w:top="1440" w:right="1440" w:bottom="1440" w:left="1440" w:header="720" w:footer="720" w:gutter="0"/>
          <w:cols w:space="720"/>
          <w:docGrid w:linePitch="360"/>
        </w:sectPr>
      </w:pPr>
    </w:p>
    <w:p w14:paraId="578AD78F" w14:textId="223C37A2" w:rsidR="007063D6" w:rsidRPr="00F458A0" w:rsidDel="00A17716" w:rsidRDefault="007063D6" w:rsidP="007E0421">
      <w:pPr>
        <w:pStyle w:val="ListNumber"/>
        <w:numPr>
          <w:ilvl w:val="0"/>
          <w:numId w:val="60"/>
        </w:numPr>
        <w:rPr>
          <w:del w:id="51377" w:author="Author"/>
        </w:rPr>
      </w:pPr>
      <w:del w:id="51378" w:author="Author">
        <w:r w:rsidRPr="00F458A0" w:rsidDel="00A17716">
          <w:delText>Claim</w:delText>
        </w:r>
      </w:del>
    </w:p>
    <w:p w14:paraId="047C6C15" w14:textId="7B2F176B" w:rsidR="007063D6" w:rsidRPr="00F458A0" w:rsidDel="00A17716" w:rsidRDefault="007063D6" w:rsidP="00A444F4">
      <w:pPr>
        <w:pStyle w:val="ListNumber"/>
        <w:rPr>
          <w:del w:id="51379" w:author="Author"/>
        </w:rPr>
      </w:pPr>
      <w:del w:id="51380" w:author="Author">
        <w:r w:rsidRPr="00F458A0" w:rsidDel="00A17716">
          <w:delText>ClaimResponse</w:delText>
        </w:r>
      </w:del>
    </w:p>
    <w:p w14:paraId="344B2105" w14:textId="58A24E58" w:rsidR="007063D6" w:rsidRPr="00F458A0" w:rsidDel="00A17716" w:rsidRDefault="007063D6" w:rsidP="00A444F4">
      <w:pPr>
        <w:pStyle w:val="ListNumber"/>
        <w:rPr>
          <w:del w:id="51381" w:author="Author"/>
        </w:rPr>
      </w:pPr>
      <w:del w:id="51382" w:author="Author">
        <w:r w:rsidRPr="00F458A0" w:rsidDel="00A17716">
          <w:delText>Condition</w:delText>
        </w:r>
      </w:del>
    </w:p>
    <w:p w14:paraId="413E89EB" w14:textId="65A46427" w:rsidR="007063D6" w:rsidRPr="00F458A0" w:rsidDel="00A17716" w:rsidRDefault="007063D6" w:rsidP="00A444F4">
      <w:pPr>
        <w:pStyle w:val="ListNumber"/>
        <w:rPr>
          <w:del w:id="51383" w:author="Author"/>
        </w:rPr>
      </w:pPr>
      <w:del w:id="51384" w:author="Author">
        <w:r w:rsidRPr="00F458A0" w:rsidDel="00A17716">
          <w:delText>Coverage</w:delText>
        </w:r>
      </w:del>
    </w:p>
    <w:p w14:paraId="173DD2B1" w14:textId="6EA3125E" w:rsidR="007063D6" w:rsidRPr="00F458A0" w:rsidDel="00A17716" w:rsidRDefault="007063D6" w:rsidP="00A444F4">
      <w:pPr>
        <w:pStyle w:val="ListNumber"/>
        <w:rPr>
          <w:del w:id="51385" w:author="Author"/>
        </w:rPr>
      </w:pPr>
      <w:del w:id="51386" w:author="Author">
        <w:r w:rsidRPr="00F458A0" w:rsidDel="00A17716">
          <w:delText>ExplanationOfBenefit</w:delText>
        </w:r>
      </w:del>
    </w:p>
    <w:p w14:paraId="39C88D5E" w14:textId="01049710" w:rsidR="007063D6" w:rsidRPr="00F458A0" w:rsidDel="00A17716" w:rsidRDefault="007063D6" w:rsidP="00A444F4">
      <w:pPr>
        <w:pStyle w:val="ListNumber"/>
        <w:rPr>
          <w:del w:id="51387" w:author="Author"/>
        </w:rPr>
      </w:pPr>
      <w:del w:id="51388" w:author="Author">
        <w:r w:rsidRPr="00F458A0" w:rsidDel="00A17716">
          <w:delText>Location</w:delText>
        </w:r>
      </w:del>
    </w:p>
    <w:p w14:paraId="5DE42A69" w14:textId="2823FE7B" w:rsidR="007063D6" w:rsidRPr="00F458A0" w:rsidDel="00A17716" w:rsidRDefault="007063D6" w:rsidP="00A444F4">
      <w:pPr>
        <w:pStyle w:val="ListNumber"/>
        <w:rPr>
          <w:del w:id="51389" w:author="Author"/>
        </w:rPr>
      </w:pPr>
      <w:del w:id="51390" w:author="Author">
        <w:r w:rsidRPr="00F458A0" w:rsidDel="00A17716">
          <w:delText>MedicationOrder</w:delText>
        </w:r>
      </w:del>
    </w:p>
    <w:p w14:paraId="153BE121" w14:textId="3008499C" w:rsidR="007063D6" w:rsidRPr="00F458A0" w:rsidDel="00A17716" w:rsidRDefault="007063D6" w:rsidP="00A444F4">
      <w:pPr>
        <w:pStyle w:val="ListNumber"/>
        <w:rPr>
          <w:del w:id="51391" w:author="Author"/>
        </w:rPr>
      </w:pPr>
      <w:del w:id="51392" w:author="Author">
        <w:r w:rsidRPr="00F458A0" w:rsidDel="00A17716">
          <w:delText>Organization</w:delText>
        </w:r>
      </w:del>
    </w:p>
    <w:p w14:paraId="35386071" w14:textId="48FCA8C5" w:rsidR="007063D6" w:rsidRPr="00F458A0" w:rsidDel="00A17716" w:rsidRDefault="007063D6" w:rsidP="00A444F4">
      <w:pPr>
        <w:pStyle w:val="ListNumber"/>
        <w:rPr>
          <w:del w:id="51393" w:author="Author"/>
        </w:rPr>
      </w:pPr>
      <w:del w:id="51394" w:author="Author">
        <w:r w:rsidRPr="00F458A0" w:rsidDel="00A17716">
          <w:delText>Patient</w:delText>
        </w:r>
      </w:del>
    </w:p>
    <w:p w14:paraId="4ED8A465" w14:textId="1FE36D84" w:rsidR="007063D6" w:rsidRPr="00F458A0" w:rsidDel="00A17716" w:rsidRDefault="007063D6" w:rsidP="00A444F4">
      <w:pPr>
        <w:pStyle w:val="ListNumber"/>
        <w:rPr>
          <w:del w:id="51395" w:author="Author"/>
        </w:rPr>
      </w:pPr>
      <w:del w:id="51396" w:author="Author">
        <w:r w:rsidRPr="00F458A0" w:rsidDel="00A17716">
          <w:delText>Practitioner</w:delText>
        </w:r>
      </w:del>
    </w:p>
    <w:p w14:paraId="68278C42" w14:textId="72ED17F3" w:rsidR="007063D6" w:rsidRPr="00F458A0" w:rsidDel="00A17716" w:rsidRDefault="007063D6" w:rsidP="00A444F4">
      <w:pPr>
        <w:pStyle w:val="ListNumber"/>
        <w:rPr>
          <w:del w:id="51397" w:author="Author"/>
        </w:rPr>
      </w:pPr>
      <w:del w:id="51398" w:author="Author">
        <w:r w:rsidRPr="00F458A0" w:rsidDel="00A17716">
          <w:delText>Procedure</w:delText>
        </w:r>
      </w:del>
    </w:p>
    <w:p w14:paraId="503CAA73" w14:textId="0CBCAB8F" w:rsidR="007063D6" w:rsidRPr="00F458A0" w:rsidDel="00A17716" w:rsidRDefault="007063D6" w:rsidP="00A444F4">
      <w:pPr>
        <w:pStyle w:val="ListNumber"/>
        <w:rPr>
          <w:del w:id="51399" w:author="Author"/>
        </w:rPr>
      </w:pPr>
      <w:del w:id="51400" w:author="Author">
        <w:r w:rsidRPr="00F458A0" w:rsidDel="00A17716">
          <w:delText>ReferralRequest</w:delText>
        </w:r>
      </w:del>
    </w:p>
    <w:p w14:paraId="4263DBE3" w14:textId="66742B26" w:rsidR="00447DC2" w:rsidRPr="00F458A0" w:rsidDel="00A17716" w:rsidRDefault="007063D6" w:rsidP="00A444F4">
      <w:pPr>
        <w:pStyle w:val="ListNumber"/>
        <w:rPr>
          <w:del w:id="51401" w:author="Author"/>
        </w:rPr>
      </w:pPr>
      <w:del w:id="51402" w:author="Author">
        <w:r w:rsidRPr="00F458A0" w:rsidDel="00A17716">
          <w:delText>RelatedPerson</w:delText>
        </w:r>
      </w:del>
    </w:p>
    <w:p w14:paraId="0BF772B4" w14:textId="11A832BD" w:rsidR="00A444F4" w:rsidRPr="00F458A0" w:rsidDel="00A17716" w:rsidRDefault="00A444F4" w:rsidP="00423505">
      <w:pPr>
        <w:rPr>
          <w:del w:id="51403" w:author="Author"/>
          <w:rStyle w:val="Strong"/>
        </w:rPr>
        <w:sectPr w:rsidR="00A444F4" w:rsidRPr="00F458A0" w:rsidDel="00A17716" w:rsidSect="00A444F4">
          <w:type w:val="continuous"/>
          <w:pgSz w:w="12240" w:h="15840" w:code="1"/>
          <w:pgMar w:top="1440" w:right="1440" w:bottom="1440" w:left="1440" w:header="720" w:footer="720" w:gutter="0"/>
          <w:cols w:num="2" w:space="720"/>
          <w:docGrid w:linePitch="360"/>
        </w:sectPr>
      </w:pPr>
    </w:p>
    <w:p w14:paraId="2EF811B3" w14:textId="7CAF3FA5" w:rsidR="00423505" w:rsidRPr="00F458A0" w:rsidDel="00A17716" w:rsidRDefault="00423505" w:rsidP="00423505">
      <w:pPr>
        <w:rPr>
          <w:del w:id="51404" w:author="Author"/>
          <w:rStyle w:val="Strong"/>
        </w:rPr>
      </w:pPr>
      <w:del w:id="51405" w:author="Author">
        <w:r w:rsidRPr="00F458A0" w:rsidDel="00A17716">
          <w:rPr>
            <w:rStyle w:val="Strong"/>
          </w:rPr>
          <w:delText>837 Claim Transaction</w:delText>
        </w:r>
      </w:del>
    </w:p>
    <w:p w14:paraId="7DCBBD3E" w14:textId="6A29859D" w:rsidR="00423505" w:rsidRPr="00F458A0" w:rsidDel="00A17716" w:rsidRDefault="00423505" w:rsidP="00423505">
      <w:pPr>
        <w:rPr>
          <w:del w:id="51406" w:author="Author"/>
        </w:rPr>
      </w:pPr>
      <w:del w:id="51407" w:author="Author">
        <w:r w:rsidRPr="00F458A0" w:rsidDel="00A17716">
          <w:delText>The set of FHIR resources needed to process claims and send electronic claim data for an 837 EDI transaction are as follows:</w:delText>
        </w:r>
      </w:del>
    </w:p>
    <w:p w14:paraId="0C27DCBA" w14:textId="55F7CECC" w:rsidR="00D579B8" w:rsidRPr="00F458A0" w:rsidDel="00A17716" w:rsidRDefault="00D579B8" w:rsidP="00CB7161">
      <w:pPr>
        <w:pStyle w:val="ListParagraph"/>
        <w:numPr>
          <w:ilvl w:val="0"/>
          <w:numId w:val="14"/>
        </w:numPr>
        <w:rPr>
          <w:del w:id="51408" w:author="Author"/>
        </w:rPr>
        <w:sectPr w:rsidR="00D579B8" w:rsidRPr="00F458A0" w:rsidDel="00A17716" w:rsidSect="00A444F4">
          <w:type w:val="continuous"/>
          <w:pgSz w:w="12240" w:h="15840" w:code="1"/>
          <w:pgMar w:top="1440" w:right="1440" w:bottom="1440" w:left="1440" w:header="720" w:footer="720" w:gutter="0"/>
          <w:cols w:space="720"/>
          <w:docGrid w:linePitch="360"/>
        </w:sectPr>
      </w:pPr>
    </w:p>
    <w:p w14:paraId="704B7FF1" w14:textId="1EC53E21" w:rsidR="00423505" w:rsidRPr="00F458A0" w:rsidDel="00A17716" w:rsidRDefault="00423505" w:rsidP="007E0421">
      <w:pPr>
        <w:pStyle w:val="ListNumber"/>
        <w:numPr>
          <w:ilvl w:val="0"/>
          <w:numId w:val="61"/>
        </w:numPr>
        <w:rPr>
          <w:del w:id="51409" w:author="Author"/>
        </w:rPr>
      </w:pPr>
      <w:del w:id="51410" w:author="Author">
        <w:r w:rsidRPr="00F458A0" w:rsidDel="00A17716">
          <w:delText>Claim</w:delText>
        </w:r>
      </w:del>
    </w:p>
    <w:p w14:paraId="1B783F7B" w14:textId="0FED3F8C" w:rsidR="00423505" w:rsidRPr="00F458A0" w:rsidDel="00A17716" w:rsidRDefault="00423505" w:rsidP="00A444F4">
      <w:pPr>
        <w:pStyle w:val="ListNumber"/>
        <w:rPr>
          <w:del w:id="51411" w:author="Author"/>
        </w:rPr>
      </w:pPr>
      <w:del w:id="51412" w:author="Author">
        <w:r w:rsidRPr="00F458A0" w:rsidDel="00A17716">
          <w:delText>ClaimResponse</w:delText>
        </w:r>
      </w:del>
    </w:p>
    <w:p w14:paraId="6F282022" w14:textId="1BABA33F" w:rsidR="00423505" w:rsidRPr="00F458A0" w:rsidDel="00A17716" w:rsidRDefault="00423505" w:rsidP="00A444F4">
      <w:pPr>
        <w:pStyle w:val="ListNumber"/>
        <w:rPr>
          <w:del w:id="51413" w:author="Author"/>
        </w:rPr>
      </w:pPr>
      <w:del w:id="51414" w:author="Author">
        <w:r w:rsidRPr="00F458A0" w:rsidDel="00A17716">
          <w:delText>Condition</w:delText>
        </w:r>
      </w:del>
    </w:p>
    <w:p w14:paraId="71659902" w14:textId="4ABD0344" w:rsidR="00423505" w:rsidRPr="00F458A0" w:rsidDel="00A17716" w:rsidRDefault="00423505" w:rsidP="00A444F4">
      <w:pPr>
        <w:pStyle w:val="ListNumber"/>
        <w:rPr>
          <w:del w:id="51415" w:author="Author"/>
        </w:rPr>
      </w:pPr>
      <w:del w:id="51416" w:author="Author">
        <w:r w:rsidRPr="00F458A0" w:rsidDel="00A17716">
          <w:delText>Coverage</w:delText>
        </w:r>
      </w:del>
    </w:p>
    <w:p w14:paraId="61ABC7DA" w14:textId="503322BE" w:rsidR="00423505" w:rsidRPr="00F458A0" w:rsidDel="00A17716" w:rsidRDefault="00423505" w:rsidP="00A444F4">
      <w:pPr>
        <w:pStyle w:val="ListNumber"/>
        <w:rPr>
          <w:del w:id="51417" w:author="Author"/>
        </w:rPr>
      </w:pPr>
      <w:del w:id="51418" w:author="Author">
        <w:r w:rsidRPr="00F458A0" w:rsidDel="00A17716">
          <w:delText>Encounter</w:delText>
        </w:r>
      </w:del>
    </w:p>
    <w:p w14:paraId="161EE637" w14:textId="54C8A119" w:rsidR="00423505" w:rsidRPr="00F458A0" w:rsidDel="00A17716" w:rsidRDefault="00423505" w:rsidP="00A444F4">
      <w:pPr>
        <w:pStyle w:val="ListNumber"/>
        <w:rPr>
          <w:del w:id="51419" w:author="Author"/>
        </w:rPr>
      </w:pPr>
      <w:del w:id="51420" w:author="Author">
        <w:r w:rsidRPr="00F458A0" w:rsidDel="00A17716">
          <w:delText>EpisodeOfCare</w:delText>
        </w:r>
      </w:del>
    </w:p>
    <w:p w14:paraId="3A7294A9" w14:textId="2FD92043" w:rsidR="00423505" w:rsidRPr="00F458A0" w:rsidDel="00A17716" w:rsidRDefault="00423505" w:rsidP="00A444F4">
      <w:pPr>
        <w:pStyle w:val="ListNumber"/>
        <w:rPr>
          <w:del w:id="51421" w:author="Author"/>
        </w:rPr>
      </w:pPr>
      <w:del w:id="51422" w:author="Author">
        <w:r w:rsidRPr="00F458A0" w:rsidDel="00A17716">
          <w:delText>ExplanationOfBenefit</w:delText>
        </w:r>
      </w:del>
    </w:p>
    <w:p w14:paraId="58BDF893" w14:textId="37B77E8F" w:rsidR="00423505" w:rsidRPr="00F458A0" w:rsidDel="00A17716" w:rsidRDefault="00423505" w:rsidP="00A444F4">
      <w:pPr>
        <w:pStyle w:val="ListNumber"/>
        <w:rPr>
          <w:del w:id="51423" w:author="Author"/>
        </w:rPr>
      </w:pPr>
      <w:del w:id="51424" w:author="Author">
        <w:r w:rsidRPr="00F458A0" w:rsidDel="00A17716">
          <w:delText>HealthcareService</w:delText>
        </w:r>
      </w:del>
    </w:p>
    <w:p w14:paraId="0AF60FCC" w14:textId="157F1416" w:rsidR="00423505" w:rsidRPr="00F458A0" w:rsidDel="00A17716" w:rsidRDefault="00423505" w:rsidP="00A444F4">
      <w:pPr>
        <w:pStyle w:val="ListNumber"/>
        <w:rPr>
          <w:del w:id="51425" w:author="Author"/>
        </w:rPr>
      </w:pPr>
      <w:del w:id="51426" w:author="Author">
        <w:r w:rsidRPr="00F458A0" w:rsidDel="00A17716">
          <w:delText>Location</w:delText>
        </w:r>
      </w:del>
    </w:p>
    <w:p w14:paraId="1CC8CA45" w14:textId="47324531" w:rsidR="00423505" w:rsidRPr="00F458A0" w:rsidDel="00A17716" w:rsidRDefault="00423505" w:rsidP="00A444F4">
      <w:pPr>
        <w:pStyle w:val="ListNumber"/>
        <w:rPr>
          <w:del w:id="51427" w:author="Author"/>
        </w:rPr>
      </w:pPr>
      <w:del w:id="51428" w:author="Author">
        <w:r w:rsidRPr="00F458A0" w:rsidDel="00A17716">
          <w:delText>MedicationOrder</w:delText>
        </w:r>
      </w:del>
    </w:p>
    <w:p w14:paraId="5E0485A4" w14:textId="6E95414A" w:rsidR="00423505" w:rsidRPr="00F458A0" w:rsidDel="00A17716" w:rsidRDefault="00423505" w:rsidP="00A444F4">
      <w:pPr>
        <w:pStyle w:val="ListNumber"/>
        <w:rPr>
          <w:del w:id="51429" w:author="Author"/>
        </w:rPr>
      </w:pPr>
      <w:del w:id="51430" w:author="Author">
        <w:r w:rsidRPr="00F458A0" w:rsidDel="00A17716">
          <w:delText>Organization</w:delText>
        </w:r>
      </w:del>
    </w:p>
    <w:p w14:paraId="6E87D6D7" w14:textId="6EF6A193" w:rsidR="00423505" w:rsidRPr="00F458A0" w:rsidDel="00A17716" w:rsidRDefault="00423505" w:rsidP="00A444F4">
      <w:pPr>
        <w:pStyle w:val="ListNumber"/>
        <w:rPr>
          <w:del w:id="51431" w:author="Author"/>
        </w:rPr>
      </w:pPr>
      <w:del w:id="51432" w:author="Author">
        <w:r w:rsidRPr="00F458A0" w:rsidDel="00A17716">
          <w:delText>Patient</w:delText>
        </w:r>
      </w:del>
    </w:p>
    <w:p w14:paraId="6C49F661" w14:textId="06A1819D" w:rsidR="00423505" w:rsidRPr="00F458A0" w:rsidDel="00A17716" w:rsidRDefault="00423505" w:rsidP="00A444F4">
      <w:pPr>
        <w:pStyle w:val="ListNumber"/>
        <w:rPr>
          <w:del w:id="51433" w:author="Author"/>
        </w:rPr>
      </w:pPr>
      <w:del w:id="51434" w:author="Author">
        <w:r w:rsidRPr="00F458A0" w:rsidDel="00A17716">
          <w:delText>Practitioner</w:delText>
        </w:r>
      </w:del>
    </w:p>
    <w:p w14:paraId="6C7DE63D" w14:textId="7CF6053A" w:rsidR="00423505" w:rsidRPr="00F458A0" w:rsidDel="00A17716" w:rsidRDefault="00423505" w:rsidP="00A444F4">
      <w:pPr>
        <w:pStyle w:val="ListNumber"/>
        <w:rPr>
          <w:del w:id="51435" w:author="Author"/>
        </w:rPr>
      </w:pPr>
      <w:del w:id="51436" w:author="Author">
        <w:r w:rsidRPr="00F458A0" w:rsidDel="00A17716">
          <w:delText>Procedure</w:delText>
        </w:r>
      </w:del>
    </w:p>
    <w:p w14:paraId="34F6ADDE" w14:textId="05336DD2" w:rsidR="00423505" w:rsidRPr="00F458A0" w:rsidDel="00A17716" w:rsidRDefault="00423505" w:rsidP="00A444F4">
      <w:pPr>
        <w:pStyle w:val="ListNumber"/>
        <w:rPr>
          <w:del w:id="51437" w:author="Author"/>
        </w:rPr>
      </w:pPr>
      <w:del w:id="51438" w:author="Author">
        <w:r w:rsidRPr="00F458A0" w:rsidDel="00A17716">
          <w:delText>ReferralRequest</w:delText>
        </w:r>
      </w:del>
    </w:p>
    <w:p w14:paraId="7678F34A" w14:textId="699C576C" w:rsidR="007063D6" w:rsidRPr="00F458A0" w:rsidDel="00A17716" w:rsidRDefault="00423505" w:rsidP="00A444F4">
      <w:pPr>
        <w:pStyle w:val="ListNumber"/>
        <w:rPr>
          <w:del w:id="51439" w:author="Author"/>
        </w:rPr>
      </w:pPr>
      <w:del w:id="51440" w:author="Author">
        <w:r w:rsidRPr="00F458A0" w:rsidDel="00A17716">
          <w:delText>RelatedPerson</w:delText>
        </w:r>
      </w:del>
    </w:p>
    <w:p w14:paraId="191A4F54" w14:textId="2DD2C365" w:rsidR="00D579B8" w:rsidRPr="00F458A0" w:rsidDel="00A17716" w:rsidRDefault="00D579B8" w:rsidP="006E6790">
      <w:pPr>
        <w:pStyle w:val="Headings4"/>
        <w:rPr>
          <w:del w:id="51441" w:author="Author"/>
        </w:rPr>
        <w:sectPr w:rsidR="00D579B8" w:rsidRPr="00F458A0" w:rsidDel="00A17716" w:rsidSect="00D579B8">
          <w:type w:val="continuous"/>
          <w:pgSz w:w="12240" w:h="15840" w:code="1"/>
          <w:pgMar w:top="1440" w:right="1440" w:bottom="1440" w:left="1440" w:header="720" w:footer="720" w:gutter="0"/>
          <w:cols w:num="2" w:space="720"/>
          <w:docGrid w:linePitch="360"/>
        </w:sectPr>
      </w:pPr>
    </w:p>
    <w:p w14:paraId="2161FD4B" w14:textId="099EC885" w:rsidR="00C91ED1" w:rsidRPr="00F458A0" w:rsidDel="00A17716" w:rsidRDefault="00C91ED1" w:rsidP="00A444F4">
      <w:pPr>
        <w:pStyle w:val="Heading4"/>
        <w:rPr>
          <w:del w:id="51442" w:author="Author"/>
        </w:rPr>
      </w:pPr>
      <w:bookmarkStart w:id="51443" w:name="_Toc481658731"/>
      <w:del w:id="51444" w:author="Author">
        <w:r w:rsidRPr="00F458A0" w:rsidDel="00A17716">
          <w:delText>FHIR Resources Needed for MCCF EDI TAS eAdmin</w:delText>
        </w:r>
        <w:bookmarkEnd w:id="51443"/>
      </w:del>
    </w:p>
    <w:p w14:paraId="473EED6E" w14:textId="2B7F4D17" w:rsidR="00C91ED1" w:rsidRPr="00F458A0" w:rsidDel="00A17716" w:rsidRDefault="00C91ED1" w:rsidP="00C91ED1">
      <w:pPr>
        <w:rPr>
          <w:del w:id="51445" w:author="Author"/>
        </w:rPr>
      </w:pPr>
    </w:p>
    <w:p w14:paraId="54275DDE" w14:textId="4DBD3CBA" w:rsidR="00D579B8" w:rsidRPr="00F458A0" w:rsidDel="00A17716" w:rsidRDefault="00D579B8" w:rsidP="00CB7161">
      <w:pPr>
        <w:numPr>
          <w:ilvl w:val="0"/>
          <w:numId w:val="23"/>
        </w:numPr>
        <w:rPr>
          <w:del w:id="51446" w:author="Author"/>
        </w:rPr>
        <w:sectPr w:rsidR="00D579B8" w:rsidRPr="00F458A0" w:rsidDel="00A17716" w:rsidSect="00D579B8">
          <w:type w:val="continuous"/>
          <w:pgSz w:w="12240" w:h="15840" w:code="1"/>
          <w:pgMar w:top="1440" w:right="1440" w:bottom="1440" w:left="1440" w:header="720" w:footer="720" w:gutter="0"/>
          <w:cols w:space="720"/>
          <w:docGrid w:linePitch="360"/>
        </w:sectPr>
      </w:pPr>
    </w:p>
    <w:p w14:paraId="0548DD60" w14:textId="6FCF8F72" w:rsidR="00C91ED1" w:rsidRPr="00F458A0" w:rsidDel="00A17716" w:rsidRDefault="00C91ED1" w:rsidP="00CB7161">
      <w:pPr>
        <w:numPr>
          <w:ilvl w:val="0"/>
          <w:numId w:val="23"/>
        </w:numPr>
        <w:rPr>
          <w:del w:id="51447" w:author="Author"/>
        </w:rPr>
      </w:pPr>
      <w:del w:id="51448" w:author="Author">
        <w:r w:rsidRPr="00F458A0" w:rsidDel="00A17716">
          <w:delText>Binary</w:delText>
        </w:r>
      </w:del>
    </w:p>
    <w:p w14:paraId="5761698A" w14:textId="08BF0D7E" w:rsidR="00C91ED1" w:rsidRPr="00F458A0" w:rsidDel="00A17716" w:rsidRDefault="00C91ED1" w:rsidP="00CB7161">
      <w:pPr>
        <w:numPr>
          <w:ilvl w:val="0"/>
          <w:numId w:val="23"/>
        </w:numPr>
        <w:rPr>
          <w:del w:id="51449" w:author="Author"/>
        </w:rPr>
      </w:pPr>
      <w:del w:id="51450" w:author="Author">
        <w:r w:rsidRPr="00F458A0" w:rsidDel="00A17716">
          <w:delText>Claim</w:delText>
        </w:r>
      </w:del>
    </w:p>
    <w:p w14:paraId="4F1ABFC7" w14:textId="24753EAB" w:rsidR="00C91ED1" w:rsidRPr="00F458A0" w:rsidDel="00A17716" w:rsidRDefault="00C91ED1" w:rsidP="00CB7161">
      <w:pPr>
        <w:numPr>
          <w:ilvl w:val="0"/>
          <w:numId w:val="23"/>
        </w:numPr>
        <w:rPr>
          <w:del w:id="51451" w:author="Author"/>
        </w:rPr>
      </w:pPr>
      <w:del w:id="51452" w:author="Author">
        <w:r w:rsidRPr="00F458A0" w:rsidDel="00A17716">
          <w:delText>ClaimResponse</w:delText>
        </w:r>
      </w:del>
    </w:p>
    <w:p w14:paraId="503C1DAB" w14:textId="40F1D9D2" w:rsidR="00C91ED1" w:rsidRPr="00F458A0" w:rsidDel="00A17716" w:rsidRDefault="00C91ED1" w:rsidP="00CB7161">
      <w:pPr>
        <w:numPr>
          <w:ilvl w:val="0"/>
          <w:numId w:val="23"/>
        </w:numPr>
        <w:rPr>
          <w:del w:id="51453" w:author="Author"/>
        </w:rPr>
      </w:pPr>
      <w:del w:id="51454" w:author="Author">
        <w:r w:rsidRPr="00F458A0" w:rsidDel="00A17716">
          <w:delText>CodeSystem</w:delText>
        </w:r>
      </w:del>
    </w:p>
    <w:p w14:paraId="2D4B03F0" w14:textId="025898AE" w:rsidR="00C91ED1" w:rsidRPr="00F458A0" w:rsidDel="00A17716" w:rsidRDefault="00C91ED1" w:rsidP="00CB7161">
      <w:pPr>
        <w:numPr>
          <w:ilvl w:val="0"/>
          <w:numId w:val="23"/>
        </w:numPr>
        <w:rPr>
          <w:del w:id="51455" w:author="Author"/>
        </w:rPr>
      </w:pPr>
      <w:del w:id="51456" w:author="Author">
        <w:r w:rsidRPr="00F458A0" w:rsidDel="00A17716">
          <w:delText>Communication</w:delText>
        </w:r>
      </w:del>
    </w:p>
    <w:p w14:paraId="31E2C75C" w14:textId="1BE5F433" w:rsidR="00C91ED1" w:rsidRPr="00F458A0" w:rsidDel="00A17716" w:rsidRDefault="00C91ED1" w:rsidP="00CB7161">
      <w:pPr>
        <w:numPr>
          <w:ilvl w:val="0"/>
          <w:numId w:val="23"/>
        </w:numPr>
        <w:rPr>
          <w:del w:id="51457" w:author="Author"/>
        </w:rPr>
      </w:pPr>
      <w:del w:id="51458" w:author="Author">
        <w:r w:rsidRPr="00F458A0" w:rsidDel="00A17716">
          <w:delText>ConceptMap</w:delText>
        </w:r>
      </w:del>
    </w:p>
    <w:p w14:paraId="6406DE99" w14:textId="5FD609B7" w:rsidR="00C91ED1" w:rsidRPr="00F458A0" w:rsidDel="00A17716" w:rsidRDefault="00C91ED1" w:rsidP="00CB7161">
      <w:pPr>
        <w:numPr>
          <w:ilvl w:val="0"/>
          <w:numId w:val="23"/>
        </w:numPr>
        <w:rPr>
          <w:del w:id="51459" w:author="Author"/>
        </w:rPr>
      </w:pPr>
      <w:del w:id="51460" w:author="Author">
        <w:r w:rsidRPr="00F458A0" w:rsidDel="00A17716">
          <w:delText>Condition</w:delText>
        </w:r>
      </w:del>
    </w:p>
    <w:p w14:paraId="76968D0A" w14:textId="313FA35F" w:rsidR="00C91ED1" w:rsidRPr="00F458A0" w:rsidDel="00A17716" w:rsidRDefault="00C91ED1" w:rsidP="00CB7161">
      <w:pPr>
        <w:numPr>
          <w:ilvl w:val="0"/>
          <w:numId w:val="23"/>
        </w:numPr>
        <w:rPr>
          <w:del w:id="51461" w:author="Author"/>
        </w:rPr>
      </w:pPr>
      <w:del w:id="51462" w:author="Author">
        <w:r w:rsidRPr="00F458A0" w:rsidDel="00A17716">
          <w:delText>Coverage</w:delText>
        </w:r>
      </w:del>
    </w:p>
    <w:p w14:paraId="08ADA356" w14:textId="716B50F2" w:rsidR="00C91ED1" w:rsidRPr="00F458A0" w:rsidDel="00A17716" w:rsidRDefault="00C91ED1" w:rsidP="00CB7161">
      <w:pPr>
        <w:numPr>
          <w:ilvl w:val="0"/>
          <w:numId w:val="23"/>
        </w:numPr>
        <w:rPr>
          <w:del w:id="51463" w:author="Author"/>
        </w:rPr>
      </w:pPr>
      <w:del w:id="51464" w:author="Author">
        <w:r w:rsidRPr="00F458A0" w:rsidDel="00A17716">
          <w:delText>Device</w:delText>
        </w:r>
      </w:del>
    </w:p>
    <w:p w14:paraId="085FC089" w14:textId="3D0D4129" w:rsidR="00C91ED1" w:rsidRPr="00F458A0" w:rsidDel="00A17716" w:rsidRDefault="00C91ED1" w:rsidP="00CB7161">
      <w:pPr>
        <w:numPr>
          <w:ilvl w:val="0"/>
          <w:numId w:val="23"/>
        </w:numPr>
        <w:rPr>
          <w:del w:id="51465" w:author="Author"/>
        </w:rPr>
      </w:pPr>
      <w:del w:id="51466" w:author="Author">
        <w:r w:rsidRPr="00F458A0" w:rsidDel="00A17716">
          <w:delText>DocumentResource</w:delText>
        </w:r>
      </w:del>
    </w:p>
    <w:p w14:paraId="5C69F447" w14:textId="40899571" w:rsidR="00C91ED1" w:rsidRPr="00F458A0" w:rsidDel="00A17716" w:rsidRDefault="00C91ED1" w:rsidP="00CB7161">
      <w:pPr>
        <w:numPr>
          <w:ilvl w:val="0"/>
          <w:numId w:val="23"/>
        </w:numPr>
        <w:rPr>
          <w:del w:id="51467" w:author="Author"/>
        </w:rPr>
      </w:pPr>
      <w:del w:id="51468" w:author="Author">
        <w:r w:rsidRPr="00F458A0" w:rsidDel="00A17716">
          <w:delText>EligibilityRequest</w:delText>
        </w:r>
      </w:del>
    </w:p>
    <w:p w14:paraId="67CD1D95" w14:textId="7936D7D4" w:rsidR="00C91ED1" w:rsidRPr="00F458A0" w:rsidDel="00A17716" w:rsidRDefault="00C91ED1" w:rsidP="00CB7161">
      <w:pPr>
        <w:numPr>
          <w:ilvl w:val="0"/>
          <w:numId w:val="23"/>
        </w:numPr>
        <w:rPr>
          <w:del w:id="51469" w:author="Author"/>
        </w:rPr>
      </w:pPr>
      <w:del w:id="51470" w:author="Author">
        <w:r w:rsidRPr="00F458A0" w:rsidDel="00A17716">
          <w:delText>EligibilityResponse</w:delText>
        </w:r>
      </w:del>
    </w:p>
    <w:p w14:paraId="42F4DC82" w14:textId="4802E0AB" w:rsidR="00C91ED1" w:rsidRPr="00F458A0" w:rsidDel="00A17716" w:rsidRDefault="00C91ED1" w:rsidP="00CB7161">
      <w:pPr>
        <w:numPr>
          <w:ilvl w:val="0"/>
          <w:numId w:val="23"/>
        </w:numPr>
        <w:rPr>
          <w:del w:id="51471" w:author="Author"/>
        </w:rPr>
      </w:pPr>
      <w:del w:id="51472" w:author="Author">
        <w:r w:rsidRPr="00F458A0" w:rsidDel="00A17716">
          <w:delText>Encounter</w:delText>
        </w:r>
      </w:del>
    </w:p>
    <w:p w14:paraId="46BC38F9" w14:textId="3171D551" w:rsidR="00C91ED1" w:rsidRPr="00F458A0" w:rsidDel="00A17716" w:rsidRDefault="00C91ED1" w:rsidP="00CB7161">
      <w:pPr>
        <w:numPr>
          <w:ilvl w:val="0"/>
          <w:numId w:val="23"/>
        </w:numPr>
        <w:rPr>
          <w:del w:id="51473" w:author="Author"/>
        </w:rPr>
      </w:pPr>
      <w:del w:id="51474" w:author="Author">
        <w:r w:rsidRPr="00F458A0" w:rsidDel="00A17716">
          <w:delText>EnrollmentRequest</w:delText>
        </w:r>
      </w:del>
    </w:p>
    <w:p w14:paraId="3DE288D1" w14:textId="77114C0E" w:rsidR="00C91ED1" w:rsidRPr="00F458A0" w:rsidDel="00A17716" w:rsidRDefault="00C91ED1" w:rsidP="00CB7161">
      <w:pPr>
        <w:numPr>
          <w:ilvl w:val="0"/>
          <w:numId w:val="23"/>
        </w:numPr>
        <w:rPr>
          <w:del w:id="51475" w:author="Author"/>
        </w:rPr>
      </w:pPr>
      <w:del w:id="51476" w:author="Author">
        <w:r w:rsidRPr="00F458A0" w:rsidDel="00A17716">
          <w:delText>EnrollmentResponse</w:delText>
        </w:r>
      </w:del>
    </w:p>
    <w:p w14:paraId="36A78408" w14:textId="6D9FA7CC" w:rsidR="00C91ED1" w:rsidRPr="00F458A0" w:rsidDel="00A17716" w:rsidRDefault="00C91ED1" w:rsidP="00CB7161">
      <w:pPr>
        <w:numPr>
          <w:ilvl w:val="0"/>
          <w:numId w:val="23"/>
        </w:numPr>
        <w:rPr>
          <w:del w:id="51477" w:author="Author"/>
        </w:rPr>
      </w:pPr>
      <w:del w:id="51478" w:author="Author">
        <w:r w:rsidRPr="00F458A0" w:rsidDel="00A17716">
          <w:delText>EpisodeofCare</w:delText>
        </w:r>
      </w:del>
    </w:p>
    <w:p w14:paraId="5380F308" w14:textId="20F540E9" w:rsidR="00C91ED1" w:rsidRPr="00F458A0" w:rsidDel="00A17716" w:rsidRDefault="00C91ED1" w:rsidP="00CB7161">
      <w:pPr>
        <w:numPr>
          <w:ilvl w:val="0"/>
          <w:numId w:val="23"/>
        </w:numPr>
        <w:rPr>
          <w:del w:id="51479" w:author="Author"/>
        </w:rPr>
      </w:pPr>
      <w:del w:id="51480" w:author="Author">
        <w:r w:rsidRPr="00F458A0" w:rsidDel="00A17716">
          <w:delText>ExpansionProfile</w:delText>
        </w:r>
      </w:del>
    </w:p>
    <w:p w14:paraId="14F868BA" w14:textId="7BC7F199" w:rsidR="00C91ED1" w:rsidRPr="00F458A0" w:rsidDel="00A17716" w:rsidRDefault="00C91ED1" w:rsidP="00CB7161">
      <w:pPr>
        <w:numPr>
          <w:ilvl w:val="0"/>
          <w:numId w:val="23"/>
        </w:numPr>
        <w:rPr>
          <w:del w:id="51481" w:author="Author"/>
        </w:rPr>
      </w:pPr>
      <w:del w:id="51482" w:author="Author">
        <w:r w:rsidRPr="00F458A0" w:rsidDel="00A17716">
          <w:delText>ExplanationOfBenefit</w:delText>
        </w:r>
      </w:del>
    </w:p>
    <w:p w14:paraId="18D673DA" w14:textId="408C7B4F" w:rsidR="00C91ED1" w:rsidRPr="00F458A0" w:rsidDel="00A17716" w:rsidRDefault="00C91ED1" w:rsidP="00CB7161">
      <w:pPr>
        <w:numPr>
          <w:ilvl w:val="0"/>
          <w:numId w:val="23"/>
        </w:numPr>
        <w:rPr>
          <w:del w:id="51483" w:author="Author"/>
        </w:rPr>
      </w:pPr>
      <w:del w:id="51484" w:author="Author">
        <w:r w:rsidRPr="00F458A0" w:rsidDel="00A17716">
          <w:delText>HealthcareService</w:delText>
        </w:r>
      </w:del>
    </w:p>
    <w:p w14:paraId="76272239" w14:textId="686361EF" w:rsidR="00C91ED1" w:rsidRPr="00F458A0" w:rsidDel="00A17716" w:rsidRDefault="00C91ED1" w:rsidP="00CB7161">
      <w:pPr>
        <w:numPr>
          <w:ilvl w:val="0"/>
          <w:numId w:val="23"/>
        </w:numPr>
        <w:rPr>
          <w:del w:id="51485" w:author="Author"/>
        </w:rPr>
      </w:pPr>
      <w:del w:id="51486" w:author="Author">
        <w:r w:rsidRPr="00F458A0" w:rsidDel="00A17716">
          <w:delText>Media</w:delText>
        </w:r>
      </w:del>
    </w:p>
    <w:p w14:paraId="5658CF1B" w14:textId="47B0FEAB" w:rsidR="00C91ED1" w:rsidRPr="00F458A0" w:rsidDel="00A17716" w:rsidRDefault="00C91ED1" w:rsidP="00CB7161">
      <w:pPr>
        <w:numPr>
          <w:ilvl w:val="0"/>
          <w:numId w:val="23"/>
        </w:numPr>
        <w:rPr>
          <w:del w:id="51487" w:author="Author"/>
        </w:rPr>
      </w:pPr>
      <w:del w:id="51488" w:author="Author">
        <w:r w:rsidRPr="00F458A0" w:rsidDel="00A17716">
          <w:delText>MedicationOrder</w:delText>
        </w:r>
      </w:del>
    </w:p>
    <w:p w14:paraId="280E15F4" w14:textId="6C26AEB9" w:rsidR="00C91ED1" w:rsidRPr="00F458A0" w:rsidDel="00A17716" w:rsidRDefault="00C91ED1" w:rsidP="00CB7161">
      <w:pPr>
        <w:numPr>
          <w:ilvl w:val="0"/>
          <w:numId w:val="23"/>
        </w:numPr>
        <w:rPr>
          <w:del w:id="51489" w:author="Author"/>
        </w:rPr>
      </w:pPr>
      <w:del w:id="51490" w:author="Author">
        <w:r w:rsidRPr="00F458A0" w:rsidDel="00A17716">
          <w:delText>NamingSystem</w:delText>
        </w:r>
      </w:del>
    </w:p>
    <w:p w14:paraId="3F6CEEA2" w14:textId="4F40C02B" w:rsidR="00C91ED1" w:rsidRPr="00F458A0" w:rsidDel="00A17716" w:rsidRDefault="00C91ED1" w:rsidP="00CB7161">
      <w:pPr>
        <w:numPr>
          <w:ilvl w:val="0"/>
          <w:numId w:val="23"/>
        </w:numPr>
        <w:rPr>
          <w:del w:id="51491" w:author="Author"/>
        </w:rPr>
      </w:pPr>
      <w:del w:id="51492" w:author="Author">
        <w:r w:rsidRPr="00F458A0" w:rsidDel="00A17716">
          <w:delText>Patient</w:delText>
        </w:r>
      </w:del>
    </w:p>
    <w:p w14:paraId="510B9125" w14:textId="02191CC6" w:rsidR="00C91ED1" w:rsidRPr="00F458A0" w:rsidDel="00A17716" w:rsidRDefault="00C91ED1" w:rsidP="00CB7161">
      <w:pPr>
        <w:numPr>
          <w:ilvl w:val="0"/>
          <w:numId w:val="23"/>
        </w:numPr>
        <w:rPr>
          <w:del w:id="51493" w:author="Author"/>
        </w:rPr>
      </w:pPr>
      <w:del w:id="51494" w:author="Author">
        <w:r w:rsidRPr="00F458A0" w:rsidDel="00A17716">
          <w:delText>Person</w:delText>
        </w:r>
      </w:del>
    </w:p>
    <w:p w14:paraId="43CC1F8B" w14:textId="187181AB" w:rsidR="00C91ED1" w:rsidRPr="00F458A0" w:rsidDel="00A17716" w:rsidRDefault="00C91ED1" w:rsidP="00CB7161">
      <w:pPr>
        <w:numPr>
          <w:ilvl w:val="0"/>
          <w:numId w:val="23"/>
        </w:numPr>
        <w:rPr>
          <w:del w:id="51495" w:author="Author"/>
        </w:rPr>
      </w:pPr>
      <w:del w:id="51496" w:author="Author">
        <w:r w:rsidRPr="00F458A0" w:rsidDel="00A17716">
          <w:delText>Practitioner</w:delText>
        </w:r>
      </w:del>
    </w:p>
    <w:p w14:paraId="08E2EEF1" w14:textId="55883744" w:rsidR="00C91ED1" w:rsidRPr="00F458A0" w:rsidDel="00A17716" w:rsidRDefault="00C91ED1" w:rsidP="00CB7161">
      <w:pPr>
        <w:numPr>
          <w:ilvl w:val="0"/>
          <w:numId w:val="23"/>
        </w:numPr>
        <w:rPr>
          <w:del w:id="51497" w:author="Author"/>
        </w:rPr>
      </w:pPr>
      <w:del w:id="51498" w:author="Author">
        <w:r w:rsidRPr="00F458A0" w:rsidDel="00A17716">
          <w:delText>Procedure</w:delText>
        </w:r>
      </w:del>
    </w:p>
    <w:p w14:paraId="04F5460E" w14:textId="65BD1ABF" w:rsidR="00C91ED1" w:rsidRPr="00F458A0" w:rsidDel="00A17716" w:rsidRDefault="00C91ED1" w:rsidP="00CB7161">
      <w:pPr>
        <w:numPr>
          <w:ilvl w:val="0"/>
          <w:numId w:val="23"/>
        </w:numPr>
        <w:rPr>
          <w:del w:id="51499" w:author="Author"/>
        </w:rPr>
      </w:pPr>
      <w:del w:id="51500" w:author="Author">
        <w:r w:rsidRPr="00F458A0" w:rsidDel="00A17716">
          <w:delText>ProcessRequest</w:delText>
        </w:r>
      </w:del>
    </w:p>
    <w:p w14:paraId="508D4AE5" w14:textId="22B7F292" w:rsidR="00C91ED1" w:rsidRPr="00F458A0" w:rsidDel="00A17716" w:rsidRDefault="00C91ED1" w:rsidP="00CB7161">
      <w:pPr>
        <w:numPr>
          <w:ilvl w:val="0"/>
          <w:numId w:val="23"/>
        </w:numPr>
        <w:rPr>
          <w:del w:id="51501" w:author="Author"/>
        </w:rPr>
      </w:pPr>
      <w:del w:id="51502" w:author="Author">
        <w:r w:rsidRPr="00F458A0" w:rsidDel="00A17716">
          <w:delText>Organization</w:delText>
        </w:r>
      </w:del>
    </w:p>
    <w:p w14:paraId="577F1BCA" w14:textId="05E19512" w:rsidR="00C91ED1" w:rsidRPr="00F458A0" w:rsidDel="00A17716" w:rsidRDefault="00C91ED1" w:rsidP="00CB7161">
      <w:pPr>
        <w:numPr>
          <w:ilvl w:val="0"/>
          <w:numId w:val="23"/>
        </w:numPr>
        <w:rPr>
          <w:del w:id="51503" w:author="Author"/>
        </w:rPr>
      </w:pPr>
      <w:del w:id="51504" w:author="Author">
        <w:r w:rsidRPr="00F458A0" w:rsidDel="00A17716">
          <w:delText>ReferralRequest</w:delText>
        </w:r>
      </w:del>
    </w:p>
    <w:p w14:paraId="425A041A" w14:textId="3A2098B3" w:rsidR="00C91ED1" w:rsidRPr="00F458A0" w:rsidDel="00A17716" w:rsidRDefault="00C91ED1" w:rsidP="00CB7161">
      <w:pPr>
        <w:numPr>
          <w:ilvl w:val="0"/>
          <w:numId w:val="23"/>
        </w:numPr>
        <w:rPr>
          <w:del w:id="51505" w:author="Author"/>
        </w:rPr>
      </w:pPr>
      <w:del w:id="51506" w:author="Author">
        <w:r w:rsidRPr="00F458A0" w:rsidDel="00A17716">
          <w:delText>RelatedPerson</w:delText>
        </w:r>
      </w:del>
    </w:p>
    <w:p w14:paraId="125C2C9E" w14:textId="0F8ED79B" w:rsidR="00C91ED1" w:rsidRPr="00F458A0" w:rsidDel="00A17716" w:rsidRDefault="00C91ED1" w:rsidP="00CB7161">
      <w:pPr>
        <w:numPr>
          <w:ilvl w:val="0"/>
          <w:numId w:val="23"/>
        </w:numPr>
        <w:rPr>
          <w:del w:id="51507" w:author="Author"/>
        </w:rPr>
      </w:pPr>
      <w:del w:id="51508" w:author="Author">
        <w:r w:rsidRPr="00F458A0" w:rsidDel="00A17716">
          <w:delText>ValueSet</w:delText>
        </w:r>
      </w:del>
    </w:p>
    <w:p w14:paraId="752874B3" w14:textId="75F22135" w:rsidR="00D579B8" w:rsidRPr="00F458A0" w:rsidDel="00A17716" w:rsidRDefault="00D579B8" w:rsidP="00C91ED1">
      <w:pPr>
        <w:rPr>
          <w:del w:id="51509" w:author="Author"/>
        </w:rPr>
        <w:sectPr w:rsidR="00D579B8" w:rsidRPr="00F458A0" w:rsidDel="00A17716" w:rsidSect="00D579B8">
          <w:type w:val="continuous"/>
          <w:pgSz w:w="12240" w:h="15840" w:code="1"/>
          <w:pgMar w:top="1440" w:right="1440" w:bottom="1440" w:left="1440" w:header="720" w:footer="720" w:gutter="0"/>
          <w:cols w:num="2" w:space="720"/>
          <w:docGrid w:linePitch="360"/>
        </w:sectPr>
      </w:pPr>
    </w:p>
    <w:p w14:paraId="2C11E5EC" w14:textId="3510518D" w:rsidR="00C91ED1" w:rsidRPr="00F458A0" w:rsidDel="00A17716" w:rsidRDefault="00C91ED1" w:rsidP="00C91ED1">
      <w:pPr>
        <w:rPr>
          <w:del w:id="51510" w:author="Author"/>
        </w:rPr>
      </w:pPr>
      <w:del w:id="51511" w:author="Author">
        <w:r w:rsidRPr="00F458A0" w:rsidDel="00A17716">
          <w:delText xml:space="preserve">The specific data elements for all eAdmin </w:delText>
        </w:r>
        <w:r w:rsidR="00D579B8" w:rsidRPr="00F458A0" w:rsidDel="00A17716">
          <w:delText>User Stories</w:delText>
        </w:r>
        <w:r w:rsidRPr="00F458A0" w:rsidDel="00A17716">
          <w:delText xml:space="preserve"> have not been defined at this time, so the </w:delText>
        </w:r>
        <w:r w:rsidR="00D579B8" w:rsidRPr="00F458A0" w:rsidDel="00A17716">
          <w:delText>User Stories</w:delText>
        </w:r>
        <w:r w:rsidRPr="00F458A0" w:rsidDel="00A17716">
          <w:delText xml:space="preserve"> have been used to derive the data </w:delText>
        </w:r>
        <w:r w:rsidR="00BB14FB" w:rsidRPr="00F458A0" w:rsidDel="00A17716">
          <w:delText>requirements. The</w:delText>
        </w:r>
        <w:r w:rsidRPr="00F458A0" w:rsidDel="00A17716">
          <w:delText xml:space="preserve"> system features defined for eAdmin can provide some guidance regarding what FHIR resources will be needed for eAdmin. The decision regarding which FHIR resources will be needed for eAdmin is affected by the decision of whether COTS or open source solutions will be used to implement specific functionality. For example, SharePoint will be used for the eRevenue Resource Site training portal. It is not known at this time whether FHIR can or should be used in conjunction with the SharePoint implementation.</w:delText>
        </w:r>
      </w:del>
    </w:p>
    <w:p w14:paraId="45AE61FB" w14:textId="4E156FDB" w:rsidR="00C91ED1" w:rsidRPr="00F458A0" w:rsidDel="00A17716" w:rsidRDefault="00C91ED1" w:rsidP="00C91ED1">
      <w:pPr>
        <w:rPr>
          <w:del w:id="51512" w:author="Author"/>
        </w:rPr>
      </w:pPr>
      <w:del w:id="51513" w:author="Author">
        <w:r w:rsidRPr="00F458A0" w:rsidDel="00A17716">
          <w:delText>In the absence of this information, the list of eAdmin features below has been used to identify FHIR resources that can be used to implement each feature.</w:delText>
        </w:r>
      </w:del>
    </w:p>
    <w:p w14:paraId="4DF1AC74" w14:textId="2770F209" w:rsidR="00C91ED1" w:rsidRPr="00F458A0" w:rsidDel="00A17716" w:rsidRDefault="00C91ED1" w:rsidP="007E0421">
      <w:pPr>
        <w:numPr>
          <w:ilvl w:val="0"/>
          <w:numId w:val="223"/>
        </w:numPr>
        <w:rPr>
          <w:del w:id="51514" w:author="Author"/>
        </w:rPr>
      </w:pPr>
      <w:del w:id="51515" w:author="Author">
        <w:r w:rsidRPr="00F458A0" w:rsidDel="00A17716">
          <w:delText>Terminology Service</w:delText>
        </w:r>
      </w:del>
    </w:p>
    <w:p w14:paraId="4B71C8EA" w14:textId="33021611" w:rsidR="00C91ED1" w:rsidRPr="00F458A0" w:rsidDel="00A17716" w:rsidRDefault="00C91ED1" w:rsidP="007E0421">
      <w:pPr>
        <w:numPr>
          <w:ilvl w:val="1"/>
          <w:numId w:val="223"/>
        </w:numPr>
        <w:tabs>
          <w:tab w:val="clear" w:pos="1440"/>
          <w:tab w:val="num" w:pos="1260"/>
        </w:tabs>
        <w:ind w:left="1260" w:hanging="540"/>
        <w:rPr>
          <w:del w:id="51516" w:author="Author"/>
          <w:b/>
        </w:rPr>
      </w:pPr>
      <w:del w:id="51517" w:author="Author">
        <w:r w:rsidRPr="00F458A0" w:rsidDel="00A17716">
          <w:rPr>
            <w:b/>
          </w:rPr>
          <w:delText>FHIR Resources:</w:delText>
        </w:r>
      </w:del>
    </w:p>
    <w:p w14:paraId="67358CA0" w14:textId="721558FF" w:rsidR="00C91ED1" w:rsidRPr="00F458A0" w:rsidDel="00A17716" w:rsidRDefault="00C91ED1" w:rsidP="007E0421">
      <w:pPr>
        <w:pStyle w:val="List3"/>
        <w:numPr>
          <w:ilvl w:val="2"/>
          <w:numId w:val="224"/>
        </w:numPr>
        <w:rPr>
          <w:del w:id="51518" w:author="Author"/>
        </w:rPr>
      </w:pPr>
      <w:del w:id="51519" w:author="Author">
        <w:r w:rsidRPr="00F458A0" w:rsidDel="00A17716">
          <w:delText>CodeSystem</w:delText>
        </w:r>
      </w:del>
    </w:p>
    <w:p w14:paraId="0C60CB3E" w14:textId="38043223" w:rsidR="00C91ED1" w:rsidRPr="00F458A0" w:rsidDel="00A17716" w:rsidRDefault="00C91ED1" w:rsidP="007E0421">
      <w:pPr>
        <w:pStyle w:val="List3"/>
        <w:numPr>
          <w:ilvl w:val="2"/>
          <w:numId w:val="224"/>
        </w:numPr>
        <w:rPr>
          <w:del w:id="51520" w:author="Author"/>
        </w:rPr>
      </w:pPr>
      <w:del w:id="51521" w:author="Author">
        <w:r w:rsidRPr="00F458A0" w:rsidDel="00A17716">
          <w:delText>ValueSet</w:delText>
        </w:r>
      </w:del>
    </w:p>
    <w:p w14:paraId="7861B953" w14:textId="14043A2A" w:rsidR="00C91ED1" w:rsidRPr="00F458A0" w:rsidDel="00A17716" w:rsidRDefault="00C91ED1" w:rsidP="007E0421">
      <w:pPr>
        <w:pStyle w:val="List3"/>
        <w:numPr>
          <w:ilvl w:val="2"/>
          <w:numId w:val="224"/>
        </w:numPr>
        <w:rPr>
          <w:del w:id="51522" w:author="Author"/>
        </w:rPr>
      </w:pPr>
      <w:del w:id="51523" w:author="Author">
        <w:r w:rsidRPr="00F458A0" w:rsidDel="00A17716">
          <w:delText>ConceptMap</w:delText>
        </w:r>
      </w:del>
    </w:p>
    <w:p w14:paraId="580FA102" w14:textId="013821BF" w:rsidR="00C91ED1" w:rsidRPr="00F458A0" w:rsidDel="00A17716" w:rsidRDefault="00C91ED1" w:rsidP="007E0421">
      <w:pPr>
        <w:pStyle w:val="List3"/>
        <w:numPr>
          <w:ilvl w:val="2"/>
          <w:numId w:val="224"/>
        </w:numPr>
        <w:rPr>
          <w:del w:id="51524" w:author="Author"/>
        </w:rPr>
      </w:pPr>
      <w:del w:id="51525" w:author="Author">
        <w:r w:rsidRPr="00F458A0" w:rsidDel="00A17716">
          <w:delText>NamingSystem</w:delText>
        </w:r>
      </w:del>
    </w:p>
    <w:p w14:paraId="6AA0AD4E" w14:textId="1FE861AB" w:rsidR="00C91ED1" w:rsidRPr="00F458A0" w:rsidDel="00A17716" w:rsidRDefault="00C91ED1" w:rsidP="007E0421">
      <w:pPr>
        <w:pStyle w:val="List3"/>
        <w:numPr>
          <w:ilvl w:val="2"/>
          <w:numId w:val="224"/>
        </w:numPr>
        <w:rPr>
          <w:del w:id="51526" w:author="Author"/>
        </w:rPr>
      </w:pPr>
      <w:del w:id="51527" w:author="Author">
        <w:r w:rsidRPr="00F458A0" w:rsidDel="00A17716">
          <w:delText>ExpansionProfile</w:delText>
        </w:r>
      </w:del>
    </w:p>
    <w:p w14:paraId="31257289" w14:textId="61182015" w:rsidR="00C91ED1" w:rsidRPr="00F458A0" w:rsidDel="00A17716" w:rsidRDefault="00C91ED1" w:rsidP="007E0421">
      <w:pPr>
        <w:numPr>
          <w:ilvl w:val="0"/>
          <w:numId w:val="224"/>
        </w:numPr>
        <w:rPr>
          <w:del w:id="51528" w:author="Author"/>
        </w:rPr>
      </w:pPr>
      <w:del w:id="51529" w:author="Author">
        <w:r w:rsidRPr="00F458A0" w:rsidDel="00A17716">
          <w:delText>Access management</w:delText>
        </w:r>
        <w:r w:rsidR="003471F4" w:rsidRPr="00F458A0" w:rsidDel="00A17716">
          <w:delText xml:space="preserve"> – </w:delText>
        </w:r>
        <w:r w:rsidRPr="00F458A0" w:rsidDel="00A17716">
          <w:delText>FHIR defines access management capability as part of its security implementation</w:delText>
        </w:r>
      </w:del>
    </w:p>
    <w:p w14:paraId="04A7CC83" w14:textId="7593BCB0" w:rsidR="00C91ED1" w:rsidRPr="00F458A0" w:rsidDel="00A17716" w:rsidRDefault="00C91ED1" w:rsidP="007E0421">
      <w:pPr>
        <w:numPr>
          <w:ilvl w:val="1"/>
          <w:numId w:val="224"/>
        </w:numPr>
        <w:ind w:hanging="720"/>
        <w:rPr>
          <w:del w:id="51530" w:author="Author"/>
        </w:rPr>
      </w:pPr>
      <w:del w:id="51531" w:author="Author">
        <w:r w:rsidRPr="00F458A0" w:rsidDel="00A17716">
          <w:delText>FHIR Resources:</w:delText>
        </w:r>
      </w:del>
    </w:p>
    <w:p w14:paraId="345D6FCB" w14:textId="3FBA9DD4" w:rsidR="00C91ED1" w:rsidRPr="00F458A0" w:rsidDel="00A17716" w:rsidRDefault="00C91ED1" w:rsidP="007E0421">
      <w:pPr>
        <w:pStyle w:val="List3"/>
        <w:numPr>
          <w:ilvl w:val="2"/>
          <w:numId w:val="224"/>
        </w:numPr>
        <w:rPr>
          <w:del w:id="51532" w:author="Author"/>
        </w:rPr>
      </w:pPr>
      <w:del w:id="51533" w:author="Author">
        <w:r w:rsidRPr="00F458A0" w:rsidDel="00A17716">
          <w:delText>Provenance</w:delText>
        </w:r>
      </w:del>
    </w:p>
    <w:p w14:paraId="7F968D0B" w14:textId="7545AB73" w:rsidR="00C91ED1" w:rsidRPr="00F458A0" w:rsidDel="00A17716" w:rsidRDefault="00C91ED1" w:rsidP="007E0421">
      <w:pPr>
        <w:pStyle w:val="List3"/>
        <w:numPr>
          <w:ilvl w:val="2"/>
          <w:numId w:val="224"/>
        </w:numPr>
        <w:rPr>
          <w:del w:id="51534" w:author="Author"/>
        </w:rPr>
      </w:pPr>
      <w:del w:id="51535" w:author="Author">
        <w:r w:rsidRPr="00F458A0" w:rsidDel="00A17716">
          <w:delText>AuditEvent</w:delText>
        </w:r>
      </w:del>
    </w:p>
    <w:p w14:paraId="4DADD814" w14:textId="0CCF4807" w:rsidR="00C91ED1" w:rsidRPr="00F458A0" w:rsidDel="00A17716" w:rsidRDefault="00C91ED1" w:rsidP="007E0421">
      <w:pPr>
        <w:pStyle w:val="List4"/>
        <w:numPr>
          <w:ilvl w:val="3"/>
          <w:numId w:val="224"/>
        </w:numPr>
        <w:tabs>
          <w:tab w:val="clear" w:pos="2880"/>
          <w:tab w:val="num" w:pos="2520"/>
        </w:tabs>
        <w:ind w:left="2520"/>
        <w:rPr>
          <w:del w:id="51536" w:author="Author"/>
        </w:rPr>
      </w:pPr>
      <w:del w:id="51537" w:author="Author">
        <w:r w:rsidRPr="00F458A0" w:rsidDel="00A17716">
          <w:delText>The participant of the access that is being audited can reference the following resources:</w:delText>
        </w:r>
      </w:del>
    </w:p>
    <w:p w14:paraId="2147657D" w14:textId="070AE1BB" w:rsidR="00C91ED1" w:rsidRPr="00F458A0" w:rsidDel="00A17716" w:rsidRDefault="00C91ED1" w:rsidP="007E0421">
      <w:pPr>
        <w:pStyle w:val="List5"/>
        <w:numPr>
          <w:ilvl w:val="4"/>
          <w:numId w:val="224"/>
        </w:numPr>
        <w:tabs>
          <w:tab w:val="clear" w:pos="3600"/>
          <w:tab w:val="num" w:pos="2880"/>
        </w:tabs>
        <w:ind w:left="2970" w:hanging="450"/>
        <w:rPr>
          <w:del w:id="51538" w:author="Author"/>
        </w:rPr>
      </w:pPr>
      <w:del w:id="51539" w:author="Author">
        <w:r w:rsidRPr="00F458A0" w:rsidDel="00A17716">
          <w:delText>Practitioner</w:delText>
        </w:r>
      </w:del>
    </w:p>
    <w:p w14:paraId="4B0D274E" w14:textId="7050AAFB" w:rsidR="00C91ED1" w:rsidRPr="00F458A0" w:rsidDel="00A17716" w:rsidRDefault="00C91ED1" w:rsidP="007E0421">
      <w:pPr>
        <w:pStyle w:val="List5"/>
        <w:numPr>
          <w:ilvl w:val="4"/>
          <w:numId w:val="224"/>
        </w:numPr>
        <w:tabs>
          <w:tab w:val="clear" w:pos="3600"/>
          <w:tab w:val="num" w:pos="2880"/>
        </w:tabs>
        <w:ind w:left="2970" w:hanging="450"/>
        <w:rPr>
          <w:del w:id="51540" w:author="Author"/>
        </w:rPr>
      </w:pPr>
      <w:del w:id="51541" w:author="Author">
        <w:r w:rsidRPr="00F458A0" w:rsidDel="00A17716">
          <w:delText>Organization</w:delText>
        </w:r>
      </w:del>
    </w:p>
    <w:p w14:paraId="52A9AC55" w14:textId="61BC5AAA" w:rsidR="00C91ED1" w:rsidRPr="00F458A0" w:rsidDel="00A17716" w:rsidRDefault="00C91ED1" w:rsidP="007E0421">
      <w:pPr>
        <w:pStyle w:val="List5"/>
        <w:numPr>
          <w:ilvl w:val="4"/>
          <w:numId w:val="224"/>
        </w:numPr>
        <w:tabs>
          <w:tab w:val="clear" w:pos="3600"/>
          <w:tab w:val="num" w:pos="2880"/>
        </w:tabs>
        <w:ind w:left="2970" w:hanging="450"/>
        <w:rPr>
          <w:del w:id="51542" w:author="Author"/>
        </w:rPr>
      </w:pPr>
      <w:del w:id="51543" w:author="Author">
        <w:r w:rsidRPr="00F458A0" w:rsidDel="00A17716">
          <w:delText>Device</w:delText>
        </w:r>
      </w:del>
    </w:p>
    <w:p w14:paraId="52452047" w14:textId="11EF12CA" w:rsidR="00C91ED1" w:rsidRPr="00F458A0" w:rsidDel="00A17716" w:rsidRDefault="00C91ED1" w:rsidP="007E0421">
      <w:pPr>
        <w:pStyle w:val="List5"/>
        <w:numPr>
          <w:ilvl w:val="4"/>
          <w:numId w:val="224"/>
        </w:numPr>
        <w:tabs>
          <w:tab w:val="clear" w:pos="3600"/>
          <w:tab w:val="num" w:pos="2880"/>
        </w:tabs>
        <w:ind w:left="2970" w:hanging="450"/>
        <w:rPr>
          <w:del w:id="51544" w:author="Author"/>
        </w:rPr>
      </w:pPr>
      <w:del w:id="51545" w:author="Author">
        <w:r w:rsidRPr="00F458A0" w:rsidDel="00A17716">
          <w:delText>Patient</w:delText>
        </w:r>
      </w:del>
    </w:p>
    <w:p w14:paraId="40F4371C" w14:textId="1BB0797F" w:rsidR="00C91ED1" w:rsidRPr="00F458A0" w:rsidDel="00A17716" w:rsidRDefault="00C91ED1" w:rsidP="007E0421">
      <w:pPr>
        <w:pStyle w:val="List5"/>
        <w:numPr>
          <w:ilvl w:val="4"/>
          <w:numId w:val="224"/>
        </w:numPr>
        <w:tabs>
          <w:tab w:val="clear" w:pos="3600"/>
          <w:tab w:val="num" w:pos="2880"/>
        </w:tabs>
        <w:ind w:left="2970" w:hanging="450"/>
        <w:rPr>
          <w:del w:id="51546" w:author="Author"/>
        </w:rPr>
      </w:pPr>
      <w:del w:id="51547" w:author="Author">
        <w:r w:rsidRPr="00F458A0" w:rsidDel="00A17716">
          <w:delText>RelatedPerson</w:delText>
        </w:r>
      </w:del>
    </w:p>
    <w:p w14:paraId="73F2F58D" w14:textId="5C31B3C2" w:rsidR="00C91ED1" w:rsidRPr="00F458A0" w:rsidDel="00A17716" w:rsidRDefault="00C91ED1" w:rsidP="007E0421">
      <w:pPr>
        <w:pStyle w:val="List4"/>
        <w:numPr>
          <w:ilvl w:val="3"/>
          <w:numId w:val="224"/>
        </w:numPr>
        <w:tabs>
          <w:tab w:val="clear" w:pos="2880"/>
          <w:tab w:val="num" w:pos="2520"/>
        </w:tabs>
        <w:ind w:left="2520"/>
        <w:rPr>
          <w:del w:id="51548" w:author="Author"/>
        </w:rPr>
      </w:pPr>
      <w:del w:id="51549" w:author="Author">
        <w:r w:rsidRPr="00F458A0" w:rsidDel="00A17716">
          <w:delText>The object being accessed can reference any FHIR resource, but for eAdmin, the resources may include:</w:delText>
        </w:r>
      </w:del>
    </w:p>
    <w:p w14:paraId="4AC30DE5" w14:textId="79CA0346" w:rsidR="00C91ED1" w:rsidRPr="00F458A0" w:rsidDel="00A17716" w:rsidRDefault="00C91ED1" w:rsidP="007E0421">
      <w:pPr>
        <w:pStyle w:val="List5"/>
        <w:numPr>
          <w:ilvl w:val="4"/>
          <w:numId w:val="224"/>
        </w:numPr>
        <w:tabs>
          <w:tab w:val="clear" w:pos="3600"/>
          <w:tab w:val="num" w:pos="2880"/>
        </w:tabs>
        <w:ind w:left="2880"/>
        <w:rPr>
          <w:del w:id="51550" w:author="Author"/>
        </w:rPr>
      </w:pPr>
      <w:del w:id="51551" w:author="Author">
        <w:r w:rsidRPr="00F458A0" w:rsidDel="00A17716">
          <w:delText>DocumentResource</w:delText>
        </w:r>
      </w:del>
    </w:p>
    <w:p w14:paraId="37F8E4C8" w14:textId="55EC808D" w:rsidR="00C91ED1" w:rsidRPr="00F458A0" w:rsidDel="00A17716" w:rsidRDefault="00C91ED1" w:rsidP="007E0421">
      <w:pPr>
        <w:pStyle w:val="List5"/>
        <w:numPr>
          <w:ilvl w:val="4"/>
          <w:numId w:val="224"/>
        </w:numPr>
        <w:tabs>
          <w:tab w:val="clear" w:pos="3600"/>
          <w:tab w:val="num" w:pos="2880"/>
        </w:tabs>
        <w:ind w:left="2880"/>
        <w:rPr>
          <w:del w:id="51552" w:author="Author"/>
        </w:rPr>
      </w:pPr>
      <w:del w:id="51553" w:author="Author">
        <w:r w:rsidRPr="00F458A0" w:rsidDel="00A17716">
          <w:delText>Media</w:delText>
        </w:r>
      </w:del>
    </w:p>
    <w:p w14:paraId="626D9748" w14:textId="6D0C7F41" w:rsidR="00C91ED1" w:rsidRPr="00F458A0" w:rsidDel="00A17716" w:rsidRDefault="00C91ED1" w:rsidP="007E0421">
      <w:pPr>
        <w:pStyle w:val="List5"/>
        <w:numPr>
          <w:ilvl w:val="4"/>
          <w:numId w:val="224"/>
        </w:numPr>
        <w:tabs>
          <w:tab w:val="clear" w:pos="3600"/>
          <w:tab w:val="num" w:pos="2880"/>
        </w:tabs>
        <w:ind w:left="2880"/>
        <w:rPr>
          <w:del w:id="51554" w:author="Author"/>
        </w:rPr>
      </w:pPr>
      <w:del w:id="51555" w:author="Author">
        <w:r w:rsidRPr="00F458A0" w:rsidDel="00A17716">
          <w:delText>Binary</w:delText>
        </w:r>
      </w:del>
    </w:p>
    <w:p w14:paraId="2151A210" w14:textId="137ADF3F" w:rsidR="00C91ED1" w:rsidRPr="00F458A0" w:rsidDel="00A17716" w:rsidRDefault="00C91ED1" w:rsidP="007E0421">
      <w:pPr>
        <w:pStyle w:val="List5"/>
        <w:numPr>
          <w:ilvl w:val="4"/>
          <w:numId w:val="224"/>
        </w:numPr>
        <w:tabs>
          <w:tab w:val="clear" w:pos="3600"/>
          <w:tab w:val="num" w:pos="2880"/>
        </w:tabs>
        <w:ind w:left="2880"/>
        <w:rPr>
          <w:del w:id="51556" w:author="Author"/>
        </w:rPr>
      </w:pPr>
      <w:del w:id="51557" w:author="Author">
        <w:r w:rsidRPr="00F458A0" w:rsidDel="00A17716">
          <w:delText>Practitioner</w:delText>
        </w:r>
      </w:del>
    </w:p>
    <w:p w14:paraId="53C311C8" w14:textId="6BD32676" w:rsidR="00C91ED1" w:rsidRPr="00F458A0" w:rsidDel="00A17716" w:rsidRDefault="00C91ED1" w:rsidP="007E0421">
      <w:pPr>
        <w:pStyle w:val="List5"/>
        <w:numPr>
          <w:ilvl w:val="4"/>
          <w:numId w:val="224"/>
        </w:numPr>
        <w:tabs>
          <w:tab w:val="clear" w:pos="3600"/>
          <w:tab w:val="num" w:pos="2880"/>
        </w:tabs>
        <w:ind w:left="2880"/>
        <w:rPr>
          <w:del w:id="51558" w:author="Author"/>
        </w:rPr>
      </w:pPr>
      <w:del w:id="51559" w:author="Author">
        <w:r w:rsidRPr="00F458A0" w:rsidDel="00A17716">
          <w:delText>Organization</w:delText>
        </w:r>
      </w:del>
    </w:p>
    <w:p w14:paraId="7D8E1AEA" w14:textId="1E776E03" w:rsidR="00C91ED1" w:rsidRPr="00F458A0" w:rsidDel="00A17716" w:rsidRDefault="00C91ED1" w:rsidP="007E0421">
      <w:pPr>
        <w:pStyle w:val="List5"/>
        <w:numPr>
          <w:ilvl w:val="4"/>
          <w:numId w:val="224"/>
        </w:numPr>
        <w:tabs>
          <w:tab w:val="clear" w:pos="3600"/>
          <w:tab w:val="num" w:pos="2880"/>
        </w:tabs>
        <w:ind w:left="2880"/>
        <w:rPr>
          <w:del w:id="51560" w:author="Author"/>
        </w:rPr>
      </w:pPr>
      <w:del w:id="51561" w:author="Author">
        <w:r w:rsidRPr="00F458A0" w:rsidDel="00A17716">
          <w:delText>Person</w:delText>
        </w:r>
      </w:del>
    </w:p>
    <w:p w14:paraId="4FAB8D7A" w14:textId="40C32FA1" w:rsidR="00C91ED1" w:rsidRPr="00F458A0" w:rsidDel="00A17716" w:rsidRDefault="00C91ED1" w:rsidP="007E0421">
      <w:pPr>
        <w:numPr>
          <w:ilvl w:val="0"/>
          <w:numId w:val="224"/>
        </w:numPr>
        <w:rPr>
          <w:del w:id="51562" w:author="Author"/>
        </w:rPr>
      </w:pPr>
      <w:del w:id="51563" w:author="Author">
        <w:r w:rsidRPr="00F458A0" w:rsidDel="00A17716">
          <w:delText>Workflow management</w:delText>
        </w:r>
        <w:r w:rsidR="003471F4" w:rsidRPr="00F458A0" w:rsidDel="00A17716">
          <w:delText xml:space="preserve"> – </w:delText>
        </w:r>
        <w:r w:rsidRPr="00F458A0" w:rsidDel="00A17716">
          <w:delText>FHIR defines a Workflow module that can be used to implement workflow capability</w:delText>
        </w:r>
      </w:del>
    </w:p>
    <w:p w14:paraId="035F4E93" w14:textId="1B071D37" w:rsidR="00C91ED1" w:rsidRPr="00F458A0" w:rsidDel="00A17716" w:rsidRDefault="00C91ED1" w:rsidP="007E0421">
      <w:pPr>
        <w:numPr>
          <w:ilvl w:val="1"/>
          <w:numId w:val="224"/>
        </w:numPr>
        <w:tabs>
          <w:tab w:val="clear" w:pos="1440"/>
          <w:tab w:val="num" w:pos="1260"/>
        </w:tabs>
        <w:ind w:left="1260" w:hanging="540"/>
        <w:rPr>
          <w:del w:id="51564" w:author="Author"/>
        </w:rPr>
      </w:pPr>
      <w:del w:id="51565" w:author="Author">
        <w:r w:rsidRPr="00F458A0" w:rsidDel="00A17716">
          <w:delText>FHIR Resources</w:delText>
        </w:r>
      </w:del>
    </w:p>
    <w:p w14:paraId="7A561B4A" w14:textId="7AF885C4" w:rsidR="00AE6091" w:rsidRPr="00F458A0" w:rsidDel="00A17716" w:rsidRDefault="00AE6091" w:rsidP="007E0421">
      <w:pPr>
        <w:pStyle w:val="List3"/>
        <w:numPr>
          <w:ilvl w:val="2"/>
          <w:numId w:val="224"/>
        </w:numPr>
        <w:tabs>
          <w:tab w:val="clear" w:pos="2160"/>
          <w:tab w:val="num" w:pos="1800"/>
        </w:tabs>
        <w:ind w:left="1800"/>
        <w:rPr>
          <w:del w:id="51566" w:author="Author"/>
        </w:rPr>
      </w:pPr>
      <w:del w:id="51567" w:author="Author">
        <w:r w:rsidRPr="00F458A0" w:rsidDel="00A17716">
          <w:delText>Task</w:delText>
        </w:r>
      </w:del>
    </w:p>
    <w:p w14:paraId="5461E76F" w14:textId="57770665" w:rsidR="00C91ED1" w:rsidRPr="00F458A0" w:rsidDel="00A17716" w:rsidRDefault="00AE6091" w:rsidP="007E0421">
      <w:pPr>
        <w:pStyle w:val="List3"/>
        <w:numPr>
          <w:ilvl w:val="2"/>
          <w:numId w:val="224"/>
        </w:numPr>
        <w:tabs>
          <w:tab w:val="clear" w:pos="2160"/>
          <w:tab w:val="num" w:pos="1800"/>
        </w:tabs>
        <w:ind w:left="1800"/>
        <w:rPr>
          <w:del w:id="51568" w:author="Author"/>
        </w:rPr>
      </w:pPr>
      <w:del w:id="51569" w:author="Author">
        <w:r w:rsidRPr="00F458A0" w:rsidDel="00A17716">
          <w:delText>In addition to the core Task resource,</w:delText>
        </w:r>
        <w:r w:rsidR="005A1983" w:rsidRPr="00F458A0" w:rsidDel="00A17716">
          <w:delText xml:space="preserve"> </w:delText>
        </w:r>
        <w:r w:rsidRPr="00F458A0" w:rsidDel="00A17716">
          <w:delText>FHIR defines three categories of resources that are involved in activities – requests, events and definitions. The resources that can be used in these categories include many clinical resources that are not applicable to MCCF. The resources defined for the other MCCF EDI TAS applications could be used for workflow such as a Claim request, a Coverage event, and a HealthcareService Definition</w:delText>
        </w:r>
      </w:del>
    </w:p>
    <w:p w14:paraId="36F0C40D" w14:textId="2441964D" w:rsidR="00C91ED1" w:rsidRPr="00F458A0" w:rsidDel="00A17716" w:rsidRDefault="00C91ED1" w:rsidP="007E0421">
      <w:pPr>
        <w:pStyle w:val="List4"/>
        <w:numPr>
          <w:ilvl w:val="3"/>
          <w:numId w:val="224"/>
        </w:numPr>
        <w:tabs>
          <w:tab w:val="clear" w:pos="2880"/>
          <w:tab w:val="num" w:pos="2340"/>
        </w:tabs>
        <w:ind w:left="2340" w:hanging="540"/>
        <w:rPr>
          <w:del w:id="51570" w:author="Author"/>
        </w:rPr>
      </w:pPr>
      <w:del w:id="51571" w:author="Author">
        <w:r w:rsidRPr="00F458A0" w:rsidDel="00A17716">
          <w:delText>Request resources:</w:delText>
        </w:r>
      </w:del>
    </w:p>
    <w:p w14:paraId="4D9DF792" w14:textId="032FCBA3" w:rsidR="00C91ED1" w:rsidRPr="00F458A0" w:rsidDel="00A17716" w:rsidRDefault="00C91ED1" w:rsidP="007E0421">
      <w:pPr>
        <w:pStyle w:val="List5"/>
        <w:numPr>
          <w:ilvl w:val="4"/>
          <w:numId w:val="224"/>
        </w:numPr>
        <w:tabs>
          <w:tab w:val="clear" w:pos="3600"/>
          <w:tab w:val="num" w:pos="2880"/>
        </w:tabs>
        <w:ind w:left="2880" w:hanging="540"/>
        <w:rPr>
          <w:del w:id="51572" w:author="Author"/>
        </w:rPr>
      </w:pPr>
      <w:del w:id="51573" w:author="Author">
        <w:r w:rsidRPr="00F458A0" w:rsidDel="00A17716">
          <w:delText>Claim</w:delText>
        </w:r>
      </w:del>
    </w:p>
    <w:p w14:paraId="402F7581" w14:textId="5BA3E083" w:rsidR="00C91ED1" w:rsidRPr="00F458A0" w:rsidDel="00A17716" w:rsidRDefault="00C91ED1" w:rsidP="007E0421">
      <w:pPr>
        <w:pStyle w:val="List5"/>
        <w:numPr>
          <w:ilvl w:val="4"/>
          <w:numId w:val="224"/>
        </w:numPr>
        <w:tabs>
          <w:tab w:val="clear" w:pos="3600"/>
          <w:tab w:val="num" w:pos="2880"/>
        </w:tabs>
        <w:ind w:left="2880" w:hanging="540"/>
        <w:rPr>
          <w:del w:id="51574" w:author="Author"/>
        </w:rPr>
      </w:pPr>
      <w:del w:id="51575" w:author="Author">
        <w:r w:rsidRPr="00F458A0" w:rsidDel="00A17716">
          <w:delText>EligibilityRequest</w:delText>
        </w:r>
      </w:del>
    </w:p>
    <w:p w14:paraId="77BBAB0E" w14:textId="38E8F98E" w:rsidR="00C91ED1" w:rsidRPr="00F458A0" w:rsidDel="00A17716" w:rsidRDefault="00C91ED1" w:rsidP="007E0421">
      <w:pPr>
        <w:pStyle w:val="List5"/>
        <w:numPr>
          <w:ilvl w:val="4"/>
          <w:numId w:val="224"/>
        </w:numPr>
        <w:tabs>
          <w:tab w:val="clear" w:pos="3600"/>
          <w:tab w:val="num" w:pos="2880"/>
        </w:tabs>
        <w:ind w:left="2880" w:hanging="540"/>
        <w:rPr>
          <w:del w:id="51576" w:author="Author"/>
        </w:rPr>
      </w:pPr>
      <w:del w:id="51577" w:author="Author">
        <w:r w:rsidRPr="00F458A0" w:rsidDel="00A17716">
          <w:delText>EnrollmentRequest</w:delText>
        </w:r>
      </w:del>
    </w:p>
    <w:p w14:paraId="759E2614" w14:textId="5CBA7FA5" w:rsidR="00C91ED1" w:rsidRPr="00F458A0" w:rsidDel="00A17716" w:rsidRDefault="00C91ED1" w:rsidP="007E0421">
      <w:pPr>
        <w:pStyle w:val="List5"/>
        <w:numPr>
          <w:ilvl w:val="4"/>
          <w:numId w:val="224"/>
        </w:numPr>
        <w:tabs>
          <w:tab w:val="clear" w:pos="3600"/>
          <w:tab w:val="num" w:pos="2880"/>
        </w:tabs>
        <w:ind w:left="2880" w:hanging="540"/>
        <w:rPr>
          <w:del w:id="51578" w:author="Author"/>
        </w:rPr>
      </w:pPr>
      <w:del w:id="51579" w:author="Author">
        <w:r w:rsidRPr="00F458A0" w:rsidDel="00A17716">
          <w:delText>MedicationOrder</w:delText>
        </w:r>
      </w:del>
    </w:p>
    <w:p w14:paraId="4F27BFFB" w14:textId="79BFCC95" w:rsidR="00C91ED1" w:rsidRPr="00F458A0" w:rsidDel="00A17716" w:rsidRDefault="00C91ED1" w:rsidP="007E0421">
      <w:pPr>
        <w:pStyle w:val="List5"/>
        <w:numPr>
          <w:ilvl w:val="4"/>
          <w:numId w:val="224"/>
        </w:numPr>
        <w:tabs>
          <w:tab w:val="clear" w:pos="3600"/>
          <w:tab w:val="num" w:pos="2880"/>
        </w:tabs>
        <w:ind w:left="2880" w:hanging="540"/>
        <w:rPr>
          <w:del w:id="51580" w:author="Author"/>
        </w:rPr>
      </w:pPr>
      <w:del w:id="51581" w:author="Author">
        <w:r w:rsidRPr="00F458A0" w:rsidDel="00A17716">
          <w:delText>ReferralRequest</w:delText>
        </w:r>
      </w:del>
    </w:p>
    <w:p w14:paraId="42FCDD9F" w14:textId="4E1862B2" w:rsidR="00C91ED1" w:rsidRPr="00F458A0" w:rsidDel="00A17716" w:rsidRDefault="00C91ED1" w:rsidP="007E0421">
      <w:pPr>
        <w:pStyle w:val="List5"/>
        <w:numPr>
          <w:ilvl w:val="4"/>
          <w:numId w:val="224"/>
        </w:numPr>
        <w:tabs>
          <w:tab w:val="clear" w:pos="3600"/>
          <w:tab w:val="num" w:pos="2880"/>
        </w:tabs>
        <w:ind w:left="2880" w:hanging="540"/>
        <w:rPr>
          <w:del w:id="51582" w:author="Author"/>
        </w:rPr>
      </w:pPr>
      <w:del w:id="51583" w:author="Author">
        <w:r w:rsidRPr="00F458A0" w:rsidDel="00A17716">
          <w:delText>ProcessRequest</w:delText>
        </w:r>
      </w:del>
    </w:p>
    <w:p w14:paraId="79CEE3A4" w14:textId="188F162A" w:rsidR="00C91ED1" w:rsidRPr="00F458A0" w:rsidDel="00A17716" w:rsidRDefault="00C91ED1" w:rsidP="007E0421">
      <w:pPr>
        <w:pStyle w:val="List4"/>
        <w:numPr>
          <w:ilvl w:val="3"/>
          <w:numId w:val="224"/>
        </w:numPr>
        <w:tabs>
          <w:tab w:val="clear" w:pos="2880"/>
          <w:tab w:val="num" w:pos="2340"/>
        </w:tabs>
        <w:ind w:left="2340" w:hanging="540"/>
        <w:rPr>
          <w:del w:id="51584" w:author="Author"/>
        </w:rPr>
      </w:pPr>
      <w:del w:id="51585" w:author="Author">
        <w:r w:rsidRPr="00F458A0" w:rsidDel="00A17716">
          <w:delText>Event Resources</w:delText>
        </w:r>
      </w:del>
    </w:p>
    <w:p w14:paraId="11000457" w14:textId="44521862" w:rsidR="00C91ED1" w:rsidRPr="00F458A0" w:rsidDel="00A17716" w:rsidRDefault="00C91ED1" w:rsidP="007E0421">
      <w:pPr>
        <w:pStyle w:val="List5"/>
        <w:numPr>
          <w:ilvl w:val="4"/>
          <w:numId w:val="224"/>
        </w:numPr>
        <w:tabs>
          <w:tab w:val="clear" w:pos="3600"/>
          <w:tab w:val="num" w:pos="2880"/>
        </w:tabs>
        <w:ind w:left="2880" w:hanging="540"/>
        <w:rPr>
          <w:del w:id="51586" w:author="Author"/>
        </w:rPr>
      </w:pPr>
      <w:del w:id="51587" w:author="Author">
        <w:r w:rsidRPr="00F458A0" w:rsidDel="00A17716">
          <w:delText>ClaimResponse</w:delText>
        </w:r>
      </w:del>
    </w:p>
    <w:p w14:paraId="48B33786" w14:textId="1C7E3A40" w:rsidR="00C91ED1" w:rsidRPr="00F458A0" w:rsidDel="00A17716" w:rsidRDefault="00C91ED1" w:rsidP="007E0421">
      <w:pPr>
        <w:pStyle w:val="List5"/>
        <w:numPr>
          <w:ilvl w:val="4"/>
          <w:numId w:val="224"/>
        </w:numPr>
        <w:tabs>
          <w:tab w:val="clear" w:pos="3600"/>
          <w:tab w:val="num" w:pos="2880"/>
        </w:tabs>
        <w:ind w:left="2880" w:hanging="540"/>
        <w:rPr>
          <w:del w:id="51588" w:author="Author"/>
        </w:rPr>
      </w:pPr>
      <w:del w:id="51589" w:author="Author">
        <w:r w:rsidRPr="00F458A0" w:rsidDel="00A17716">
          <w:delText>Communication</w:delText>
        </w:r>
      </w:del>
    </w:p>
    <w:p w14:paraId="1E65F92E" w14:textId="318D6A24" w:rsidR="00C91ED1" w:rsidRPr="00F458A0" w:rsidDel="00A17716" w:rsidRDefault="00C91ED1" w:rsidP="007E0421">
      <w:pPr>
        <w:pStyle w:val="List5"/>
        <w:numPr>
          <w:ilvl w:val="4"/>
          <w:numId w:val="224"/>
        </w:numPr>
        <w:tabs>
          <w:tab w:val="clear" w:pos="3600"/>
          <w:tab w:val="num" w:pos="2880"/>
        </w:tabs>
        <w:ind w:left="2880" w:hanging="540"/>
        <w:rPr>
          <w:del w:id="51590" w:author="Author"/>
        </w:rPr>
      </w:pPr>
      <w:del w:id="51591" w:author="Author">
        <w:r w:rsidRPr="00F458A0" w:rsidDel="00A17716">
          <w:delText>Condition</w:delText>
        </w:r>
      </w:del>
    </w:p>
    <w:p w14:paraId="491529F5" w14:textId="192DA618" w:rsidR="00C91ED1" w:rsidRPr="00F458A0" w:rsidDel="00A17716" w:rsidRDefault="00C91ED1" w:rsidP="007E0421">
      <w:pPr>
        <w:pStyle w:val="List5"/>
        <w:numPr>
          <w:ilvl w:val="4"/>
          <w:numId w:val="224"/>
        </w:numPr>
        <w:tabs>
          <w:tab w:val="clear" w:pos="3600"/>
          <w:tab w:val="num" w:pos="2880"/>
        </w:tabs>
        <w:ind w:left="2880" w:hanging="540"/>
        <w:rPr>
          <w:del w:id="51592" w:author="Author"/>
        </w:rPr>
      </w:pPr>
      <w:del w:id="51593" w:author="Author">
        <w:r w:rsidRPr="00F458A0" w:rsidDel="00A17716">
          <w:delText>Coverage</w:delText>
        </w:r>
      </w:del>
    </w:p>
    <w:p w14:paraId="4BF78A73" w14:textId="0749B758" w:rsidR="00C91ED1" w:rsidRPr="00F458A0" w:rsidDel="00A17716" w:rsidRDefault="00C91ED1" w:rsidP="007E0421">
      <w:pPr>
        <w:pStyle w:val="List5"/>
        <w:numPr>
          <w:ilvl w:val="4"/>
          <w:numId w:val="224"/>
        </w:numPr>
        <w:tabs>
          <w:tab w:val="clear" w:pos="3600"/>
          <w:tab w:val="num" w:pos="2880"/>
        </w:tabs>
        <w:ind w:left="2880" w:hanging="540"/>
        <w:rPr>
          <w:del w:id="51594" w:author="Author"/>
        </w:rPr>
      </w:pPr>
      <w:del w:id="51595" w:author="Author">
        <w:r w:rsidRPr="00F458A0" w:rsidDel="00A17716">
          <w:delText>EligibilityResponse</w:delText>
        </w:r>
      </w:del>
    </w:p>
    <w:p w14:paraId="72872D93" w14:textId="320B6F88" w:rsidR="00C91ED1" w:rsidRPr="00F458A0" w:rsidDel="00A17716" w:rsidRDefault="00C91ED1" w:rsidP="007E0421">
      <w:pPr>
        <w:pStyle w:val="List5"/>
        <w:numPr>
          <w:ilvl w:val="4"/>
          <w:numId w:val="224"/>
        </w:numPr>
        <w:tabs>
          <w:tab w:val="clear" w:pos="3600"/>
          <w:tab w:val="num" w:pos="2880"/>
        </w:tabs>
        <w:ind w:left="2880" w:hanging="540"/>
        <w:rPr>
          <w:del w:id="51596" w:author="Author"/>
        </w:rPr>
      </w:pPr>
      <w:del w:id="51597" w:author="Author">
        <w:r w:rsidRPr="00F458A0" w:rsidDel="00A17716">
          <w:delText>EnrollmentResponse</w:delText>
        </w:r>
      </w:del>
    </w:p>
    <w:p w14:paraId="46EC4B66" w14:textId="7BC26F99" w:rsidR="00C91ED1" w:rsidRPr="00F458A0" w:rsidDel="00A17716" w:rsidRDefault="00C91ED1" w:rsidP="007E0421">
      <w:pPr>
        <w:pStyle w:val="List5"/>
        <w:numPr>
          <w:ilvl w:val="4"/>
          <w:numId w:val="224"/>
        </w:numPr>
        <w:tabs>
          <w:tab w:val="clear" w:pos="3600"/>
          <w:tab w:val="num" w:pos="2880"/>
        </w:tabs>
        <w:ind w:left="2880" w:hanging="540"/>
        <w:rPr>
          <w:del w:id="51598" w:author="Author"/>
        </w:rPr>
      </w:pPr>
      <w:del w:id="51599" w:author="Author">
        <w:r w:rsidRPr="00F458A0" w:rsidDel="00A17716">
          <w:delText>Encounter</w:delText>
        </w:r>
      </w:del>
    </w:p>
    <w:p w14:paraId="72157094" w14:textId="6D402D73" w:rsidR="00C91ED1" w:rsidRPr="00F458A0" w:rsidDel="00A17716" w:rsidRDefault="00C91ED1" w:rsidP="007E0421">
      <w:pPr>
        <w:pStyle w:val="List5"/>
        <w:numPr>
          <w:ilvl w:val="4"/>
          <w:numId w:val="224"/>
        </w:numPr>
        <w:tabs>
          <w:tab w:val="clear" w:pos="3600"/>
          <w:tab w:val="num" w:pos="2880"/>
        </w:tabs>
        <w:ind w:left="2880" w:hanging="540"/>
        <w:rPr>
          <w:del w:id="51600" w:author="Author"/>
        </w:rPr>
      </w:pPr>
      <w:del w:id="51601" w:author="Author">
        <w:r w:rsidRPr="00F458A0" w:rsidDel="00A17716">
          <w:delText>EpisodeofCare</w:delText>
        </w:r>
      </w:del>
    </w:p>
    <w:p w14:paraId="3B8CC684" w14:textId="521C9222" w:rsidR="00C91ED1" w:rsidRPr="00F458A0" w:rsidDel="00A17716" w:rsidRDefault="00C91ED1" w:rsidP="007E0421">
      <w:pPr>
        <w:pStyle w:val="List5"/>
        <w:numPr>
          <w:ilvl w:val="4"/>
          <w:numId w:val="224"/>
        </w:numPr>
        <w:tabs>
          <w:tab w:val="clear" w:pos="3600"/>
          <w:tab w:val="num" w:pos="2880"/>
        </w:tabs>
        <w:ind w:left="2880" w:hanging="540"/>
        <w:rPr>
          <w:del w:id="51602" w:author="Author"/>
        </w:rPr>
      </w:pPr>
      <w:del w:id="51603" w:author="Author">
        <w:r w:rsidRPr="00F458A0" w:rsidDel="00A17716">
          <w:delText>ExplanationOfBenefit</w:delText>
        </w:r>
      </w:del>
    </w:p>
    <w:p w14:paraId="22A88D66" w14:textId="2D1EF7D9" w:rsidR="00C91ED1" w:rsidRPr="00F458A0" w:rsidDel="00A17716" w:rsidRDefault="00C91ED1" w:rsidP="007E0421">
      <w:pPr>
        <w:pStyle w:val="List5"/>
        <w:numPr>
          <w:ilvl w:val="4"/>
          <w:numId w:val="224"/>
        </w:numPr>
        <w:tabs>
          <w:tab w:val="clear" w:pos="3600"/>
          <w:tab w:val="num" w:pos="2880"/>
        </w:tabs>
        <w:ind w:left="2880" w:hanging="540"/>
        <w:rPr>
          <w:del w:id="51604" w:author="Author"/>
        </w:rPr>
      </w:pPr>
      <w:del w:id="51605" w:author="Author">
        <w:r w:rsidRPr="00F458A0" w:rsidDel="00A17716">
          <w:delText>Procedure</w:delText>
        </w:r>
      </w:del>
    </w:p>
    <w:p w14:paraId="3745348F" w14:textId="44F3BEB0" w:rsidR="00C91ED1" w:rsidRPr="00F458A0" w:rsidDel="00A17716" w:rsidRDefault="00C91ED1" w:rsidP="007E0421">
      <w:pPr>
        <w:pStyle w:val="List4"/>
        <w:numPr>
          <w:ilvl w:val="3"/>
          <w:numId w:val="224"/>
        </w:numPr>
        <w:tabs>
          <w:tab w:val="clear" w:pos="2880"/>
          <w:tab w:val="num" w:pos="2340"/>
        </w:tabs>
        <w:ind w:left="2340" w:hanging="540"/>
        <w:rPr>
          <w:del w:id="51606" w:author="Author"/>
        </w:rPr>
      </w:pPr>
      <w:del w:id="51607" w:author="Author">
        <w:r w:rsidRPr="00F458A0" w:rsidDel="00A17716">
          <w:delText>Definition Resources</w:delText>
        </w:r>
      </w:del>
    </w:p>
    <w:p w14:paraId="74FE15C2" w14:textId="55E744CC" w:rsidR="00C91ED1" w:rsidRPr="00F458A0" w:rsidDel="00A17716" w:rsidRDefault="00C91ED1" w:rsidP="007E0421">
      <w:pPr>
        <w:pStyle w:val="List5"/>
        <w:numPr>
          <w:ilvl w:val="4"/>
          <w:numId w:val="224"/>
        </w:numPr>
        <w:tabs>
          <w:tab w:val="clear" w:pos="3600"/>
          <w:tab w:val="num" w:pos="2880"/>
        </w:tabs>
        <w:ind w:left="2880" w:hanging="540"/>
        <w:rPr>
          <w:del w:id="51608" w:author="Author"/>
        </w:rPr>
      </w:pPr>
      <w:del w:id="51609" w:author="Author">
        <w:r w:rsidRPr="00F458A0" w:rsidDel="00A17716">
          <w:delText>HealthcareService</w:delText>
        </w:r>
      </w:del>
    </w:p>
    <w:p w14:paraId="5091749F" w14:textId="576241CB" w:rsidR="00C91ED1" w:rsidRPr="00F458A0" w:rsidDel="00A17716" w:rsidRDefault="00C91ED1" w:rsidP="00C91ED1">
      <w:pPr>
        <w:rPr>
          <w:del w:id="51610" w:author="Author"/>
        </w:rPr>
      </w:pPr>
      <w:del w:id="51611" w:author="Author">
        <w:r w:rsidRPr="00F458A0" w:rsidDel="00A17716">
          <w:delText>The features defined for a contact database, email and instant messaging, Dashboard/portal, alerts and notifications, and content management are not well suited to the FHIR specification. Other alternatives currently exist or have been defined in the MCCF EDI TAS Architecture for these features.</w:delText>
        </w:r>
      </w:del>
    </w:p>
    <w:p w14:paraId="18FCFE21" w14:textId="6F82F012" w:rsidR="008D0221" w:rsidRPr="00F458A0" w:rsidDel="00A17716" w:rsidRDefault="008D0221" w:rsidP="006E6790">
      <w:pPr>
        <w:pStyle w:val="Heading3"/>
        <w:rPr>
          <w:del w:id="51612" w:author="Author"/>
        </w:rPr>
      </w:pPr>
      <w:bookmarkStart w:id="51613" w:name="_Toc474485658"/>
      <w:bookmarkStart w:id="51614" w:name="_Toc474487397"/>
      <w:bookmarkStart w:id="51615" w:name="_Toc475524662"/>
      <w:bookmarkStart w:id="51616" w:name="_Toc475525128"/>
      <w:bookmarkStart w:id="51617" w:name="_Toc475525592"/>
      <w:bookmarkStart w:id="51618" w:name="_Toc475526056"/>
      <w:bookmarkStart w:id="51619" w:name="_Toc475526520"/>
      <w:bookmarkStart w:id="51620" w:name="_Toc475526984"/>
      <w:bookmarkStart w:id="51621" w:name="_Toc475527448"/>
      <w:bookmarkStart w:id="51622" w:name="_Toc475625232"/>
      <w:bookmarkStart w:id="51623" w:name="_Toc381778369"/>
      <w:bookmarkStart w:id="51624" w:name="_Toc481658732"/>
      <w:bookmarkEnd w:id="51613"/>
      <w:bookmarkEnd w:id="51614"/>
      <w:bookmarkEnd w:id="51615"/>
      <w:bookmarkEnd w:id="51616"/>
      <w:bookmarkEnd w:id="51617"/>
      <w:bookmarkEnd w:id="51618"/>
      <w:bookmarkEnd w:id="51619"/>
      <w:bookmarkEnd w:id="51620"/>
      <w:bookmarkEnd w:id="51621"/>
      <w:bookmarkEnd w:id="51622"/>
      <w:del w:id="51625" w:author="Author">
        <w:r w:rsidRPr="00F458A0" w:rsidDel="00A17716">
          <w:delText>User Interface Data Mapping</w:delText>
        </w:r>
        <w:bookmarkEnd w:id="51623"/>
        <w:bookmarkEnd w:id="51624"/>
      </w:del>
    </w:p>
    <w:p w14:paraId="7A59A16E" w14:textId="0D40CEE4" w:rsidR="008D0221" w:rsidRPr="00F458A0" w:rsidDel="00A17716" w:rsidRDefault="008D0221" w:rsidP="006E6790">
      <w:pPr>
        <w:pStyle w:val="Heading4"/>
        <w:rPr>
          <w:del w:id="51626" w:author="Author"/>
        </w:rPr>
      </w:pPr>
      <w:bookmarkStart w:id="51627" w:name="_Toc474485660"/>
      <w:bookmarkStart w:id="51628" w:name="_Toc475524664"/>
      <w:bookmarkStart w:id="51629" w:name="_Toc475525130"/>
      <w:bookmarkStart w:id="51630" w:name="_Toc475525594"/>
      <w:bookmarkStart w:id="51631" w:name="_Toc475526058"/>
      <w:bookmarkStart w:id="51632" w:name="_Toc475526522"/>
      <w:bookmarkStart w:id="51633" w:name="_Toc475526986"/>
      <w:bookmarkStart w:id="51634" w:name="_Toc475527450"/>
      <w:bookmarkStart w:id="51635" w:name="_Toc475625234"/>
      <w:bookmarkStart w:id="51636" w:name="_Toc381778370"/>
      <w:bookmarkStart w:id="51637" w:name="_Toc481658733"/>
      <w:bookmarkEnd w:id="51627"/>
      <w:bookmarkEnd w:id="51628"/>
      <w:bookmarkEnd w:id="51629"/>
      <w:bookmarkEnd w:id="51630"/>
      <w:bookmarkEnd w:id="51631"/>
      <w:bookmarkEnd w:id="51632"/>
      <w:bookmarkEnd w:id="51633"/>
      <w:bookmarkEnd w:id="51634"/>
      <w:bookmarkEnd w:id="51635"/>
      <w:del w:id="51638" w:author="Author">
        <w:r w:rsidRPr="00F458A0" w:rsidDel="00A17716">
          <w:delText>Application Screen Interface</w:delText>
        </w:r>
        <w:bookmarkEnd w:id="51636"/>
        <w:bookmarkEnd w:id="51637"/>
      </w:del>
    </w:p>
    <w:p w14:paraId="5B92ED79" w14:textId="6010FCC4" w:rsidR="00D72266" w:rsidRPr="00F458A0" w:rsidDel="00A17716" w:rsidRDefault="00D72266" w:rsidP="00623122">
      <w:pPr>
        <w:pStyle w:val="Heading5"/>
        <w:rPr>
          <w:del w:id="51639" w:author="Author"/>
          <w:rStyle w:val="Strong"/>
          <w:b/>
          <w:bCs/>
        </w:rPr>
      </w:pPr>
      <w:bookmarkStart w:id="51640" w:name="_Toc481658734"/>
      <w:del w:id="51641" w:author="Author">
        <w:r w:rsidRPr="00F458A0" w:rsidDel="00A17716">
          <w:rPr>
            <w:rStyle w:val="Strong"/>
          </w:rPr>
          <w:delText>Mapping IB screens to FHIR resources</w:delText>
        </w:r>
        <w:bookmarkEnd w:id="51640"/>
      </w:del>
    </w:p>
    <w:p w14:paraId="2EAD262E" w14:textId="372D2757" w:rsidR="00D72266" w:rsidRPr="00F458A0" w:rsidDel="00A17716" w:rsidRDefault="00D72266" w:rsidP="00D72266">
      <w:pPr>
        <w:pStyle w:val="NormalWeb"/>
        <w:rPr>
          <w:del w:id="51642" w:author="Author"/>
          <w:rFonts w:eastAsiaTheme="minorEastAsia"/>
        </w:rPr>
      </w:pPr>
      <w:del w:id="51643" w:author="Author">
        <w:r w:rsidRPr="00F458A0" w:rsidDel="00A17716">
          <w:rPr>
            <w:color w:val="000000"/>
          </w:rPr>
          <w:delText>In addition to needing all the data elements required to generate the flat file for each claim for transmission to FSC, the MCCF EDI TAS will need to present all the data needed by billing staff to process claims. It is assumed that the MCCF EDI TAS will use the current IB screens as a baseline for functionality. The data required for the IB screens will be used to define the set of FHIR resources that will be needed to deliver data to the MCCF EDI TAS user interface for claims processing. The mapping</w:delText>
        </w:r>
        <w:r w:rsidR="00AE6091" w:rsidRPr="00F458A0" w:rsidDel="00A17716">
          <w:rPr>
            <w:color w:val="000000"/>
          </w:rPr>
          <w:delText xml:space="preserve"> </w:delText>
        </w:r>
        <w:r w:rsidRPr="00F458A0" w:rsidDel="00A17716">
          <w:rPr>
            <w:color w:val="000000"/>
          </w:rPr>
          <w:delText>performed by the API 2.0 team maps the IB screens and data elements to FHIR resources.</w:delText>
        </w:r>
      </w:del>
    </w:p>
    <w:p w14:paraId="439E89C7" w14:textId="09DB1B18" w:rsidR="00D72266" w:rsidRPr="00F458A0" w:rsidDel="00A17716" w:rsidRDefault="00D72266" w:rsidP="00D72266">
      <w:pPr>
        <w:pStyle w:val="NormalWeb"/>
        <w:rPr>
          <w:del w:id="51644" w:author="Author"/>
        </w:rPr>
      </w:pPr>
      <w:del w:id="51645" w:author="Author">
        <w:r w:rsidRPr="00F458A0" w:rsidDel="00A17716">
          <w:delText>The mapping file below from the API 2.0 SDD starts with the list of IB screens and fields and maps those to FHIR resources as well as to VistA files and fields and the 837 flat file data elements in the eBilling ICD.</w:delText>
        </w:r>
      </w:del>
    </w:p>
    <w:bookmarkStart w:id="51646" w:name="_MON_1563113311"/>
    <w:bookmarkEnd w:id="51646"/>
    <w:p w14:paraId="6313BC78" w14:textId="4E9F3E7D" w:rsidR="004C3C35" w:rsidRPr="00F458A0" w:rsidDel="00A17716" w:rsidRDefault="00FC66D3" w:rsidP="00D72266">
      <w:pPr>
        <w:pStyle w:val="NormalWeb"/>
        <w:rPr>
          <w:del w:id="51647" w:author="Author"/>
        </w:rPr>
      </w:pPr>
      <w:del w:id="51648" w:author="Author">
        <w:r w:rsidDel="00A17716">
          <w:object w:dxaOrig="1287" w:dyaOrig="832" w14:anchorId="785FD26F">
            <v:shape id="_x0000_i1035" type="#_x0000_t75" style="width:64.5pt;height:41.25pt" o:ole="">
              <v:imagedata r:id="rId25" o:title=""/>
            </v:shape>
            <o:OLEObject Type="Embed" ProgID="Excel.Sheet.12" ShapeID="_x0000_i1035" DrawAspect="Icon" ObjectID="_1575211662" r:id="rId115"/>
          </w:object>
        </w:r>
      </w:del>
    </w:p>
    <w:p w14:paraId="341873AE" w14:textId="370C4E60" w:rsidR="00D72266" w:rsidRPr="00F458A0" w:rsidDel="00A17716" w:rsidRDefault="00D72266" w:rsidP="00D72266">
      <w:pPr>
        <w:pStyle w:val="NormalWeb"/>
        <w:rPr>
          <w:del w:id="51649" w:author="Author"/>
        </w:rPr>
      </w:pPr>
      <w:del w:id="51650" w:author="Author">
        <w:r w:rsidRPr="00F458A0" w:rsidDel="00A17716">
          <w:delText>The FHIR resources identified as being needed to deliver the data elements for the IB screens and fields used by billing staff to process claims are</w:delText>
        </w:r>
        <w:r w:rsidR="00AE6091" w:rsidRPr="00F458A0" w:rsidDel="00A17716">
          <w:delText>:</w:delText>
        </w:r>
      </w:del>
    </w:p>
    <w:p w14:paraId="291AB2A1" w14:textId="6E27970F" w:rsidR="00D72266" w:rsidRPr="00F458A0" w:rsidDel="00A17716" w:rsidRDefault="00D72266" w:rsidP="007E0421">
      <w:pPr>
        <w:pStyle w:val="ListNumber"/>
        <w:numPr>
          <w:ilvl w:val="0"/>
          <w:numId w:val="62"/>
        </w:numPr>
        <w:rPr>
          <w:del w:id="51651" w:author="Author"/>
        </w:rPr>
      </w:pPr>
      <w:del w:id="51652" w:author="Author">
        <w:r w:rsidRPr="00F458A0" w:rsidDel="00A17716">
          <w:delText>Claim</w:delText>
        </w:r>
      </w:del>
    </w:p>
    <w:p w14:paraId="00438ADB" w14:textId="7FDB00A6" w:rsidR="00D72266" w:rsidRPr="00F458A0" w:rsidDel="00A17716" w:rsidRDefault="00D72266" w:rsidP="00D579B8">
      <w:pPr>
        <w:pStyle w:val="ListNumber"/>
        <w:rPr>
          <w:del w:id="51653" w:author="Author"/>
        </w:rPr>
      </w:pPr>
      <w:del w:id="51654" w:author="Author">
        <w:r w:rsidRPr="00F458A0" w:rsidDel="00A17716">
          <w:delText>ClaimResponse</w:delText>
        </w:r>
      </w:del>
    </w:p>
    <w:p w14:paraId="3A32A829" w14:textId="0FB4D738" w:rsidR="00D72266" w:rsidRPr="00F458A0" w:rsidDel="00A17716" w:rsidRDefault="00D72266" w:rsidP="00D579B8">
      <w:pPr>
        <w:pStyle w:val="ListNumber"/>
        <w:rPr>
          <w:del w:id="51655" w:author="Author"/>
        </w:rPr>
      </w:pPr>
      <w:del w:id="51656" w:author="Author">
        <w:r w:rsidRPr="00F458A0" w:rsidDel="00A17716">
          <w:delText>Coverage</w:delText>
        </w:r>
      </w:del>
    </w:p>
    <w:p w14:paraId="4469F401" w14:textId="27B13D03" w:rsidR="00D72266" w:rsidRPr="00F458A0" w:rsidDel="00A17716" w:rsidRDefault="00D72266" w:rsidP="00D579B8">
      <w:pPr>
        <w:pStyle w:val="ListNumber"/>
        <w:rPr>
          <w:del w:id="51657" w:author="Author"/>
        </w:rPr>
      </w:pPr>
      <w:del w:id="51658" w:author="Author">
        <w:r w:rsidRPr="00F458A0" w:rsidDel="00A17716">
          <w:delText>Encounter</w:delText>
        </w:r>
      </w:del>
    </w:p>
    <w:p w14:paraId="2FC29AB0" w14:textId="557E625F" w:rsidR="00D72266" w:rsidRPr="00F458A0" w:rsidDel="00A17716" w:rsidRDefault="00D72266" w:rsidP="00D579B8">
      <w:pPr>
        <w:pStyle w:val="ListNumber"/>
        <w:rPr>
          <w:del w:id="51659" w:author="Author"/>
        </w:rPr>
      </w:pPr>
      <w:del w:id="51660" w:author="Author">
        <w:r w:rsidRPr="00F458A0" w:rsidDel="00A17716">
          <w:delText>EpisodeOfCare</w:delText>
        </w:r>
      </w:del>
    </w:p>
    <w:p w14:paraId="57B520FC" w14:textId="6C90BEE2" w:rsidR="00D72266" w:rsidRPr="00F458A0" w:rsidDel="00A17716" w:rsidRDefault="00D72266" w:rsidP="00D579B8">
      <w:pPr>
        <w:pStyle w:val="ListNumber"/>
        <w:rPr>
          <w:del w:id="51661" w:author="Author"/>
        </w:rPr>
      </w:pPr>
      <w:del w:id="51662" w:author="Author">
        <w:r w:rsidRPr="00F458A0" w:rsidDel="00A17716">
          <w:delText>HealthcareService</w:delText>
        </w:r>
      </w:del>
    </w:p>
    <w:p w14:paraId="5ABF5596" w14:textId="07F7E548" w:rsidR="00D72266" w:rsidRPr="00F458A0" w:rsidDel="00A17716" w:rsidRDefault="00D72266" w:rsidP="00D579B8">
      <w:pPr>
        <w:pStyle w:val="ListNumber"/>
        <w:rPr>
          <w:del w:id="51663" w:author="Author"/>
        </w:rPr>
      </w:pPr>
      <w:del w:id="51664" w:author="Author">
        <w:r w:rsidRPr="00F458A0" w:rsidDel="00A17716">
          <w:delText>MedicationOrder</w:delText>
        </w:r>
      </w:del>
    </w:p>
    <w:p w14:paraId="794346DC" w14:textId="4C23B453" w:rsidR="00D72266" w:rsidRPr="00F458A0" w:rsidDel="00A17716" w:rsidRDefault="00D72266" w:rsidP="00D579B8">
      <w:pPr>
        <w:pStyle w:val="ListNumber"/>
        <w:rPr>
          <w:del w:id="51665" w:author="Author"/>
        </w:rPr>
      </w:pPr>
      <w:del w:id="51666" w:author="Author">
        <w:r w:rsidRPr="00F458A0" w:rsidDel="00A17716">
          <w:delText>Organization</w:delText>
        </w:r>
      </w:del>
    </w:p>
    <w:p w14:paraId="2502714A" w14:textId="10C9C4B3" w:rsidR="00D72266" w:rsidRPr="00F458A0" w:rsidDel="00A17716" w:rsidRDefault="00D72266" w:rsidP="00D579B8">
      <w:pPr>
        <w:pStyle w:val="ListNumber"/>
        <w:rPr>
          <w:del w:id="51667" w:author="Author"/>
        </w:rPr>
      </w:pPr>
      <w:del w:id="51668" w:author="Author">
        <w:r w:rsidRPr="00F458A0" w:rsidDel="00A17716">
          <w:delText>Patient</w:delText>
        </w:r>
      </w:del>
    </w:p>
    <w:p w14:paraId="69C0F806" w14:textId="278BB3C3" w:rsidR="00D72266" w:rsidRPr="00F458A0" w:rsidDel="00A17716" w:rsidRDefault="00D72266" w:rsidP="00D579B8">
      <w:pPr>
        <w:pStyle w:val="ListNumber"/>
        <w:rPr>
          <w:del w:id="51669" w:author="Author"/>
        </w:rPr>
      </w:pPr>
      <w:del w:id="51670" w:author="Author">
        <w:r w:rsidRPr="00F458A0" w:rsidDel="00A17716">
          <w:delText>Practitioner</w:delText>
        </w:r>
      </w:del>
    </w:p>
    <w:p w14:paraId="2AF7FDB6" w14:textId="71B8FEFF" w:rsidR="00D72266" w:rsidRPr="00F458A0" w:rsidDel="00A17716" w:rsidRDefault="00D72266" w:rsidP="00D579B8">
      <w:pPr>
        <w:pStyle w:val="ListNumber"/>
        <w:rPr>
          <w:del w:id="51671" w:author="Author"/>
        </w:rPr>
      </w:pPr>
      <w:del w:id="51672" w:author="Author">
        <w:r w:rsidRPr="00F458A0" w:rsidDel="00A17716">
          <w:delText>Procedure</w:delText>
        </w:r>
      </w:del>
    </w:p>
    <w:p w14:paraId="06CCE871" w14:textId="636E941D" w:rsidR="00194BC0" w:rsidRPr="00F458A0" w:rsidDel="00A17716" w:rsidRDefault="00AE6091" w:rsidP="003567BB">
      <w:pPr>
        <w:rPr>
          <w:del w:id="51673" w:author="Author"/>
        </w:rPr>
      </w:pPr>
      <w:del w:id="51674" w:author="Author">
        <w:r w:rsidRPr="00F458A0" w:rsidDel="00A17716">
          <w:fldChar w:fldCharType="begin"/>
        </w:r>
        <w:r w:rsidRPr="00F458A0" w:rsidDel="00A17716">
          <w:delInstrText xml:space="preserve"> REF _Ref474431832 \h </w:delInstrText>
        </w:r>
        <w:r w:rsidR="00F458A0" w:rsidDel="00A17716">
          <w:delInstrText xml:space="preserve"> \* MERGEFORMAT </w:delInstrText>
        </w:r>
        <w:r w:rsidRPr="00F458A0" w:rsidDel="00A17716">
          <w:fldChar w:fldCharType="separate"/>
        </w:r>
        <w:r w:rsidR="00216DC0" w:rsidRPr="00F458A0" w:rsidDel="00A17716">
          <w:delText xml:space="preserve">Figure </w:delText>
        </w:r>
        <w:r w:rsidR="00216DC0" w:rsidRPr="00F458A0" w:rsidDel="00A17716">
          <w:rPr>
            <w:noProof/>
          </w:rPr>
          <w:delText>7</w:delText>
        </w:r>
        <w:r w:rsidRPr="00F458A0" w:rsidDel="00A17716">
          <w:fldChar w:fldCharType="end"/>
        </w:r>
        <w:r w:rsidRPr="00F458A0" w:rsidDel="00A17716">
          <w:delText xml:space="preserve"> </w:delText>
        </w:r>
        <w:r w:rsidR="003567BB" w:rsidRPr="00F458A0" w:rsidDel="00A17716">
          <w:delText xml:space="preserve">from the API 2.0 SDD defines the IB screen data elements for each of the 10 IB screens shown in the AS-IS Process diagram. The table identifies the </w:delText>
        </w:r>
        <w:r w:rsidR="00945AC2" w:rsidRPr="00F458A0" w:rsidDel="00A17716">
          <w:delText>VistA</w:delText>
        </w:r>
        <w:r w:rsidR="003567BB" w:rsidRPr="00F458A0" w:rsidDel="00A17716">
          <w:delText xml:space="preserve"> Screens and elements. Each entry is composed of the IB EDIT BILLING INFO screen, followed by “.”, then grouping number on that screen. So for example, “Policy #” data element on screen 3 (Payer Data) is part of 3.1 because it included in the &lt;1&gt; group for that screen.</w:delText>
        </w:r>
      </w:del>
    </w:p>
    <w:p w14:paraId="2E77F45F" w14:textId="2435153F" w:rsidR="001F39ED" w:rsidRPr="00F458A0" w:rsidDel="00A17716" w:rsidRDefault="001F39ED" w:rsidP="003567BB">
      <w:pPr>
        <w:rPr>
          <w:del w:id="51675" w:author="Author"/>
        </w:rPr>
      </w:pPr>
    </w:p>
    <w:p w14:paraId="10D8F1B1" w14:textId="4220B56C" w:rsidR="003567BB" w:rsidRPr="00F458A0" w:rsidDel="00A17716" w:rsidRDefault="003567BB" w:rsidP="0067659A">
      <w:pPr>
        <w:pStyle w:val="Caption"/>
        <w:rPr>
          <w:del w:id="51676" w:author="Author"/>
        </w:rPr>
      </w:pPr>
      <w:bookmarkStart w:id="51677" w:name="_Toc475439416"/>
      <w:bookmarkStart w:id="51678" w:name="_Toc475439667"/>
      <w:bookmarkStart w:id="51679" w:name="_Toc481658949"/>
      <w:del w:id="51680"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4</w:delText>
        </w:r>
        <w:r w:rsidR="007E0421" w:rsidDel="00A17716">
          <w:rPr>
            <w:b w:val="0"/>
            <w:bCs w:val="0"/>
            <w:noProof/>
          </w:rPr>
          <w:fldChar w:fldCharType="end"/>
        </w:r>
        <w:r w:rsidR="003471F4" w:rsidRPr="00F458A0" w:rsidDel="00A17716">
          <w:delText xml:space="preserve">: </w:delText>
        </w:r>
        <w:r w:rsidRPr="00F458A0" w:rsidDel="00A17716">
          <w:rPr>
            <w:noProof/>
          </w:rPr>
          <w:delText>IB Screen Data Mapping Table</w:delText>
        </w:r>
        <w:bookmarkEnd w:id="51677"/>
        <w:bookmarkEnd w:id="51678"/>
        <w:bookmarkEnd w:id="51679"/>
      </w:del>
    </w:p>
    <w:tbl>
      <w:tblPr>
        <w:tblW w:w="13290" w:type="dxa"/>
        <w:tblLayout w:type="fixed"/>
        <w:tblCellMar>
          <w:top w:w="15" w:type="dxa"/>
          <w:left w:w="15" w:type="dxa"/>
          <w:bottom w:w="15" w:type="dxa"/>
          <w:right w:w="15" w:type="dxa"/>
        </w:tblCellMar>
        <w:tblLook w:val="04A0" w:firstRow="1" w:lastRow="0" w:firstColumn="1" w:lastColumn="0" w:noHBand="0" w:noVBand="1"/>
      </w:tblPr>
      <w:tblGrid>
        <w:gridCol w:w="960"/>
        <w:gridCol w:w="1620"/>
        <w:gridCol w:w="1260"/>
        <w:gridCol w:w="1800"/>
        <w:gridCol w:w="1080"/>
        <w:gridCol w:w="6570"/>
      </w:tblGrid>
      <w:tr w:rsidR="00AE6091" w:rsidRPr="00F458A0" w:rsidDel="00A17716" w14:paraId="0A9F3E25" w14:textId="1E614A89" w:rsidTr="00AE6091">
        <w:trPr>
          <w:cantSplit/>
          <w:trHeight w:val="861"/>
          <w:tblHeader/>
          <w:del w:id="51681" w:author="Author"/>
        </w:trPr>
        <w:tc>
          <w:tcPr>
            <w:tcW w:w="9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DBCD875" w14:textId="5D5B6DF0" w:rsidR="003567BB" w:rsidRPr="00F458A0" w:rsidDel="00A17716" w:rsidRDefault="00945AC2" w:rsidP="00CE62EE">
            <w:pPr>
              <w:pStyle w:val="TableHeading"/>
              <w:rPr>
                <w:del w:id="51682" w:author="Author"/>
              </w:rPr>
            </w:pPr>
            <w:del w:id="51683" w:author="Author">
              <w:r w:rsidRPr="00F458A0" w:rsidDel="00A17716">
                <w:delText>VistA</w:delText>
              </w:r>
              <w:r w:rsidR="003567BB" w:rsidRPr="00F458A0" w:rsidDel="00A17716">
                <w:delText xml:space="preserve"> Screen</w:delText>
              </w:r>
            </w:del>
          </w:p>
        </w:tc>
        <w:tc>
          <w:tcPr>
            <w:tcW w:w="16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0C8F373" w14:textId="17958501" w:rsidR="003567BB" w:rsidRPr="00F458A0" w:rsidDel="00A17716" w:rsidRDefault="003567BB" w:rsidP="00CE62EE">
            <w:pPr>
              <w:pStyle w:val="TableHeading"/>
              <w:rPr>
                <w:del w:id="51684" w:author="Author"/>
              </w:rPr>
            </w:pPr>
            <w:del w:id="51685" w:author="Author">
              <w:r w:rsidRPr="00F458A0" w:rsidDel="00A17716">
                <w:delText>Display Name</w:delText>
              </w:r>
            </w:del>
          </w:p>
        </w:tc>
        <w:tc>
          <w:tcPr>
            <w:tcW w:w="12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8302878" w14:textId="5E1C31A8" w:rsidR="003567BB" w:rsidRPr="00F458A0" w:rsidDel="00A17716" w:rsidRDefault="003567BB" w:rsidP="00CE62EE">
            <w:pPr>
              <w:pStyle w:val="TableHeading"/>
              <w:rPr>
                <w:del w:id="51686" w:author="Author"/>
              </w:rPr>
            </w:pPr>
            <w:del w:id="51687" w:author="Author">
              <w:r w:rsidRPr="00F458A0" w:rsidDel="00A17716">
                <w:delText>Required</w:delText>
              </w:r>
            </w:del>
          </w:p>
        </w:tc>
        <w:tc>
          <w:tcPr>
            <w:tcW w:w="18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A8D4515" w14:textId="7AA9E001" w:rsidR="003567BB" w:rsidRPr="00F458A0" w:rsidDel="00A17716" w:rsidRDefault="003567BB" w:rsidP="00CE62EE">
            <w:pPr>
              <w:pStyle w:val="TableHeading"/>
              <w:rPr>
                <w:del w:id="51688" w:author="Author"/>
              </w:rPr>
            </w:pPr>
            <w:del w:id="51689" w:author="Author">
              <w:r w:rsidRPr="00F458A0" w:rsidDel="00A17716">
                <w:delText>API</w:delText>
              </w:r>
            </w:del>
          </w:p>
        </w:tc>
        <w:tc>
          <w:tcPr>
            <w:tcW w:w="10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8A0127F" w14:textId="62038EBB" w:rsidR="003567BB" w:rsidRPr="00F458A0" w:rsidDel="00A17716" w:rsidRDefault="003567BB" w:rsidP="00CE62EE">
            <w:pPr>
              <w:pStyle w:val="TableHeading"/>
              <w:rPr>
                <w:del w:id="51690" w:author="Author"/>
              </w:rPr>
            </w:pPr>
            <w:del w:id="51691" w:author="Author">
              <w:r w:rsidRPr="00F458A0" w:rsidDel="00A17716">
                <w:delText>Data Type</w:delText>
              </w:r>
            </w:del>
          </w:p>
        </w:tc>
        <w:tc>
          <w:tcPr>
            <w:tcW w:w="65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FF239C5" w14:textId="141C57CF" w:rsidR="003567BB" w:rsidRPr="00F458A0" w:rsidDel="00A17716" w:rsidRDefault="00945AC2" w:rsidP="00CE62EE">
            <w:pPr>
              <w:pStyle w:val="TableHeading"/>
              <w:rPr>
                <w:del w:id="51692" w:author="Author"/>
              </w:rPr>
            </w:pPr>
            <w:del w:id="51693" w:author="Author">
              <w:r w:rsidRPr="00F458A0" w:rsidDel="00A17716">
                <w:delText>VistA</w:delText>
              </w:r>
              <w:r w:rsidR="003567BB" w:rsidRPr="00F458A0" w:rsidDel="00A17716">
                <w:delText xml:space="preserve"> DB Field</w:delText>
              </w:r>
            </w:del>
          </w:p>
        </w:tc>
      </w:tr>
      <w:tr w:rsidR="00AE6091" w:rsidRPr="00F458A0" w:rsidDel="00A17716" w14:paraId="7D64301A" w14:textId="1FAF9DB9" w:rsidTr="00AE6091">
        <w:trPr>
          <w:cantSplit/>
          <w:del w:id="5169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1FC36C" w14:textId="4C8A820B" w:rsidR="003567BB" w:rsidRPr="00F458A0" w:rsidDel="00A17716" w:rsidRDefault="003567BB" w:rsidP="003567BB">
            <w:pPr>
              <w:jc w:val="center"/>
              <w:rPr>
                <w:del w:id="51695" w:author="Author"/>
                <w:sz w:val="22"/>
                <w:szCs w:val="22"/>
              </w:rPr>
            </w:pPr>
            <w:del w:id="51696" w:author="Author">
              <w:r w:rsidRPr="00F458A0" w:rsidDel="00A17716">
                <w:rPr>
                  <w:b/>
                  <w:bCs/>
                  <w:sz w:val="22"/>
                  <w:szCs w:val="22"/>
                </w:rPr>
                <w:delText>1.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98BFA1" w14:textId="71ED96EA" w:rsidR="003567BB" w:rsidRPr="00F458A0" w:rsidDel="00A17716" w:rsidRDefault="003567BB" w:rsidP="003567BB">
            <w:pPr>
              <w:rPr>
                <w:del w:id="51697" w:author="Author"/>
                <w:sz w:val="22"/>
                <w:szCs w:val="22"/>
              </w:rPr>
            </w:pPr>
            <w:del w:id="51698" w:author="Author">
              <w:r w:rsidRPr="00F458A0" w:rsidDel="00A17716">
                <w:rPr>
                  <w:b/>
                  <w:bCs/>
                  <w:sz w:val="22"/>
                  <w:szCs w:val="22"/>
                </w:rPr>
                <w:delText>DOB</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FC6293" w14:textId="42C395A7" w:rsidR="003567BB" w:rsidRPr="00F458A0" w:rsidDel="00A17716" w:rsidRDefault="003567BB" w:rsidP="003567BB">
            <w:pPr>
              <w:rPr>
                <w:del w:id="5169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5E6823" w14:textId="6451113D" w:rsidR="003567BB" w:rsidRPr="00F458A0" w:rsidDel="00A17716" w:rsidRDefault="003567BB" w:rsidP="00AE6091">
            <w:pPr>
              <w:rPr>
                <w:del w:id="51700" w:author="Author"/>
                <w:sz w:val="22"/>
                <w:szCs w:val="22"/>
              </w:rPr>
            </w:pPr>
            <w:del w:id="51701" w:author="Author">
              <w:r w:rsidRPr="00F458A0" w:rsidDel="00A17716">
                <w:rPr>
                  <w:sz w:val="22"/>
                  <w:szCs w:val="22"/>
                </w:rPr>
                <w:delText>DEM^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CDCC2C" w14:textId="150F4EBE" w:rsidR="003567BB" w:rsidRPr="00F458A0" w:rsidDel="00A17716" w:rsidRDefault="003567BB" w:rsidP="003567BB">
            <w:pPr>
              <w:rPr>
                <w:del w:id="51702" w:author="Author"/>
                <w:sz w:val="22"/>
                <w:szCs w:val="22"/>
              </w:rPr>
            </w:pPr>
            <w:del w:id="51703" w:author="Author">
              <w:r w:rsidRPr="00F458A0" w:rsidDel="00A17716">
                <w:rPr>
                  <w:sz w:val="22"/>
                  <w:szCs w:val="22"/>
                </w:rPr>
                <w:delText>FM Date</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1E9C6F" w14:textId="074C92FD" w:rsidR="003567BB" w:rsidRPr="00F458A0" w:rsidDel="00A17716" w:rsidRDefault="003567BB" w:rsidP="00AE6091">
            <w:pPr>
              <w:ind w:right="573"/>
              <w:rPr>
                <w:del w:id="51704" w:author="Author"/>
                <w:sz w:val="22"/>
                <w:szCs w:val="22"/>
              </w:rPr>
            </w:pPr>
            <w:del w:id="51705" w:author="Author">
              <w:r w:rsidRPr="00F458A0" w:rsidDel="00A17716">
                <w:rPr>
                  <w:sz w:val="22"/>
                  <w:szCs w:val="22"/>
                </w:rPr>
                <w:delText>PATIENT (#2)</w:delText>
              </w:r>
              <w:r w:rsidRPr="00F458A0" w:rsidDel="00A17716">
                <w:rPr>
                  <w:sz w:val="22"/>
                  <w:szCs w:val="22"/>
                </w:rPr>
                <w:br/>
                <w:delText>DATE OF BIRTH (#.03)</w:delText>
              </w:r>
            </w:del>
          </w:p>
        </w:tc>
      </w:tr>
      <w:tr w:rsidR="00AE6091" w:rsidRPr="00F458A0" w:rsidDel="00A17716" w14:paraId="5D507297" w14:textId="7E7A11B9" w:rsidTr="00AE6091">
        <w:trPr>
          <w:cantSplit/>
          <w:del w:id="5170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6573A" w14:textId="25B4B4B6" w:rsidR="003567BB" w:rsidRPr="00F458A0" w:rsidDel="00A17716" w:rsidRDefault="003567BB" w:rsidP="003567BB">
            <w:pPr>
              <w:jc w:val="center"/>
              <w:rPr>
                <w:del w:id="51707" w:author="Author"/>
                <w:sz w:val="22"/>
                <w:szCs w:val="22"/>
              </w:rPr>
            </w:pPr>
            <w:del w:id="51708" w:author="Author">
              <w:r w:rsidRPr="00F458A0" w:rsidDel="00A17716">
                <w:rPr>
                  <w:b/>
                  <w:bCs/>
                  <w:sz w:val="22"/>
                  <w:szCs w:val="22"/>
                </w:rPr>
                <w:delText>1.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9CF043" w14:textId="39E844EC" w:rsidR="003567BB" w:rsidRPr="00F458A0" w:rsidDel="00A17716" w:rsidRDefault="003567BB" w:rsidP="003567BB">
            <w:pPr>
              <w:rPr>
                <w:del w:id="51709" w:author="Author"/>
                <w:sz w:val="22"/>
                <w:szCs w:val="22"/>
              </w:rPr>
            </w:pPr>
            <w:del w:id="51710" w:author="Author">
              <w:r w:rsidRPr="00F458A0" w:rsidDel="00A17716">
                <w:rPr>
                  <w:b/>
                  <w:bCs/>
                  <w:sz w:val="22"/>
                  <w:szCs w:val="22"/>
                </w:rPr>
                <w:delText>Alia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BA09E9" w14:textId="1EA8E8BA" w:rsidR="003567BB" w:rsidRPr="00F458A0" w:rsidDel="00A17716" w:rsidRDefault="003567BB" w:rsidP="003567BB">
            <w:pPr>
              <w:rPr>
                <w:del w:id="5171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1B2C1A" w14:textId="50F4FCFD" w:rsidR="003567BB" w:rsidRPr="00F458A0" w:rsidDel="00A17716" w:rsidRDefault="003567BB" w:rsidP="00AE6091">
            <w:pPr>
              <w:rPr>
                <w:del w:id="51712" w:author="Author"/>
                <w:sz w:val="22"/>
                <w:szCs w:val="22"/>
              </w:rPr>
            </w:pPr>
            <w:del w:id="51713" w:author="Author">
              <w:r w:rsidRPr="00F458A0" w:rsidDel="00A17716">
                <w:rPr>
                  <w:sz w:val="22"/>
                  <w:szCs w:val="22"/>
                </w:rPr>
                <w:delText>2^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77B00B" w14:textId="619A5272" w:rsidR="003567BB" w:rsidRPr="00F458A0" w:rsidDel="00A17716" w:rsidRDefault="003567BB" w:rsidP="003567BB">
            <w:pPr>
              <w:jc w:val="center"/>
              <w:rPr>
                <w:del w:id="51714" w:author="Author"/>
                <w:sz w:val="22"/>
                <w:szCs w:val="22"/>
              </w:rPr>
            </w:pPr>
            <w:del w:id="51715" w:author="Author">
              <w:r w:rsidRPr="00F458A0" w:rsidDel="00A17716">
                <w:rPr>
                  <w:sz w:val="22"/>
                  <w:szCs w:val="22"/>
                </w:rPr>
                <w:delText>???</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A98498" w14:textId="2704CEB1" w:rsidR="003567BB" w:rsidRPr="00F458A0" w:rsidDel="00A17716" w:rsidRDefault="003567BB" w:rsidP="003567BB">
            <w:pPr>
              <w:rPr>
                <w:del w:id="51716" w:author="Author"/>
                <w:sz w:val="22"/>
                <w:szCs w:val="22"/>
              </w:rPr>
            </w:pPr>
            <w:del w:id="51717" w:author="Author">
              <w:r w:rsidRPr="00F458A0" w:rsidDel="00A17716">
                <w:rPr>
                  <w:sz w:val="22"/>
                  <w:szCs w:val="22"/>
                </w:rPr>
                <w:delText>2 S (I1,Z1)="",Z=2,IBW=1 X IBWW W " Alias : " F I=0:0 S I=$O(^DPT(DFN,.01,I)) Q:I="" S I1=1 W:$X&gt;40 !?13 S Z1=36,Z=$E($P(^(I,0),"^",1),1,29) W Z,"/"</w:delText>
              </w:r>
              <w:r w:rsidRPr="00F458A0" w:rsidDel="00A17716">
                <w:rPr>
                  <w:sz w:val="22"/>
                  <w:szCs w:val="22"/>
                </w:rPr>
                <w:br/>
                <w:delText> W:'I1 "NO ALIAS ON FILE"</w:delText>
              </w:r>
            </w:del>
          </w:p>
        </w:tc>
      </w:tr>
      <w:tr w:rsidR="00AE6091" w:rsidRPr="00F458A0" w:rsidDel="00A17716" w14:paraId="77CE7794" w14:textId="5F3BB4F2" w:rsidTr="00AE6091">
        <w:trPr>
          <w:cantSplit/>
          <w:del w:id="5171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48ED9C" w14:textId="1CF09C48" w:rsidR="003567BB" w:rsidRPr="00F458A0" w:rsidDel="00A17716" w:rsidRDefault="003567BB" w:rsidP="003567BB">
            <w:pPr>
              <w:jc w:val="center"/>
              <w:rPr>
                <w:del w:id="51719" w:author="Author"/>
                <w:sz w:val="22"/>
                <w:szCs w:val="22"/>
              </w:rPr>
            </w:pPr>
            <w:del w:id="51720" w:author="Author">
              <w:r w:rsidRPr="00F458A0" w:rsidDel="00A17716">
                <w:rPr>
                  <w:b/>
                  <w:bCs/>
                  <w:sz w:val="22"/>
                  <w:szCs w:val="22"/>
                </w:rPr>
                <w:delText>1.3(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D062F1" w14:textId="2F0A20C2" w:rsidR="003567BB" w:rsidRPr="00F458A0" w:rsidDel="00A17716" w:rsidRDefault="003567BB" w:rsidP="003567BB">
            <w:pPr>
              <w:rPr>
                <w:del w:id="51721" w:author="Author"/>
                <w:sz w:val="22"/>
                <w:szCs w:val="22"/>
              </w:rPr>
            </w:pPr>
            <w:del w:id="51722" w:author="Author">
              <w:r w:rsidRPr="00F458A0" w:rsidDel="00A17716">
                <w:rPr>
                  <w:b/>
                  <w:bCs/>
                  <w:sz w:val="22"/>
                  <w:szCs w:val="22"/>
                </w:rPr>
                <w:delText>Sex</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70BFB2" w14:textId="32977FCE" w:rsidR="003567BB" w:rsidRPr="00F458A0" w:rsidDel="00A17716" w:rsidRDefault="003567BB" w:rsidP="003567BB">
            <w:pPr>
              <w:rPr>
                <w:del w:id="5172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76EB26" w14:textId="790EC6B1" w:rsidR="003567BB" w:rsidRPr="00F458A0" w:rsidDel="00A17716" w:rsidRDefault="003567BB" w:rsidP="00AE6091">
            <w:pPr>
              <w:rPr>
                <w:del w:id="51724" w:author="Author"/>
                <w:sz w:val="22"/>
                <w:szCs w:val="22"/>
              </w:rPr>
            </w:pPr>
            <w:del w:id="51725" w:author="Author">
              <w:r w:rsidRPr="00F458A0" w:rsidDel="00A17716">
                <w:rPr>
                  <w:sz w:val="22"/>
                  <w:szCs w:val="22"/>
                </w:rPr>
                <w:delText>DEM^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2808B0" w14:textId="46E971BB" w:rsidR="003567BB" w:rsidRPr="00F458A0" w:rsidDel="00A17716" w:rsidRDefault="003567BB" w:rsidP="003567BB">
            <w:pPr>
              <w:rPr>
                <w:del w:id="51726" w:author="Author"/>
                <w:sz w:val="22"/>
                <w:szCs w:val="22"/>
              </w:rPr>
            </w:pPr>
            <w:del w:id="51727" w:author="Author">
              <w:r w:rsidRPr="00F458A0" w:rsidDel="00A17716">
                <w:rPr>
                  <w:sz w:val="22"/>
                  <w:szCs w:val="22"/>
                </w:rPr>
                <w:delText>Set of Codes</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E239C0" w14:textId="04BCEF79" w:rsidR="003567BB" w:rsidRPr="00F458A0" w:rsidDel="00A17716" w:rsidRDefault="003567BB" w:rsidP="003567BB">
            <w:pPr>
              <w:rPr>
                <w:del w:id="51728" w:author="Author"/>
                <w:sz w:val="22"/>
                <w:szCs w:val="22"/>
              </w:rPr>
            </w:pPr>
            <w:del w:id="51729" w:author="Author">
              <w:r w:rsidRPr="00F458A0" w:rsidDel="00A17716">
                <w:rPr>
                  <w:sz w:val="22"/>
                  <w:szCs w:val="22"/>
                </w:rPr>
                <w:delText>PATIENT (#2)</w:delText>
              </w:r>
              <w:r w:rsidRPr="00F458A0" w:rsidDel="00A17716">
                <w:rPr>
                  <w:sz w:val="22"/>
                  <w:szCs w:val="22"/>
                </w:rPr>
                <w:br/>
                <w:delText>SEX (#.02)</w:delText>
              </w:r>
            </w:del>
          </w:p>
        </w:tc>
      </w:tr>
      <w:tr w:rsidR="00AE6091" w:rsidRPr="00F458A0" w:rsidDel="00A17716" w14:paraId="07388D82" w14:textId="14AFF88C" w:rsidTr="00AE6091">
        <w:trPr>
          <w:cantSplit/>
          <w:del w:id="5173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CE5A48" w14:textId="6CC5D2C4" w:rsidR="003567BB" w:rsidRPr="00F458A0" w:rsidDel="00A17716" w:rsidRDefault="003567BB" w:rsidP="003567BB">
            <w:pPr>
              <w:jc w:val="center"/>
              <w:rPr>
                <w:del w:id="51731" w:author="Author"/>
                <w:sz w:val="22"/>
                <w:szCs w:val="22"/>
              </w:rPr>
            </w:pPr>
            <w:del w:id="51732" w:author="Author">
              <w:r w:rsidRPr="00F458A0" w:rsidDel="00A17716">
                <w:rPr>
                  <w:b/>
                  <w:bCs/>
                  <w:sz w:val="22"/>
                  <w:szCs w:val="22"/>
                </w:rPr>
                <w:delText>1.3(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6A5D2F" w14:textId="6119F904" w:rsidR="003567BB" w:rsidRPr="00F458A0" w:rsidDel="00A17716" w:rsidRDefault="003567BB" w:rsidP="003567BB">
            <w:pPr>
              <w:rPr>
                <w:del w:id="51733" w:author="Author"/>
                <w:sz w:val="22"/>
                <w:szCs w:val="22"/>
              </w:rPr>
            </w:pPr>
            <w:del w:id="51734" w:author="Author">
              <w:r w:rsidRPr="00F458A0" w:rsidDel="00A17716">
                <w:rPr>
                  <w:b/>
                  <w:bCs/>
                  <w:sz w:val="22"/>
                  <w:szCs w:val="22"/>
                </w:rPr>
                <w:delText>Marital</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85DCE6" w14:textId="3C72ED17" w:rsidR="003567BB" w:rsidRPr="00F458A0" w:rsidDel="00A17716" w:rsidRDefault="003567BB" w:rsidP="003567BB">
            <w:pPr>
              <w:rPr>
                <w:del w:id="5173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780ABF" w14:textId="1FFE4EA5" w:rsidR="003567BB" w:rsidRPr="00F458A0" w:rsidDel="00A17716" w:rsidRDefault="003567BB" w:rsidP="00AE6091">
            <w:pPr>
              <w:rPr>
                <w:del w:id="51736" w:author="Author"/>
                <w:sz w:val="22"/>
                <w:szCs w:val="22"/>
              </w:rPr>
            </w:pPr>
            <w:del w:id="51737" w:author="Author">
              <w:r w:rsidRPr="00F458A0" w:rsidDel="00A17716">
                <w:rPr>
                  <w:sz w:val="22"/>
                  <w:szCs w:val="22"/>
                </w:rPr>
                <w:delText>DEM^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40F4CA" w14:textId="7A1BC7C3" w:rsidR="003567BB" w:rsidRPr="00F458A0" w:rsidDel="00A17716" w:rsidRDefault="003567BB" w:rsidP="003567BB">
            <w:pPr>
              <w:rPr>
                <w:del w:id="51738" w:author="Author"/>
                <w:sz w:val="22"/>
                <w:szCs w:val="22"/>
              </w:rPr>
            </w:pPr>
            <w:del w:id="51739" w:author="Author">
              <w:r w:rsidRPr="00F458A0" w:rsidDel="00A17716">
                <w:rPr>
                  <w:sz w:val="22"/>
                  <w:szCs w:val="22"/>
                </w:rPr>
                <w:delText>Pointer</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FBB416" w14:textId="16CB6A0B" w:rsidR="003567BB" w:rsidRPr="00F458A0" w:rsidDel="00A17716" w:rsidRDefault="003567BB" w:rsidP="003567BB">
            <w:pPr>
              <w:rPr>
                <w:del w:id="51740" w:author="Author"/>
                <w:sz w:val="22"/>
                <w:szCs w:val="22"/>
              </w:rPr>
            </w:pPr>
            <w:del w:id="51741" w:author="Author">
              <w:r w:rsidRPr="00F458A0" w:rsidDel="00A17716">
                <w:rPr>
                  <w:sz w:val="22"/>
                  <w:szCs w:val="22"/>
                </w:rPr>
                <w:delText>PATIENT (#2)</w:delText>
              </w:r>
              <w:r w:rsidRPr="00F458A0" w:rsidDel="00A17716">
                <w:rPr>
                  <w:sz w:val="22"/>
                  <w:szCs w:val="22"/>
                </w:rPr>
                <w:br/>
                <w:delText>MARITAL STATUS (#.05)</w:delText>
              </w:r>
            </w:del>
          </w:p>
        </w:tc>
      </w:tr>
      <w:tr w:rsidR="00AE6091" w:rsidRPr="00F458A0" w:rsidDel="00A17716" w14:paraId="499C501C" w14:textId="31A4219D" w:rsidTr="00AE6091">
        <w:trPr>
          <w:cantSplit/>
          <w:del w:id="5174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995BB7" w14:textId="27EFB175" w:rsidR="003567BB" w:rsidRPr="00F458A0" w:rsidDel="00A17716" w:rsidRDefault="003567BB" w:rsidP="003567BB">
            <w:pPr>
              <w:jc w:val="center"/>
              <w:rPr>
                <w:del w:id="51743" w:author="Author"/>
                <w:sz w:val="22"/>
                <w:szCs w:val="22"/>
              </w:rPr>
            </w:pPr>
            <w:del w:id="51744" w:author="Author">
              <w:r w:rsidRPr="00F458A0" w:rsidDel="00A17716">
                <w:rPr>
                  <w:b/>
                  <w:bCs/>
                  <w:sz w:val="22"/>
                  <w:szCs w:val="22"/>
                </w:rPr>
                <w:delText>1.4(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604AC1" w14:textId="549A96A7" w:rsidR="003567BB" w:rsidRPr="00F458A0" w:rsidDel="00A17716" w:rsidRDefault="003567BB" w:rsidP="003567BB">
            <w:pPr>
              <w:rPr>
                <w:del w:id="51745" w:author="Author"/>
                <w:sz w:val="22"/>
                <w:szCs w:val="22"/>
              </w:rPr>
            </w:pPr>
            <w:del w:id="51746" w:author="Author">
              <w:r w:rsidRPr="00F458A0" w:rsidDel="00A17716">
                <w:rPr>
                  <w:b/>
                  <w:bCs/>
                  <w:sz w:val="22"/>
                  <w:szCs w:val="22"/>
                </w:rPr>
                <w:delText>Vetera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20AEB2" w14:textId="499267B9" w:rsidR="003567BB" w:rsidRPr="00F458A0" w:rsidDel="00A17716" w:rsidRDefault="003567BB" w:rsidP="003567BB">
            <w:pPr>
              <w:rPr>
                <w:del w:id="5174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DAC1AD" w14:textId="32599B7F" w:rsidR="003567BB" w:rsidRPr="00F458A0" w:rsidDel="00A17716" w:rsidRDefault="003567BB" w:rsidP="00AE6091">
            <w:pPr>
              <w:rPr>
                <w:del w:id="51748" w:author="Author"/>
                <w:sz w:val="22"/>
                <w:szCs w:val="22"/>
              </w:rPr>
            </w:pPr>
            <w:del w:id="51749" w:author="Author">
              <w:r w:rsidRPr="00F458A0" w:rsidDel="00A17716">
                <w:rPr>
                  <w:sz w:val="22"/>
                  <w:szCs w:val="22"/>
                </w:rPr>
                <w:delText>ELIG^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44C99D" w14:textId="32AF2D15" w:rsidR="003567BB" w:rsidRPr="00F458A0" w:rsidDel="00A17716" w:rsidRDefault="003567BB" w:rsidP="003567BB">
            <w:pPr>
              <w:rPr>
                <w:del w:id="51750" w:author="Author"/>
                <w:sz w:val="22"/>
                <w:szCs w:val="22"/>
              </w:rPr>
            </w:pPr>
            <w:del w:id="51751" w:author="Author">
              <w:r w:rsidRPr="00F458A0" w:rsidDel="00A17716">
                <w:rPr>
                  <w:sz w:val="22"/>
                  <w:szCs w:val="22"/>
                </w:rPr>
                <w:delText>Set of Codes</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F7559E" w14:textId="1C6A35F1" w:rsidR="003567BB" w:rsidRPr="00F458A0" w:rsidDel="00A17716" w:rsidRDefault="003567BB" w:rsidP="00A03E19">
            <w:pPr>
              <w:rPr>
                <w:del w:id="51752" w:author="Author"/>
                <w:sz w:val="22"/>
                <w:szCs w:val="22"/>
              </w:rPr>
            </w:pPr>
            <w:del w:id="51753" w:author="Author">
              <w:r w:rsidRPr="00F458A0" w:rsidDel="00A17716">
                <w:rPr>
                  <w:sz w:val="22"/>
                  <w:szCs w:val="22"/>
                </w:rPr>
                <w:delText>VAEL(4) If the VETERAN (Y/N)? field is YES, a "1" will be returned; otherwise, a "0" will be</w:delText>
              </w:r>
              <w:r w:rsidR="00A03E19" w:rsidRPr="00F458A0" w:rsidDel="00A17716">
                <w:rPr>
                  <w:sz w:val="22"/>
                  <w:szCs w:val="22"/>
                </w:rPr>
                <w:delText xml:space="preserve"> </w:delText>
              </w:r>
              <w:r w:rsidRPr="00F458A0" w:rsidDel="00A17716">
                <w:rPr>
                  <w:sz w:val="22"/>
                  <w:szCs w:val="22"/>
                </w:rPr>
                <w:delText>returned. (e.g., 1)</w:delText>
              </w:r>
            </w:del>
          </w:p>
        </w:tc>
      </w:tr>
      <w:tr w:rsidR="00AE6091" w:rsidRPr="00F458A0" w:rsidDel="00A17716" w14:paraId="21B80C2C" w14:textId="6F88AAF0" w:rsidTr="00AE6091">
        <w:trPr>
          <w:cantSplit/>
          <w:del w:id="5175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BA277A" w14:textId="2064E8A1" w:rsidR="003567BB" w:rsidRPr="00F458A0" w:rsidDel="00A17716" w:rsidRDefault="003567BB" w:rsidP="003567BB">
            <w:pPr>
              <w:jc w:val="center"/>
              <w:rPr>
                <w:del w:id="51755" w:author="Author"/>
                <w:sz w:val="22"/>
                <w:szCs w:val="22"/>
              </w:rPr>
            </w:pPr>
            <w:del w:id="51756" w:author="Author">
              <w:r w:rsidRPr="00F458A0" w:rsidDel="00A17716">
                <w:rPr>
                  <w:b/>
                  <w:bCs/>
                  <w:sz w:val="22"/>
                  <w:szCs w:val="22"/>
                </w:rPr>
                <w:delText>1.4(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893CF9" w14:textId="7996DFA9" w:rsidR="003567BB" w:rsidRPr="00F458A0" w:rsidDel="00A17716" w:rsidRDefault="003567BB" w:rsidP="003567BB">
            <w:pPr>
              <w:rPr>
                <w:del w:id="51757" w:author="Author"/>
                <w:sz w:val="22"/>
                <w:szCs w:val="22"/>
              </w:rPr>
            </w:pPr>
            <w:del w:id="51758" w:author="Author">
              <w:r w:rsidRPr="00F458A0" w:rsidDel="00A17716">
                <w:rPr>
                  <w:b/>
                  <w:bCs/>
                  <w:sz w:val="22"/>
                  <w:szCs w:val="22"/>
                </w:rPr>
                <w:delText>Eligibility</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F50B81" w14:textId="2C0F6236" w:rsidR="003567BB" w:rsidRPr="00F458A0" w:rsidDel="00A17716" w:rsidRDefault="003567BB" w:rsidP="003567BB">
            <w:pPr>
              <w:rPr>
                <w:del w:id="5175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C70EAF" w14:textId="6537895B" w:rsidR="003567BB" w:rsidRPr="00F458A0" w:rsidDel="00A17716" w:rsidRDefault="003567BB" w:rsidP="00AE6091">
            <w:pPr>
              <w:rPr>
                <w:del w:id="51760" w:author="Author"/>
                <w:sz w:val="22"/>
                <w:szCs w:val="22"/>
              </w:rPr>
            </w:pPr>
            <w:del w:id="51761" w:author="Author">
              <w:r w:rsidRPr="00F458A0" w:rsidDel="00A17716">
                <w:rPr>
                  <w:sz w:val="22"/>
                  <w:szCs w:val="22"/>
                </w:rPr>
                <w:delText>ELIG^VADPT</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8B199B" w14:textId="1E9D5CCD" w:rsidR="003567BB" w:rsidRPr="00F458A0" w:rsidDel="00A17716" w:rsidRDefault="003567BB" w:rsidP="003567BB">
            <w:pPr>
              <w:rPr>
                <w:del w:id="51762" w:author="Author"/>
                <w:sz w:val="22"/>
                <w:szCs w:val="22"/>
              </w:rPr>
            </w:pPr>
            <w:del w:id="51763" w:author="Author">
              <w:r w:rsidRPr="00F458A0" w:rsidDel="00A17716">
                <w:rPr>
                  <w:sz w:val="22"/>
                  <w:szCs w:val="22"/>
                </w:rPr>
                <w:delText>String</w:delText>
              </w:r>
            </w:del>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21477" w14:textId="0351ADE4" w:rsidR="003567BB" w:rsidRPr="00F458A0" w:rsidDel="00A17716" w:rsidRDefault="003567BB" w:rsidP="00A03E19">
            <w:pPr>
              <w:rPr>
                <w:del w:id="51764" w:author="Author"/>
                <w:sz w:val="22"/>
                <w:szCs w:val="22"/>
              </w:rPr>
            </w:pPr>
            <w:del w:id="51765" w:author="Author">
              <w:r w:rsidRPr="00F458A0" w:rsidDel="00A17716">
                <w:rPr>
                  <w:sz w:val="22"/>
                  <w:szCs w:val="22"/>
                </w:rPr>
                <w:delText>VAEL(1) The PRIMARY ELIGIBILITY CODE of the patient in internal^external format. (e.g.,</w:delText>
              </w:r>
              <w:r w:rsidR="00A03E19" w:rsidRPr="00F458A0" w:rsidDel="00A17716">
                <w:rPr>
                  <w:sz w:val="22"/>
                  <w:szCs w:val="22"/>
                </w:rPr>
                <w:delText xml:space="preserve"> </w:delText>
              </w:r>
              <w:r w:rsidRPr="00F458A0" w:rsidDel="00A17716">
                <w:rPr>
                  <w:sz w:val="22"/>
                  <w:szCs w:val="22"/>
                </w:rPr>
                <w:delText>1^SERVICE CONNECTED 50-100%)</w:delText>
              </w:r>
            </w:del>
          </w:p>
        </w:tc>
      </w:tr>
      <w:tr w:rsidR="00AE6091" w:rsidRPr="00F458A0" w:rsidDel="00A17716" w14:paraId="068FD4FF" w14:textId="35BAFCA9" w:rsidTr="00AE6091">
        <w:trPr>
          <w:cantSplit/>
          <w:del w:id="5176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7BFE3" w14:textId="0D50E62A" w:rsidR="003567BB" w:rsidRPr="00F458A0" w:rsidDel="00A17716" w:rsidRDefault="003567BB" w:rsidP="003567BB">
            <w:pPr>
              <w:jc w:val="center"/>
              <w:rPr>
                <w:del w:id="51767" w:author="Author"/>
                <w:sz w:val="22"/>
                <w:szCs w:val="22"/>
              </w:rPr>
            </w:pPr>
            <w:del w:id="51768" w:author="Author">
              <w:r w:rsidRPr="00F458A0" w:rsidDel="00A17716">
                <w:rPr>
                  <w:b/>
                  <w:bCs/>
                  <w:sz w:val="22"/>
                  <w:szCs w:val="22"/>
                </w:rPr>
                <w:delText>1.5(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494162" w14:textId="0A3883EE" w:rsidR="003567BB" w:rsidRPr="00F458A0" w:rsidDel="00A17716" w:rsidRDefault="003567BB" w:rsidP="003567BB">
            <w:pPr>
              <w:rPr>
                <w:del w:id="51769" w:author="Author"/>
                <w:sz w:val="22"/>
                <w:szCs w:val="22"/>
              </w:rPr>
            </w:pPr>
            <w:del w:id="51770" w:author="Author">
              <w:r w:rsidRPr="00F458A0" w:rsidDel="00A17716">
                <w:rPr>
                  <w:b/>
                  <w:bCs/>
                  <w:sz w:val="22"/>
                  <w:szCs w:val="22"/>
                </w:rPr>
                <w:delText>Addres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5DFEE1" w14:textId="3529FEFA" w:rsidR="003567BB" w:rsidRPr="00F458A0" w:rsidDel="00A17716" w:rsidRDefault="003567BB" w:rsidP="003567BB">
            <w:pPr>
              <w:rPr>
                <w:del w:id="5177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07D301" w14:textId="27279B88" w:rsidR="003567BB" w:rsidRPr="00F458A0" w:rsidDel="00A17716" w:rsidRDefault="003567BB" w:rsidP="00AE6091">
            <w:pPr>
              <w:rPr>
                <w:del w:id="51772" w:author="Author"/>
                <w:sz w:val="22"/>
                <w:szCs w:val="22"/>
              </w:rPr>
            </w:pPr>
            <w:del w:id="51773" w:author="Author">
              <w:r w:rsidRPr="00F458A0" w:rsidDel="00A17716">
                <w:rPr>
                  <w:sz w:val="22"/>
                  <w:szCs w:val="22"/>
                </w:rPr>
                <w:delText>Direct Read</w:delText>
              </w:r>
              <w:r w:rsidRPr="00F458A0" w:rsidDel="00A17716">
                <w:rPr>
                  <w:sz w:val="22"/>
                  <w:szCs w:val="22"/>
                </w:rPr>
                <w:br/>
                <w:delText>5^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36C254" w14:textId="35867AA9" w:rsidR="003567BB" w:rsidRPr="00F458A0" w:rsidDel="00A17716" w:rsidRDefault="003567BB" w:rsidP="003567BB">
            <w:pPr>
              <w:rPr>
                <w:del w:id="5177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C9D8D3" w14:textId="77529214" w:rsidR="003567BB" w:rsidRPr="00F458A0" w:rsidDel="00A17716" w:rsidRDefault="003567BB" w:rsidP="003567BB">
            <w:pPr>
              <w:rPr>
                <w:del w:id="51775" w:author="Author"/>
                <w:sz w:val="22"/>
                <w:szCs w:val="22"/>
              </w:rPr>
            </w:pPr>
            <w:del w:id="51776" w:author="Author">
              <w:r w:rsidRPr="00F458A0" w:rsidDel="00A17716">
                <w:rPr>
                  <w:sz w:val="22"/>
                  <w:szCs w:val="22"/>
                </w:rPr>
                <w:delText>5 W ! S Z=5,IBW=1 X IBWW W " Address: ",$S($D(IBA(1)):IBA(1),1:"NONE ON FILE"),?46,"Temporary: ",$S($D(IBA(2)):IBA(2),1:"NO TEMPORARY ADDRESS")</w:delText>
              </w:r>
              <w:r w:rsidRPr="00F458A0" w:rsidDel="00A17716">
                <w:rPr>
                  <w:sz w:val="22"/>
                  <w:szCs w:val="22"/>
                </w:rPr>
                <w:br/>
                <w:delText> S I=2 F I1=0:0 S I=$O(IBA(I)) Q:I="" W:I#2!($X&gt;50) !?13 W:'(I#2) ?57 W IBA(I)</w:delText>
              </w:r>
            </w:del>
          </w:p>
        </w:tc>
      </w:tr>
      <w:tr w:rsidR="00AE6091" w:rsidRPr="00F458A0" w:rsidDel="00A17716" w14:paraId="207CE2F7" w14:textId="4ADDB89C" w:rsidTr="00AE6091">
        <w:trPr>
          <w:cantSplit/>
          <w:del w:id="5177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EAF2E8" w14:textId="5EA130F5" w:rsidR="003567BB" w:rsidRPr="00F458A0" w:rsidDel="00A17716" w:rsidRDefault="003567BB" w:rsidP="003567BB">
            <w:pPr>
              <w:jc w:val="center"/>
              <w:rPr>
                <w:del w:id="51778" w:author="Author"/>
                <w:sz w:val="22"/>
                <w:szCs w:val="22"/>
              </w:rPr>
            </w:pPr>
            <w:del w:id="51779" w:author="Author">
              <w:r w:rsidRPr="00F458A0" w:rsidDel="00A17716">
                <w:rPr>
                  <w:b/>
                  <w:bCs/>
                  <w:sz w:val="22"/>
                  <w:szCs w:val="22"/>
                </w:rPr>
                <w:delText>1.5(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7597EF" w14:textId="7436F404" w:rsidR="003567BB" w:rsidRPr="00F458A0" w:rsidDel="00A17716" w:rsidRDefault="003567BB" w:rsidP="003567BB">
            <w:pPr>
              <w:rPr>
                <w:del w:id="51780" w:author="Author"/>
                <w:sz w:val="22"/>
                <w:szCs w:val="22"/>
              </w:rPr>
            </w:pPr>
            <w:del w:id="51781" w:author="Author">
              <w:r w:rsidRPr="00F458A0" w:rsidDel="00A17716">
                <w:rPr>
                  <w:b/>
                  <w:bCs/>
                  <w:sz w:val="22"/>
                  <w:szCs w:val="22"/>
                </w:rPr>
                <w:delText>Temp</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5263A5" w14:textId="7B3C45BF" w:rsidR="003567BB" w:rsidRPr="00F458A0" w:rsidDel="00A17716" w:rsidRDefault="003567BB" w:rsidP="003567BB">
            <w:pPr>
              <w:rPr>
                <w:del w:id="5178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C59726" w14:textId="524C99CF" w:rsidR="003567BB" w:rsidRPr="00F458A0" w:rsidDel="00A17716" w:rsidRDefault="003567BB" w:rsidP="00AE6091">
            <w:pPr>
              <w:rPr>
                <w:del w:id="51783" w:author="Author"/>
                <w:sz w:val="22"/>
                <w:szCs w:val="22"/>
              </w:rPr>
            </w:pPr>
            <w:del w:id="51784" w:author="Author">
              <w:r w:rsidRPr="00F458A0" w:rsidDel="00A17716">
                <w:rPr>
                  <w:sz w:val="22"/>
                  <w:szCs w:val="22"/>
                </w:rPr>
                <w:delText>Direct Read</w:delText>
              </w:r>
              <w:r w:rsidRPr="00F458A0" w:rsidDel="00A17716">
                <w:rPr>
                  <w:sz w:val="22"/>
                  <w:szCs w:val="22"/>
                </w:rPr>
                <w:br/>
                <w:delText>5^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4436FD" w14:textId="5FB589EA" w:rsidR="003567BB" w:rsidRPr="00F458A0" w:rsidDel="00A17716" w:rsidRDefault="003567BB" w:rsidP="003567BB">
            <w:pPr>
              <w:rPr>
                <w:del w:id="5178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E6BDE" w14:textId="56A9CB01" w:rsidR="003567BB" w:rsidRPr="00F458A0" w:rsidDel="00A17716" w:rsidRDefault="003567BB" w:rsidP="003567BB">
            <w:pPr>
              <w:rPr>
                <w:del w:id="51786" w:author="Author"/>
                <w:sz w:val="22"/>
                <w:szCs w:val="22"/>
              </w:rPr>
            </w:pPr>
            <w:del w:id="51787" w:author="Author">
              <w:r w:rsidRPr="00F458A0" w:rsidDel="00A17716">
                <w:rPr>
                  <w:sz w:val="22"/>
                  <w:szCs w:val="22"/>
                </w:rPr>
                <w:delText xml:space="preserve">Temporary </w:delText>
              </w:r>
              <w:r w:rsidR="00BB14FB" w:rsidRPr="00F458A0" w:rsidDel="00A17716">
                <w:rPr>
                  <w:sz w:val="22"/>
                  <w:szCs w:val="22"/>
                </w:rPr>
                <w:delText>Address</w:delText>
              </w:r>
              <w:r w:rsidRPr="00F458A0" w:rsidDel="00A17716">
                <w:rPr>
                  <w:sz w:val="22"/>
                  <w:szCs w:val="22"/>
                </w:rPr>
                <w:delText xml:space="preserve"> See Logic for Address</w:delText>
              </w:r>
            </w:del>
          </w:p>
        </w:tc>
      </w:tr>
      <w:tr w:rsidR="00AE6091" w:rsidRPr="00F458A0" w:rsidDel="00A17716" w14:paraId="14E12420" w14:textId="0FB4BD89" w:rsidTr="00AE6091">
        <w:trPr>
          <w:cantSplit/>
          <w:del w:id="5178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1BE3DC" w14:textId="17B0AA54" w:rsidR="003567BB" w:rsidRPr="00F458A0" w:rsidDel="00A17716" w:rsidRDefault="003567BB" w:rsidP="003567BB">
            <w:pPr>
              <w:jc w:val="center"/>
              <w:rPr>
                <w:del w:id="51789" w:author="Author"/>
                <w:sz w:val="22"/>
                <w:szCs w:val="22"/>
              </w:rPr>
            </w:pPr>
            <w:del w:id="51790" w:author="Author">
              <w:r w:rsidRPr="00F458A0" w:rsidDel="00A17716">
                <w:rPr>
                  <w:b/>
                  <w:bCs/>
                  <w:sz w:val="22"/>
                  <w:szCs w:val="22"/>
                </w:rPr>
                <w:delText>1.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16FBA" w14:textId="10814BAF" w:rsidR="003567BB" w:rsidRPr="00F458A0" w:rsidDel="00A17716" w:rsidRDefault="003567BB" w:rsidP="003567BB">
            <w:pPr>
              <w:rPr>
                <w:del w:id="51791" w:author="Author"/>
                <w:sz w:val="22"/>
                <w:szCs w:val="22"/>
              </w:rPr>
            </w:pPr>
            <w:del w:id="51792" w:author="Author">
              <w:r w:rsidRPr="00F458A0" w:rsidDel="00A17716">
                <w:rPr>
                  <w:b/>
                  <w:bCs/>
                  <w:sz w:val="22"/>
                  <w:szCs w:val="22"/>
                </w:rPr>
                <w:delText>SC Car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27EF56" w14:textId="4B412874" w:rsidR="003567BB" w:rsidRPr="00F458A0" w:rsidDel="00A17716" w:rsidRDefault="003567BB" w:rsidP="003567BB">
            <w:pPr>
              <w:rPr>
                <w:del w:id="5179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59BFE" w14:textId="1DB9C69B" w:rsidR="003567BB" w:rsidRPr="00F458A0" w:rsidDel="00A17716" w:rsidRDefault="003567BB" w:rsidP="00AE6091">
            <w:pPr>
              <w:rPr>
                <w:del w:id="51794" w:author="Author"/>
                <w:sz w:val="22"/>
                <w:szCs w:val="22"/>
              </w:rPr>
            </w:pPr>
            <w:del w:id="51795" w:author="Author">
              <w:r w:rsidRPr="00F458A0" w:rsidDel="00A17716">
                <w:rPr>
                  <w:sz w:val="22"/>
                  <w:szCs w:val="22"/>
                </w:rPr>
                <w:delText>6^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E52BE" w14:textId="7B04E153" w:rsidR="003567BB" w:rsidRPr="00F458A0" w:rsidDel="00A17716" w:rsidRDefault="003567BB" w:rsidP="003567BB">
            <w:pPr>
              <w:rPr>
                <w:del w:id="5179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88F30E" w14:textId="4B3A1E99" w:rsidR="003567BB" w:rsidRPr="00F458A0" w:rsidDel="00A17716" w:rsidRDefault="003567BB" w:rsidP="003567BB">
            <w:pPr>
              <w:rPr>
                <w:del w:id="51797" w:author="Author"/>
                <w:sz w:val="22"/>
                <w:szCs w:val="22"/>
              </w:rPr>
            </w:pPr>
            <w:del w:id="51798" w:author="Author">
              <w:r w:rsidRPr="00F458A0" w:rsidDel="00A17716">
                <w:rPr>
                  <w:sz w:val="22"/>
                  <w:szCs w:val="22"/>
                </w:rPr>
                <w:delText>6 W ! S Z=6,IBW=1 X IBWW W " SC Care: " S X=$P(IB(0),"^",18) W $S(X="":"UNSPECIFIED",X:"YES",1:"NO") I X W " (Enter '6' to list disabilities)"</w:delText>
              </w:r>
            </w:del>
          </w:p>
        </w:tc>
      </w:tr>
      <w:tr w:rsidR="00AE6091" w:rsidRPr="00F458A0" w:rsidDel="00A17716" w14:paraId="120DC980" w14:textId="4E8BDCC6" w:rsidTr="00AE6091">
        <w:trPr>
          <w:cantSplit/>
          <w:del w:id="5179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339068" w14:textId="2B70612A" w:rsidR="003567BB" w:rsidRPr="00F458A0" w:rsidDel="00A17716" w:rsidRDefault="003567BB" w:rsidP="003567BB">
            <w:pPr>
              <w:jc w:val="center"/>
              <w:rPr>
                <w:del w:id="51800" w:author="Author"/>
                <w:sz w:val="22"/>
                <w:szCs w:val="22"/>
              </w:rPr>
            </w:pPr>
            <w:del w:id="51801" w:author="Author">
              <w:r w:rsidRPr="00F458A0" w:rsidDel="00A17716">
                <w:rPr>
                  <w:b/>
                  <w:bCs/>
                  <w:sz w:val="22"/>
                  <w:szCs w:val="22"/>
                </w:rPr>
                <w:delText>2.1(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37A2C7" w14:textId="39313834" w:rsidR="003567BB" w:rsidRPr="00F458A0" w:rsidDel="00A17716" w:rsidRDefault="003567BB" w:rsidP="003567BB">
            <w:pPr>
              <w:rPr>
                <w:del w:id="51802" w:author="Author"/>
                <w:sz w:val="22"/>
                <w:szCs w:val="22"/>
              </w:rPr>
            </w:pPr>
            <w:del w:id="51803" w:author="Author">
              <w:r w:rsidRPr="00F458A0" w:rsidDel="00A17716">
                <w:rPr>
                  <w:b/>
                  <w:bCs/>
                  <w:sz w:val="22"/>
                  <w:szCs w:val="22"/>
                </w:rPr>
                <w:delText>Emplo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6C5A39" w14:textId="304602E0" w:rsidR="003567BB" w:rsidRPr="00F458A0" w:rsidDel="00A17716" w:rsidRDefault="003567BB" w:rsidP="003567BB">
            <w:pPr>
              <w:rPr>
                <w:del w:id="5180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CE23D0" w14:textId="08E91901" w:rsidR="003567BB" w:rsidRPr="00F458A0" w:rsidDel="00A17716" w:rsidRDefault="003567BB" w:rsidP="00AE6091">
            <w:pPr>
              <w:rPr>
                <w:del w:id="51805" w:author="Author"/>
                <w:sz w:val="22"/>
                <w:szCs w:val="22"/>
              </w:rPr>
            </w:pPr>
            <w:del w:id="51806" w:author="Author">
              <w:r w:rsidRPr="00F458A0" w:rsidDel="00A17716">
                <w:rPr>
                  <w:sz w:val="22"/>
                  <w:szCs w:val="22"/>
                </w:rPr>
                <w:delText>Direct Read</w:delText>
              </w:r>
              <w:r w:rsidRPr="00F458A0" w:rsidDel="00A17716">
                <w:rPr>
                  <w:sz w:val="22"/>
                  <w:szCs w:val="22"/>
                </w:rPr>
                <w:br/>
                <w:delText>EN^IBCSC2</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409F1A" w14:textId="7170F5BB" w:rsidR="003567BB" w:rsidRPr="00F458A0" w:rsidDel="00A17716" w:rsidRDefault="003567BB" w:rsidP="003567BB">
            <w:pPr>
              <w:rPr>
                <w:del w:id="5180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249FA8" w14:textId="158FF3E2" w:rsidR="003567BB" w:rsidRPr="00F458A0" w:rsidDel="00A17716" w:rsidRDefault="003567BB" w:rsidP="003567BB">
            <w:pPr>
              <w:rPr>
                <w:del w:id="51808" w:author="Author"/>
                <w:sz w:val="22"/>
                <w:szCs w:val="22"/>
              </w:rPr>
            </w:pPr>
            <w:del w:id="51809" w:author="Author">
              <w:r w:rsidRPr="00F458A0" w:rsidDel="00A17716">
                <w:rPr>
                  <w:sz w:val="22"/>
                  <w:szCs w:val="22"/>
                </w:rPr>
                <w:delText>S Z=1,IBW=1 X IBWW W " Employer: " W $S($P(IB(.311),"^",1)]"":$E($P(IB(.311),"^",1),1,23),1:IBU),?40 S IBW=0,Z=2 X IBWW W " Spouse's: ",$S($P(IB(.25),"^",1)]"":$P(IB(.25),"^",1),1:IBU)</w:delText>
              </w:r>
            </w:del>
          </w:p>
        </w:tc>
      </w:tr>
      <w:tr w:rsidR="00AE6091" w:rsidRPr="00F458A0" w:rsidDel="00A17716" w14:paraId="04002985" w14:textId="1A6FAF91" w:rsidTr="00AE6091">
        <w:trPr>
          <w:cantSplit/>
          <w:del w:id="5181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F7E255" w14:textId="5A5A06F4" w:rsidR="003567BB" w:rsidRPr="00F458A0" w:rsidDel="00A17716" w:rsidRDefault="003567BB" w:rsidP="003567BB">
            <w:pPr>
              <w:jc w:val="center"/>
              <w:rPr>
                <w:del w:id="51811" w:author="Author"/>
                <w:sz w:val="22"/>
                <w:szCs w:val="22"/>
              </w:rPr>
            </w:pPr>
            <w:del w:id="51812" w:author="Author">
              <w:r w:rsidRPr="00F458A0" w:rsidDel="00A17716">
                <w:rPr>
                  <w:b/>
                  <w:bCs/>
                  <w:sz w:val="22"/>
                  <w:szCs w:val="22"/>
                </w:rPr>
                <w:delText>2.1(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B29E84" w14:textId="3452C831" w:rsidR="003567BB" w:rsidRPr="00F458A0" w:rsidDel="00A17716" w:rsidRDefault="003567BB" w:rsidP="003567BB">
            <w:pPr>
              <w:rPr>
                <w:del w:id="51813" w:author="Author"/>
                <w:sz w:val="22"/>
                <w:szCs w:val="22"/>
              </w:rPr>
            </w:pPr>
            <w:del w:id="51814" w:author="Author">
              <w:r w:rsidRPr="00F458A0" w:rsidDel="00A17716">
                <w:rPr>
                  <w:b/>
                  <w:bCs/>
                  <w:sz w:val="22"/>
                  <w:szCs w:val="22"/>
                </w:rPr>
                <w:delText>Statu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77D3F1" w14:textId="66D6C8C7" w:rsidR="003567BB" w:rsidRPr="00F458A0" w:rsidDel="00A17716" w:rsidRDefault="003567BB" w:rsidP="003567BB">
            <w:pPr>
              <w:rPr>
                <w:del w:id="5181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0AA1EA" w14:textId="58E17759" w:rsidR="003567BB" w:rsidRPr="00F458A0" w:rsidDel="00A17716" w:rsidRDefault="003567BB" w:rsidP="00AE6091">
            <w:pPr>
              <w:rPr>
                <w:del w:id="51816" w:author="Author"/>
                <w:sz w:val="22"/>
                <w:szCs w:val="22"/>
              </w:rPr>
            </w:pPr>
            <w:del w:id="51817" w:author="Author">
              <w:r w:rsidRPr="00F458A0" w:rsidDel="00A17716">
                <w:rPr>
                  <w:sz w:val="22"/>
                  <w:szCs w:val="22"/>
                </w:rPr>
                <w:delText>Direct Read</w:delText>
              </w:r>
              <w:r w:rsidRPr="00F458A0" w:rsidDel="00A17716">
                <w:rPr>
                  <w:sz w:val="22"/>
                  <w:szCs w:val="22"/>
                </w:rPr>
                <w:br/>
                <w:delText>EN^IBCSC2</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F264ED" w14:textId="5CAC713D" w:rsidR="003567BB" w:rsidRPr="00F458A0" w:rsidDel="00A17716" w:rsidRDefault="003567BB" w:rsidP="003567BB">
            <w:pPr>
              <w:rPr>
                <w:del w:id="5181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16A68C" w14:textId="5E811E2E" w:rsidR="003567BB" w:rsidRPr="00F458A0" w:rsidDel="00A17716" w:rsidRDefault="003567BB" w:rsidP="003567BB">
            <w:pPr>
              <w:rPr>
                <w:del w:id="51819" w:author="Author"/>
                <w:sz w:val="22"/>
                <w:szCs w:val="22"/>
              </w:rPr>
            </w:pPr>
            <w:del w:id="51820" w:author="Author">
              <w:r w:rsidRPr="00F458A0" w:rsidDel="00A17716">
                <w:rPr>
                  <w:sz w:val="22"/>
                  <w:szCs w:val="22"/>
                </w:rPr>
                <w:delText>S X=$P(IB(.311),"^",15),X=$S(X']"":IBU,X=1:"EMPLOYED FULL TIME",X=2:"EMPLOYED PART TIME",X=3:"NOT EMPLOYED",X=4:"SELF EMPLOYED",X=5:"RETIRED",X=6:"ACTIVE MILITARY DUTY",1:IBU) W !?6,"Status: ",X</w:delText>
              </w:r>
            </w:del>
          </w:p>
        </w:tc>
      </w:tr>
      <w:tr w:rsidR="00AE6091" w:rsidRPr="00F458A0" w:rsidDel="00A17716" w14:paraId="6BBABB17" w14:textId="357772E3" w:rsidTr="00AE6091">
        <w:trPr>
          <w:cantSplit/>
          <w:del w:id="5182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4592EF" w14:textId="5C9AA682" w:rsidR="003567BB" w:rsidRPr="00F458A0" w:rsidDel="00A17716" w:rsidRDefault="003567BB" w:rsidP="003567BB">
            <w:pPr>
              <w:jc w:val="center"/>
              <w:rPr>
                <w:del w:id="51822" w:author="Author"/>
                <w:sz w:val="22"/>
                <w:szCs w:val="22"/>
              </w:rPr>
            </w:pPr>
            <w:del w:id="51823" w:author="Author">
              <w:r w:rsidRPr="00F458A0" w:rsidDel="00A17716">
                <w:rPr>
                  <w:b/>
                  <w:bCs/>
                  <w:sz w:val="22"/>
                  <w:szCs w:val="22"/>
                </w:rPr>
                <w:delText>2.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229678" w14:textId="7F2A0C0D" w:rsidR="003567BB" w:rsidRPr="00F458A0" w:rsidDel="00A17716" w:rsidRDefault="003567BB" w:rsidP="003567BB">
            <w:pPr>
              <w:rPr>
                <w:del w:id="51824" w:author="Author"/>
                <w:sz w:val="22"/>
                <w:szCs w:val="22"/>
              </w:rPr>
            </w:pPr>
            <w:del w:id="51825" w:author="Author">
              <w:r w:rsidRPr="00F458A0" w:rsidDel="00A17716">
                <w:rPr>
                  <w:b/>
                  <w:bCs/>
                  <w:sz w:val="22"/>
                  <w:szCs w:val="22"/>
                </w:rPr>
                <w:delText>Spouse'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F3438D" w14:textId="0B1D42CA" w:rsidR="003567BB" w:rsidRPr="00F458A0" w:rsidDel="00A17716" w:rsidRDefault="003567BB" w:rsidP="003567BB">
            <w:pPr>
              <w:rPr>
                <w:del w:id="5182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73366A" w14:textId="6E635B89" w:rsidR="003567BB" w:rsidRPr="00F458A0" w:rsidDel="00A17716" w:rsidRDefault="003567BB" w:rsidP="00AE6091">
            <w:pPr>
              <w:rPr>
                <w:del w:id="51827" w:author="Author"/>
                <w:sz w:val="22"/>
                <w:szCs w:val="22"/>
              </w:rPr>
            </w:pPr>
            <w:del w:id="51828" w:author="Author">
              <w:r w:rsidRPr="00F458A0" w:rsidDel="00A17716">
                <w:rPr>
                  <w:sz w:val="22"/>
                  <w:szCs w:val="22"/>
                </w:rPr>
                <w:delText>Direct Read</w:delText>
              </w:r>
              <w:r w:rsidRPr="00F458A0" w:rsidDel="00A17716">
                <w:rPr>
                  <w:sz w:val="22"/>
                  <w:szCs w:val="22"/>
                </w:rPr>
                <w:br/>
                <w:delText>EN^IBCSC2</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FB5134" w14:textId="74BB9745" w:rsidR="003567BB" w:rsidRPr="00F458A0" w:rsidDel="00A17716" w:rsidRDefault="003567BB" w:rsidP="003567BB">
            <w:pPr>
              <w:rPr>
                <w:del w:id="5182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6729C9" w14:textId="5BA71FAF" w:rsidR="003567BB" w:rsidRPr="00F458A0" w:rsidDel="00A17716" w:rsidRDefault="003567BB" w:rsidP="003567BB">
            <w:pPr>
              <w:rPr>
                <w:del w:id="51830" w:author="Author"/>
                <w:sz w:val="22"/>
                <w:szCs w:val="22"/>
              </w:rPr>
            </w:pPr>
            <w:del w:id="51831" w:author="Author">
              <w:r w:rsidRPr="00F458A0" w:rsidDel="00A17716">
                <w:rPr>
                  <w:sz w:val="22"/>
                  <w:szCs w:val="22"/>
                </w:rPr>
                <w:delText>See Code snippet for 2.1(a)</w:delText>
              </w:r>
            </w:del>
          </w:p>
        </w:tc>
      </w:tr>
      <w:tr w:rsidR="00AE6091" w:rsidRPr="00F458A0" w:rsidDel="00A17716" w14:paraId="0FBF3551" w14:textId="7F03FB16" w:rsidTr="00AE6091">
        <w:trPr>
          <w:cantSplit/>
          <w:del w:id="5183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A84E99" w14:textId="26EED68E" w:rsidR="003567BB" w:rsidRPr="00F458A0" w:rsidDel="00A17716" w:rsidRDefault="003567BB" w:rsidP="003567BB">
            <w:pPr>
              <w:jc w:val="center"/>
              <w:rPr>
                <w:del w:id="51833" w:author="Author"/>
                <w:sz w:val="22"/>
                <w:szCs w:val="22"/>
              </w:rPr>
            </w:pPr>
            <w:del w:id="51834" w:author="Author">
              <w:r w:rsidRPr="00F458A0" w:rsidDel="00A17716">
                <w:rPr>
                  <w:b/>
                  <w:bCs/>
                  <w:sz w:val="22"/>
                  <w:szCs w:val="22"/>
                </w:rPr>
                <w:delText>3.1(a)</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DC3D7D" w14:textId="13863175" w:rsidR="003567BB" w:rsidRPr="00F458A0" w:rsidDel="00A17716" w:rsidRDefault="003567BB" w:rsidP="003567BB">
            <w:pPr>
              <w:rPr>
                <w:del w:id="51835" w:author="Author"/>
                <w:sz w:val="22"/>
                <w:szCs w:val="22"/>
              </w:rPr>
            </w:pPr>
            <w:del w:id="51836" w:author="Author">
              <w:r w:rsidRPr="00F458A0" w:rsidDel="00A17716">
                <w:rPr>
                  <w:b/>
                  <w:bCs/>
                  <w:sz w:val="22"/>
                  <w:szCs w:val="22"/>
                </w:rPr>
                <w:delText>Rate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2FD2A2" w14:textId="1E241D96" w:rsidR="003567BB" w:rsidRPr="00F458A0" w:rsidDel="00A17716" w:rsidRDefault="003567BB" w:rsidP="003567BB">
            <w:pPr>
              <w:rPr>
                <w:del w:id="5183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B04BBE" w14:textId="6A8FD34A" w:rsidR="003567BB" w:rsidRPr="00F458A0" w:rsidDel="00A17716" w:rsidRDefault="003567BB" w:rsidP="00AE6091">
            <w:pPr>
              <w:rPr>
                <w:del w:id="51838" w:author="Author"/>
                <w:sz w:val="22"/>
                <w:szCs w:val="22"/>
              </w:rPr>
            </w:pPr>
            <w:del w:id="51839" w:author="Author">
              <w:r w:rsidRPr="00F458A0" w:rsidDel="00A17716">
                <w:rPr>
                  <w:sz w:val="22"/>
                  <w:szCs w:val="22"/>
                </w:rPr>
                <w:delText>Direct Read</w:delText>
              </w:r>
              <w:r w:rsidRPr="00F458A0" w:rsidDel="00A17716">
                <w:rPr>
                  <w:sz w:val="22"/>
                  <w:szCs w:val="22"/>
                </w:rPr>
                <w:b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56AF63" w14:textId="2AA9A8E2" w:rsidR="003567BB" w:rsidRPr="00F458A0" w:rsidDel="00A17716" w:rsidRDefault="003567BB" w:rsidP="003567BB">
            <w:pPr>
              <w:rPr>
                <w:del w:id="5184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932A01" w14:textId="49C0A843" w:rsidR="003567BB" w:rsidRPr="00F458A0" w:rsidDel="00A17716" w:rsidRDefault="003567BB" w:rsidP="003567BB">
            <w:pPr>
              <w:rPr>
                <w:del w:id="51841" w:author="Author"/>
                <w:sz w:val="22"/>
                <w:szCs w:val="22"/>
              </w:rPr>
            </w:pPr>
            <w:del w:id="51842" w:author="Author">
              <w:r w:rsidRPr="00F458A0" w:rsidDel="00A17716">
                <w:rPr>
                  <w:sz w:val="22"/>
                  <w:szCs w:val="22"/>
                </w:rPr>
                <w:delText>RATE TYPE File (#399.3</w:delText>
              </w:r>
              <w:r w:rsidRPr="00F458A0" w:rsidDel="00A17716">
                <w:rPr>
                  <w:sz w:val="22"/>
                  <w:szCs w:val="22"/>
                </w:rPr>
                <w:br/>
                <w:delText>NAME (#.01)</w:delText>
              </w:r>
            </w:del>
          </w:p>
        </w:tc>
      </w:tr>
      <w:tr w:rsidR="00AE6091" w:rsidRPr="00F458A0" w:rsidDel="00A17716" w14:paraId="298678F9" w14:textId="38A996AB" w:rsidTr="00AE6091">
        <w:trPr>
          <w:cantSplit/>
          <w:del w:id="5184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6D2CCF" w14:textId="4A55434F" w:rsidR="003567BB" w:rsidRPr="00F458A0" w:rsidDel="00A17716" w:rsidRDefault="003567BB" w:rsidP="003567BB">
            <w:pPr>
              <w:jc w:val="center"/>
              <w:rPr>
                <w:del w:id="51844" w:author="Author"/>
                <w:sz w:val="22"/>
                <w:szCs w:val="22"/>
              </w:rPr>
            </w:pPr>
            <w:del w:id="5184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CC682" w14:textId="689C7692" w:rsidR="003567BB" w:rsidRPr="00F458A0" w:rsidDel="00A17716" w:rsidRDefault="003567BB" w:rsidP="003567BB">
            <w:pPr>
              <w:rPr>
                <w:del w:id="51846" w:author="Author"/>
                <w:sz w:val="22"/>
                <w:szCs w:val="22"/>
              </w:rPr>
            </w:pPr>
            <w:del w:id="51847" w:author="Author">
              <w:r w:rsidRPr="00F458A0" w:rsidDel="00A17716">
                <w:rPr>
                  <w:b/>
                  <w:bCs/>
                  <w:sz w:val="22"/>
                  <w:szCs w:val="22"/>
                </w:rPr>
                <w:delText>Form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3843BD" w14:textId="557DB62D" w:rsidR="003567BB" w:rsidRPr="00F458A0" w:rsidDel="00A17716" w:rsidRDefault="003567BB" w:rsidP="003567BB">
            <w:pPr>
              <w:rPr>
                <w:del w:id="5184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8B93AF" w14:textId="52C2AED8" w:rsidR="003567BB" w:rsidRPr="00F458A0" w:rsidDel="00A17716" w:rsidRDefault="003567BB" w:rsidP="00AE6091">
            <w:pPr>
              <w:rPr>
                <w:del w:id="51849" w:author="Author"/>
                <w:sz w:val="22"/>
                <w:szCs w:val="22"/>
              </w:rPr>
            </w:pPr>
            <w:del w:id="51850" w:author="Author">
              <w:r w:rsidRPr="00F458A0" w:rsidDel="00A17716">
                <w:rPr>
                  <w:sz w:val="22"/>
                  <w:szCs w:val="22"/>
                </w:rPr>
                <w:delText>Direct Read</w:delText>
              </w:r>
              <w:r w:rsidRPr="00F458A0" w:rsidDel="00A17716">
                <w:rPr>
                  <w:sz w:val="22"/>
                  <w:szCs w:val="22"/>
                </w:rPr>
                <w:b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D7B3C" w14:textId="11BA6DC9" w:rsidR="003567BB" w:rsidRPr="00F458A0" w:rsidDel="00A17716" w:rsidRDefault="003567BB" w:rsidP="003567BB">
            <w:pPr>
              <w:rPr>
                <w:del w:id="5185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5DA4C2" w14:textId="38127F47" w:rsidR="003567BB" w:rsidRPr="00F458A0" w:rsidDel="00A17716" w:rsidRDefault="003567BB" w:rsidP="003567BB">
            <w:pPr>
              <w:rPr>
                <w:del w:id="51852" w:author="Author"/>
                <w:sz w:val="22"/>
                <w:szCs w:val="22"/>
              </w:rPr>
            </w:pPr>
            <w:del w:id="51853" w:author="Author">
              <w:r w:rsidRPr="00F458A0" w:rsidDel="00A17716">
                <w:rPr>
                  <w:sz w:val="22"/>
                  <w:szCs w:val="22"/>
                </w:rPr>
                <w:delText>BILL FORM TYPE File (#353)</w:delText>
              </w:r>
              <w:r w:rsidRPr="00F458A0" w:rsidDel="00A17716">
                <w:rPr>
                  <w:sz w:val="22"/>
                  <w:szCs w:val="22"/>
                </w:rPr>
                <w:br/>
                <w:delText>NAME (#.01)</w:delText>
              </w:r>
            </w:del>
          </w:p>
        </w:tc>
      </w:tr>
      <w:tr w:rsidR="00AE6091" w:rsidRPr="00F458A0" w:rsidDel="00A17716" w14:paraId="29118097" w14:textId="6E32B58A" w:rsidTr="00AE6091">
        <w:trPr>
          <w:cantSplit/>
          <w:del w:id="5185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DBC1C6" w14:textId="46E4429C" w:rsidR="003567BB" w:rsidRPr="00F458A0" w:rsidDel="00A17716" w:rsidRDefault="003567BB" w:rsidP="003567BB">
            <w:pPr>
              <w:jc w:val="center"/>
              <w:rPr>
                <w:del w:id="51855" w:author="Author"/>
                <w:sz w:val="22"/>
                <w:szCs w:val="22"/>
              </w:rPr>
            </w:pPr>
            <w:del w:id="5185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5902F" w14:textId="4621BCE1" w:rsidR="003567BB" w:rsidRPr="00F458A0" w:rsidDel="00A17716" w:rsidRDefault="003567BB" w:rsidP="003567BB">
            <w:pPr>
              <w:rPr>
                <w:del w:id="51857" w:author="Author"/>
                <w:sz w:val="22"/>
                <w:szCs w:val="22"/>
              </w:rPr>
            </w:pPr>
            <w:del w:id="51858" w:author="Author">
              <w:r w:rsidRPr="00F458A0" w:rsidDel="00A17716">
                <w:rPr>
                  <w:b/>
                  <w:bCs/>
                  <w:sz w:val="22"/>
                  <w:szCs w:val="22"/>
                </w:rPr>
                <w:delText>Responsibl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995151" w14:textId="1757E06D" w:rsidR="003567BB" w:rsidRPr="00F458A0" w:rsidDel="00A17716" w:rsidRDefault="003567BB" w:rsidP="003567BB">
            <w:pPr>
              <w:rPr>
                <w:del w:id="5185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D135AA" w14:textId="21498386" w:rsidR="003567BB" w:rsidRPr="00F458A0" w:rsidDel="00A17716" w:rsidRDefault="003567BB" w:rsidP="00AE6091">
            <w:pPr>
              <w:rPr>
                <w:del w:id="51860" w:author="Author"/>
                <w:sz w:val="22"/>
                <w:szCs w:val="22"/>
              </w:rPr>
            </w:pPr>
            <w:del w:id="51861"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49F2A" w14:textId="1C4781ED" w:rsidR="003567BB" w:rsidRPr="00F458A0" w:rsidDel="00A17716" w:rsidRDefault="003567BB" w:rsidP="003567BB">
            <w:pPr>
              <w:rPr>
                <w:del w:id="5186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5AD106" w14:textId="6196B88C" w:rsidR="003567BB" w:rsidRPr="00F458A0" w:rsidDel="00A17716" w:rsidRDefault="003567BB" w:rsidP="003567BB">
            <w:pPr>
              <w:rPr>
                <w:del w:id="51863" w:author="Author"/>
                <w:sz w:val="22"/>
                <w:szCs w:val="22"/>
              </w:rPr>
            </w:pPr>
            <w:del w:id="51864" w:author="Author">
              <w:r w:rsidRPr="00F458A0" w:rsidDel="00A17716">
                <w:rPr>
                  <w:sz w:val="22"/>
                  <w:szCs w:val="22"/>
                </w:rPr>
                <w:delText>W !?4,"Responsible: ",$S($P(IB(0),U,11)']"": IBU,$P(IB(0),U,11)="p":"PATIENT", $P(IB(0),U,11)="i":"INSURER",1:"OTHER")</w:delText>
              </w:r>
            </w:del>
          </w:p>
        </w:tc>
      </w:tr>
      <w:tr w:rsidR="00AE6091" w:rsidRPr="00F458A0" w:rsidDel="00A17716" w14:paraId="1CF85A6B" w14:textId="7874B5FD" w:rsidTr="00AE6091">
        <w:trPr>
          <w:cantSplit/>
          <w:del w:id="5186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7ED72E" w14:textId="72201B83" w:rsidR="003567BB" w:rsidRPr="00F458A0" w:rsidDel="00A17716" w:rsidRDefault="003567BB" w:rsidP="003567BB">
            <w:pPr>
              <w:jc w:val="center"/>
              <w:rPr>
                <w:del w:id="51866" w:author="Author"/>
                <w:sz w:val="22"/>
                <w:szCs w:val="22"/>
              </w:rPr>
            </w:pPr>
            <w:del w:id="5186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11CDA2" w14:textId="41329787" w:rsidR="003567BB" w:rsidRPr="00F458A0" w:rsidDel="00A17716" w:rsidRDefault="003567BB" w:rsidP="003567BB">
            <w:pPr>
              <w:rPr>
                <w:del w:id="51868" w:author="Author"/>
                <w:sz w:val="22"/>
                <w:szCs w:val="22"/>
              </w:rPr>
            </w:pPr>
            <w:del w:id="51869" w:author="Author">
              <w:r w:rsidRPr="00F458A0" w:rsidDel="00A17716">
                <w:rPr>
                  <w:b/>
                  <w:bCs/>
                  <w:sz w:val="22"/>
                  <w:szCs w:val="22"/>
                </w:rPr>
                <w:delText>Payer Sequenc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ABC76" w14:textId="4CEBE16C" w:rsidR="003567BB" w:rsidRPr="00F458A0" w:rsidDel="00A17716" w:rsidRDefault="003567BB" w:rsidP="003567BB">
            <w:pPr>
              <w:rPr>
                <w:del w:id="5187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CB0F8" w14:textId="1033BBBD" w:rsidR="003567BB" w:rsidRPr="00F458A0" w:rsidDel="00A17716" w:rsidRDefault="003567BB" w:rsidP="00AE6091">
            <w:pPr>
              <w:rPr>
                <w:del w:id="51871" w:author="Author"/>
                <w:sz w:val="22"/>
                <w:szCs w:val="22"/>
              </w:rPr>
            </w:pPr>
            <w:del w:id="51872"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4DD31E" w14:textId="2BB5EA6C" w:rsidR="003567BB" w:rsidRPr="00F458A0" w:rsidDel="00A17716" w:rsidRDefault="003567BB" w:rsidP="003567BB">
            <w:pPr>
              <w:rPr>
                <w:del w:id="5187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A8E224" w14:textId="7CEF03E0" w:rsidR="003567BB" w:rsidRPr="00F458A0" w:rsidDel="00A17716" w:rsidRDefault="003567BB" w:rsidP="003567BB">
            <w:pPr>
              <w:rPr>
                <w:del w:id="51874" w:author="Author"/>
                <w:sz w:val="22"/>
                <w:szCs w:val="22"/>
              </w:rPr>
            </w:pPr>
            <w:del w:id="51875" w:author="Author">
              <w:r w:rsidRPr="00F458A0" w:rsidDel="00A17716">
                <w:rPr>
                  <w:sz w:val="22"/>
                  <w:szCs w:val="22"/>
                </w:rPr>
                <w:delText>W ?45,"Payer Sequence: " S IBX=$P(IB(0),U,21) W $S(IBX="P":"Primary",IBX="S":"Secondary", IBX="T":"Tertiary",IBX="A":"Patient",1:"")</w:delText>
              </w:r>
            </w:del>
          </w:p>
        </w:tc>
      </w:tr>
      <w:tr w:rsidR="00AE6091" w:rsidRPr="00F458A0" w:rsidDel="00A17716" w14:paraId="4BAD119B" w14:textId="7301F6A1" w:rsidTr="00AE6091">
        <w:trPr>
          <w:cantSplit/>
          <w:del w:id="5187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B17E74" w14:textId="4F8FF752" w:rsidR="003567BB" w:rsidRPr="00F458A0" w:rsidDel="00A17716" w:rsidRDefault="003567BB" w:rsidP="003567BB">
            <w:pPr>
              <w:jc w:val="center"/>
              <w:rPr>
                <w:del w:id="51877" w:author="Author"/>
                <w:sz w:val="22"/>
                <w:szCs w:val="22"/>
              </w:rPr>
            </w:pPr>
            <w:del w:id="5187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4D2232" w14:textId="3B3B1CDF" w:rsidR="003567BB" w:rsidRPr="00F458A0" w:rsidDel="00A17716" w:rsidRDefault="003567BB" w:rsidP="003567BB">
            <w:pPr>
              <w:rPr>
                <w:del w:id="51879" w:author="Author"/>
                <w:sz w:val="22"/>
                <w:szCs w:val="22"/>
              </w:rPr>
            </w:pPr>
            <w:del w:id="51880" w:author="Author">
              <w:r w:rsidRPr="00F458A0" w:rsidDel="00A17716">
                <w:rPr>
                  <w:b/>
                  <w:bCs/>
                  <w:sz w:val="22"/>
                  <w:szCs w:val="22"/>
                </w:rPr>
                <w:delText>Bill Pa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25D451" w14:textId="65CF7D36" w:rsidR="003567BB" w:rsidRPr="00F458A0" w:rsidDel="00A17716" w:rsidRDefault="003567BB" w:rsidP="003567BB">
            <w:pPr>
              <w:rPr>
                <w:del w:id="5188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4F26E1" w14:textId="64037787" w:rsidR="003567BB" w:rsidRPr="00F458A0" w:rsidDel="00A17716" w:rsidRDefault="003567BB" w:rsidP="00AE6091">
            <w:pPr>
              <w:rPr>
                <w:del w:id="51882" w:author="Author"/>
                <w:sz w:val="22"/>
                <w:szCs w:val="22"/>
              </w:rPr>
            </w:pPr>
            <w:del w:id="51883"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35E87" w14:textId="740D59FF" w:rsidR="003567BB" w:rsidRPr="00F458A0" w:rsidDel="00A17716" w:rsidRDefault="003567BB" w:rsidP="003567BB">
            <w:pPr>
              <w:rPr>
                <w:del w:id="5188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9E443F" w14:textId="3F427151" w:rsidR="003567BB" w:rsidRPr="00F458A0" w:rsidDel="00A17716" w:rsidRDefault="003567BB" w:rsidP="003567BB">
            <w:pPr>
              <w:rPr>
                <w:del w:id="51885" w:author="Author"/>
                <w:sz w:val="22"/>
                <w:szCs w:val="22"/>
              </w:rPr>
            </w:pPr>
            <w:del w:id="51886" w:author="Author">
              <w:r w:rsidRPr="00F458A0" w:rsidDel="00A17716">
                <w:rPr>
                  <w:sz w:val="22"/>
                  <w:szCs w:val="22"/>
                </w:rPr>
                <w:delText>I $P(IB(0),U,11)="i" D</w:delText>
              </w:r>
              <w:r w:rsidRPr="00F458A0" w:rsidDel="00A17716">
                <w:rPr>
                  <w:sz w:val="22"/>
                  <w:szCs w:val="22"/>
                </w:rPr>
                <w:br/>
                <w:delText> . W !?4,"Bill Payer : " S X=$G(^DGCR(399,IBIFN,"MP"))</w:delText>
              </w:r>
            </w:del>
          </w:p>
        </w:tc>
      </w:tr>
      <w:tr w:rsidR="00AE6091" w:rsidRPr="00F458A0" w:rsidDel="00A17716" w14:paraId="7C2AB148" w14:textId="27CF4AB1" w:rsidTr="00AE6091">
        <w:trPr>
          <w:cantSplit/>
          <w:del w:id="5188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8956A7" w14:textId="44AE70E9" w:rsidR="003567BB" w:rsidRPr="00F458A0" w:rsidDel="00A17716" w:rsidRDefault="003567BB" w:rsidP="003567BB">
            <w:pPr>
              <w:jc w:val="center"/>
              <w:rPr>
                <w:del w:id="51888" w:author="Author"/>
                <w:sz w:val="22"/>
                <w:szCs w:val="22"/>
              </w:rPr>
            </w:pPr>
            <w:del w:id="5188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CE1B5C" w14:textId="5903A189" w:rsidR="003567BB" w:rsidRPr="00F458A0" w:rsidDel="00A17716" w:rsidRDefault="003567BB" w:rsidP="003567BB">
            <w:pPr>
              <w:rPr>
                <w:del w:id="51890" w:author="Author"/>
                <w:sz w:val="22"/>
                <w:szCs w:val="22"/>
              </w:rPr>
            </w:pPr>
            <w:del w:id="51891" w:author="Author">
              <w:r w:rsidRPr="00F458A0" w:rsidDel="00A17716">
                <w:rPr>
                  <w:b/>
                  <w:bCs/>
                  <w:sz w:val="22"/>
                  <w:szCs w:val="22"/>
                </w:rPr>
                <w:delText>Transmi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FC7854" w14:textId="7B58EC8B" w:rsidR="003567BB" w:rsidRPr="00F458A0" w:rsidDel="00A17716" w:rsidRDefault="003567BB" w:rsidP="003567BB">
            <w:pPr>
              <w:rPr>
                <w:del w:id="5189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11B8A" w14:textId="1D77804B" w:rsidR="003567BB" w:rsidRPr="00F458A0" w:rsidDel="00A17716" w:rsidRDefault="003567BB" w:rsidP="00AE6091">
            <w:pPr>
              <w:rPr>
                <w:del w:id="51893" w:author="Author"/>
                <w:sz w:val="22"/>
                <w:szCs w:val="22"/>
              </w:rPr>
            </w:pPr>
            <w:del w:id="51894"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AA3BA0" w14:textId="0C817106" w:rsidR="003567BB" w:rsidRPr="00F458A0" w:rsidDel="00A17716" w:rsidRDefault="003567BB" w:rsidP="003567BB">
            <w:pPr>
              <w:rPr>
                <w:del w:id="5189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BE2F55" w14:textId="5CD9BA5C" w:rsidR="003567BB" w:rsidRPr="00F458A0" w:rsidDel="00A17716" w:rsidRDefault="003567BB" w:rsidP="003567BB">
            <w:pPr>
              <w:rPr>
                <w:del w:id="51896" w:author="Author"/>
                <w:sz w:val="22"/>
                <w:szCs w:val="22"/>
              </w:rPr>
            </w:pPr>
            <w:del w:id="51897" w:author="Author">
              <w:r w:rsidRPr="00F458A0" w:rsidDel="00A17716">
                <w:rPr>
                  <w:sz w:val="22"/>
                  <w:szCs w:val="22"/>
                </w:rPr>
                <w:delText>. W ?45,"Transmit: " S Z=0,X=$$TXMT^IBCEF4(IBIFN,.Z)</w:delText>
              </w:r>
            </w:del>
          </w:p>
        </w:tc>
      </w:tr>
      <w:tr w:rsidR="00AE6091" w:rsidRPr="00F458A0" w:rsidDel="00A17716" w14:paraId="6D655DA3" w14:textId="4AE3D81E" w:rsidTr="00AE6091">
        <w:trPr>
          <w:cantSplit/>
          <w:del w:id="5189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E01C75" w14:textId="507F2235" w:rsidR="003567BB" w:rsidRPr="00F458A0" w:rsidDel="00A17716" w:rsidRDefault="003567BB" w:rsidP="003567BB">
            <w:pPr>
              <w:jc w:val="center"/>
              <w:rPr>
                <w:del w:id="51899" w:author="Author"/>
                <w:sz w:val="22"/>
                <w:szCs w:val="22"/>
              </w:rPr>
            </w:pPr>
            <w:del w:id="51900" w:author="Author">
              <w:r w:rsidRPr="00F458A0" w:rsidDel="00A17716">
                <w:rPr>
                  <w:b/>
                  <w:bCs/>
                  <w:sz w:val="22"/>
                  <w:szCs w:val="22"/>
                </w:rPr>
                <w:delText>3.1(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B06D61" w14:textId="787D5AED" w:rsidR="003567BB" w:rsidRPr="00F458A0" w:rsidDel="00A17716" w:rsidRDefault="003567BB" w:rsidP="003567BB">
            <w:pPr>
              <w:rPr>
                <w:del w:id="51901" w:author="Author"/>
                <w:sz w:val="22"/>
                <w:szCs w:val="22"/>
              </w:rPr>
            </w:pPr>
            <w:del w:id="51902" w:author="Author">
              <w:r w:rsidRPr="00F458A0" w:rsidDel="00A17716">
                <w:rPr>
                  <w:b/>
                  <w:bCs/>
                  <w:sz w:val="22"/>
                  <w:szCs w:val="22"/>
                </w:rPr>
                <w:delText>Ins 1</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60D08B" w14:textId="7C163745" w:rsidR="003567BB" w:rsidRPr="00F458A0" w:rsidDel="00A17716" w:rsidRDefault="003567BB" w:rsidP="003567BB">
            <w:pPr>
              <w:rPr>
                <w:del w:id="5190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2D4814" w14:textId="7B5357F6" w:rsidR="003567BB" w:rsidRPr="00F458A0" w:rsidDel="00A17716" w:rsidRDefault="003567BB" w:rsidP="00AE6091">
            <w:pPr>
              <w:rPr>
                <w:del w:id="51904" w:author="Author"/>
                <w:sz w:val="22"/>
                <w:szCs w:val="22"/>
              </w:rPr>
            </w:pPr>
            <w:del w:id="51905" w:author="Author">
              <w:r w:rsidRPr="00F458A0" w:rsidDel="00A17716">
                <w:rPr>
                  <w:sz w:val="22"/>
                  <w:szCs w:val="22"/>
                </w:rPr>
                <w:delText>EN^IBCSC3</w:delText>
              </w:r>
              <w:r w:rsidRPr="00F458A0" w:rsidDel="00A17716">
                <w:rPr>
                  <w:sz w:val="22"/>
                  <w:szCs w:val="22"/>
                </w:rPr>
                <w:br/>
                <w:delText>UP^IBSC3</w:delText>
              </w:r>
              <w:r w:rsidRPr="00F458A0" w:rsidDel="00A17716">
                <w:rPr>
                  <w:sz w:val="22"/>
                  <w:szCs w:val="22"/>
                </w:rPr>
                <w:br/>
                <w:delText>ALL^IBCNS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2EA1A" w14:textId="476268FC" w:rsidR="003567BB" w:rsidRPr="00F458A0" w:rsidDel="00A17716" w:rsidRDefault="003567BB" w:rsidP="003567BB">
            <w:pPr>
              <w:rPr>
                <w:del w:id="5190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4BC22F" w14:textId="256265B0" w:rsidR="003567BB" w:rsidRPr="00F458A0" w:rsidDel="00A17716" w:rsidRDefault="003567BB" w:rsidP="003567BB">
            <w:pPr>
              <w:rPr>
                <w:del w:id="51907" w:author="Author"/>
                <w:sz w:val="22"/>
                <w:szCs w:val="22"/>
              </w:rPr>
            </w:pPr>
          </w:p>
        </w:tc>
      </w:tr>
      <w:tr w:rsidR="00AE6091" w:rsidRPr="00F458A0" w:rsidDel="00A17716" w14:paraId="56ECB38E" w14:textId="04B71AD4" w:rsidTr="00AE6091">
        <w:trPr>
          <w:cantSplit/>
          <w:del w:id="5190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C62AE0" w14:textId="3218CF59" w:rsidR="003567BB" w:rsidRPr="00F458A0" w:rsidDel="00A17716" w:rsidRDefault="003567BB" w:rsidP="003567BB">
            <w:pPr>
              <w:jc w:val="center"/>
              <w:rPr>
                <w:del w:id="51909" w:author="Author"/>
                <w:sz w:val="22"/>
                <w:szCs w:val="22"/>
              </w:rPr>
            </w:pPr>
            <w:del w:id="5191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67CC89" w14:textId="69CB9148" w:rsidR="003567BB" w:rsidRPr="00F458A0" w:rsidDel="00A17716" w:rsidRDefault="003567BB" w:rsidP="003567BB">
            <w:pPr>
              <w:rPr>
                <w:del w:id="51911" w:author="Author"/>
                <w:sz w:val="22"/>
                <w:szCs w:val="22"/>
              </w:rPr>
            </w:pPr>
            <w:del w:id="51912" w:author="Author">
              <w:r w:rsidRPr="00F458A0" w:rsidDel="00A17716">
                <w:rPr>
                  <w:b/>
                  <w:bCs/>
                  <w:sz w:val="22"/>
                  <w:szCs w:val="22"/>
                </w:rPr>
                <w:delText>Whos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1E7299" w14:textId="41915FAE" w:rsidR="003567BB" w:rsidRPr="00F458A0" w:rsidDel="00A17716" w:rsidRDefault="003567BB" w:rsidP="003567BB">
            <w:pPr>
              <w:rPr>
                <w:del w:id="5191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1F0E5A" w14:textId="01107EF7" w:rsidR="003567BB" w:rsidRPr="00F458A0" w:rsidDel="00A17716" w:rsidRDefault="003567BB" w:rsidP="00AE6091">
            <w:pPr>
              <w:rPr>
                <w:del w:id="51914" w:author="Author"/>
                <w:sz w:val="22"/>
                <w:szCs w:val="22"/>
              </w:rPr>
            </w:pPr>
            <w:del w:id="51915"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768A6E" w14:textId="70E37AA8" w:rsidR="003567BB" w:rsidRPr="00F458A0" w:rsidDel="00A17716" w:rsidRDefault="003567BB" w:rsidP="003567BB">
            <w:pPr>
              <w:rPr>
                <w:del w:id="5191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A981FD" w14:textId="3A12F7BF" w:rsidR="003567BB" w:rsidRPr="00F458A0" w:rsidDel="00A17716" w:rsidRDefault="003567BB" w:rsidP="003567BB">
            <w:pPr>
              <w:rPr>
                <w:del w:id="51917" w:author="Author"/>
                <w:sz w:val="22"/>
                <w:szCs w:val="22"/>
              </w:rPr>
            </w:pPr>
            <w:del w:id="51918" w:author="Author">
              <w:r w:rsidRPr="00F458A0" w:rsidDel="00A17716">
                <w:rPr>
                  <w:sz w:val="22"/>
                  <w:szCs w:val="22"/>
                </w:rPr>
                <w:delText>W ?51,"Whose: ",$S($P(X,"^",6)="v":"VETERAN", $P(X,"^",6)="s":"SPOUSE",1:"OTHER")</w:delText>
              </w:r>
            </w:del>
          </w:p>
        </w:tc>
      </w:tr>
      <w:tr w:rsidR="00AE6091" w:rsidRPr="00F458A0" w:rsidDel="00A17716" w14:paraId="395328DB" w14:textId="0F8168FA" w:rsidTr="00AE6091">
        <w:trPr>
          <w:cantSplit/>
          <w:del w:id="5191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B136F6" w14:textId="5D43277A" w:rsidR="003567BB" w:rsidRPr="00F458A0" w:rsidDel="00A17716" w:rsidRDefault="003567BB" w:rsidP="003567BB">
            <w:pPr>
              <w:jc w:val="center"/>
              <w:rPr>
                <w:del w:id="51920" w:author="Author"/>
                <w:sz w:val="22"/>
                <w:szCs w:val="22"/>
              </w:rPr>
            </w:pPr>
            <w:del w:id="5192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96562F" w14:textId="7D31D5B3" w:rsidR="003567BB" w:rsidRPr="00F458A0" w:rsidDel="00A17716" w:rsidRDefault="003567BB" w:rsidP="003567BB">
            <w:pPr>
              <w:rPr>
                <w:del w:id="51922" w:author="Author"/>
                <w:sz w:val="22"/>
                <w:szCs w:val="22"/>
              </w:rPr>
            </w:pPr>
            <w:del w:id="51923" w:author="Author">
              <w:r w:rsidRPr="00F458A0" w:rsidDel="00A17716">
                <w:rPr>
                  <w:b/>
                  <w:bCs/>
                  <w:sz w:val="22"/>
                  <w:szCs w:val="22"/>
                </w:rPr>
                <w:delText>Policy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75023F" w14:textId="7BE02158" w:rsidR="003567BB" w:rsidRPr="00F458A0" w:rsidDel="00A17716" w:rsidRDefault="003567BB" w:rsidP="003567BB">
            <w:pPr>
              <w:rPr>
                <w:del w:id="5192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E3F511" w14:textId="606C2DC5" w:rsidR="003567BB" w:rsidRPr="00F458A0" w:rsidDel="00A17716" w:rsidRDefault="003567BB" w:rsidP="00AE6091">
            <w:pPr>
              <w:rPr>
                <w:del w:id="51925" w:author="Author"/>
                <w:sz w:val="22"/>
                <w:szCs w:val="22"/>
              </w:rPr>
            </w:pPr>
            <w:del w:id="51926"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3D6046" w14:textId="3124C1B3" w:rsidR="003567BB" w:rsidRPr="00F458A0" w:rsidDel="00A17716" w:rsidRDefault="003567BB" w:rsidP="003567BB">
            <w:pPr>
              <w:rPr>
                <w:del w:id="5192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321C4" w14:textId="6A27AF6A" w:rsidR="003567BB" w:rsidRPr="00F458A0" w:rsidDel="00A17716" w:rsidRDefault="003567BB" w:rsidP="003567BB">
            <w:pPr>
              <w:rPr>
                <w:del w:id="51928" w:author="Author"/>
                <w:sz w:val="22"/>
                <w:szCs w:val="22"/>
              </w:rPr>
            </w:pPr>
            <w:del w:id="51929" w:author="Author">
              <w:r w:rsidRPr="00F458A0" w:rsidDel="00A17716">
                <w:rPr>
                  <w:sz w:val="22"/>
                  <w:szCs w:val="22"/>
                </w:rPr>
                <w:delText>W !?4,"Policy #: ",$E($S($P(X,"^",2)]"":$P(X,"^",2),1:IBU),1,34)</w:delText>
              </w:r>
            </w:del>
          </w:p>
        </w:tc>
      </w:tr>
      <w:tr w:rsidR="00AE6091" w:rsidRPr="00F458A0" w:rsidDel="00A17716" w14:paraId="692A1ED7" w14:textId="26A9D5E1" w:rsidTr="00AE6091">
        <w:trPr>
          <w:cantSplit/>
          <w:del w:id="5193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532C6E" w14:textId="3C69055C" w:rsidR="003567BB" w:rsidRPr="00F458A0" w:rsidDel="00A17716" w:rsidRDefault="003567BB" w:rsidP="003567BB">
            <w:pPr>
              <w:jc w:val="center"/>
              <w:rPr>
                <w:del w:id="51931" w:author="Author"/>
                <w:sz w:val="22"/>
                <w:szCs w:val="22"/>
              </w:rPr>
            </w:pPr>
            <w:del w:id="5193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DC4DC0" w14:textId="1A557D6E" w:rsidR="003567BB" w:rsidRPr="00F458A0" w:rsidDel="00A17716" w:rsidRDefault="003567BB" w:rsidP="003567BB">
            <w:pPr>
              <w:rPr>
                <w:del w:id="51933" w:author="Author"/>
                <w:sz w:val="22"/>
                <w:szCs w:val="22"/>
              </w:rPr>
            </w:pPr>
            <w:del w:id="51934" w:author="Author">
              <w:r w:rsidRPr="00F458A0" w:rsidDel="00A17716">
                <w:rPr>
                  <w:b/>
                  <w:bCs/>
                  <w:sz w:val="22"/>
                  <w:szCs w:val="22"/>
                </w:rPr>
                <w:delText>Rel to Ins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FBE21" w14:textId="5CB9924B" w:rsidR="003567BB" w:rsidRPr="00F458A0" w:rsidDel="00A17716" w:rsidRDefault="003567BB" w:rsidP="003567BB">
            <w:pPr>
              <w:rPr>
                <w:del w:id="5193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DC9BD" w14:textId="562E1CF7" w:rsidR="003567BB" w:rsidRPr="00F458A0" w:rsidDel="00A17716" w:rsidRDefault="003567BB" w:rsidP="00AE6091">
            <w:pPr>
              <w:rPr>
                <w:del w:id="51936" w:author="Author"/>
                <w:sz w:val="22"/>
                <w:szCs w:val="22"/>
              </w:rPr>
            </w:pPr>
            <w:del w:id="51937"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4111A7" w14:textId="421A01C7" w:rsidR="003567BB" w:rsidRPr="00F458A0" w:rsidDel="00A17716" w:rsidRDefault="003567BB" w:rsidP="003567BB">
            <w:pPr>
              <w:rPr>
                <w:del w:id="5193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4F2423" w14:textId="7AC30528" w:rsidR="003567BB" w:rsidRPr="00F458A0" w:rsidDel="00A17716" w:rsidRDefault="003567BB" w:rsidP="003567BB">
            <w:pPr>
              <w:rPr>
                <w:del w:id="51939" w:author="Author"/>
                <w:sz w:val="22"/>
                <w:szCs w:val="22"/>
              </w:rPr>
            </w:pPr>
            <w:del w:id="51940" w:author="Author">
              <w:r w:rsidRPr="00F458A0" w:rsidDel="00A17716">
                <w:rPr>
                  <w:sz w:val="22"/>
                  <w:szCs w:val="22"/>
                </w:rPr>
                <w:delText>W ?51,"Rel to Insd: ",$E(IBIR(I),1,15)</w:delText>
              </w:r>
            </w:del>
          </w:p>
        </w:tc>
      </w:tr>
      <w:tr w:rsidR="00AE6091" w:rsidRPr="00F458A0" w:rsidDel="00A17716" w14:paraId="5AF10A20" w14:textId="14DB1E3B" w:rsidTr="00AE6091">
        <w:trPr>
          <w:cantSplit/>
          <w:del w:id="5194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E0CED" w14:textId="0B5B3E64" w:rsidR="003567BB" w:rsidRPr="00F458A0" w:rsidDel="00A17716" w:rsidRDefault="003567BB" w:rsidP="003567BB">
            <w:pPr>
              <w:jc w:val="center"/>
              <w:rPr>
                <w:del w:id="51942" w:author="Author"/>
                <w:sz w:val="22"/>
                <w:szCs w:val="22"/>
              </w:rPr>
            </w:pPr>
            <w:del w:id="5194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72AC60" w14:textId="02499BC1" w:rsidR="003567BB" w:rsidRPr="00F458A0" w:rsidDel="00A17716" w:rsidRDefault="003567BB" w:rsidP="003567BB">
            <w:pPr>
              <w:rPr>
                <w:del w:id="51944" w:author="Author"/>
                <w:sz w:val="22"/>
                <w:szCs w:val="22"/>
              </w:rPr>
            </w:pPr>
            <w:del w:id="51945" w:author="Author">
              <w:r w:rsidRPr="00F458A0" w:rsidDel="00A17716">
                <w:rPr>
                  <w:b/>
                  <w:bCs/>
                  <w:sz w:val="22"/>
                  <w:szCs w:val="22"/>
                </w:rPr>
                <w:delText>Grp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4BB544" w14:textId="5CE8E12D" w:rsidR="003567BB" w:rsidRPr="00F458A0" w:rsidDel="00A17716" w:rsidRDefault="003567BB" w:rsidP="003567BB">
            <w:pPr>
              <w:rPr>
                <w:del w:id="5194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75DC1A" w14:textId="6D135FAD" w:rsidR="003567BB" w:rsidRPr="00F458A0" w:rsidDel="00A17716" w:rsidRDefault="003567BB" w:rsidP="00AE6091">
            <w:pPr>
              <w:rPr>
                <w:del w:id="51947" w:author="Author"/>
                <w:sz w:val="22"/>
                <w:szCs w:val="22"/>
              </w:rPr>
            </w:pPr>
            <w:del w:id="51948"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89A896" w14:textId="1B4A6902" w:rsidR="003567BB" w:rsidRPr="00F458A0" w:rsidDel="00A17716" w:rsidRDefault="003567BB" w:rsidP="003567BB">
            <w:pPr>
              <w:rPr>
                <w:del w:id="5194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1565DA" w14:textId="10AB40A1" w:rsidR="003567BB" w:rsidRPr="00F458A0" w:rsidDel="00A17716" w:rsidRDefault="003567BB" w:rsidP="003567BB">
            <w:pPr>
              <w:rPr>
                <w:del w:id="51950" w:author="Author"/>
                <w:sz w:val="22"/>
                <w:szCs w:val="22"/>
              </w:rPr>
            </w:pPr>
            <w:del w:id="51951" w:author="Author">
              <w:r w:rsidRPr="00F458A0" w:rsidDel="00A17716">
                <w:rPr>
                  <w:sz w:val="22"/>
                  <w:szCs w:val="22"/>
                </w:rPr>
                <w:delText>W !?4,"Grp #: ",$E($S($P(X,"^",3)]"":$P(X,"^",3),1:IBU),1,67)</w:delText>
              </w:r>
            </w:del>
          </w:p>
        </w:tc>
      </w:tr>
      <w:tr w:rsidR="00AE6091" w:rsidRPr="00F458A0" w:rsidDel="00A17716" w14:paraId="4632395B" w14:textId="78BB799D" w:rsidTr="00AE6091">
        <w:trPr>
          <w:cantSplit/>
          <w:del w:id="5195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E54B9" w14:textId="2F8C3FD4" w:rsidR="003567BB" w:rsidRPr="00F458A0" w:rsidDel="00A17716" w:rsidRDefault="003567BB" w:rsidP="003567BB">
            <w:pPr>
              <w:jc w:val="center"/>
              <w:rPr>
                <w:del w:id="51953" w:author="Author"/>
                <w:sz w:val="22"/>
                <w:szCs w:val="22"/>
              </w:rPr>
            </w:pPr>
            <w:del w:id="5195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A53B03" w14:textId="7AAB3DE6" w:rsidR="003567BB" w:rsidRPr="00F458A0" w:rsidDel="00A17716" w:rsidRDefault="003567BB" w:rsidP="003567BB">
            <w:pPr>
              <w:rPr>
                <w:del w:id="51955" w:author="Author"/>
                <w:sz w:val="22"/>
                <w:szCs w:val="22"/>
              </w:rPr>
            </w:pPr>
            <w:del w:id="51956" w:author="Author">
              <w:r w:rsidRPr="00F458A0" w:rsidDel="00A17716">
                <w:rPr>
                  <w:b/>
                  <w:bCs/>
                  <w:sz w:val="22"/>
                  <w:szCs w:val="22"/>
                </w:rPr>
                <w:delText>Insd Sex</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D5BB07" w14:textId="1672A2DC" w:rsidR="003567BB" w:rsidRPr="00F458A0" w:rsidDel="00A17716" w:rsidRDefault="003567BB" w:rsidP="003567BB">
            <w:pPr>
              <w:rPr>
                <w:del w:id="5195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74ECAF" w14:textId="46DE809A" w:rsidR="003567BB" w:rsidRPr="00F458A0" w:rsidDel="00A17716" w:rsidRDefault="003567BB" w:rsidP="00AE6091">
            <w:pPr>
              <w:rPr>
                <w:del w:id="51958" w:author="Author"/>
                <w:sz w:val="22"/>
                <w:szCs w:val="22"/>
              </w:rPr>
            </w:pPr>
            <w:del w:id="51959"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A8DA33" w14:textId="60F87400" w:rsidR="003567BB" w:rsidRPr="00F458A0" w:rsidDel="00A17716" w:rsidRDefault="003567BB" w:rsidP="003567BB">
            <w:pPr>
              <w:rPr>
                <w:del w:id="5196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C7D48F" w14:textId="36871EF5" w:rsidR="003567BB" w:rsidRPr="00F458A0" w:rsidDel="00A17716" w:rsidRDefault="003567BB" w:rsidP="003567BB">
            <w:pPr>
              <w:rPr>
                <w:del w:id="51961" w:author="Author"/>
                <w:sz w:val="22"/>
                <w:szCs w:val="22"/>
              </w:rPr>
            </w:pPr>
            <w:del w:id="51962" w:author="Author">
              <w:r w:rsidRPr="00F458A0" w:rsidDel="00A17716">
                <w:rPr>
                  <w:sz w:val="22"/>
                  <w:szCs w:val="22"/>
                </w:rPr>
                <w:delText>W ?51,"Insd Sex: ",$S($D(IBISEX(I)):IBISEX(I),1:IBU)</w:delText>
              </w:r>
            </w:del>
          </w:p>
        </w:tc>
      </w:tr>
      <w:tr w:rsidR="00AE6091" w:rsidRPr="00F458A0" w:rsidDel="00A17716" w14:paraId="3F638FE5" w14:textId="6AEBA83D" w:rsidTr="00AE6091">
        <w:trPr>
          <w:cantSplit/>
          <w:del w:id="5196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CF35DF" w14:textId="5B17A27F" w:rsidR="003567BB" w:rsidRPr="00F458A0" w:rsidDel="00A17716" w:rsidRDefault="003567BB" w:rsidP="003567BB">
            <w:pPr>
              <w:jc w:val="center"/>
              <w:rPr>
                <w:del w:id="51964" w:author="Author"/>
                <w:sz w:val="22"/>
                <w:szCs w:val="22"/>
              </w:rPr>
            </w:pPr>
            <w:del w:id="5196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26F60" w14:textId="08B6C797" w:rsidR="003567BB" w:rsidRPr="00F458A0" w:rsidDel="00A17716" w:rsidRDefault="003567BB" w:rsidP="003567BB">
            <w:pPr>
              <w:rPr>
                <w:del w:id="51966" w:author="Author"/>
                <w:sz w:val="22"/>
                <w:szCs w:val="22"/>
              </w:rPr>
            </w:pPr>
            <w:del w:id="51967" w:author="Author">
              <w:r w:rsidRPr="00F458A0" w:rsidDel="00A17716">
                <w:rPr>
                  <w:b/>
                  <w:bCs/>
                  <w:sz w:val="22"/>
                  <w:szCs w:val="22"/>
                </w:rPr>
                <w:delText>Grp Nu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8774AA" w14:textId="671396B6" w:rsidR="003567BB" w:rsidRPr="00F458A0" w:rsidDel="00A17716" w:rsidRDefault="003567BB" w:rsidP="003567BB">
            <w:pPr>
              <w:rPr>
                <w:del w:id="5196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937FD7" w14:textId="7589C06C" w:rsidR="003567BB" w:rsidRPr="00F458A0" w:rsidDel="00A17716" w:rsidRDefault="003567BB" w:rsidP="00AE6091">
            <w:pPr>
              <w:rPr>
                <w:del w:id="51969" w:author="Author"/>
                <w:sz w:val="22"/>
                <w:szCs w:val="22"/>
              </w:rPr>
            </w:pPr>
            <w:del w:id="51970"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9C2C08" w14:textId="40A7D630" w:rsidR="003567BB" w:rsidRPr="00F458A0" w:rsidDel="00A17716" w:rsidRDefault="003567BB" w:rsidP="003567BB">
            <w:pPr>
              <w:rPr>
                <w:del w:id="5197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51E8F9" w14:textId="3F599666" w:rsidR="003567BB" w:rsidRPr="00F458A0" w:rsidDel="00A17716" w:rsidRDefault="003567BB" w:rsidP="003567BB">
            <w:pPr>
              <w:rPr>
                <w:del w:id="51972" w:author="Author"/>
                <w:sz w:val="22"/>
                <w:szCs w:val="22"/>
              </w:rPr>
            </w:pPr>
            <w:del w:id="51973" w:author="Author">
              <w:r w:rsidRPr="00F458A0" w:rsidDel="00A17716">
                <w:rPr>
                  <w:sz w:val="22"/>
                  <w:szCs w:val="22"/>
                </w:rPr>
                <w:delText> W !?4,"Grp Nm: ",$E($S($P(X,"^",15)]"":$P(X,"^",15), 1:IBU),1,66)</w:delText>
              </w:r>
            </w:del>
          </w:p>
        </w:tc>
      </w:tr>
      <w:tr w:rsidR="00AE6091" w:rsidRPr="00F458A0" w:rsidDel="00A17716" w14:paraId="484A0CAB" w14:textId="4BA7D0E4" w:rsidTr="00AE6091">
        <w:trPr>
          <w:cantSplit/>
          <w:del w:id="5197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940C58" w14:textId="7CE0F354" w:rsidR="003567BB" w:rsidRPr="00F458A0" w:rsidDel="00A17716" w:rsidRDefault="003567BB" w:rsidP="003567BB">
            <w:pPr>
              <w:jc w:val="center"/>
              <w:rPr>
                <w:del w:id="51975" w:author="Author"/>
                <w:sz w:val="22"/>
                <w:szCs w:val="22"/>
              </w:rPr>
            </w:pPr>
            <w:del w:id="51976" w:author="Author">
              <w:r w:rsidRPr="00F458A0" w:rsidDel="00A17716">
                <w:rPr>
                  <w:b/>
                  <w:bCs/>
                  <w:sz w:val="22"/>
                  <w:szCs w:val="22"/>
                </w:rPr>
                <w:delText>3.1(b)</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A8919" w14:textId="2BEEB6E7" w:rsidR="003567BB" w:rsidRPr="00F458A0" w:rsidDel="00A17716" w:rsidRDefault="003567BB" w:rsidP="003567BB">
            <w:pPr>
              <w:rPr>
                <w:del w:id="51977" w:author="Author"/>
                <w:sz w:val="22"/>
                <w:szCs w:val="22"/>
              </w:rPr>
            </w:pPr>
            <w:del w:id="51978" w:author="Author">
              <w:r w:rsidRPr="00F458A0" w:rsidDel="00A17716">
                <w:rPr>
                  <w:b/>
                  <w:bCs/>
                  <w:sz w:val="22"/>
                  <w:szCs w:val="22"/>
                </w:rPr>
                <w:delText>Ins 2</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5A6AF5" w14:textId="7FEB9215" w:rsidR="003567BB" w:rsidRPr="00F458A0" w:rsidDel="00A17716" w:rsidRDefault="003567BB" w:rsidP="003567BB">
            <w:pPr>
              <w:rPr>
                <w:del w:id="5197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C621FB" w14:textId="0B502B7D" w:rsidR="003567BB" w:rsidRPr="00F458A0" w:rsidDel="00A17716" w:rsidRDefault="003567BB" w:rsidP="00AE6091">
            <w:pPr>
              <w:rPr>
                <w:del w:id="51980" w:author="Author"/>
                <w:sz w:val="22"/>
                <w:szCs w:val="22"/>
              </w:rPr>
            </w:pPr>
            <w:del w:id="51981"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26017" w14:textId="1DA117A1" w:rsidR="003567BB" w:rsidRPr="00F458A0" w:rsidDel="00A17716" w:rsidRDefault="003567BB" w:rsidP="003567BB">
            <w:pPr>
              <w:rPr>
                <w:del w:id="5198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FD3E42" w14:textId="48143E53" w:rsidR="003567BB" w:rsidRPr="00F458A0" w:rsidDel="00A17716" w:rsidRDefault="003567BB" w:rsidP="003567BB">
            <w:pPr>
              <w:rPr>
                <w:del w:id="51983" w:author="Author"/>
                <w:sz w:val="22"/>
                <w:szCs w:val="22"/>
              </w:rPr>
            </w:pPr>
            <w:del w:id="51984" w:author="Author">
              <w:r w:rsidRPr="00F458A0" w:rsidDel="00A17716">
                <w:rPr>
                  <w:sz w:val="22"/>
                  <w:szCs w:val="22"/>
                </w:rPr>
                <w:delText>See Information on Ins1 Data</w:delText>
              </w:r>
            </w:del>
          </w:p>
        </w:tc>
      </w:tr>
      <w:tr w:rsidR="00AE6091" w:rsidRPr="00F458A0" w:rsidDel="00A17716" w14:paraId="76932534" w14:textId="0791E615" w:rsidTr="00AE6091">
        <w:trPr>
          <w:cantSplit/>
          <w:del w:id="5198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4D9C8" w14:textId="70F457FD" w:rsidR="003567BB" w:rsidRPr="00F458A0" w:rsidDel="00A17716" w:rsidRDefault="003567BB" w:rsidP="003567BB">
            <w:pPr>
              <w:jc w:val="center"/>
              <w:rPr>
                <w:del w:id="51986" w:author="Author"/>
                <w:sz w:val="22"/>
                <w:szCs w:val="22"/>
              </w:rPr>
            </w:pPr>
            <w:del w:id="5198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B3C073" w14:textId="074E756F" w:rsidR="003567BB" w:rsidRPr="00F458A0" w:rsidDel="00A17716" w:rsidRDefault="003567BB" w:rsidP="003567BB">
            <w:pPr>
              <w:rPr>
                <w:del w:id="51988" w:author="Author"/>
                <w:sz w:val="22"/>
                <w:szCs w:val="22"/>
              </w:rPr>
            </w:pPr>
            <w:del w:id="51989" w:author="Author">
              <w:r w:rsidRPr="00F458A0" w:rsidDel="00A17716">
                <w:rPr>
                  <w:b/>
                  <w:bCs/>
                  <w:sz w:val="22"/>
                  <w:szCs w:val="22"/>
                </w:rPr>
                <w:delText>Whos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EAB9BD" w14:textId="67FBD5F9" w:rsidR="003567BB" w:rsidRPr="00F458A0" w:rsidDel="00A17716" w:rsidRDefault="003567BB" w:rsidP="003567BB">
            <w:pPr>
              <w:rPr>
                <w:del w:id="5199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E4902E" w14:textId="434CA991" w:rsidR="003567BB" w:rsidRPr="00F458A0" w:rsidDel="00A17716" w:rsidRDefault="003567BB" w:rsidP="00AE6091">
            <w:pPr>
              <w:rPr>
                <w:del w:id="51991" w:author="Author"/>
                <w:sz w:val="22"/>
                <w:szCs w:val="22"/>
              </w:rPr>
            </w:pPr>
            <w:del w:id="51992"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7C0CC0" w14:textId="6F120008" w:rsidR="003567BB" w:rsidRPr="00F458A0" w:rsidDel="00A17716" w:rsidRDefault="003567BB" w:rsidP="003567BB">
            <w:pPr>
              <w:rPr>
                <w:del w:id="5199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020BFF" w14:textId="20982360" w:rsidR="003567BB" w:rsidRPr="00F458A0" w:rsidDel="00A17716" w:rsidRDefault="003567BB" w:rsidP="003567BB">
            <w:pPr>
              <w:rPr>
                <w:del w:id="51994" w:author="Author"/>
                <w:sz w:val="22"/>
                <w:szCs w:val="22"/>
              </w:rPr>
            </w:pPr>
            <w:del w:id="51995" w:author="Author">
              <w:r w:rsidRPr="00F458A0" w:rsidDel="00A17716">
                <w:rPr>
                  <w:sz w:val="22"/>
                  <w:szCs w:val="22"/>
                </w:rPr>
                <w:delText>See Information on Ins1 Data</w:delText>
              </w:r>
            </w:del>
          </w:p>
        </w:tc>
      </w:tr>
      <w:tr w:rsidR="00AE6091" w:rsidRPr="00F458A0" w:rsidDel="00A17716" w14:paraId="0803FF2E" w14:textId="54B4053E" w:rsidTr="00AE6091">
        <w:trPr>
          <w:cantSplit/>
          <w:del w:id="5199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72791" w14:textId="0AD4BA76" w:rsidR="003567BB" w:rsidRPr="00F458A0" w:rsidDel="00A17716" w:rsidRDefault="003567BB" w:rsidP="003567BB">
            <w:pPr>
              <w:jc w:val="center"/>
              <w:rPr>
                <w:del w:id="51997" w:author="Author"/>
                <w:sz w:val="22"/>
                <w:szCs w:val="22"/>
              </w:rPr>
            </w:pPr>
            <w:del w:id="5199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8599E6" w14:textId="4B91E1F0" w:rsidR="003567BB" w:rsidRPr="00F458A0" w:rsidDel="00A17716" w:rsidRDefault="003567BB" w:rsidP="003567BB">
            <w:pPr>
              <w:rPr>
                <w:del w:id="51999" w:author="Author"/>
                <w:sz w:val="22"/>
                <w:szCs w:val="22"/>
              </w:rPr>
            </w:pPr>
            <w:del w:id="52000" w:author="Author">
              <w:r w:rsidRPr="00F458A0" w:rsidDel="00A17716">
                <w:rPr>
                  <w:b/>
                  <w:bCs/>
                  <w:sz w:val="22"/>
                  <w:szCs w:val="22"/>
                </w:rPr>
                <w:delText>Policy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6DFD8C" w14:textId="369584C6" w:rsidR="003567BB" w:rsidRPr="00F458A0" w:rsidDel="00A17716" w:rsidRDefault="003567BB" w:rsidP="003567BB">
            <w:pPr>
              <w:rPr>
                <w:del w:id="5200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A4BA67" w14:textId="21137427" w:rsidR="003567BB" w:rsidRPr="00F458A0" w:rsidDel="00A17716" w:rsidRDefault="003567BB" w:rsidP="00AE6091">
            <w:pPr>
              <w:rPr>
                <w:del w:id="52002" w:author="Author"/>
                <w:sz w:val="22"/>
                <w:szCs w:val="22"/>
              </w:rPr>
            </w:pPr>
            <w:del w:id="52003"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8FD364" w14:textId="025BB5F1" w:rsidR="003567BB" w:rsidRPr="00F458A0" w:rsidDel="00A17716" w:rsidRDefault="003567BB" w:rsidP="003567BB">
            <w:pPr>
              <w:rPr>
                <w:del w:id="5200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AD723A" w14:textId="135F93C1" w:rsidR="003567BB" w:rsidRPr="00F458A0" w:rsidDel="00A17716" w:rsidRDefault="003567BB" w:rsidP="003567BB">
            <w:pPr>
              <w:rPr>
                <w:del w:id="52005" w:author="Author"/>
                <w:sz w:val="22"/>
                <w:szCs w:val="22"/>
              </w:rPr>
            </w:pPr>
            <w:del w:id="52006" w:author="Author">
              <w:r w:rsidRPr="00F458A0" w:rsidDel="00A17716">
                <w:rPr>
                  <w:sz w:val="22"/>
                  <w:szCs w:val="22"/>
                </w:rPr>
                <w:delText>See Information on Ins1 Data</w:delText>
              </w:r>
            </w:del>
          </w:p>
        </w:tc>
      </w:tr>
      <w:tr w:rsidR="00AE6091" w:rsidRPr="00F458A0" w:rsidDel="00A17716" w14:paraId="2BBAB5FC" w14:textId="1CFE1EFB" w:rsidTr="00AE6091">
        <w:trPr>
          <w:cantSplit/>
          <w:del w:id="5200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612E9A" w14:textId="60333AB2" w:rsidR="003567BB" w:rsidRPr="00F458A0" w:rsidDel="00A17716" w:rsidRDefault="003567BB" w:rsidP="003567BB">
            <w:pPr>
              <w:jc w:val="center"/>
              <w:rPr>
                <w:del w:id="52008" w:author="Author"/>
                <w:sz w:val="22"/>
                <w:szCs w:val="22"/>
              </w:rPr>
            </w:pPr>
            <w:del w:id="5200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4587D6" w14:textId="79897A94" w:rsidR="003567BB" w:rsidRPr="00F458A0" w:rsidDel="00A17716" w:rsidRDefault="003567BB" w:rsidP="003567BB">
            <w:pPr>
              <w:rPr>
                <w:del w:id="52010" w:author="Author"/>
                <w:sz w:val="22"/>
                <w:szCs w:val="22"/>
              </w:rPr>
            </w:pPr>
            <w:del w:id="52011" w:author="Author">
              <w:r w:rsidRPr="00F458A0" w:rsidDel="00A17716">
                <w:rPr>
                  <w:b/>
                  <w:bCs/>
                  <w:sz w:val="22"/>
                  <w:szCs w:val="22"/>
                </w:rPr>
                <w:delText>Rel to Ins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8F7EF" w14:textId="2A3084C4" w:rsidR="003567BB" w:rsidRPr="00F458A0" w:rsidDel="00A17716" w:rsidRDefault="003567BB" w:rsidP="003567BB">
            <w:pPr>
              <w:rPr>
                <w:del w:id="5201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CC4179" w14:textId="22621691" w:rsidR="003567BB" w:rsidRPr="00F458A0" w:rsidDel="00A17716" w:rsidRDefault="003567BB" w:rsidP="00AE6091">
            <w:pPr>
              <w:rPr>
                <w:del w:id="52013" w:author="Author"/>
                <w:sz w:val="22"/>
                <w:szCs w:val="22"/>
              </w:rPr>
            </w:pPr>
            <w:del w:id="52014"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F89AE6" w14:textId="28087778" w:rsidR="003567BB" w:rsidRPr="00F458A0" w:rsidDel="00A17716" w:rsidRDefault="003567BB" w:rsidP="003567BB">
            <w:pPr>
              <w:rPr>
                <w:del w:id="5201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5B1828" w14:textId="7BEBB7FB" w:rsidR="003567BB" w:rsidRPr="00F458A0" w:rsidDel="00A17716" w:rsidRDefault="003567BB" w:rsidP="003567BB">
            <w:pPr>
              <w:rPr>
                <w:del w:id="52016" w:author="Author"/>
                <w:sz w:val="22"/>
                <w:szCs w:val="22"/>
              </w:rPr>
            </w:pPr>
            <w:del w:id="52017" w:author="Author">
              <w:r w:rsidRPr="00F458A0" w:rsidDel="00A17716">
                <w:rPr>
                  <w:sz w:val="22"/>
                  <w:szCs w:val="22"/>
                </w:rPr>
                <w:delText>See Information on Ins1 Data</w:delText>
              </w:r>
            </w:del>
          </w:p>
        </w:tc>
      </w:tr>
      <w:tr w:rsidR="00AE6091" w:rsidRPr="00F458A0" w:rsidDel="00A17716" w14:paraId="151D2DC1" w14:textId="5EA40894" w:rsidTr="00AE6091">
        <w:trPr>
          <w:cantSplit/>
          <w:del w:id="5201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E45D57" w14:textId="3A6B0FDB" w:rsidR="003567BB" w:rsidRPr="00F458A0" w:rsidDel="00A17716" w:rsidRDefault="003567BB" w:rsidP="003567BB">
            <w:pPr>
              <w:jc w:val="center"/>
              <w:rPr>
                <w:del w:id="52019" w:author="Author"/>
                <w:sz w:val="22"/>
                <w:szCs w:val="22"/>
              </w:rPr>
            </w:pPr>
            <w:del w:id="5202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DD8F73" w14:textId="580C6532" w:rsidR="003567BB" w:rsidRPr="00F458A0" w:rsidDel="00A17716" w:rsidRDefault="003567BB" w:rsidP="003567BB">
            <w:pPr>
              <w:rPr>
                <w:del w:id="52021" w:author="Author"/>
                <w:sz w:val="22"/>
                <w:szCs w:val="22"/>
              </w:rPr>
            </w:pPr>
            <w:del w:id="52022" w:author="Author">
              <w:r w:rsidRPr="00F458A0" w:rsidDel="00A17716">
                <w:rPr>
                  <w:b/>
                  <w:bCs/>
                  <w:sz w:val="22"/>
                  <w:szCs w:val="22"/>
                </w:rPr>
                <w:delText>Grp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D4F522" w14:textId="6E9313CA" w:rsidR="003567BB" w:rsidRPr="00F458A0" w:rsidDel="00A17716" w:rsidRDefault="003567BB" w:rsidP="003567BB">
            <w:pPr>
              <w:rPr>
                <w:del w:id="5202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CD08B3" w14:textId="1B6B2A6A" w:rsidR="003567BB" w:rsidRPr="00F458A0" w:rsidDel="00A17716" w:rsidRDefault="003567BB" w:rsidP="00AE6091">
            <w:pPr>
              <w:rPr>
                <w:del w:id="52024" w:author="Author"/>
                <w:sz w:val="22"/>
                <w:szCs w:val="22"/>
              </w:rPr>
            </w:pPr>
            <w:del w:id="52025"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36B5C" w14:textId="7946EC10" w:rsidR="003567BB" w:rsidRPr="00F458A0" w:rsidDel="00A17716" w:rsidRDefault="003567BB" w:rsidP="003567BB">
            <w:pPr>
              <w:rPr>
                <w:del w:id="5202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A61F7" w14:textId="30DB0D90" w:rsidR="003567BB" w:rsidRPr="00F458A0" w:rsidDel="00A17716" w:rsidRDefault="003567BB" w:rsidP="003567BB">
            <w:pPr>
              <w:rPr>
                <w:del w:id="52027" w:author="Author"/>
                <w:sz w:val="22"/>
                <w:szCs w:val="22"/>
              </w:rPr>
            </w:pPr>
            <w:del w:id="52028" w:author="Author">
              <w:r w:rsidRPr="00F458A0" w:rsidDel="00A17716">
                <w:rPr>
                  <w:sz w:val="22"/>
                  <w:szCs w:val="22"/>
                </w:rPr>
                <w:delText>See Information on Ins1 Data</w:delText>
              </w:r>
            </w:del>
          </w:p>
        </w:tc>
      </w:tr>
      <w:tr w:rsidR="00AE6091" w:rsidRPr="00F458A0" w:rsidDel="00A17716" w14:paraId="4B391570" w14:textId="24F323D6" w:rsidTr="00AE6091">
        <w:trPr>
          <w:cantSplit/>
          <w:del w:id="5202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71039B" w14:textId="0E7F521C" w:rsidR="003567BB" w:rsidRPr="00F458A0" w:rsidDel="00A17716" w:rsidRDefault="003567BB" w:rsidP="003567BB">
            <w:pPr>
              <w:jc w:val="center"/>
              <w:rPr>
                <w:del w:id="52030" w:author="Author"/>
                <w:sz w:val="22"/>
                <w:szCs w:val="22"/>
              </w:rPr>
            </w:pPr>
            <w:del w:id="5203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A41784" w14:textId="0021B7FE" w:rsidR="003567BB" w:rsidRPr="00F458A0" w:rsidDel="00A17716" w:rsidRDefault="003567BB" w:rsidP="003567BB">
            <w:pPr>
              <w:rPr>
                <w:del w:id="52032" w:author="Author"/>
                <w:sz w:val="22"/>
                <w:szCs w:val="22"/>
              </w:rPr>
            </w:pPr>
            <w:del w:id="52033" w:author="Author">
              <w:r w:rsidRPr="00F458A0" w:rsidDel="00A17716">
                <w:rPr>
                  <w:b/>
                  <w:bCs/>
                  <w:sz w:val="22"/>
                  <w:szCs w:val="22"/>
                </w:rPr>
                <w:delText>Insd Sex</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27045D" w14:textId="289C3649" w:rsidR="003567BB" w:rsidRPr="00F458A0" w:rsidDel="00A17716" w:rsidRDefault="003567BB" w:rsidP="003567BB">
            <w:pPr>
              <w:rPr>
                <w:del w:id="5203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DF1C5A" w14:textId="0BDB4C0A" w:rsidR="003567BB" w:rsidRPr="00F458A0" w:rsidDel="00A17716" w:rsidRDefault="003567BB" w:rsidP="00AE6091">
            <w:pPr>
              <w:rPr>
                <w:del w:id="52035" w:author="Author"/>
                <w:sz w:val="22"/>
                <w:szCs w:val="22"/>
              </w:rPr>
            </w:pPr>
            <w:del w:id="52036"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FAE38" w14:textId="7700E25D" w:rsidR="003567BB" w:rsidRPr="00F458A0" w:rsidDel="00A17716" w:rsidRDefault="003567BB" w:rsidP="003567BB">
            <w:pPr>
              <w:rPr>
                <w:del w:id="5203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DB6832" w14:textId="77F8F59B" w:rsidR="003567BB" w:rsidRPr="00F458A0" w:rsidDel="00A17716" w:rsidRDefault="003567BB" w:rsidP="003567BB">
            <w:pPr>
              <w:rPr>
                <w:del w:id="52038" w:author="Author"/>
                <w:sz w:val="22"/>
                <w:szCs w:val="22"/>
              </w:rPr>
            </w:pPr>
            <w:del w:id="52039" w:author="Author">
              <w:r w:rsidRPr="00F458A0" w:rsidDel="00A17716">
                <w:rPr>
                  <w:sz w:val="22"/>
                  <w:szCs w:val="22"/>
                </w:rPr>
                <w:delText>See Information on Ins1 Data</w:delText>
              </w:r>
            </w:del>
          </w:p>
        </w:tc>
      </w:tr>
      <w:tr w:rsidR="00AE6091" w:rsidRPr="00F458A0" w:rsidDel="00A17716" w14:paraId="7860BE33" w14:textId="5871FB69" w:rsidTr="00AE6091">
        <w:trPr>
          <w:cantSplit/>
          <w:del w:id="5204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F84A45" w14:textId="42932827" w:rsidR="003567BB" w:rsidRPr="00F458A0" w:rsidDel="00A17716" w:rsidRDefault="003567BB" w:rsidP="003567BB">
            <w:pPr>
              <w:jc w:val="center"/>
              <w:rPr>
                <w:del w:id="52041" w:author="Author"/>
                <w:sz w:val="22"/>
                <w:szCs w:val="22"/>
              </w:rPr>
            </w:pPr>
            <w:del w:id="5204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461813" w14:textId="767C113F" w:rsidR="003567BB" w:rsidRPr="00F458A0" w:rsidDel="00A17716" w:rsidRDefault="003567BB" w:rsidP="003567BB">
            <w:pPr>
              <w:rPr>
                <w:del w:id="52043" w:author="Author"/>
                <w:sz w:val="22"/>
                <w:szCs w:val="22"/>
              </w:rPr>
            </w:pPr>
            <w:del w:id="52044" w:author="Author">
              <w:r w:rsidRPr="00F458A0" w:rsidDel="00A17716">
                <w:rPr>
                  <w:b/>
                  <w:bCs/>
                  <w:sz w:val="22"/>
                  <w:szCs w:val="22"/>
                </w:rPr>
                <w:delText>Grp Nu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167708" w14:textId="10AE8238" w:rsidR="003567BB" w:rsidRPr="00F458A0" w:rsidDel="00A17716" w:rsidRDefault="003567BB" w:rsidP="003567BB">
            <w:pPr>
              <w:rPr>
                <w:del w:id="5204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E1377C" w14:textId="11C65A37" w:rsidR="003567BB" w:rsidRPr="00F458A0" w:rsidDel="00A17716" w:rsidRDefault="003567BB" w:rsidP="00AE6091">
            <w:pPr>
              <w:rPr>
                <w:del w:id="52046" w:author="Author"/>
                <w:sz w:val="22"/>
                <w:szCs w:val="22"/>
              </w:rPr>
            </w:pPr>
            <w:del w:id="52047" w:author="Author">
              <w:r w:rsidRPr="00F458A0" w:rsidDel="00A17716">
                <w:rPr>
                  <w:sz w:val="22"/>
                  <w:szCs w:val="22"/>
                </w:rPr>
                <w:delText>EN^IBCSC3</w:delText>
              </w:r>
              <w:r w:rsidRPr="00F458A0" w:rsidDel="00A17716">
                <w:rPr>
                  <w:sz w:val="22"/>
                  <w:szCs w:val="22"/>
                </w:rPr>
                <w:br/>
                <w:delText>SHW1^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A7820" w14:textId="017FA87B" w:rsidR="003567BB" w:rsidRPr="00F458A0" w:rsidDel="00A17716" w:rsidRDefault="003567BB" w:rsidP="003567BB">
            <w:pPr>
              <w:rPr>
                <w:del w:id="5204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7F22A5" w14:textId="196F2883" w:rsidR="003567BB" w:rsidRPr="00F458A0" w:rsidDel="00A17716" w:rsidRDefault="003567BB" w:rsidP="003567BB">
            <w:pPr>
              <w:rPr>
                <w:del w:id="52049" w:author="Author"/>
                <w:sz w:val="22"/>
                <w:szCs w:val="22"/>
              </w:rPr>
            </w:pPr>
            <w:del w:id="52050" w:author="Author">
              <w:r w:rsidRPr="00F458A0" w:rsidDel="00A17716">
                <w:rPr>
                  <w:sz w:val="22"/>
                  <w:szCs w:val="22"/>
                </w:rPr>
                <w:delText>See Information on Ins1 Data</w:delText>
              </w:r>
            </w:del>
          </w:p>
        </w:tc>
      </w:tr>
      <w:tr w:rsidR="00AE6091" w:rsidRPr="00F458A0" w:rsidDel="00A17716" w14:paraId="27C8BB8D" w14:textId="71FB772B" w:rsidTr="00AE6091">
        <w:trPr>
          <w:cantSplit/>
          <w:del w:id="5205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6D9574" w14:textId="133E6E21" w:rsidR="003567BB" w:rsidRPr="00F458A0" w:rsidDel="00A17716" w:rsidRDefault="003567BB" w:rsidP="003567BB">
            <w:pPr>
              <w:jc w:val="center"/>
              <w:rPr>
                <w:del w:id="52052" w:author="Author"/>
                <w:sz w:val="22"/>
                <w:szCs w:val="22"/>
              </w:rPr>
            </w:pPr>
            <w:del w:id="52053" w:author="Author">
              <w:r w:rsidRPr="00F458A0" w:rsidDel="00A17716">
                <w:rPr>
                  <w:b/>
                  <w:bCs/>
                  <w:sz w:val="22"/>
                  <w:szCs w:val="22"/>
                </w:rPr>
                <w:delText>3.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0B3E69" w14:textId="55B5A517" w:rsidR="003567BB" w:rsidRPr="00F458A0" w:rsidDel="00A17716" w:rsidRDefault="003567BB" w:rsidP="003567BB">
            <w:pPr>
              <w:rPr>
                <w:del w:id="52054" w:author="Author"/>
                <w:sz w:val="22"/>
                <w:szCs w:val="22"/>
              </w:rPr>
            </w:pPr>
            <w:del w:id="52055" w:author="Author">
              <w:r w:rsidRPr="00F458A0" w:rsidDel="00A17716">
                <w:rPr>
                  <w:b/>
                  <w:bCs/>
                  <w:sz w:val="22"/>
                  <w:szCs w:val="22"/>
                </w:rPr>
                <w:delText>Billing Provider Secondary ID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660FA0" w14:textId="348B3E18" w:rsidR="003567BB" w:rsidRPr="00F458A0" w:rsidDel="00A17716" w:rsidRDefault="003567BB" w:rsidP="003567BB">
            <w:pPr>
              <w:rPr>
                <w:del w:id="5205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72198F" w14:textId="30F079D2" w:rsidR="003567BB" w:rsidRPr="00F458A0" w:rsidDel="00A17716" w:rsidRDefault="003567BB" w:rsidP="00AE6091">
            <w:pPr>
              <w:rPr>
                <w:del w:id="52057" w:author="Author"/>
                <w:sz w:val="22"/>
                <w:szCs w:val="22"/>
              </w:rPr>
            </w:pPr>
            <w:del w:id="52058" w:author="Author">
              <w:r w:rsidRPr="00F458A0" w:rsidDel="00A17716">
                <w:rPr>
                  <w:sz w:val="22"/>
                  <w:szCs w:val="22"/>
                </w:rPr>
                <w:delText>EN^IBCSC3</w:delText>
              </w:r>
              <w:r w:rsidRPr="00F458A0" w:rsidDel="00A17716">
                <w:rPr>
                  <w:sz w:val="22"/>
                  <w:szCs w:val="22"/>
                </w:rPr>
                <w:br/>
                <w:delText>MAIL^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4B51C6" w14:textId="147E4003" w:rsidR="003567BB" w:rsidRPr="00F458A0" w:rsidDel="00A17716" w:rsidRDefault="003567BB" w:rsidP="003567BB">
            <w:pPr>
              <w:rPr>
                <w:del w:id="5205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8CF611" w14:textId="4A6A7AF2" w:rsidR="003567BB" w:rsidRPr="00F458A0" w:rsidDel="00A17716" w:rsidRDefault="003567BB" w:rsidP="003567BB">
            <w:pPr>
              <w:rPr>
                <w:del w:id="52060" w:author="Author"/>
                <w:sz w:val="22"/>
                <w:szCs w:val="22"/>
              </w:rPr>
            </w:pPr>
            <w:del w:id="52061" w:author="Author">
              <w:r w:rsidRPr="00F458A0" w:rsidDel="00A17716">
                <w:rPr>
                  <w:sz w:val="22"/>
                  <w:szCs w:val="22"/>
                </w:rPr>
                <w:delText>W " Billing Provider Secondary IDs: "</w:delText>
              </w:r>
              <w:r w:rsidRPr="00F458A0" w:rsidDel="00A17716">
                <w:rPr>
                  <w:sz w:val="22"/>
                  <w:szCs w:val="22"/>
                </w:rPr>
                <w:br/>
                <w:delText>I X W IBUN ; no data found, unspecified not required</w:delText>
              </w:r>
              <w:r w:rsidRPr="00F458A0" w:rsidDel="00A17716">
                <w:rPr>
                  <w:sz w:val="22"/>
                  <w:szCs w:val="22"/>
                </w:rPr>
                <w:br/>
                <w:delText>I 'X D ; data found, display below</w:delText>
              </w:r>
            </w:del>
          </w:p>
        </w:tc>
      </w:tr>
      <w:tr w:rsidR="00AE6091" w:rsidRPr="00F458A0" w:rsidDel="00A17716" w14:paraId="194679B4" w14:textId="30A7979F" w:rsidTr="00AE6091">
        <w:trPr>
          <w:cantSplit/>
          <w:del w:id="5206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CFCDBD" w14:textId="40FABBA9" w:rsidR="003567BB" w:rsidRPr="00F458A0" w:rsidDel="00A17716" w:rsidRDefault="003567BB" w:rsidP="003567BB">
            <w:pPr>
              <w:jc w:val="center"/>
              <w:rPr>
                <w:del w:id="52063" w:author="Author"/>
                <w:sz w:val="22"/>
                <w:szCs w:val="22"/>
              </w:rPr>
            </w:pPr>
            <w:del w:id="5206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14AA5E" w14:textId="47AAE5AF" w:rsidR="003567BB" w:rsidRPr="00F458A0" w:rsidDel="00A17716" w:rsidRDefault="003567BB" w:rsidP="003567BB">
            <w:pPr>
              <w:rPr>
                <w:del w:id="52065" w:author="Author"/>
                <w:sz w:val="22"/>
                <w:szCs w:val="22"/>
              </w:rPr>
            </w:pPr>
            <w:del w:id="52066" w:author="Author">
              <w:r w:rsidRPr="00F458A0" w:rsidDel="00A17716">
                <w:rPr>
                  <w:b/>
                  <w:bCs/>
                  <w:sz w:val="22"/>
                  <w:szCs w:val="22"/>
                </w:rPr>
                <w:delText>Primary Pa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D8C8C4" w14:textId="023A56B3" w:rsidR="003567BB" w:rsidRPr="00F458A0" w:rsidDel="00A17716" w:rsidRDefault="003567BB" w:rsidP="003567BB">
            <w:pPr>
              <w:rPr>
                <w:del w:id="5206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9AE157" w14:textId="131CC8A1" w:rsidR="003567BB" w:rsidRPr="00F458A0" w:rsidDel="00A17716" w:rsidRDefault="003567BB" w:rsidP="00AE6091">
            <w:pPr>
              <w:rPr>
                <w:del w:id="52068" w:author="Author"/>
                <w:sz w:val="22"/>
                <w:szCs w:val="22"/>
              </w:rPr>
            </w:pPr>
            <w:del w:id="52069"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C3B426" w14:textId="5249736C" w:rsidR="003567BB" w:rsidRPr="00F458A0" w:rsidDel="00A17716" w:rsidRDefault="003567BB" w:rsidP="003567BB">
            <w:pPr>
              <w:rPr>
                <w:del w:id="5207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E30513" w14:textId="02772A8A" w:rsidR="003567BB" w:rsidRPr="00F458A0" w:rsidDel="00A17716" w:rsidRDefault="003567BB" w:rsidP="003567BB">
            <w:pPr>
              <w:rPr>
                <w:del w:id="52071" w:author="Author"/>
                <w:sz w:val="22"/>
                <w:szCs w:val="22"/>
              </w:rPr>
            </w:pPr>
            <w:del w:id="52072" w:author="Author">
              <w:r w:rsidRPr="00F458A0" w:rsidDel="00A17716">
                <w:rPr>
                  <w:sz w:val="22"/>
                  <w:szCs w:val="22"/>
                </w:rPr>
                <w:delText>I 'X D ; data found</w:delText>
              </w:r>
              <w:r w:rsidR="00417330" w:rsidRPr="00F458A0" w:rsidDel="00A17716">
                <w:rPr>
                  <w:sz w:val="22"/>
                  <w:szCs w:val="22"/>
                </w:rPr>
                <w:delText xml:space="preserve"> </w:delText>
              </w:r>
              <w:r w:rsidRPr="00F458A0" w:rsidDel="00A17716">
                <w:rPr>
                  <w:sz w:val="22"/>
                  <w:szCs w:val="22"/>
                </w:rPr>
                <w:delText>display below</w:delText>
              </w:r>
              <w:r w:rsidRPr="00F458A0" w:rsidDel="00A17716">
                <w:rPr>
                  <w:sz w:val="22"/>
                  <w:szCs w:val="22"/>
                </w:rPr>
                <w:br/>
                <w:delText> . W !?5,"Primary Payer: ",$S($P(IB("M1"),U,2)]"": $P(IB("M1"),U,2),IB("RAFLAG",1):"ATT/REND ID",1:"")</w:delText>
              </w:r>
            </w:del>
          </w:p>
        </w:tc>
      </w:tr>
      <w:tr w:rsidR="00AE6091" w:rsidRPr="00F458A0" w:rsidDel="00A17716" w14:paraId="322C1A5F" w14:textId="54A4AE15" w:rsidTr="00AE6091">
        <w:trPr>
          <w:cantSplit/>
          <w:del w:id="5207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7B306" w14:textId="7EA016DA" w:rsidR="003567BB" w:rsidRPr="00F458A0" w:rsidDel="00A17716" w:rsidRDefault="003567BB" w:rsidP="003567BB">
            <w:pPr>
              <w:jc w:val="center"/>
              <w:rPr>
                <w:del w:id="52074" w:author="Author"/>
                <w:sz w:val="22"/>
                <w:szCs w:val="22"/>
              </w:rPr>
            </w:pPr>
            <w:del w:id="5207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5BD5B5" w14:textId="476F0687" w:rsidR="003567BB" w:rsidRPr="00F458A0" w:rsidDel="00A17716" w:rsidRDefault="003567BB" w:rsidP="003567BB">
            <w:pPr>
              <w:rPr>
                <w:del w:id="52076" w:author="Author"/>
                <w:sz w:val="22"/>
                <w:szCs w:val="22"/>
              </w:rPr>
            </w:pPr>
            <w:del w:id="52077" w:author="Author">
              <w:r w:rsidRPr="00F458A0" w:rsidDel="00A17716">
                <w:rPr>
                  <w:b/>
                  <w:bCs/>
                  <w:sz w:val="22"/>
                  <w:szCs w:val="22"/>
                </w:rPr>
                <w:delText>Secondary Pa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224324" w14:textId="095A3985" w:rsidR="003567BB" w:rsidRPr="00F458A0" w:rsidDel="00A17716" w:rsidRDefault="003567BB" w:rsidP="003567BB">
            <w:pPr>
              <w:rPr>
                <w:del w:id="5207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76935E" w14:textId="655D59F0" w:rsidR="003567BB" w:rsidRPr="00F458A0" w:rsidDel="00A17716" w:rsidRDefault="003567BB" w:rsidP="00AE6091">
            <w:pPr>
              <w:rPr>
                <w:del w:id="52079" w:author="Author"/>
                <w:sz w:val="22"/>
                <w:szCs w:val="22"/>
              </w:rPr>
            </w:pPr>
            <w:del w:id="52080"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06E70" w14:textId="495035FC" w:rsidR="003567BB" w:rsidRPr="00F458A0" w:rsidDel="00A17716" w:rsidRDefault="003567BB" w:rsidP="003567BB">
            <w:pPr>
              <w:rPr>
                <w:del w:id="5208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9B11A" w14:textId="2533F0AC" w:rsidR="003567BB" w:rsidRPr="00F458A0" w:rsidDel="00A17716" w:rsidRDefault="003567BB" w:rsidP="003567BB">
            <w:pPr>
              <w:rPr>
                <w:del w:id="52082" w:author="Author"/>
                <w:sz w:val="22"/>
                <w:szCs w:val="22"/>
              </w:rPr>
            </w:pPr>
            <w:del w:id="52083" w:author="Author">
              <w:r w:rsidRPr="00F458A0" w:rsidDel="00A17716">
                <w:rPr>
                  <w:sz w:val="22"/>
                  <w:szCs w:val="22"/>
                </w:rPr>
                <w:delText>. W !?5,"Secondary Payer: ",$S($P(IB("M1"),U,3)]"": $P(IB("M1"),U,3),IB("RAFLAG",2):"ATT/REND ID",1:"")</w:delText>
              </w:r>
            </w:del>
          </w:p>
        </w:tc>
      </w:tr>
      <w:tr w:rsidR="00AE6091" w:rsidRPr="00F458A0" w:rsidDel="00A17716" w14:paraId="045AB3F1" w14:textId="248E0F0F" w:rsidTr="00AE6091">
        <w:trPr>
          <w:cantSplit/>
          <w:del w:id="5208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FC85E0" w14:textId="2A435D03" w:rsidR="003567BB" w:rsidRPr="00F458A0" w:rsidDel="00A17716" w:rsidRDefault="003567BB" w:rsidP="003567BB">
            <w:pPr>
              <w:jc w:val="center"/>
              <w:rPr>
                <w:del w:id="52085" w:author="Author"/>
                <w:sz w:val="22"/>
                <w:szCs w:val="22"/>
              </w:rPr>
            </w:pPr>
            <w:del w:id="5208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A8DAA2" w14:textId="31734FD4" w:rsidR="003567BB" w:rsidRPr="00F458A0" w:rsidDel="00A17716" w:rsidRDefault="003567BB" w:rsidP="003567BB">
            <w:pPr>
              <w:rPr>
                <w:del w:id="52087" w:author="Author"/>
                <w:sz w:val="22"/>
                <w:szCs w:val="22"/>
              </w:rPr>
            </w:pPr>
            <w:del w:id="52088" w:author="Author">
              <w:r w:rsidRPr="00F458A0" w:rsidDel="00A17716">
                <w:rPr>
                  <w:b/>
                  <w:bCs/>
                  <w:sz w:val="22"/>
                  <w:szCs w:val="22"/>
                </w:rPr>
                <w:delText>Tertiary Pay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D86726" w14:textId="2FCA55C1" w:rsidR="003567BB" w:rsidRPr="00F458A0" w:rsidDel="00A17716" w:rsidRDefault="003567BB" w:rsidP="003567BB">
            <w:pPr>
              <w:rPr>
                <w:del w:id="5208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F9DEAB" w14:textId="00488982" w:rsidR="003567BB" w:rsidRPr="00F458A0" w:rsidDel="00A17716" w:rsidRDefault="003567BB" w:rsidP="00AE6091">
            <w:pPr>
              <w:rPr>
                <w:del w:id="52090" w:author="Author"/>
                <w:sz w:val="22"/>
                <w:szCs w:val="22"/>
              </w:rPr>
            </w:pPr>
            <w:del w:id="52091"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01300" w14:textId="79D00322" w:rsidR="003567BB" w:rsidRPr="00F458A0" w:rsidDel="00A17716" w:rsidRDefault="003567BB" w:rsidP="003567BB">
            <w:pPr>
              <w:rPr>
                <w:del w:id="5209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45A869" w14:textId="14FC0D11" w:rsidR="003567BB" w:rsidRPr="00F458A0" w:rsidDel="00A17716" w:rsidRDefault="003567BB" w:rsidP="003567BB">
            <w:pPr>
              <w:rPr>
                <w:del w:id="52093" w:author="Author"/>
                <w:sz w:val="22"/>
                <w:szCs w:val="22"/>
              </w:rPr>
            </w:pPr>
            <w:del w:id="52094" w:author="Author">
              <w:r w:rsidRPr="00F458A0" w:rsidDel="00A17716">
                <w:rPr>
                  <w:sz w:val="22"/>
                  <w:szCs w:val="22"/>
                </w:rPr>
                <w:delText>. W ?46,"Tertiary Payer: ",$S($P(IB("M1"),U,4)]"": $P(IB("M1"),U,4),IB("RAFLAG",3):"ATT/REND ID",1:"")</w:delText>
              </w:r>
            </w:del>
          </w:p>
        </w:tc>
      </w:tr>
      <w:tr w:rsidR="00AE6091" w:rsidRPr="00F458A0" w:rsidDel="00A17716" w14:paraId="6F10D18B" w14:textId="46E5652A" w:rsidTr="00AE6091">
        <w:trPr>
          <w:cantSplit/>
          <w:del w:id="5209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B5D854" w14:textId="6DB6C04D" w:rsidR="003567BB" w:rsidRPr="00F458A0" w:rsidDel="00A17716" w:rsidRDefault="003567BB" w:rsidP="003567BB">
            <w:pPr>
              <w:jc w:val="center"/>
              <w:rPr>
                <w:del w:id="52096" w:author="Author"/>
                <w:sz w:val="22"/>
                <w:szCs w:val="22"/>
              </w:rPr>
            </w:pPr>
            <w:del w:id="5209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38D5B3" w14:textId="65830B71" w:rsidR="003567BB" w:rsidRPr="00F458A0" w:rsidDel="00A17716" w:rsidRDefault="003567BB" w:rsidP="003567BB">
            <w:pPr>
              <w:rPr>
                <w:del w:id="52098" w:author="Author"/>
                <w:sz w:val="22"/>
                <w:szCs w:val="22"/>
              </w:rPr>
            </w:pPr>
            <w:del w:id="52099" w:author="Author">
              <w:r w:rsidRPr="00F458A0" w:rsidDel="00A17716">
                <w:rPr>
                  <w:b/>
                  <w:bCs/>
                  <w:sz w:val="22"/>
                  <w:szCs w:val="22"/>
                </w:rPr>
                <w:delText>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6AFCF0" w14:textId="6F5AD081" w:rsidR="003567BB" w:rsidRPr="00F458A0" w:rsidDel="00A17716" w:rsidRDefault="003567BB" w:rsidP="003567BB">
            <w:pPr>
              <w:rPr>
                <w:del w:id="5210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762C8D" w14:textId="09FDD8A2" w:rsidR="003567BB" w:rsidRPr="00F458A0" w:rsidDel="00A17716" w:rsidRDefault="003567BB" w:rsidP="00AE6091">
            <w:pPr>
              <w:rPr>
                <w:del w:id="52101" w:author="Author"/>
                <w:sz w:val="22"/>
                <w:szCs w:val="22"/>
              </w:rPr>
            </w:pPr>
            <w:del w:id="52102"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97DAE4" w14:textId="6A6C6463" w:rsidR="003567BB" w:rsidRPr="00F458A0" w:rsidDel="00A17716" w:rsidRDefault="003567BB" w:rsidP="003567BB">
            <w:pPr>
              <w:rPr>
                <w:del w:id="5210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B5231C" w14:textId="5B542A3E" w:rsidR="003567BB" w:rsidRPr="00F458A0" w:rsidDel="00A17716" w:rsidRDefault="003567BB" w:rsidP="003567BB">
            <w:pPr>
              <w:rPr>
                <w:del w:id="52104" w:author="Author"/>
                <w:sz w:val="22"/>
                <w:szCs w:val="22"/>
              </w:rPr>
            </w:pPr>
          </w:p>
        </w:tc>
      </w:tr>
      <w:tr w:rsidR="00AE6091" w:rsidRPr="00F458A0" w:rsidDel="00A17716" w14:paraId="4AFAFF2A" w14:textId="2A8B97DA" w:rsidTr="00AE6091">
        <w:trPr>
          <w:cantSplit/>
          <w:del w:id="5210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43C2BF" w14:textId="2880F6A5" w:rsidR="003567BB" w:rsidRPr="00F458A0" w:rsidDel="00A17716" w:rsidRDefault="003567BB" w:rsidP="003567BB">
            <w:pPr>
              <w:jc w:val="center"/>
              <w:rPr>
                <w:del w:id="52106" w:author="Author"/>
                <w:sz w:val="22"/>
                <w:szCs w:val="22"/>
              </w:rPr>
            </w:pPr>
            <w:del w:id="52107" w:author="Author">
              <w:r w:rsidRPr="00F458A0" w:rsidDel="00A17716">
                <w:rPr>
                  <w:b/>
                  <w:bCs/>
                  <w:sz w:val="22"/>
                  <w:szCs w:val="22"/>
                </w:rPr>
                <w:delText>3.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92FFF8" w14:textId="15DED5B9" w:rsidR="003567BB" w:rsidRPr="00F458A0" w:rsidDel="00A17716" w:rsidRDefault="003567BB" w:rsidP="003567BB">
            <w:pPr>
              <w:rPr>
                <w:del w:id="52108" w:author="Author"/>
                <w:sz w:val="22"/>
                <w:szCs w:val="22"/>
              </w:rPr>
            </w:pPr>
            <w:del w:id="52109" w:author="Author">
              <w:r w:rsidRPr="00F458A0" w:rsidDel="00A17716">
                <w:rPr>
                  <w:b/>
                  <w:bCs/>
                  <w:sz w:val="22"/>
                  <w:szCs w:val="22"/>
                </w:rPr>
                <w:delText>Mailing Adres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7273D4" w14:textId="20B9D6AD" w:rsidR="003567BB" w:rsidRPr="00F458A0" w:rsidDel="00A17716" w:rsidRDefault="003567BB" w:rsidP="003567BB">
            <w:pPr>
              <w:rPr>
                <w:del w:id="5211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288B3" w14:textId="146D74BB" w:rsidR="003567BB" w:rsidRPr="00F458A0" w:rsidDel="00A17716" w:rsidRDefault="003567BB" w:rsidP="00AE6091">
            <w:pPr>
              <w:rPr>
                <w:del w:id="52111" w:author="Author"/>
                <w:sz w:val="22"/>
                <w:szCs w:val="22"/>
              </w:rPr>
            </w:pPr>
            <w:del w:id="52112"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D2F819" w14:textId="4623E128" w:rsidR="003567BB" w:rsidRPr="00F458A0" w:rsidDel="00A17716" w:rsidRDefault="003567BB" w:rsidP="003567BB">
            <w:pPr>
              <w:rPr>
                <w:del w:id="5211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848BFB" w14:textId="69819059" w:rsidR="003567BB" w:rsidRPr="00F458A0" w:rsidDel="00A17716" w:rsidRDefault="003567BB" w:rsidP="003567BB">
            <w:pPr>
              <w:rPr>
                <w:del w:id="52114" w:author="Author"/>
                <w:sz w:val="22"/>
                <w:szCs w:val="22"/>
              </w:rPr>
            </w:pPr>
            <w:del w:id="52115" w:author="Author">
              <w:r w:rsidRPr="00F458A0" w:rsidDel="00A17716">
                <w:rPr>
                  <w:sz w:val="22"/>
                  <w:szCs w:val="22"/>
                </w:rPr>
                <w:delText>W " Mailing Address : "</w:delText>
              </w:r>
              <w:r w:rsidRPr="00F458A0" w:rsidDel="00A17716">
                <w:rPr>
                  <w:sz w:val="22"/>
                  <w:szCs w:val="22"/>
                </w:rPr>
                <w:br/>
                <w:delText> S X=+$G(^DGCR(399,IBIFN,"MP"))</w:delText>
              </w:r>
              <w:r w:rsidRPr="00F458A0" w:rsidDel="00A17716">
                <w:rPr>
                  <w:sz w:val="22"/>
                  <w:szCs w:val="22"/>
                </w:rPr>
                <w:br/>
                <w:delText> I 'X,$$MCRWNR^IBEFUNC(+$$CURR^IBCEF2(IBIFN)) S X=+$$CURR^IBCEF2(IBIFN)</w:delText>
              </w:r>
            </w:del>
          </w:p>
        </w:tc>
      </w:tr>
      <w:tr w:rsidR="00AE6091" w:rsidRPr="00F458A0" w:rsidDel="00A17716" w14:paraId="088C3275" w14:textId="746CC1BA" w:rsidTr="00AE6091">
        <w:trPr>
          <w:cantSplit/>
          <w:del w:id="5211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1BC627" w14:textId="56BB60DF" w:rsidR="003567BB" w:rsidRPr="00F458A0" w:rsidDel="00A17716" w:rsidRDefault="003567BB" w:rsidP="003567BB">
            <w:pPr>
              <w:jc w:val="center"/>
              <w:rPr>
                <w:del w:id="52117" w:author="Author"/>
                <w:sz w:val="22"/>
                <w:szCs w:val="22"/>
              </w:rPr>
            </w:pPr>
            <w:del w:id="5211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8D7C1E" w14:textId="5AC4843F" w:rsidR="003567BB" w:rsidRPr="00F458A0" w:rsidDel="00A17716" w:rsidRDefault="003567BB" w:rsidP="003567BB">
            <w:pPr>
              <w:rPr>
                <w:del w:id="52119" w:author="Author"/>
                <w:sz w:val="22"/>
                <w:szCs w:val="22"/>
              </w:rPr>
            </w:pPr>
            <w:del w:id="52120" w:author="Author">
              <w:r w:rsidRPr="00F458A0" w:rsidDel="00A17716">
                <w:rPr>
                  <w:b/>
                  <w:bCs/>
                  <w:sz w:val="22"/>
                  <w:szCs w:val="22"/>
                </w:rPr>
                <w:delText>Electronic I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DF5C58" w14:textId="40125D39" w:rsidR="003567BB" w:rsidRPr="00F458A0" w:rsidDel="00A17716" w:rsidRDefault="003567BB" w:rsidP="003567BB">
            <w:pPr>
              <w:rPr>
                <w:del w:id="5212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E686D1" w14:textId="1B8F229C" w:rsidR="003567BB" w:rsidRPr="00F458A0" w:rsidDel="00A17716" w:rsidRDefault="003567BB" w:rsidP="00AE6091">
            <w:pPr>
              <w:rPr>
                <w:del w:id="52122" w:author="Author"/>
                <w:sz w:val="22"/>
                <w:szCs w:val="22"/>
              </w:rPr>
            </w:pPr>
            <w:del w:id="52123" w:author="Author">
              <w:r w:rsidRPr="00F458A0" w:rsidDel="00A17716">
                <w:rPr>
                  <w:sz w:val="22"/>
                  <w:szCs w:val="22"/>
                </w:rPr>
                <w:delText>EN^IBCSC3</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EDAAA" w14:textId="5D2F7869" w:rsidR="003567BB" w:rsidRPr="00F458A0" w:rsidDel="00A17716" w:rsidRDefault="003567BB" w:rsidP="003567BB">
            <w:pPr>
              <w:rPr>
                <w:del w:id="5212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78452" w14:textId="012B47C3" w:rsidR="003567BB" w:rsidRPr="00F458A0" w:rsidDel="00A17716" w:rsidRDefault="003567BB" w:rsidP="003567BB">
            <w:pPr>
              <w:rPr>
                <w:del w:id="52125" w:author="Author"/>
                <w:sz w:val="22"/>
                <w:szCs w:val="22"/>
              </w:rPr>
            </w:pPr>
            <w:del w:id="52126" w:author="Author">
              <w:r w:rsidRPr="00F458A0" w:rsidDel="00A17716">
                <w:rPr>
                  <w:sz w:val="22"/>
                  <w:szCs w:val="22"/>
                </w:rPr>
                <w:delText>I X,+$G(^DIC(36,X,3)) S I=$P(^(3),U,$S($$FT^IBCEF(IBIFN)=2:2,1:4)) W ?56,"Electronic ID: ",$S(I'="":I,1:"&lt;NONE&gt;")</w:delText>
              </w:r>
            </w:del>
          </w:p>
        </w:tc>
      </w:tr>
      <w:tr w:rsidR="00AE6091" w:rsidRPr="00F458A0" w:rsidDel="00A17716" w14:paraId="5885AF71" w14:textId="536320AA" w:rsidTr="00AE6091">
        <w:trPr>
          <w:cantSplit/>
          <w:del w:id="5212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785EF1" w14:textId="3D31D2E3" w:rsidR="003567BB" w:rsidRPr="00F458A0" w:rsidDel="00A17716" w:rsidRDefault="003567BB" w:rsidP="003567BB">
            <w:pPr>
              <w:jc w:val="center"/>
              <w:rPr>
                <w:del w:id="52128" w:author="Author"/>
                <w:sz w:val="22"/>
                <w:szCs w:val="22"/>
              </w:rPr>
            </w:pPr>
            <w:del w:id="52129" w:author="Author">
              <w:r w:rsidRPr="00F458A0" w:rsidDel="00A17716">
                <w:rPr>
                  <w:b/>
                  <w:bCs/>
                  <w:sz w:val="22"/>
                  <w:szCs w:val="22"/>
                </w:rPr>
                <w:delText>??</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EEC02" w14:textId="736E9C2B" w:rsidR="003567BB" w:rsidRPr="00F458A0" w:rsidDel="00A17716" w:rsidRDefault="003567BB" w:rsidP="003567BB">
            <w:pPr>
              <w:rPr>
                <w:del w:id="52130" w:author="Author"/>
                <w:sz w:val="22"/>
                <w:szCs w:val="22"/>
              </w:rPr>
            </w:pPr>
            <w:del w:id="52131" w:author="Author">
              <w:r w:rsidRPr="00F458A0" w:rsidDel="00A17716">
                <w:rPr>
                  <w:b/>
                  <w:bCs/>
                  <w:sz w:val="22"/>
                  <w:szCs w:val="22"/>
                </w:rPr>
                <w:delText>NO MAILING ADDRESS HAS BEEN SPECIFIED! (Patient has Medicare)</w:delText>
              </w:r>
              <w:r w:rsidRPr="00F458A0" w:rsidDel="00A17716">
                <w:rPr>
                  <w:b/>
                  <w:bCs/>
                  <w:sz w:val="22"/>
                  <w:szCs w:val="22"/>
                </w:rPr>
                <w:br/>
                <w:delText>Send Bill to PAYER listed abov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110C3B" w14:textId="756A0A6A" w:rsidR="003567BB" w:rsidRPr="00F458A0" w:rsidDel="00A17716" w:rsidRDefault="003567BB" w:rsidP="003567BB">
            <w:pPr>
              <w:rPr>
                <w:del w:id="5213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0EDE85" w14:textId="001E7AD3" w:rsidR="003567BB" w:rsidRPr="00F458A0" w:rsidDel="00A17716" w:rsidRDefault="003567BB" w:rsidP="00AE6091">
            <w:pPr>
              <w:rPr>
                <w:del w:id="52133"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7B58CD" w14:textId="2C5A9CF0" w:rsidR="003567BB" w:rsidRPr="00F458A0" w:rsidDel="00A17716" w:rsidRDefault="003567BB" w:rsidP="003567BB">
            <w:pPr>
              <w:rPr>
                <w:del w:id="5213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0A8B10" w14:textId="2B436414" w:rsidR="003567BB" w:rsidRPr="00F458A0" w:rsidDel="00A17716" w:rsidRDefault="003567BB" w:rsidP="003567BB">
            <w:pPr>
              <w:rPr>
                <w:del w:id="52135" w:author="Author"/>
                <w:sz w:val="22"/>
                <w:szCs w:val="22"/>
              </w:rPr>
            </w:pPr>
          </w:p>
        </w:tc>
      </w:tr>
      <w:tr w:rsidR="00AE6091" w:rsidRPr="00F458A0" w:rsidDel="00A17716" w14:paraId="6FD03AB6" w14:textId="3D7C35D5" w:rsidTr="00AE6091">
        <w:trPr>
          <w:cantSplit/>
          <w:del w:id="5213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A85898" w14:textId="337C3C39" w:rsidR="003567BB" w:rsidRPr="00F458A0" w:rsidDel="00A17716" w:rsidRDefault="003567BB" w:rsidP="003567BB">
            <w:pPr>
              <w:jc w:val="center"/>
              <w:rPr>
                <w:del w:id="52137" w:author="Author"/>
                <w:sz w:val="22"/>
                <w:szCs w:val="22"/>
              </w:rPr>
            </w:pPr>
            <w:del w:id="52138" w:author="Author">
              <w:r w:rsidRPr="00F458A0" w:rsidDel="00A17716">
                <w:rPr>
                  <w:b/>
                  <w:bCs/>
                  <w:sz w:val="22"/>
                  <w:szCs w:val="22"/>
                </w:rPr>
                <w:delText>4.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5B9131" w14:textId="0806577E" w:rsidR="003567BB" w:rsidRPr="00F458A0" w:rsidDel="00A17716" w:rsidRDefault="003567BB" w:rsidP="003567BB">
            <w:pPr>
              <w:rPr>
                <w:del w:id="52139" w:author="Author"/>
                <w:sz w:val="22"/>
                <w:szCs w:val="22"/>
              </w:rPr>
            </w:pPr>
            <w:del w:id="52140" w:author="Author">
              <w:r w:rsidRPr="00F458A0" w:rsidDel="00A17716">
                <w:rPr>
                  <w:b/>
                  <w:bCs/>
                  <w:sz w:val="22"/>
                  <w:szCs w:val="22"/>
                </w:rPr>
                <w:delText>Admissi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DDD3B3" w14:textId="76572887" w:rsidR="003567BB" w:rsidRPr="00F458A0" w:rsidDel="00A17716" w:rsidRDefault="003567BB" w:rsidP="003567BB">
            <w:pPr>
              <w:rPr>
                <w:del w:id="5214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F5E22" w14:textId="08BAC63F" w:rsidR="003567BB" w:rsidRPr="00F458A0" w:rsidDel="00A17716" w:rsidRDefault="003567BB" w:rsidP="00AE6091">
            <w:pPr>
              <w:rPr>
                <w:del w:id="52142" w:author="Author"/>
                <w:sz w:val="22"/>
                <w:szCs w:val="22"/>
              </w:rPr>
            </w:pPr>
            <w:del w:id="52143"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9B0B9B" w14:textId="00541477" w:rsidR="003567BB" w:rsidRPr="00F458A0" w:rsidDel="00A17716" w:rsidRDefault="003567BB" w:rsidP="003567BB">
            <w:pPr>
              <w:rPr>
                <w:del w:id="5214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18F734" w14:textId="34A1C7D6" w:rsidR="003567BB" w:rsidRPr="00F458A0" w:rsidDel="00A17716" w:rsidRDefault="003567BB" w:rsidP="003567BB">
            <w:pPr>
              <w:rPr>
                <w:del w:id="52145" w:author="Author"/>
                <w:sz w:val="22"/>
                <w:szCs w:val="22"/>
              </w:rPr>
            </w:pPr>
            <w:del w:id="52146" w:author="Author">
              <w:r w:rsidRPr="00F458A0" w:rsidDel="00A17716">
                <w:rPr>
                  <w:sz w:val="22"/>
                  <w:szCs w:val="22"/>
                </w:rPr>
                <w:delText>S Z=1 X IBWW W " Admission : " S I=$S($P(DGPT(0),U,2)]"":$P(DGPT(0),U,2),1:$P(IBIP,U,2)_J) S:$P(I,".",2)=""&amp;I $P(I,".",2)="2400"</w:delText>
              </w:r>
            </w:del>
          </w:p>
        </w:tc>
      </w:tr>
      <w:tr w:rsidR="00AE6091" w:rsidRPr="00F458A0" w:rsidDel="00A17716" w14:paraId="66DB8BEA" w14:textId="44B4FE2B" w:rsidTr="00AE6091">
        <w:trPr>
          <w:cantSplit/>
          <w:del w:id="5214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695A7F" w14:textId="263A2D20" w:rsidR="003567BB" w:rsidRPr="00F458A0" w:rsidDel="00A17716" w:rsidRDefault="003567BB" w:rsidP="003567BB">
            <w:pPr>
              <w:jc w:val="center"/>
              <w:rPr>
                <w:del w:id="52148" w:author="Author"/>
                <w:sz w:val="22"/>
                <w:szCs w:val="22"/>
              </w:rPr>
            </w:pPr>
            <w:del w:id="5214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C186CA" w14:textId="18C68E96" w:rsidR="003567BB" w:rsidRPr="00F458A0" w:rsidDel="00A17716" w:rsidRDefault="003567BB" w:rsidP="003567BB">
            <w:pPr>
              <w:rPr>
                <w:del w:id="52150" w:author="Author"/>
                <w:sz w:val="22"/>
                <w:szCs w:val="22"/>
              </w:rPr>
            </w:pPr>
            <w:del w:id="52151" w:author="Author">
              <w:r w:rsidRPr="00F458A0" w:rsidDel="00A17716">
                <w:rPr>
                  <w:b/>
                  <w:bCs/>
                  <w:sz w:val="22"/>
                  <w:szCs w:val="22"/>
                </w:rPr>
                <w:delText>Accident Hou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5CC641" w14:textId="1458D2BB" w:rsidR="003567BB" w:rsidRPr="00F458A0" w:rsidDel="00A17716" w:rsidRDefault="003567BB" w:rsidP="003567BB">
            <w:pPr>
              <w:rPr>
                <w:del w:id="5215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2E8167" w14:textId="2E99194A" w:rsidR="003567BB" w:rsidRPr="00F458A0" w:rsidDel="00A17716" w:rsidRDefault="003567BB" w:rsidP="00AE6091">
            <w:pPr>
              <w:rPr>
                <w:del w:id="52153" w:author="Author"/>
                <w:sz w:val="22"/>
                <w:szCs w:val="22"/>
              </w:rPr>
            </w:pPr>
            <w:del w:id="52154"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274BCC" w14:textId="426BFF0E" w:rsidR="003567BB" w:rsidRPr="00F458A0" w:rsidDel="00A17716" w:rsidRDefault="003567BB" w:rsidP="003567BB">
            <w:pPr>
              <w:rPr>
                <w:del w:id="5215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93A2DC" w14:textId="486ACFDC" w:rsidR="003567BB" w:rsidRPr="00F458A0" w:rsidDel="00A17716" w:rsidRDefault="003567BB" w:rsidP="003567BB">
            <w:pPr>
              <w:rPr>
                <w:del w:id="52156" w:author="Author"/>
                <w:sz w:val="22"/>
                <w:szCs w:val="22"/>
              </w:rPr>
            </w:pPr>
            <w:del w:id="52157" w:author="Author">
              <w:r w:rsidRPr="00F458A0" w:rsidDel="00A17716">
                <w:rPr>
                  <w:sz w:val="22"/>
                  <w:szCs w:val="22"/>
                </w:rPr>
                <w:delText>W Y,?49,"Accident Hour: ",$S($P(IB("U"),U,10)=99:IBU, $P(IB("U"),U,10)'="":$P(IB("U"),U,10),1:IBU)</w:delText>
              </w:r>
            </w:del>
          </w:p>
        </w:tc>
      </w:tr>
      <w:tr w:rsidR="00AE6091" w:rsidRPr="00F458A0" w:rsidDel="00A17716" w14:paraId="13705D16" w14:textId="0E7CE636" w:rsidTr="00AE6091">
        <w:trPr>
          <w:cantSplit/>
          <w:del w:id="5215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93807A" w14:textId="60C1DA99" w:rsidR="003567BB" w:rsidRPr="00F458A0" w:rsidDel="00A17716" w:rsidRDefault="003567BB" w:rsidP="003567BB">
            <w:pPr>
              <w:jc w:val="center"/>
              <w:rPr>
                <w:del w:id="52159" w:author="Author"/>
                <w:sz w:val="22"/>
                <w:szCs w:val="22"/>
              </w:rPr>
            </w:pPr>
            <w:del w:id="5216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B49473" w14:textId="07A07E4D" w:rsidR="003567BB" w:rsidRPr="00F458A0" w:rsidDel="00A17716" w:rsidRDefault="003567BB" w:rsidP="003567BB">
            <w:pPr>
              <w:rPr>
                <w:del w:id="52161" w:author="Author"/>
                <w:sz w:val="22"/>
                <w:szCs w:val="22"/>
              </w:rPr>
            </w:pPr>
            <w:del w:id="52162" w:author="Author">
              <w:r w:rsidRPr="00F458A0" w:rsidDel="00A17716">
                <w:rPr>
                  <w:b/>
                  <w:bCs/>
                  <w:sz w:val="22"/>
                  <w:szCs w:val="22"/>
                </w:rPr>
                <w:delText>Sourc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FC83C" w14:textId="3319FBA8" w:rsidR="003567BB" w:rsidRPr="00F458A0" w:rsidDel="00A17716" w:rsidRDefault="003567BB" w:rsidP="003567BB">
            <w:pPr>
              <w:rPr>
                <w:del w:id="5216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17214" w14:textId="06D831E7" w:rsidR="003567BB" w:rsidRPr="00F458A0" w:rsidDel="00A17716" w:rsidRDefault="003567BB" w:rsidP="00AE6091">
            <w:pPr>
              <w:rPr>
                <w:del w:id="52164"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A2194B" w14:textId="2EFF248A" w:rsidR="003567BB" w:rsidRPr="00F458A0" w:rsidDel="00A17716" w:rsidRDefault="003567BB" w:rsidP="003567BB">
            <w:pPr>
              <w:rPr>
                <w:del w:id="5216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B13CA4" w14:textId="0D298FC3" w:rsidR="003567BB" w:rsidRPr="00F458A0" w:rsidDel="00A17716" w:rsidRDefault="003567BB" w:rsidP="003567BB">
            <w:pPr>
              <w:rPr>
                <w:del w:id="52166" w:author="Author"/>
                <w:sz w:val="22"/>
                <w:szCs w:val="22"/>
              </w:rPr>
            </w:pPr>
            <w:del w:id="52167" w:author="Author">
              <w:r w:rsidRPr="00F458A0" w:rsidDel="00A17716">
                <w:rPr>
                  <w:sz w:val="22"/>
                  <w:szCs w:val="22"/>
                </w:rPr>
                <w:delText>W !?4,"Source : " S I=$P(^DD(399,159,0),U,3), I=$P($P(I,";",($P(IB("U"),U,9))),":",2) W I</w:delText>
              </w:r>
            </w:del>
          </w:p>
        </w:tc>
      </w:tr>
      <w:tr w:rsidR="00AE6091" w:rsidRPr="00F458A0" w:rsidDel="00A17716" w14:paraId="7BE37FEF" w14:textId="66E7F2F6" w:rsidTr="00AE6091">
        <w:trPr>
          <w:cantSplit/>
          <w:del w:id="5216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FD20F" w14:textId="3A7BBE6A" w:rsidR="003567BB" w:rsidRPr="00F458A0" w:rsidDel="00A17716" w:rsidRDefault="003567BB" w:rsidP="003567BB">
            <w:pPr>
              <w:jc w:val="center"/>
              <w:rPr>
                <w:del w:id="52169" w:author="Author"/>
                <w:sz w:val="22"/>
                <w:szCs w:val="22"/>
              </w:rPr>
            </w:pPr>
            <w:del w:id="5217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A64B6" w14:textId="3E8D9CC6" w:rsidR="003567BB" w:rsidRPr="00F458A0" w:rsidDel="00A17716" w:rsidRDefault="003567BB" w:rsidP="003567BB">
            <w:pPr>
              <w:rPr>
                <w:del w:id="52171" w:author="Author"/>
                <w:sz w:val="22"/>
                <w:szCs w:val="22"/>
              </w:rPr>
            </w:pPr>
            <w:del w:id="52172" w:author="Author">
              <w:r w:rsidRPr="00F458A0" w:rsidDel="00A17716">
                <w:rPr>
                  <w:b/>
                  <w:bCs/>
                  <w:sz w:val="22"/>
                  <w:szCs w:val="22"/>
                </w:rPr>
                <w:delText>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67D19" w14:textId="59C43A62" w:rsidR="003567BB" w:rsidRPr="00F458A0" w:rsidDel="00A17716" w:rsidRDefault="003567BB" w:rsidP="003567BB">
            <w:pPr>
              <w:rPr>
                <w:del w:id="5217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49FFF9" w14:textId="5800B55D" w:rsidR="003567BB" w:rsidRPr="00F458A0" w:rsidDel="00A17716" w:rsidRDefault="003567BB" w:rsidP="00AE6091">
            <w:pPr>
              <w:rPr>
                <w:del w:id="52174" w:author="Author"/>
                <w:sz w:val="22"/>
                <w:szCs w:val="22"/>
              </w:rPr>
            </w:pPr>
            <w:del w:id="52175"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EDCFC5" w14:textId="2E3AA2FA" w:rsidR="003567BB" w:rsidRPr="00F458A0" w:rsidDel="00A17716" w:rsidRDefault="003567BB" w:rsidP="003567BB">
            <w:pPr>
              <w:rPr>
                <w:del w:id="5217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488A03" w14:textId="1A8B23C5" w:rsidR="003567BB" w:rsidRPr="00F458A0" w:rsidDel="00A17716" w:rsidRDefault="003567BB" w:rsidP="003567BB">
            <w:pPr>
              <w:rPr>
                <w:del w:id="52177" w:author="Author"/>
                <w:sz w:val="22"/>
                <w:szCs w:val="22"/>
              </w:rPr>
            </w:pPr>
            <w:del w:id="52178" w:author="Author">
              <w:r w:rsidRPr="00F458A0" w:rsidDel="00A17716">
                <w:rPr>
                  <w:sz w:val="22"/>
                  <w:szCs w:val="22"/>
                </w:rPr>
                <w:delText>W !?4,"Source : " S I=$P(^DD(399,159,0),U,3), I=$P($P(I,";",($P(IB("U"),U,9))),":",2) W I</w:delText>
              </w:r>
            </w:del>
          </w:p>
        </w:tc>
      </w:tr>
      <w:tr w:rsidR="00AE6091" w:rsidRPr="00F458A0" w:rsidDel="00A17716" w14:paraId="0D66BB46" w14:textId="1CC6E563" w:rsidTr="00AE6091">
        <w:trPr>
          <w:cantSplit/>
          <w:del w:id="5217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AFF4C6" w14:textId="7A17463E" w:rsidR="003567BB" w:rsidRPr="00F458A0" w:rsidDel="00A17716" w:rsidRDefault="003567BB" w:rsidP="003567BB">
            <w:pPr>
              <w:jc w:val="center"/>
              <w:rPr>
                <w:del w:id="52180" w:author="Author"/>
                <w:sz w:val="22"/>
                <w:szCs w:val="22"/>
              </w:rPr>
            </w:pPr>
            <w:del w:id="5218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4E40FF" w14:textId="06A48426" w:rsidR="003567BB" w:rsidRPr="00F458A0" w:rsidDel="00A17716" w:rsidRDefault="003567BB" w:rsidP="003567BB">
            <w:pPr>
              <w:rPr>
                <w:del w:id="52182" w:author="Author"/>
                <w:sz w:val="22"/>
                <w:szCs w:val="22"/>
              </w:rPr>
            </w:pPr>
            <w:del w:id="52183" w:author="Author">
              <w:r w:rsidRPr="00F458A0" w:rsidDel="00A17716">
                <w:rPr>
                  <w:b/>
                  <w:bCs/>
                  <w:sz w:val="22"/>
                  <w:szCs w:val="22"/>
                </w:rPr>
                <w:delText>SNF Car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05425" w14:textId="706E5468" w:rsidR="003567BB" w:rsidRPr="00F458A0" w:rsidDel="00A17716" w:rsidRDefault="003567BB" w:rsidP="003567BB">
            <w:pPr>
              <w:rPr>
                <w:del w:id="5218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4903A8" w14:textId="53A9193C" w:rsidR="003567BB" w:rsidRPr="00F458A0" w:rsidDel="00A17716" w:rsidRDefault="003567BB" w:rsidP="00AE6091">
            <w:pPr>
              <w:rPr>
                <w:del w:id="52185"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1E1362" w14:textId="1939EB97" w:rsidR="003567BB" w:rsidRPr="00F458A0" w:rsidDel="00A17716" w:rsidRDefault="003567BB" w:rsidP="003567BB">
            <w:pPr>
              <w:rPr>
                <w:del w:id="5218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DA57CB" w14:textId="5E0FBCB2" w:rsidR="003567BB" w:rsidRPr="00F458A0" w:rsidDel="00A17716" w:rsidRDefault="003567BB" w:rsidP="003567BB">
            <w:pPr>
              <w:rPr>
                <w:del w:id="52187" w:author="Author"/>
                <w:sz w:val="22"/>
                <w:szCs w:val="22"/>
              </w:rPr>
            </w:pPr>
          </w:p>
        </w:tc>
      </w:tr>
      <w:tr w:rsidR="00AE6091" w:rsidRPr="00F458A0" w:rsidDel="00A17716" w14:paraId="51D2BC48" w14:textId="2E23B24C" w:rsidTr="00AE6091">
        <w:trPr>
          <w:cantSplit/>
          <w:del w:id="5218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2B2C92" w14:textId="57E84D9B" w:rsidR="003567BB" w:rsidRPr="00F458A0" w:rsidDel="00A17716" w:rsidRDefault="003567BB" w:rsidP="003567BB">
            <w:pPr>
              <w:jc w:val="center"/>
              <w:rPr>
                <w:del w:id="52189" w:author="Author"/>
                <w:sz w:val="22"/>
                <w:szCs w:val="22"/>
              </w:rPr>
            </w:pPr>
            <w:del w:id="52190" w:author="Author">
              <w:r w:rsidRPr="00F458A0" w:rsidDel="00A17716">
                <w:rPr>
                  <w:b/>
                  <w:bCs/>
                  <w:sz w:val="22"/>
                  <w:szCs w:val="22"/>
                </w:rPr>
                <w:delText>4.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59BA1A" w14:textId="4C4C1200" w:rsidR="003567BB" w:rsidRPr="00F458A0" w:rsidDel="00A17716" w:rsidRDefault="003567BB" w:rsidP="003567BB">
            <w:pPr>
              <w:rPr>
                <w:del w:id="52191" w:author="Author"/>
                <w:sz w:val="22"/>
                <w:szCs w:val="22"/>
              </w:rPr>
            </w:pPr>
            <w:del w:id="52192" w:author="Author">
              <w:r w:rsidRPr="00F458A0" w:rsidDel="00A17716">
                <w:rPr>
                  <w:b/>
                  <w:bCs/>
                  <w:sz w:val="22"/>
                  <w:szCs w:val="22"/>
                </w:rPr>
                <w:delText>Discharg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4541DA" w14:textId="1D5B6EDB" w:rsidR="003567BB" w:rsidRPr="00F458A0" w:rsidDel="00A17716" w:rsidRDefault="003567BB" w:rsidP="003567BB">
            <w:pPr>
              <w:rPr>
                <w:del w:id="5219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FC09D5" w14:textId="57B88DC4" w:rsidR="003567BB" w:rsidRPr="00F458A0" w:rsidDel="00A17716" w:rsidRDefault="003567BB" w:rsidP="00AE6091">
            <w:pPr>
              <w:rPr>
                <w:del w:id="52194" w:author="Author"/>
                <w:sz w:val="22"/>
                <w:szCs w:val="22"/>
              </w:rPr>
            </w:pPr>
            <w:del w:id="52195"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120EB7" w14:textId="5E23799C" w:rsidR="003567BB" w:rsidRPr="00F458A0" w:rsidDel="00A17716" w:rsidRDefault="003567BB" w:rsidP="003567BB">
            <w:pPr>
              <w:rPr>
                <w:del w:id="5219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CB5041" w14:textId="39D7FD78" w:rsidR="003567BB" w:rsidRPr="00F458A0" w:rsidDel="00A17716" w:rsidRDefault="003567BB" w:rsidP="003567BB">
            <w:pPr>
              <w:rPr>
                <w:del w:id="52197" w:author="Author"/>
                <w:sz w:val="22"/>
                <w:szCs w:val="22"/>
              </w:rPr>
            </w:pPr>
            <w:del w:id="52198" w:author="Author">
              <w:r w:rsidRPr="00F458A0" w:rsidDel="00A17716">
                <w:rPr>
                  <w:sz w:val="22"/>
                  <w:szCs w:val="22"/>
                </w:rPr>
                <w:delText>W " Discharge : " S Y=$S($P(IBIP,U,6)&gt;0: $P(IBIP,U,6),1:"") X ^DD("DD") W $S(Y]"":Y,1:IBU)</w:delText>
              </w:r>
            </w:del>
          </w:p>
        </w:tc>
      </w:tr>
      <w:tr w:rsidR="00AE6091" w:rsidRPr="00F458A0" w:rsidDel="00A17716" w14:paraId="62EA7E8B" w14:textId="7691D3DB" w:rsidTr="00AE6091">
        <w:trPr>
          <w:cantSplit/>
          <w:del w:id="5219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8DFADD" w14:textId="6ABF02BD" w:rsidR="003567BB" w:rsidRPr="00F458A0" w:rsidDel="00A17716" w:rsidRDefault="003567BB" w:rsidP="003567BB">
            <w:pPr>
              <w:jc w:val="center"/>
              <w:rPr>
                <w:del w:id="52200" w:author="Author"/>
                <w:sz w:val="22"/>
                <w:szCs w:val="22"/>
              </w:rPr>
            </w:pPr>
            <w:del w:id="5220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DDA88F" w14:textId="68B9268A" w:rsidR="003567BB" w:rsidRPr="00F458A0" w:rsidDel="00A17716" w:rsidRDefault="003567BB" w:rsidP="003567BB">
            <w:pPr>
              <w:rPr>
                <w:del w:id="52202" w:author="Author"/>
                <w:sz w:val="22"/>
                <w:szCs w:val="22"/>
              </w:rPr>
            </w:pPr>
            <w:del w:id="52203" w:author="Author">
              <w:r w:rsidRPr="00F458A0" w:rsidDel="00A17716">
                <w:rPr>
                  <w:b/>
                  <w:bCs/>
                  <w:sz w:val="22"/>
                  <w:szCs w:val="22"/>
                </w:rPr>
                <w:delText>Statu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98393D" w14:textId="22086EED" w:rsidR="003567BB" w:rsidRPr="00F458A0" w:rsidDel="00A17716" w:rsidRDefault="003567BB" w:rsidP="003567BB">
            <w:pPr>
              <w:rPr>
                <w:del w:id="5220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D890FB" w14:textId="38943810" w:rsidR="003567BB" w:rsidRPr="00F458A0" w:rsidDel="00A17716" w:rsidRDefault="003567BB" w:rsidP="00AE6091">
            <w:pPr>
              <w:rPr>
                <w:del w:id="52205" w:author="Author"/>
                <w:sz w:val="22"/>
                <w:szCs w:val="22"/>
              </w:rPr>
            </w:pPr>
            <w:del w:id="52206"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3ED363" w14:textId="29379FF8" w:rsidR="003567BB" w:rsidRPr="00F458A0" w:rsidDel="00A17716" w:rsidRDefault="003567BB" w:rsidP="003567BB">
            <w:pPr>
              <w:rPr>
                <w:del w:id="5220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04D83" w14:textId="5600C4FC" w:rsidR="003567BB" w:rsidRPr="00F458A0" w:rsidDel="00A17716" w:rsidRDefault="003567BB" w:rsidP="003567BB">
            <w:pPr>
              <w:rPr>
                <w:del w:id="52208" w:author="Author"/>
                <w:sz w:val="22"/>
                <w:szCs w:val="22"/>
              </w:rPr>
            </w:pPr>
            <w:del w:id="52209" w:author="Author">
              <w:r w:rsidRPr="00F458A0" w:rsidDel="00A17716">
                <w:rPr>
                  <w:sz w:val="22"/>
                  <w:szCs w:val="22"/>
                </w:rPr>
                <w:delText>W !?4,"Status : ",$S($P(IB("U"),U,12)]""&amp;($D(^DGCR(399.1, (+$P(IB("U"),"^",12)),0))):$P(^(0),"^",1),1:IBU)</w:delText>
              </w:r>
            </w:del>
          </w:p>
        </w:tc>
      </w:tr>
      <w:tr w:rsidR="00AE6091" w:rsidRPr="00F458A0" w:rsidDel="00A17716" w14:paraId="3B5DDD0D" w14:textId="1C2004E7" w:rsidTr="00AE6091">
        <w:trPr>
          <w:cantSplit/>
          <w:del w:id="5221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5802C" w14:textId="74D8B111" w:rsidR="003567BB" w:rsidRPr="00F458A0" w:rsidDel="00A17716" w:rsidRDefault="003567BB" w:rsidP="003567BB">
            <w:pPr>
              <w:jc w:val="center"/>
              <w:rPr>
                <w:del w:id="52211" w:author="Author"/>
                <w:sz w:val="22"/>
                <w:szCs w:val="22"/>
              </w:rPr>
            </w:pPr>
            <w:del w:id="52212" w:author="Author">
              <w:r w:rsidRPr="00F458A0" w:rsidDel="00A17716">
                <w:rPr>
                  <w:b/>
                  <w:bCs/>
                  <w:sz w:val="22"/>
                  <w:szCs w:val="22"/>
                </w:rPr>
                <w:delText>4.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13047B" w14:textId="078142BE" w:rsidR="003567BB" w:rsidRPr="00F458A0" w:rsidDel="00A17716" w:rsidRDefault="003567BB" w:rsidP="003567BB">
            <w:pPr>
              <w:rPr>
                <w:del w:id="52213" w:author="Author"/>
                <w:sz w:val="22"/>
                <w:szCs w:val="22"/>
              </w:rPr>
            </w:pPr>
            <w:del w:id="52214" w:author="Author">
              <w:r w:rsidRPr="00F458A0" w:rsidDel="00A17716">
                <w:rPr>
                  <w:b/>
                  <w:bCs/>
                  <w:sz w:val="22"/>
                  <w:szCs w:val="22"/>
                </w:rPr>
                <w:delText>Prin. Diag.</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FBD1F" w14:textId="04EA3184" w:rsidR="003567BB" w:rsidRPr="00F458A0" w:rsidDel="00A17716" w:rsidRDefault="003567BB" w:rsidP="003567BB">
            <w:pPr>
              <w:rPr>
                <w:del w:id="5221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273151" w14:textId="1C08154E" w:rsidR="003567BB" w:rsidRPr="00F458A0" w:rsidDel="00A17716" w:rsidRDefault="003567BB" w:rsidP="00AE6091">
            <w:pPr>
              <w:rPr>
                <w:del w:id="52216" w:author="Author"/>
                <w:sz w:val="22"/>
                <w:szCs w:val="22"/>
              </w:rPr>
            </w:pPr>
            <w:del w:id="52217" w:author="Author">
              <w:r w:rsidRPr="00F458A0" w:rsidDel="00A17716">
                <w:rPr>
                  <w:sz w:val="22"/>
                  <w:szCs w:val="22"/>
                </w:rPr>
                <w:delText>EN^IBSC4</w:delText>
              </w:r>
              <w:r w:rsidRPr="00F458A0" w:rsidDel="00A17716">
                <w:rPr>
                  <w:sz w:val="22"/>
                  <w:szCs w:val="22"/>
                </w:rPr>
                <w:br/>
                <w:delText>SET^IBCSC4D</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9BCF35" w14:textId="7D2609E7" w:rsidR="003567BB" w:rsidRPr="00F458A0" w:rsidDel="00A17716" w:rsidRDefault="003567BB" w:rsidP="003567BB">
            <w:pPr>
              <w:rPr>
                <w:del w:id="5221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691BD6" w14:textId="3756E871" w:rsidR="003567BB" w:rsidRPr="00F458A0" w:rsidDel="00A17716" w:rsidRDefault="003567BB" w:rsidP="003567BB">
            <w:pPr>
              <w:rPr>
                <w:del w:id="52219" w:author="Author"/>
                <w:sz w:val="22"/>
                <w:szCs w:val="22"/>
              </w:rPr>
            </w:pPr>
            <w:del w:id="52220" w:author="Author">
              <w:r w:rsidRPr="00F458A0" w:rsidDel="00A17716">
                <w:rPr>
                  <w:sz w:val="22"/>
                  <w:szCs w:val="22"/>
                </w:rPr>
                <w:delText>S Z=3,IBW=1 X IBWW W " Prin. Diag.: " S Y=$$DX(0,IBDATE),POA="" S:NEEDPOA&amp;(Y'="") POA=$P(IBPOARR(+Y),U,3)</w:delText>
              </w:r>
            </w:del>
          </w:p>
        </w:tc>
      </w:tr>
      <w:tr w:rsidR="00AE6091" w:rsidRPr="00F458A0" w:rsidDel="00A17716" w14:paraId="2CDF2F42" w14:textId="24F362B6" w:rsidTr="00AE6091">
        <w:trPr>
          <w:cantSplit/>
          <w:del w:id="5222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F5FC50" w14:textId="3993F562" w:rsidR="003567BB" w:rsidRPr="00F458A0" w:rsidDel="00A17716" w:rsidRDefault="003567BB" w:rsidP="003567BB">
            <w:pPr>
              <w:jc w:val="center"/>
              <w:rPr>
                <w:del w:id="52222" w:author="Author"/>
                <w:sz w:val="22"/>
                <w:szCs w:val="22"/>
              </w:rPr>
            </w:pPr>
            <w:del w:id="5222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DD5291" w14:textId="474739CD" w:rsidR="003567BB" w:rsidRPr="00F458A0" w:rsidDel="00A17716" w:rsidRDefault="003567BB" w:rsidP="003567BB">
            <w:pPr>
              <w:rPr>
                <w:del w:id="52224" w:author="Author"/>
                <w:sz w:val="22"/>
                <w:szCs w:val="22"/>
              </w:rPr>
            </w:pPr>
            <w:del w:id="52225" w:author="Author">
              <w:r w:rsidRPr="00F458A0" w:rsidDel="00A17716">
                <w:rPr>
                  <w:b/>
                  <w:bCs/>
                  <w:sz w:val="22"/>
                  <w:szCs w:val="22"/>
                </w:rPr>
                <w:delText>Other Diag</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B565C8" w14:textId="12813721" w:rsidR="003567BB" w:rsidRPr="00F458A0" w:rsidDel="00A17716" w:rsidRDefault="003567BB" w:rsidP="003567BB">
            <w:pPr>
              <w:rPr>
                <w:del w:id="5222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0E9314" w14:textId="022CB5AC" w:rsidR="003567BB" w:rsidRPr="00F458A0" w:rsidDel="00A17716" w:rsidRDefault="003567BB" w:rsidP="00AE6091">
            <w:pPr>
              <w:rPr>
                <w:del w:id="52227" w:author="Author"/>
                <w:sz w:val="22"/>
                <w:szCs w:val="22"/>
              </w:rPr>
            </w:pPr>
            <w:del w:id="52228"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2D55E8" w14:textId="0842424F" w:rsidR="003567BB" w:rsidRPr="00F458A0" w:rsidDel="00A17716" w:rsidRDefault="003567BB" w:rsidP="003567BB">
            <w:pPr>
              <w:rPr>
                <w:del w:id="5222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4597D8" w14:textId="39DB164D" w:rsidR="003567BB" w:rsidRPr="00F458A0" w:rsidDel="00A17716" w:rsidRDefault="003567BB" w:rsidP="003567BB">
            <w:pPr>
              <w:rPr>
                <w:del w:id="52230" w:author="Author"/>
                <w:sz w:val="22"/>
                <w:szCs w:val="22"/>
              </w:rPr>
            </w:pPr>
            <w:del w:id="52231" w:author="Author">
              <w:r w:rsidRPr="00F458A0" w:rsidDel="00A17716">
                <w:rPr>
                  <w:sz w:val="22"/>
                  <w:szCs w:val="22"/>
                </w:rPr>
                <w:delText>F I=1:1:4 S Y=$$DX(+Y,IBDATE) Q:Y="" D</w:delText>
              </w:r>
              <w:r w:rsidRPr="00F458A0" w:rsidDel="00A17716">
                <w:rPr>
                  <w:sz w:val="22"/>
                  <w:szCs w:val="22"/>
                </w:rPr>
                <w:br/>
                <w:delText> .S POA="" S:NEEDPOA POA=$P(IBPOARR(+Y),U,3)</w:delText>
              </w:r>
              <w:r w:rsidRPr="00F458A0" w:rsidDel="00A17716">
                <w:rPr>
                  <w:sz w:val="22"/>
                  <w:szCs w:val="22"/>
                </w:rPr>
                <w:br/>
                <w:delText> .W !?4,"Other Diag.: ",$E($P(Y,U,4),1,47)_" - "_$P(Y,U,2)_$S(POA=""!(POA=1):"",1:" ("_POA_")")</w:delText>
              </w:r>
            </w:del>
          </w:p>
        </w:tc>
      </w:tr>
      <w:tr w:rsidR="00AE6091" w:rsidRPr="00F458A0" w:rsidDel="00A17716" w14:paraId="0B891835" w14:textId="378C96D6" w:rsidTr="00AE6091">
        <w:trPr>
          <w:cantSplit/>
          <w:del w:id="5223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24BF23" w14:textId="3D9FDFE0" w:rsidR="003567BB" w:rsidRPr="00F458A0" w:rsidDel="00A17716" w:rsidRDefault="003567BB" w:rsidP="003567BB">
            <w:pPr>
              <w:jc w:val="center"/>
              <w:rPr>
                <w:del w:id="52233" w:author="Author"/>
                <w:sz w:val="22"/>
                <w:szCs w:val="22"/>
              </w:rPr>
            </w:pPr>
            <w:del w:id="52234" w:author="Author">
              <w:r w:rsidRPr="00F458A0" w:rsidDel="00A17716">
                <w:rPr>
                  <w:b/>
                  <w:bCs/>
                  <w:sz w:val="22"/>
                  <w:szCs w:val="22"/>
                </w:rPr>
                <w:delText>4.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C5521E" w14:textId="28EBF1F1" w:rsidR="003567BB" w:rsidRPr="00F458A0" w:rsidDel="00A17716" w:rsidRDefault="003567BB" w:rsidP="003567BB">
            <w:pPr>
              <w:rPr>
                <w:del w:id="52235" w:author="Author"/>
                <w:sz w:val="22"/>
                <w:szCs w:val="22"/>
              </w:rPr>
            </w:pPr>
            <w:del w:id="52236" w:author="Author">
              <w:r w:rsidRPr="00F458A0" w:rsidDel="00A17716">
                <w:rPr>
                  <w:b/>
                  <w:bCs/>
                  <w:sz w:val="22"/>
                  <w:szCs w:val="22"/>
                </w:rPr>
                <w:delText>Cod. Metho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EC2FC6" w14:textId="7EAD6571" w:rsidR="003567BB" w:rsidRPr="00F458A0" w:rsidDel="00A17716" w:rsidRDefault="003567BB" w:rsidP="003567BB">
            <w:pPr>
              <w:rPr>
                <w:del w:id="5223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F1A7D5" w14:textId="5D199769" w:rsidR="003567BB" w:rsidRPr="00F458A0" w:rsidDel="00A17716" w:rsidRDefault="003567BB" w:rsidP="00AE6091">
            <w:pPr>
              <w:rPr>
                <w:del w:id="52238" w:author="Author"/>
                <w:sz w:val="22"/>
                <w:szCs w:val="22"/>
              </w:rPr>
            </w:pPr>
            <w:del w:id="52239" w:author="Author">
              <w:r w:rsidRPr="00F458A0" w:rsidDel="00A17716">
                <w:rPr>
                  <w:sz w:val="22"/>
                  <w:szCs w:val="22"/>
                </w:rPr>
                <w:delText>EN^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C0553E" w14:textId="39D27E9F" w:rsidR="003567BB" w:rsidRPr="00F458A0" w:rsidDel="00A17716" w:rsidRDefault="003567BB" w:rsidP="003567BB">
            <w:pPr>
              <w:rPr>
                <w:del w:id="5224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931493" w14:textId="5B506DAE" w:rsidR="003567BB" w:rsidRPr="00F458A0" w:rsidDel="00A17716" w:rsidRDefault="003567BB" w:rsidP="003567BB">
            <w:pPr>
              <w:rPr>
                <w:del w:id="52241" w:author="Author"/>
                <w:sz w:val="22"/>
                <w:szCs w:val="22"/>
              </w:rPr>
            </w:pPr>
            <w:del w:id="52242" w:author="Author">
              <w:r w:rsidRPr="00F458A0" w:rsidDel="00A17716">
                <w:rPr>
                  <w:sz w:val="22"/>
                  <w:szCs w:val="22"/>
                </w:rPr>
                <w:delText>S Z=4,IBW=1,DGPCM=$P(IB(0),U,9) X IBWW W " Cod. Method: ",$S(DGPCM="":IBUN,DGPCM=9:"ICD",DGPCM=4:"CPT-4",1:"HCPCS")</w:delText>
              </w:r>
            </w:del>
          </w:p>
        </w:tc>
      </w:tr>
      <w:tr w:rsidR="00AE6091" w:rsidRPr="00F458A0" w:rsidDel="00A17716" w14:paraId="2706D4E0" w14:textId="382A7EB2" w:rsidTr="00AE6091">
        <w:trPr>
          <w:cantSplit/>
          <w:del w:id="5224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7263B3" w14:textId="74710D96" w:rsidR="003567BB" w:rsidRPr="00F458A0" w:rsidDel="00A17716" w:rsidRDefault="003567BB" w:rsidP="003567BB">
            <w:pPr>
              <w:jc w:val="center"/>
              <w:rPr>
                <w:del w:id="52244" w:author="Author"/>
                <w:sz w:val="22"/>
                <w:szCs w:val="22"/>
              </w:rPr>
            </w:pPr>
            <w:del w:id="5224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679794" w14:textId="50D96CF7" w:rsidR="003567BB" w:rsidRPr="00F458A0" w:rsidDel="00A17716" w:rsidRDefault="003567BB" w:rsidP="003567BB">
            <w:pPr>
              <w:rPr>
                <w:del w:id="52246" w:author="Author"/>
                <w:sz w:val="22"/>
                <w:szCs w:val="22"/>
              </w:rPr>
            </w:pPr>
            <w:del w:id="52247" w:author="Author">
              <w:r w:rsidRPr="00F458A0" w:rsidDel="00A17716">
                <w:rPr>
                  <w:b/>
                  <w:bCs/>
                  <w:sz w:val="22"/>
                  <w:szCs w:val="22"/>
                </w:rPr>
                <w:delText>CPT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2EE288" w14:textId="40362615" w:rsidR="003567BB" w:rsidRPr="00F458A0" w:rsidDel="00A17716" w:rsidRDefault="003567BB" w:rsidP="003567BB">
            <w:pPr>
              <w:rPr>
                <w:del w:id="5224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B5461C" w14:textId="785FD21C" w:rsidR="003567BB" w:rsidRPr="00F458A0" w:rsidDel="00A17716" w:rsidRDefault="003567BB" w:rsidP="00AE6091">
            <w:pPr>
              <w:rPr>
                <w:del w:id="52249" w:author="Author"/>
                <w:sz w:val="22"/>
                <w:szCs w:val="22"/>
              </w:rPr>
            </w:pPr>
            <w:del w:id="52250" w:author="Author">
              <w:r w:rsidRPr="00F458A0" w:rsidDel="00A17716">
                <w:rPr>
                  <w:sz w:val="22"/>
                  <w:szCs w:val="22"/>
                </w:rPr>
                <w:delText>EN^IBSC4</w:delText>
              </w:r>
              <w:r w:rsidRPr="00F458A0" w:rsidDel="00A17716">
                <w:rPr>
                  <w:sz w:val="22"/>
                  <w:szCs w:val="22"/>
                </w:rPr>
                <w:br/>
                <w:delText>WRT^IBCSC5</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4F7DAF" w14:textId="0F0C7E40" w:rsidR="003567BB" w:rsidRPr="00F458A0" w:rsidDel="00A17716" w:rsidRDefault="003567BB" w:rsidP="003567BB">
            <w:pPr>
              <w:rPr>
                <w:del w:id="5225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95706D" w14:textId="4EF56B84" w:rsidR="003567BB" w:rsidRPr="00F458A0" w:rsidDel="00A17716" w:rsidRDefault="003567BB" w:rsidP="003567BB">
            <w:pPr>
              <w:rPr>
                <w:del w:id="52252" w:author="Author"/>
                <w:sz w:val="22"/>
                <w:szCs w:val="22"/>
              </w:rPr>
            </w:pPr>
            <w:del w:id="52253" w:author="Author">
              <w:r w:rsidRPr="00F458A0" w:rsidDel="00A17716">
                <w:rPr>
                  <w:sz w:val="22"/>
                  <w:szCs w:val="22"/>
                </w:rPr>
                <w:delText>D:$D(IBPROC) WRT^IBCSC5</w:delText>
              </w:r>
            </w:del>
          </w:p>
        </w:tc>
      </w:tr>
      <w:tr w:rsidR="00AE6091" w:rsidRPr="00F458A0" w:rsidDel="00A17716" w14:paraId="7CD1D36F" w14:textId="45E739DB" w:rsidTr="00AE6091">
        <w:trPr>
          <w:cantSplit/>
          <w:del w:id="5225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214F98" w14:textId="4F0AF652" w:rsidR="003567BB" w:rsidRPr="00F458A0" w:rsidDel="00A17716" w:rsidRDefault="003567BB" w:rsidP="003567BB">
            <w:pPr>
              <w:jc w:val="center"/>
              <w:rPr>
                <w:del w:id="52255" w:author="Author"/>
                <w:sz w:val="22"/>
                <w:szCs w:val="22"/>
              </w:rPr>
            </w:pPr>
            <w:del w:id="52256" w:author="Author">
              <w:r w:rsidRPr="00F458A0" w:rsidDel="00A17716">
                <w:rPr>
                  <w:b/>
                  <w:bCs/>
                  <w:sz w:val="22"/>
                  <w:szCs w:val="22"/>
                </w:rPr>
                <w:delText>4.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F7593B" w14:textId="62219318" w:rsidR="003567BB" w:rsidRPr="00F458A0" w:rsidDel="00A17716" w:rsidRDefault="003567BB" w:rsidP="003567BB">
            <w:pPr>
              <w:rPr>
                <w:del w:id="52257" w:author="Author"/>
                <w:sz w:val="22"/>
                <w:szCs w:val="22"/>
              </w:rPr>
            </w:pPr>
            <w:del w:id="52258" w:author="Author">
              <w:r w:rsidRPr="00F458A0" w:rsidDel="00A17716">
                <w:rPr>
                  <w:b/>
                  <w:bCs/>
                  <w:sz w:val="22"/>
                  <w:szCs w:val="22"/>
                </w:rPr>
                <w:delText>Pros. Item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26EC33" w14:textId="3D14F3A2" w:rsidR="003567BB" w:rsidRPr="00F458A0" w:rsidDel="00A17716" w:rsidRDefault="003567BB" w:rsidP="003567BB">
            <w:pPr>
              <w:rPr>
                <w:del w:id="5225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02A1B" w14:textId="67D3679D" w:rsidR="003567BB" w:rsidRPr="00F458A0" w:rsidDel="00A17716" w:rsidRDefault="003567BB" w:rsidP="00AE6091">
            <w:pPr>
              <w:rPr>
                <w:del w:id="52260" w:author="Author"/>
                <w:sz w:val="22"/>
                <w:szCs w:val="22"/>
              </w:rPr>
            </w:pPr>
            <w:del w:id="52261" w:author="Author">
              <w:r w:rsidRPr="00F458A0" w:rsidDel="00A17716">
                <w:rPr>
                  <w:sz w:val="22"/>
                  <w:szCs w:val="22"/>
                </w:rPr>
                <w:delText>EN^IBSC4</w:delText>
              </w:r>
              <w:r w:rsidRPr="00F458A0" w:rsidDel="00A17716">
                <w:rPr>
                  <w:sz w:val="22"/>
                  <w:szCs w:val="22"/>
                </w:rPr>
                <w:br/>
                <w:delText>OCC^IBSC4</w:delText>
              </w:r>
              <w:r w:rsidRPr="00F458A0" w:rsidDel="00A17716">
                <w:rPr>
                  <w:sz w:val="22"/>
                  <w:szCs w:val="22"/>
                </w:rPr>
                <w:br/>
                <w:delText>PD^IBCSC5</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C35E2" w14:textId="343AE31A" w:rsidR="003567BB" w:rsidRPr="00F458A0" w:rsidDel="00A17716" w:rsidRDefault="003567BB" w:rsidP="003567BB">
            <w:pPr>
              <w:rPr>
                <w:del w:id="5226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CC0468" w14:textId="522739F4" w:rsidR="003567BB" w:rsidRPr="00F458A0" w:rsidDel="00A17716" w:rsidRDefault="003567BB" w:rsidP="003567BB">
            <w:pPr>
              <w:rPr>
                <w:del w:id="52263" w:author="Author"/>
                <w:sz w:val="22"/>
                <w:szCs w:val="22"/>
              </w:rPr>
            </w:pPr>
            <w:del w:id="52264" w:author="Author">
              <w:r w:rsidRPr="00F458A0" w:rsidDel="00A17716">
                <w:rPr>
                  <w:sz w:val="22"/>
                  <w:szCs w:val="22"/>
                </w:rPr>
                <w:delText>S IBW=1 X IBWW W " Pros. Items: " S Y=$$PD^IBCSC5 I 'Y W IBUN</w:delText>
              </w:r>
            </w:del>
          </w:p>
        </w:tc>
      </w:tr>
      <w:tr w:rsidR="00AE6091" w:rsidRPr="00F458A0" w:rsidDel="00A17716" w14:paraId="5E7888DF" w14:textId="647785B2" w:rsidTr="00AE6091">
        <w:trPr>
          <w:cantSplit/>
          <w:del w:id="5226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A9385F" w14:textId="5F20ACF6" w:rsidR="003567BB" w:rsidRPr="00F458A0" w:rsidDel="00A17716" w:rsidRDefault="003567BB" w:rsidP="003567BB">
            <w:pPr>
              <w:jc w:val="center"/>
              <w:rPr>
                <w:del w:id="52266" w:author="Author"/>
                <w:sz w:val="22"/>
                <w:szCs w:val="22"/>
              </w:rPr>
            </w:pPr>
            <w:del w:id="52267" w:author="Author">
              <w:r w:rsidRPr="00F458A0" w:rsidDel="00A17716">
                <w:rPr>
                  <w:b/>
                  <w:bCs/>
                  <w:sz w:val="22"/>
                  <w:szCs w:val="22"/>
                </w:rPr>
                <w:delText>4.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E44F7B" w14:textId="01B7A102" w:rsidR="003567BB" w:rsidRPr="00F458A0" w:rsidDel="00A17716" w:rsidRDefault="003567BB" w:rsidP="003567BB">
            <w:pPr>
              <w:rPr>
                <w:del w:id="52268" w:author="Author"/>
                <w:sz w:val="22"/>
                <w:szCs w:val="22"/>
              </w:rPr>
            </w:pPr>
            <w:del w:id="52269" w:author="Author">
              <w:r w:rsidRPr="00F458A0" w:rsidDel="00A17716">
                <w:rPr>
                  <w:b/>
                  <w:bCs/>
                  <w:sz w:val="22"/>
                  <w:szCs w:val="22"/>
                </w:rPr>
                <w:delText>Occ.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C9F9A7" w14:textId="7CA86CF1" w:rsidR="003567BB" w:rsidRPr="00F458A0" w:rsidDel="00A17716" w:rsidRDefault="003567BB" w:rsidP="003567BB">
            <w:pPr>
              <w:rPr>
                <w:del w:id="5227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7B3895" w14:textId="646841A0" w:rsidR="003567BB" w:rsidRPr="00F458A0" w:rsidDel="00A17716" w:rsidRDefault="003567BB" w:rsidP="00AE6091">
            <w:pPr>
              <w:rPr>
                <w:del w:id="52271" w:author="Author"/>
                <w:sz w:val="22"/>
                <w:szCs w:val="22"/>
              </w:rPr>
            </w:pPr>
            <w:del w:id="52272" w:author="Author">
              <w:r w:rsidRPr="00F458A0" w:rsidDel="00A17716">
                <w:rPr>
                  <w:sz w:val="22"/>
                  <w:szCs w:val="22"/>
                </w:rPr>
                <w:delText>EN^IBSC4</w:delText>
              </w:r>
              <w:r w:rsidRPr="00F458A0" w:rsidDel="00A17716">
                <w:rPr>
                  <w:sz w:val="22"/>
                  <w:szCs w:val="22"/>
                </w:rPr>
                <w:br/>
                <w:delText>OCC^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369FD2" w14:textId="0EAA936F" w:rsidR="003567BB" w:rsidRPr="00F458A0" w:rsidDel="00A17716" w:rsidRDefault="003567BB" w:rsidP="003567BB">
            <w:pPr>
              <w:rPr>
                <w:del w:id="5227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9E0027" w14:textId="70DCDF83" w:rsidR="003567BB" w:rsidRPr="00F458A0" w:rsidDel="00A17716" w:rsidRDefault="003567BB" w:rsidP="003567BB">
            <w:pPr>
              <w:rPr>
                <w:del w:id="52274" w:author="Author"/>
                <w:sz w:val="22"/>
                <w:szCs w:val="22"/>
              </w:rPr>
            </w:pPr>
            <w:del w:id="52275" w:author="Author">
              <w:r w:rsidRPr="00F458A0" w:rsidDel="00A17716">
                <w:rPr>
                  <w:sz w:val="22"/>
                  <w:szCs w:val="22"/>
                </w:rPr>
                <w:delText>W " Occ. Code : " F I=1:1:5 I $D(IBO(I)) W:I&gt;1 !?4,"Occ. Code : ",$E(IBOCN(I),1,27) W:I=1 $E(IBOCN(I),1,27) S Y=IBOCD(I) X ^DD("DD") W ?55,Y S Y=IBOCD2(I) I +Y X ^DD("DD") W " - ",Y</w:delText>
              </w:r>
            </w:del>
          </w:p>
        </w:tc>
      </w:tr>
      <w:tr w:rsidR="00AE6091" w:rsidRPr="00F458A0" w:rsidDel="00A17716" w14:paraId="3673DEFD" w14:textId="6197AE48" w:rsidTr="00AE6091">
        <w:trPr>
          <w:cantSplit/>
          <w:del w:id="5227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27AF66" w14:textId="32BE26A3" w:rsidR="003567BB" w:rsidRPr="00F458A0" w:rsidDel="00A17716" w:rsidRDefault="003567BB" w:rsidP="003567BB">
            <w:pPr>
              <w:jc w:val="center"/>
              <w:rPr>
                <w:del w:id="52277" w:author="Author"/>
                <w:sz w:val="22"/>
                <w:szCs w:val="22"/>
              </w:rPr>
            </w:pPr>
            <w:del w:id="52278" w:author="Author">
              <w:r w:rsidRPr="00F458A0" w:rsidDel="00A17716">
                <w:rPr>
                  <w:b/>
                  <w:bCs/>
                  <w:sz w:val="22"/>
                  <w:szCs w:val="22"/>
                </w:rPr>
                <w:delText>4.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80B478" w14:textId="1172634C" w:rsidR="003567BB" w:rsidRPr="00F458A0" w:rsidDel="00A17716" w:rsidRDefault="003567BB" w:rsidP="003567BB">
            <w:pPr>
              <w:rPr>
                <w:del w:id="52279" w:author="Author"/>
                <w:sz w:val="22"/>
                <w:szCs w:val="22"/>
              </w:rPr>
            </w:pPr>
            <w:del w:id="52280" w:author="Author">
              <w:r w:rsidRPr="00F458A0" w:rsidDel="00A17716">
                <w:rPr>
                  <w:b/>
                  <w:bCs/>
                  <w:sz w:val="22"/>
                  <w:szCs w:val="22"/>
                </w:rPr>
                <w:delText>Cond.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984652" w14:textId="6C5822C3" w:rsidR="003567BB" w:rsidRPr="00F458A0" w:rsidDel="00A17716" w:rsidRDefault="003567BB" w:rsidP="003567BB">
            <w:pPr>
              <w:rPr>
                <w:del w:id="5228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CE92D5" w14:textId="0C3A8FF9" w:rsidR="003567BB" w:rsidRPr="00F458A0" w:rsidDel="00A17716" w:rsidRDefault="003567BB" w:rsidP="00AE6091">
            <w:pPr>
              <w:rPr>
                <w:del w:id="52282" w:author="Author"/>
                <w:sz w:val="22"/>
                <w:szCs w:val="22"/>
              </w:rPr>
            </w:pPr>
            <w:del w:id="52283" w:author="Author">
              <w:r w:rsidRPr="00F458A0" w:rsidDel="00A17716">
                <w:rPr>
                  <w:sz w:val="22"/>
                  <w:szCs w:val="22"/>
                </w:rPr>
                <w:delText>EN^IBSC4</w:delText>
              </w:r>
              <w:r w:rsidRPr="00F458A0" w:rsidDel="00A17716">
                <w:rPr>
                  <w:sz w:val="22"/>
                  <w:szCs w:val="22"/>
                </w:rPr>
                <w:br/>
                <w:delText>OCC^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E39D18" w14:textId="3DB2041F" w:rsidR="003567BB" w:rsidRPr="00F458A0" w:rsidDel="00A17716" w:rsidRDefault="003567BB" w:rsidP="003567BB">
            <w:pPr>
              <w:rPr>
                <w:del w:id="5228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0E5F8A" w14:textId="7154E9BB" w:rsidR="003567BB" w:rsidRPr="00F458A0" w:rsidDel="00A17716" w:rsidRDefault="003567BB" w:rsidP="003567BB">
            <w:pPr>
              <w:rPr>
                <w:del w:id="52285" w:author="Author"/>
                <w:sz w:val="22"/>
                <w:szCs w:val="22"/>
              </w:rPr>
            </w:pPr>
            <w:del w:id="52286" w:author="Author">
              <w:r w:rsidRPr="00F458A0" w:rsidDel="00A17716">
                <w:rPr>
                  <w:sz w:val="22"/>
                  <w:szCs w:val="22"/>
                </w:rPr>
                <w:delText>W " Cond. Code : " F I=1:1:5 I $D(IBCC(I)) W:I&gt;1 !?4,"Cond. Code : ",IBCCN(I) W:I=1 IBCCN(I)</w:delText>
              </w:r>
            </w:del>
          </w:p>
        </w:tc>
      </w:tr>
      <w:tr w:rsidR="00AE6091" w:rsidRPr="00F458A0" w:rsidDel="00A17716" w14:paraId="64B2B92C" w14:textId="0F5B1BEE" w:rsidTr="00AE6091">
        <w:trPr>
          <w:cantSplit/>
          <w:del w:id="5228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3E700C" w14:textId="64F001A2" w:rsidR="003567BB" w:rsidRPr="00F458A0" w:rsidDel="00A17716" w:rsidRDefault="003567BB" w:rsidP="003567BB">
            <w:pPr>
              <w:jc w:val="center"/>
              <w:rPr>
                <w:del w:id="52288" w:author="Author"/>
                <w:sz w:val="22"/>
                <w:szCs w:val="22"/>
              </w:rPr>
            </w:pPr>
            <w:del w:id="52289" w:author="Author">
              <w:r w:rsidRPr="00F458A0" w:rsidDel="00A17716">
                <w:rPr>
                  <w:b/>
                  <w:bCs/>
                  <w:sz w:val="22"/>
                  <w:szCs w:val="22"/>
                </w:rPr>
                <w:delText>4.8</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5D318E" w14:textId="2A91C0F9" w:rsidR="003567BB" w:rsidRPr="00F458A0" w:rsidDel="00A17716" w:rsidRDefault="003567BB" w:rsidP="003567BB">
            <w:pPr>
              <w:rPr>
                <w:del w:id="52290" w:author="Author"/>
                <w:sz w:val="22"/>
                <w:szCs w:val="22"/>
              </w:rPr>
            </w:pPr>
            <w:del w:id="52291" w:author="Author">
              <w:r w:rsidRPr="00F458A0" w:rsidDel="00A17716">
                <w:rPr>
                  <w:b/>
                  <w:bCs/>
                  <w:sz w:val="22"/>
                  <w:szCs w:val="22"/>
                </w:rPr>
                <w:delText>Value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431371" w14:textId="34A4E9D9" w:rsidR="003567BB" w:rsidRPr="00F458A0" w:rsidDel="00A17716" w:rsidRDefault="003567BB" w:rsidP="003567BB">
            <w:pPr>
              <w:rPr>
                <w:del w:id="5229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4D9D75" w14:textId="35ABF80F" w:rsidR="003567BB" w:rsidRPr="00F458A0" w:rsidDel="00A17716" w:rsidRDefault="003567BB" w:rsidP="00AE6091">
            <w:pPr>
              <w:rPr>
                <w:del w:id="52293" w:author="Author"/>
                <w:sz w:val="22"/>
                <w:szCs w:val="22"/>
              </w:rPr>
            </w:pPr>
            <w:del w:id="52294" w:author="Author">
              <w:r w:rsidRPr="00F458A0" w:rsidDel="00A17716">
                <w:rPr>
                  <w:sz w:val="22"/>
                  <w:szCs w:val="22"/>
                </w:rPr>
                <w:delText>EN^IBSC4</w:delText>
              </w:r>
              <w:r w:rsidRPr="00F458A0" w:rsidDel="00A17716">
                <w:rPr>
                  <w:sz w:val="22"/>
                  <w:szCs w:val="22"/>
                </w:rPr>
                <w:br/>
                <w:delText>OCC^IBSC4</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9E6F51" w14:textId="21582334" w:rsidR="003567BB" w:rsidRPr="00F458A0" w:rsidDel="00A17716" w:rsidRDefault="003567BB" w:rsidP="003567BB">
            <w:pPr>
              <w:rPr>
                <w:del w:id="5229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2139CA" w14:textId="5CF71E87" w:rsidR="003567BB" w:rsidRPr="00F458A0" w:rsidDel="00A17716" w:rsidRDefault="003567BB" w:rsidP="003567BB">
            <w:pPr>
              <w:rPr>
                <w:del w:id="52296" w:author="Author"/>
                <w:sz w:val="22"/>
                <w:szCs w:val="22"/>
              </w:rPr>
            </w:pPr>
            <w:del w:id="52297" w:author="Author">
              <w:r w:rsidRPr="00F458A0" w:rsidDel="00A17716">
                <w:rPr>
                  <w:sz w:val="22"/>
                  <w:szCs w:val="22"/>
                </w:rPr>
                <w:delText>X IBWW W " Value Code : " S IBVC=0</w:delText>
              </w:r>
            </w:del>
          </w:p>
        </w:tc>
      </w:tr>
      <w:tr w:rsidR="00AE6091" w:rsidRPr="00F458A0" w:rsidDel="00A17716" w14:paraId="0D0E077F" w14:textId="3B5A42AF" w:rsidTr="00AE6091">
        <w:trPr>
          <w:cantSplit/>
          <w:del w:id="5229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76AF11" w14:textId="1F66CC1B" w:rsidR="003567BB" w:rsidRPr="00F458A0" w:rsidDel="00A17716" w:rsidRDefault="003567BB" w:rsidP="003567BB">
            <w:pPr>
              <w:jc w:val="center"/>
              <w:rPr>
                <w:del w:id="52299" w:author="Author"/>
                <w:sz w:val="22"/>
                <w:szCs w:val="22"/>
              </w:rPr>
            </w:pPr>
            <w:del w:id="52300" w:author="Author">
              <w:r w:rsidRPr="00F458A0" w:rsidDel="00A17716">
                <w:rPr>
                  <w:b/>
                  <w:bCs/>
                  <w:sz w:val="22"/>
                  <w:szCs w:val="22"/>
                </w:rPr>
                <w:delText>6.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26F019" w14:textId="2CDF10EF" w:rsidR="003567BB" w:rsidRPr="00F458A0" w:rsidDel="00A17716" w:rsidRDefault="003567BB" w:rsidP="003567BB">
            <w:pPr>
              <w:rPr>
                <w:del w:id="52301" w:author="Author"/>
                <w:sz w:val="22"/>
                <w:szCs w:val="22"/>
              </w:rPr>
            </w:pPr>
            <w:del w:id="52302" w:author="Author">
              <w:r w:rsidRPr="00F458A0" w:rsidDel="00A17716">
                <w:rPr>
                  <w:b/>
                  <w:bCs/>
                  <w:sz w:val="22"/>
                  <w:szCs w:val="22"/>
                </w:rPr>
                <w:delText>Bill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D5CF83" w14:textId="049971FA" w:rsidR="003567BB" w:rsidRPr="00F458A0" w:rsidDel="00A17716" w:rsidRDefault="003567BB" w:rsidP="003567BB">
            <w:pPr>
              <w:rPr>
                <w:del w:id="5230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86CC06" w14:textId="0DB62C6F" w:rsidR="003567BB" w:rsidRPr="00F458A0" w:rsidDel="00A17716" w:rsidRDefault="003567BB" w:rsidP="00AE6091">
            <w:pPr>
              <w:rPr>
                <w:del w:id="52304" w:author="Author"/>
                <w:sz w:val="22"/>
                <w:szCs w:val="22"/>
              </w:rPr>
            </w:pPr>
            <w:del w:id="52305"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4DF0B4" w14:textId="20D36309" w:rsidR="003567BB" w:rsidRPr="00F458A0" w:rsidDel="00A17716" w:rsidRDefault="003567BB" w:rsidP="003567BB">
            <w:pPr>
              <w:rPr>
                <w:del w:id="5230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17D9DE" w14:textId="688B1966" w:rsidR="003567BB" w:rsidRPr="00F458A0" w:rsidDel="00A17716" w:rsidRDefault="003567BB" w:rsidP="003567BB">
            <w:pPr>
              <w:rPr>
                <w:del w:id="52307" w:author="Author"/>
                <w:sz w:val="22"/>
                <w:szCs w:val="22"/>
              </w:rPr>
            </w:pPr>
          </w:p>
        </w:tc>
      </w:tr>
      <w:tr w:rsidR="00AE6091" w:rsidRPr="00F458A0" w:rsidDel="00A17716" w14:paraId="32928C73" w14:textId="74069862" w:rsidTr="00AE6091">
        <w:trPr>
          <w:cantSplit/>
          <w:del w:id="5230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4251B3" w14:textId="3F6510EE" w:rsidR="003567BB" w:rsidRPr="00F458A0" w:rsidDel="00A17716" w:rsidRDefault="003567BB" w:rsidP="003567BB">
            <w:pPr>
              <w:jc w:val="center"/>
              <w:rPr>
                <w:del w:id="52309" w:author="Author"/>
                <w:sz w:val="22"/>
                <w:szCs w:val="22"/>
              </w:rPr>
            </w:pPr>
            <w:del w:id="5231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453392" w14:textId="031238CB" w:rsidR="003567BB" w:rsidRPr="00F458A0" w:rsidDel="00A17716" w:rsidRDefault="003567BB" w:rsidP="003567BB">
            <w:pPr>
              <w:rPr>
                <w:del w:id="52311" w:author="Author"/>
                <w:sz w:val="22"/>
                <w:szCs w:val="22"/>
              </w:rPr>
            </w:pPr>
            <w:del w:id="52312" w:author="Author">
              <w:r w:rsidRPr="00F458A0" w:rsidDel="00A17716">
                <w:rPr>
                  <w:b/>
                  <w:bCs/>
                  <w:sz w:val="22"/>
                  <w:szCs w:val="22"/>
                </w:rPr>
                <w:delText>Loc. Of Car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81F1C" w14:textId="6D198289" w:rsidR="003567BB" w:rsidRPr="00F458A0" w:rsidDel="00A17716" w:rsidRDefault="003567BB" w:rsidP="003567BB">
            <w:pPr>
              <w:rPr>
                <w:del w:id="5231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2E626B" w14:textId="06B1A3DB" w:rsidR="003567BB" w:rsidRPr="00F458A0" w:rsidDel="00A17716" w:rsidRDefault="003567BB" w:rsidP="00AE6091">
            <w:pPr>
              <w:rPr>
                <w:del w:id="52314" w:author="Author"/>
                <w:sz w:val="22"/>
                <w:szCs w:val="22"/>
              </w:rPr>
            </w:pPr>
            <w:del w:id="52315"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281BB" w14:textId="67E7CA1E" w:rsidR="003567BB" w:rsidRPr="00F458A0" w:rsidDel="00A17716" w:rsidRDefault="003567BB" w:rsidP="003567BB">
            <w:pPr>
              <w:rPr>
                <w:del w:id="5231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B7BB1F" w14:textId="4241DEA1" w:rsidR="003567BB" w:rsidRPr="00F458A0" w:rsidDel="00A17716" w:rsidRDefault="003567BB" w:rsidP="003567BB">
            <w:pPr>
              <w:rPr>
                <w:del w:id="52317" w:author="Author"/>
                <w:sz w:val="22"/>
                <w:szCs w:val="22"/>
              </w:rPr>
            </w:pPr>
            <w:del w:id="52318" w:author="Author">
              <w:r w:rsidRPr="00F458A0" w:rsidDel="00A17716">
                <w:rPr>
                  <w:sz w:val="22"/>
                  <w:szCs w:val="22"/>
                </w:rPr>
                <w:delText>W $J("",14),"Loc. of Care: ",$E($G(IBBTP1),1,30) K IBBTP1</w:delText>
              </w:r>
            </w:del>
          </w:p>
        </w:tc>
      </w:tr>
      <w:tr w:rsidR="00AE6091" w:rsidRPr="00F458A0" w:rsidDel="00A17716" w14:paraId="26B9CD66" w14:textId="05505243" w:rsidTr="00AE6091">
        <w:trPr>
          <w:cantSplit/>
          <w:del w:id="5231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22D8BE" w14:textId="6CEA9A6A" w:rsidR="003567BB" w:rsidRPr="00F458A0" w:rsidDel="00A17716" w:rsidRDefault="003567BB" w:rsidP="003567BB">
            <w:pPr>
              <w:jc w:val="center"/>
              <w:rPr>
                <w:del w:id="52320" w:author="Author"/>
                <w:sz w:val="22"/>
                <w:szCs w:val="22"/>
              </w:rPr>
            </w:pPr>
            <w:del w:id="5232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E1B702" w14:textId="5A25D250" w:rsidR="003567BB" w:rsidRPr="00F458A0" w:rsidDel="00A17716" w:rsidRDefault="003567BB" w:rsidP="003567BB">
            <w:pPr>
              <w:rPr>
                <w:del w:id="52322" w:author="Author"/>
                <w:sz w:val="22"/>
                <w:szCs w:val="22"/>
              </w:rPr>
            </w:pPr>
            <w:del w:id="52323" w:author="Author">
              <w:r w:rsidRPr="00F458A0" w:rsidDel="00A17716">
                <w:rPr>
                  <w:b/>
                  <w:bCs/>
                  <w:sz w:val="22"/>
                  <w:szCs w:val="22"/>
                </w:rPr>
                <w:delText>Charge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6943A" w14:textId="78021E80" w:rsidR="003567BB" w:rsidRPr="00F458A0" w:rsidDel="00A17716" w:rsidRDefault="003567BB" w:rsidP="003567BB">
            <w:pPr>
              <w:rPr>
                <w:del w:id="5232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E1605F" w14:textId="045913BB" w:rsidR="003567BB" w:rsidRPr="00F458A0" w:rsidDel="00A17716" w:rsidRDefault="003567BB" w:rsidP="00AE6091">
            <w:pPr>
              <w:rPr>
                <w:del w:id="52325" w:author="Author"/>
                <w:sz w:val="22"/>
                <w:szCs w:val="22"/>
              </w:rPr>
            </w:pPr>
            <w:del w:id="52326"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3AD42F" w14:textId="6856B0E4" w:rsidR="003567BB" w:rsidRPr="00F458A0" w:rsidDel="00A17716" w:rsidRDefault="003567BB" w:rsidP="003567BB">
            <w:pPr>
              <w:rPr>
                <w:del w:id="5232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EAE757" w14:textId="36200443" w:rsidR="003567BB" w:rsidRPr="00F458A0" w:rsidDel="00A17716" w:rsidRDefault="003567BB" w:rsidP="003567BB">
            <w:pPr>
              <w:rPr>
                <w:del w:id="52328" w:author="Author"/>
                <w:sz w:val="22"/>
                <w:szCs w:val="22"/>
              </w:rPr>
            </w:pPr>
            <w:del w:id="52329" w:author="Author">
              <w:r w:rsidRPr="00F458A0" w:rsidDel="00A17716">
                <w:rPr>
                  <w:sz w:val="22"/>
                  <w:szCs w:val="22"/>
                </w:rPr>
                <w:delText> W !?4,"Charge Type : ",$S($P(IB(0),U,27)=1:"INSTITUTIONAL",$P(IB(0),U,27)=2:"PROFESSIONAL",1:IBU)</w:delText>
              </w:r>
            </w:del>
          </w:p>
        </w:tc>
      </w:tr>
      <w:tr w:rsidR="00AE6091" w:rsidRPr="00F458A0" w:rsidDel="00A17716" w14:paraId="3E07D5E9" w14:textId="4130C6B0" w:rsidTr="00AE6091">
        <w:trPr>
          <w:cantSplit/>
          <w:del w:id="5233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097EE6" w14:textId="7B9B11A0" w:rsidR="003567BB" w:rsidRPr="00F458A0" w:rsidDel="00A17716" w:rsidRDefault="003567BB" w:rsidP="003567BB">
            <w:pPr>
              <w:jc w:val="center"/>
              <w:rPr>
                <w:del w:id="52331" w:author="Author"/>
                <w:sz w:val="22"/>
                <w:szCs w:val="22"/>
              </w:rPr>
            </w:pPr>
            <w:del w:id="5233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5603EA" w14:textId="2B8A17EB" w:rsidR="003567BB" w:rsidRPr="00F458A0" w:rsidDel="00A17716" w:rsidRDefault="003567BB" w:rsidP="003567BB">
            <w:pPr>
              <w:rPr>
                <w:del w:id="52333" w:author="Author"/>
                <w:sz w:val="22"/>
                <w:szCs w:val="22"/>
              </w:rPr>
            </w:pPr>
            <w:del w:id="52334" w:author="Author">
              <w:r w:rsidRPr="00F458A0" w:rsidDel="00A17716">
                <w:rPr>
                  <w:b/>
                  <w:bCs/>
                  <w:sz w:val="22"/>
                  <w:szCs w:val="22"/>
                </w:rPr>
                <w:delText>Form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E0F0FE" w14:textId="6BC46DA2" w:rsidR="003567BB" w:rsidRPr="00F458A0" w:rsidDel="00A17716" w:rsidRDefault="003567BB" w:rsidP="003567BB">
            <w:pPr>
              <w:rPr>
                <w:del w:id="5233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9F09A" w14:textId="69AEC2D4" w:rsidR="003567BB" w:rsidRPr="00F458A0" w:rsidDel="00A17716" w:rsidRDefault="003567BB" w:rsidP="00AE6091">
            <w:pPr>
              <w:rPr>
                <w:del w:id="52336" w:author="Author"/>
                <w:sz w:val="22"/>
                <w:szCs w:val="22"/>
              </w:rPr>
            </w:pPr>
            <w:del w:id="52337"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E023DA" w14:textId="70753D44" w:rsidR="003567BB" w:rsidRPr="00F458A0" w:rsidDel="00A17716" w:rsidRDefault="003567BB" w:rsidP="003567BB">
            <w:pPr>
              <w:rPr>
                <w:del w:id="5233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CC4F37" w14:textId="5CBC5C60" w:rsidR="003567BB" w:rsidRPr="00F458A0" w:rsidDel="00A17716" w:rsidRDefault="003567BB" w:rsidP="003567BB">
            <w:pPr>
              <w:rPr>
                <w:del w:id="52339" w:author="Author"/>
                <w:sz w:val="22"/>
                <w:szCs w:val="22"/>
              </w:rPr>
            </w:pPr>
            <w:del w:id="52340" w:author="Author">
              <w:r w:rsidRPr="00F458A0" w:rsidDel="00A17716">
                <w:rPr>
                  <w:sz w:val="22"/>
                  <w:szCs w:val="22"/>
                </w:rPr>
                <w:delText>W !?4,"Form Type : ",$P($G(^IBE(353,+$P(IB(0),U,19),0)),U,1)</w:delText>
              </w:r>
            </w:del>
          </w:p>
        </w:tc>
      </w:tr>
      <w:tr w:rsidR="00AE6091" w:rsidRPr="00F458A0" w:rsidDel="00A17716" w14:paraId="483A9740" w14:textId="7699DC31" w:rsidTr="00AE6091">
        <w:trPr>
          <w:cantSplit/>
          <w:del w:id="5234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A618D2" w14:textId="332693D3" w:rsidR="003567BB" w:rsidRPr="00F458A0" w:rsidDel="00A17716" w:rsidRDefault="003567BB" w:rsidP="003567BB">
            <w:pPr>
              <w:jc w:val="center"/>
              <w:rPr>
                <w:del w:id="52342" w:author="Author"/>
                <w:sz w:val="22"/>
                <w:szCs w:val="22"/>
              </w:rPr>
            </w:pPr>
            <w:del w:id="5234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130D92" w14:textId="62A030B2" w:rsidR="003567BB" w:rsidRPr="00F458A0" w:rsidDel="00A17716" w:rsidRDefault="003567BB" w:rsidP="003567BB">
            <w:pPr>
              <w:rPr>
                <w:del w:id="52344" w:author="Author"/>
                <w:sz w:val="22"/>
                <w:szCs w:val="22"/>
              </w:rPr>
            </w:pPr>
            <w:del w:id="52345" w:author="Author">
              <w:r w:rsidRPr="00F458A0" w:rsidDel="00A17716">
                <w:rPr>
                  <w:b/>
                  <w:bCs/>
                  <w:sz w:val="22"/>
                  <w:szCs w:val="22"/>
                </w:rPr>
                <w:delText>Bill Classif</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C9FB7" w14:textId="36791500" w:rsidR="003567BB" w:rsidRPr="00F458A0" w:rsidDel="00A17716" w:rsidRDefault="003567BB" w:rsidP="003567BB">
            <w:pPr>
              <w:rPr>
                <w:del w:id="5234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87E4C1" w14:textId="5E276FE6" w:rsidR="003567BB" w:rsidRPr="00F458A0" w:rsidDel="00A17716" w:rsidRDefault="003567BB" w:rsidP="00AE6091">
            <w:pPr>
              <w:rPr>
                <w:del w:id="52347" w:author="Author"/>
                <w:sz w:val="22"/>
                <w:szCs w:val="22"/>
              </w:rPr>
            </w:pPr>
            <w:del w:id="52348" w:author="Author">
              <w:r w:rsidRPr="00F458A0" w:rsidDel="00A17716">
                <w:rPr>
                  <w:sz w:val="22"/>
                  <w:szCs w:val="22"/>
                </w:rPr>
                <w:delText>EN^IBCSC6</w:delText>
              </w:r>
              <w:r w:rsidRPr="00F458A0" w:rsidDel="00A17716">
                <w:rPr>
                  <w:sz w:val="22"/>
                  <w:szCs w:val="22"/>
                </w:rPr>
                <w:br/>
                <w:delText>1^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5F9F93" w14:textId="29FCAEA9" w:rsidR="003567BB" w:rsidRPr="00F458A0" w:rsidDel="00A17716" w:rsidRDefault="003567BB" w:rsidP="003567BB">
            <w:pPr>
              <w:rPr>
                <w:del w:id="5234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798D9C" w14:textId="5DC556A5" w:rsidR="003567BB" w:rsidRPr="00F458A0" w:rsidDel="00A17716" w:rsidRDefault="003567BB" w:rsidP="003567BB">
            <w:pPr>
              <w:rPr>
                <w:del w:id="52350" w:author="Author"/>
                <w:sz w:val="22"/>
                <w:szCs w:val="22"/>
              </w:rPr>
            </w:pPr>
            <w:del w:id="52351" w:author="Author">
              <w:r w:rsidRPr="00F458A0" w:rsidDel="00A17716">
                <w:rPr>
                  <w:sz w:val="22"/>
                  <w:szCs w:val="22"/>
                </w:rPr>
                <w:delText>W !,?4,"Bill Classif: ",$E($G(IBBTP2),1,30) K IBBTP2</w:delText>
              </w:r>
            </w:del>
          </w:p>
        </w:tc>
      </w:tr>
      <w:tr w:rsidR="00AE6091" w:rsidRPr="00F458A0" w:rsidDel="00A17716" w14:paraId="69192857" w14:textId="6BD97E85" w:rsidTr="00AE6091">
        <w:trPr>
          <w:cantSplit/>
          <w:del w:id="5235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C95C94" w14:textId="50EE69C8" w:rsidR="003567BB" w:rsidRPr="00F458A0" w:rsidDel="00A17716" w:rsidRDefault="003567BB" w:rsidP="003567BB">
            <w:pPr>
              <w:jc w:val="center"/>
              <w:rPr>
                <w:del w:id="52353" w:author="Author"/>
                <w:sz w:val="22"/>
                <w:szCs w:val="22"/>
              </w:rPr>
            </w:pPr>
            <w:del w:id="52354" w:author="Author">
              <w:r w:rsidRPr="00F458A0" w:rsidDel="00A17716">
                <w:rPr>
                  <w:b/>
                  <w:bCs/>
                  <w:sz w:val="22"/>
                  <w:szCs w:val="22"/>
                </w:rPr>
                <w:delText>6.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F14393" w14:textId="3BEB6529" w:rsidR="003567BB" w:rsidRPr="00F458A0" w:rsidDel="00A17716" w:rsidRDefault="003567BB" w:rsidP="003567BB">
            <w:pPr>
              <w:rPr>
                <w:del w:id="52355" w:author="Author"/>
                <w:sz w:val="22"/>
                <w:szCs w:val="22"/>
              </w:rPr>
            </w:pPr>
            <w:del w:id="52356" w:author="Author">
              <w:r w:rsidRPr="00F458A0" w:rsidDel="00A17716">
                <w:rPr>
                  <w:b/>
                  <w:bCs/>
                  <w:sz w:val="22"/>
                  <w:szCs w:val="22"/>
                </w:rPr>
                <w:delText>Sensitiv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BA45E0" w14:textId="5094AF5C" w:rsidR="003567BB" w:rsidRPr="00F458A0" w:rsidDel="00A17716" w:rsidRDefault="003567BB" w:rsidP="003567BB">
            <w:pPr>
              <w:rPr>
                <w:del w:id="5235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179CA8" w14:textId="02344209" w:rsidR="003567BB" w:rsidRPr="00F458A0" w:rsidDel="00A17716" w:rsidRDefault="003567BB" w:rsidP="00AE6091">
            <w:pPr>
              <w:rPr>
                <w:del w:id="52358" w:author="Author"/>
                <w:sz w:val="22"/>
                <w:szCs w:val="22"/>
              </w:rPr>
            </w:pPr>
            <w:del w:id="52359"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E1C3A7" w14:textId="29D5F943" w:rsidR="003567BB" w:rsidRPr="00F458A0" w:rsidDel="00A17716" w:rsidRDefault="003567BB" w:rsidP="003567BB">
            <w:pPr>
              <w:rPr>
                <w:del w:id="5236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1BC9C9" w14:textId="10C83658" w:rsidR="003567BB" w:rsidRPr="00F458A0" w:rsidDel="00A17716" w:rsidRDefault="003567BB" w:rsidP="003567BB">
            <w:pPr>
              <w:rPr>
                <w:del w:id="52361" w:author="Author"/>
                <w:sz w:val="22"/>
                <w:szCs w:val="22"/>
              </w:rPr>
            </w:pPr>
            <w:del w:id="52362" w:author="Author">
              <w:r w:rsidRPr="00F458A0" w:rsidDel="00A17716">
                <w:rPr>
                  <w:sz w:val="22"/>
                  <w:szCs w:val="22"/>
                </w:rPr>
                <w:delText>W " Sensitive? : ",$S(IB("U")="":IBU,$P(IB("U"),U,5)="":IBU,$P(IB("U"),U,5)=1:"YES",1:"NO")</w:delText>
              </w:r>
            </w:del>
          </w:p>
        </w:tc>
      </w:tr>
      <w:tr w:rsidR="00AE6091" w:rsidRPr="00F458A0" w:rsidDel="00A17716" w14:paraId="0F384409" w14:textId="5827BFB9" w:rsidTr="00AE6091">
        <w:trPr>
          <w:cantSplit/>
          <w:del w:id="5236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2D896B" w14:textId="198037B9" w:rsidR="003567BB" w:rsidRPr="00F458A0" w:rsidDel="00A17716" w:rsidRDefault="003567BB" w:rsidP="003567BB">
            <w:pPr>
              <w:jc w:val="center"/>
              <w:rPr>
                <w:del w:id="52364" w:author="Author"/>
                <w:sz w:val="22"/>
                <w:szCs w:val="22"/>
              </w:rPr>
            </w:pPr>
            <w:del w:id="5236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FD925B" w14:textId="33017545" w:rsidR="003567BB" w:rsidRPr="00F458A0" w:rsidDel="00A17716" w:rsidRDefault="003567BB" w:rsidP="003567BB">
            <w:pPr>
              <w:rPr>
                <w:del w:id="52366" w:author="Author"/>
                <w:sz w:val="22"/>
                <w:szCs w:val="22"/>
              </w:rPr>
            </w:pPr>
            <w:del w:id="52367" w:author="Author">
              <w:r w:rsidRPr="00F458A0" w:rsidDel="00A17716">
                <w:rPr>
                  <w:b/>
                  <w:bCs/>
                  <w:sz w:val="22"/>
                  <w:szCs w:val="22"/>
                </w:rPr>
                <w:delText>Billfro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E487A6" w14:textId="59FCA265" w:rsidR="003567BB" w:rsidRPr="00F458A0" w:rsidDel="00A17716" w:rsidRDefault="003567BB" w:rsidP="003567BB">
            <w:pPr>
              <w:rPr>
                <w:del w:id="5236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4B5EE" w14:textId="4BEEDDB9" w:rsidR="003567BB" w:rsidRPr="00F458A0" w:rsidDel="00A17716" w:rsidRDefault="003567BB" w:rsidP="00AE6091">
            <w:pPr>
              <w:rPr>
                <w:del w:id="52369"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4685E" w14:textId="25BCE4AA" w:rsidR="003567BB" w:rsidRPr="00F458A0" w:rsidDel="00A17716" w:rsidRDefault="003567BB" w:rsidP="003567BB">
            <w:pPr>
              <w:rPr>
                <w:del w:id="5237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94B033" w14:textId="5A9D1B28" w:rsidR="003567BB" w:rsidRPr="00F458A0" w:rsidDel="00A17716" w:rsidRDefault="003567BB" w:rsidP="003567BB">
            <w:pPr>
              <w:rPr>
                <w:del w:id="52371" w:author="Author"/>
                <w:sz w:val="22"/>
                <w:szCs w:val="22"/>
              </w:rPr>
            </w:pPr>
          </w:p>
        </w:tc>
      </w:tr>
      <w:tr w:rsidR="00AE6091" w:rsidRPr="00F458A0" w:rsidDel="00A17716" w14:paraId="170A7783" w14:textId="2D875CC7" w:rsidTr="00AE6091">
        <w:trPr>
          <w:cantSplit/>
          <w:del w:id="5237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6C6E3" w14:textId="0DCD87EF" w:rsidR="003567BB" w:rsidRPr="00F458A0" w:rsidDel="00A17716" w:rsidRDefault="003567BB" w:rsidP="003567BB">
            <w:pPr>
              <w:jc w:val="center"/>
              <w:rPr>
                <w:del w:id="52373" w:author="Author"/>
                <w:sz w:val="22"/>
                <w:szCs w:val="22"/>
              </w:rPr>
            </w:pPr>
            <w:del w:id="52374" w:author="Author">
              <w:r w:rsidRPr="00F458A0" w:rsidDel="00A17716">
                <w:rPr>
                  <w:b/>
                  <w:bCs/>
                  <w:sz w:val="22"/>
                  <w:szCs w:val="22"/>
                </w:rPr>
                <w:delText>6.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58E674" w14:textId="7A9C972D" w:rsidR="003567BB" w:rsidRPr="00F458A0" w:rsidDel="00A17716" w:rsidRDefault="003567BB" w:rsidP="003567BB">
            <w:pPr>
              <w:rPr>
                <w:del w:id="52375" w:author="Author"/>
                <w:sz w:val="22"/>
                <w:szCs w:val="22"/>
              </w:rPr>
            </w:pPr>
            <w:del w:id="52376" w:author="Author">
              <w:r w:rsidRPr="00F458A0" w:rsidDel="00A17716">
                <w:rPr>
                  <w:b/>
                  <w:bCs/>
                  <w:sz w:val="22"/>
                  <w:szCs w:val="22"/>
                </w:rPr>
                <w:delText>Bill To</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8DD0DF" w14:textId="64609C8C" w:rsidR="003567BB" w:rsidRPr="00F458A0" w:rsidDel="00A17716" w:rsidRDefault="003567BB" w:rsidP="003567BB">
            <w:pPr>
              <w:rPr>
                <w:del w:id="5237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92E7F5" w14:textId="696282CB" w:rsidR="003567BB" w:rsidRPr="00F458A0" w:rsidDel="00A17716" w:rsidRDefault="003567BB" w:rsidP="00AE6091">
            <w:pPr>
              <w:rPr>
                <w:del w:id="52378"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D97FE3" w14:textId="0340A115" w:rsidR="003567BB" w:rsidRPr="00F458A0" w:rsidDel="00A17716" w:rsidRDefault="003567BB" w:rsidP="003567BB">
            <w:pPr>
              <w:rPr>
                <w:del w:id="5237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0C183C" w14:textId="6170555B" w:rsidR="003567BB" w:rsidRPr="00F458A0" w:rsidDel="00A17716" w:rsidRDefault="003567BB" w:rsidP="003567BB">
            <w:pPr>
              <w:rPr>
                <w:del w:id="52380" w:author="Author"/>
                <w:sz w:val="22"/>
                <w:szCs w:val="22"/>
              </w:rPr>
            </w:pPr>
          </w:p>
        </w:tc>
      </w:tr>
      <w:tr w:rsidR="00AE6091" w:rsidRPr="00F458A0" w:rsidDel="00A17716" w14:paraId="71302B6D" w14:textId="5F8A8260" w:rsidTr="00AE6091">
        <w:trPr>
          <w:cantSplit/>
          <w:del w:id="5238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79B89" w14:textId="1F5C5866" w:rsidR="003567BB" w:rsidRPr="00F458A0" w:rsidDel="00A17716" w:rsidRDefault="003567BB" w:rsidP="003567BB">
            <w:pPr>
              <w:jc w:val="center"/>
              <w:rPr>
                <w:del w:id="52382" w:author="Author"/>
                <w:sz w:val="22"/>
                <w:szCs w:val="22"/>
              </w:rPr>
            </w:pPr>
            <w:del w:id="52383" w:author="Author">
              <w:r w:rsidRPr="00F458A0" w:rsidDel="00A17716">
                <w:rPr>
                  <w:b/>
                  <w:bCs/>
                  <w:sz w:val="22"/>
                  <w:szCs w:val="22"/>
                </w:rPr>
                <w:delText>6.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67A0F" w14:textId="13771130" w:rsidR="003567BB" w:rsidRPr="00F458A0" w:rsidDel="00A17716" w:rsidRDefault="003567BB" w:rsidP="003567BB">
            <w:pPr>
              <w:rPr>
                <w:del w:id="52384" w:author="Author"/>
                <w:sz w:val="22"/>
                <w:szCs w:val="22"/>
              </w:rPr>
            </w:pPr>
            <w:del w:id="52385" w:author="Author">
              <w:r w:rsidRPr="00F458A0" w:rsidDel="00A17716">
                <w:rPr>
                  <w:b/>
                  <w:bCs/>
                  <w:sz w:val="22"/>
                  <w:szCs w:val="22"/>
                </w:rPr>
                <w:delText>Bedsecti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F5807E" w14:textId="59DB259E" w:rsidR="003567BB" w:rsidRPr="00F458A0" w:rsidDel="00A17716" w:rsidRDefault="003567BB" w:rsidP="003567BB">
            <w:pPr>
              <w:rPr>
                <w:del w:id="5238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4F42F4" w14:textId="473F0DAB" w:rsidR="003567BB" w:rsidRPr="00F458A0" w:rsidDel="00A17716" w:rsidRDefault="003567BB" w:rsidP="00AE6091">
            <w:pPr>
              <w:rPr>
                <w:del w:id="52387" w:author="Author"/>
                <w:sz w:val="22"/>
                <w:szCs w:val="22"/>
              </w:rPr>
            </w:pPr>
            <w:del w:id="52388"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C87B1B" w14:textId="58FC28D8" w:rsidR="003567BB" w:rsidRPr="00F458A0" w:rsidDel="00A17716" w:rsidRDefault="003567BB" w:rsidP="003567BB">
            <w:pPr>
              <w:rPr>
                <w:del w:id="5238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27AD4D" w14:textId="29A950B9" w:rsidR="003567BB" w:rsidRPr="00F458A0" w:rsidDel="00A17716" w:rsidRDefault="003567BB" w:rsidP="003567BB">
            <w:pPr>
              <w:rPr>
                <w:del w:id="52390" w:author="Author"/>
                <w:sz w:val="22"/>
                <w:szCs w:val="22"/>
              </w:rPr>
            </w:pPr>
            <w:del w:id="52391" w:author="Author">
              <w:r w:rsidRPr="00F458A0" w:rsidDel="00A17716">
                <w:rPr>
                  <w:sz w:val="22"/>
                  <w:szCs w:val="22"/>
                </w:rPr>
                <w:delText> W " Bedsection : ",$S(IB("U")="":IBU,$P(IB("U"),U,11)'="":</w:delText>
              </w:r>
              <w:r w:rsidR="00C066BF" w:rsidRPr="00F458A0" w:rsidDel="00A17716">
                <w:rPr>
                  <w:sz w:val="22"/>
                  <w:szCs w:val="22"/>
                </w:rPr>
                <w:delText xml:space="preserve"> </w:delText>
              </w:r>
              <w:r w:rsidRPr="00F458A0" w:rsidDel="00A17716">
                <w:rPr>
                  <w:sz w:val="22"/>
                  <w:szCs w:val="22"/>
                </w:rPr>
                <w:delText>$P(^DGCR(399.1,$P(IB("U"),U,11),0),U,1),1:IBU)</w:delText>
              </w:r>
            </w:del>
          </w:p>
        </w:tc>
      </w:tr>
      <w:tr w:rsidR="00AE6091" w:rsidRPr="00F458A0" w:rsidDel="00A17716" w14:paraId="48412A1F" w14:textId="09CAD243" w:rsidTr="00AE6091">
        <w:trPr>
          <w:cantSplit/>
          <w:del w:id="5239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FEE73D" w14:textId="461614F7" w:rsidR="003567BB" w:rsidRPr="00F458A0" w:rsidDel="00A17716" w:rsidRDefault="003567BB" w:rsidP="003567BB">
            <w:pPr>
              <w:jc w:val="center"/>
              <w:rPr>
                <w:del w:id="52393" w:author="Author"/>
                <w:sz w:val="22"/>
                <w:szCs w:val="22"/>
              </w:rPr>
            </w:pPr>
            <w:del w:id="5239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F9E5B4" w14:textId="25AE729D" w:rsidR="003567BB" w:rsidRPr="00F458A0" w:rsidDel="00A17716" w:rsidRDefault="003567BB" w:rsidP="003567BB">
            <w:pPr>
              <w:rPr>
                <w:del w:id="52395" w:author="Author"/>
                <w:sz w:val="22"/>
                <w:szCs w:val="22"/>
              </w:rPr>
            </w:pPr>
            <w:del w:id="52396" w:author="Author">
              <w:r w:rsidRPr="00F458A0" w:rsidDel="00A17716">
                <w:rPr>
                  <w:b/>
                  <w:bCs/>
                  <w:sz w:val="22"/>
                  <w:szCs w:val="22"/>
                </w:rPr>
                <w:delText>LO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EDFC5D" w14:textId="306FC3E8" w:rsidR="003567BB" w:rsidRPr="00F458A0" w:rsidDel="00A17716" w:rsidRDefault="003567BB" w:rsidP="003567BB">
            <w:pPr>
              <w:rPr>
                <w:del w:id="5239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F74AAF" w14:textId="4ABB7113" w:rsidR="003567BB" w:rsidRPr="00F458A0" w:rsidDel="00A17716" w:rsidRDefault="003567BB" w:rsidP="00AE6091">
            <w:pPr>
              <w:rPr>
                <w:del w:id="52398" w:author="Author"/>
                <w:sz w:val="22"/>
                <w:szCs w:val="22"/>
              </w:rPr>
            </w:pPr>
            <w:del w:id="52399"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F8FFAE" w14:textId="13EDBEEC" w:rsidR="003567BB" w:rsidRPr="00F458A0" w:rsidDel="00A17716" w:rsidRDefault="003567BB" w:rsidP="003567BB">
            <w:pPr>
              <w:rPr>
                <w:del w:id="5240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758376" w14:textId="22C20F1F" w:rsidR="003567BB" w:rsidRPr="00F458A0" w:rsidDel="00A17716" w:rsidRDefault="003567BB" w:rsidP="003567BB">
            <w:pPr>
              <w:rPr>
                <w:del w:id="52401" w:author="Author"/>
                <w:sz w:val="22"/>
                <w:szCs w:val="22"/>
              </w:rPr>
            </w:pPr>
            <w:del w:id="52402" w:author="Author">
              <w:r w:rsidRPr="00F458A0" w:rsidDel="00A17716">
                <w:rPr>
                  <w:sz w:val="22"/>
                  <w:szCs w:val="22"/>
                </w:rPr>
                <w:delText> W !?4,"LOS : ",IBLS</w:delText>
              </w:r>
            </w:del>
          </w:p>
        </w:tc>
      </w:tr>
      <w:tr w:rsidR="00AE6091" w:rsidRPr="00F458A0" w:rsidDel="00A17716" w14:paraId="79138690" w14:textId="4441923F" w:rsidTr="00AE6091">
        <w:trPr>
          <w:cantSplit/>
          <w:del w:id="5240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9C274" w14:textId="6B6A09C1" w:rsidR="003567BB" w:rsidRPr="00F458A0" w:rsidDel="00A17716" w:rsidRDefault="003567BB" w:rsidP="003567BB">
            <w:pPr>
              <w:jc w:val="center"/>
              <w:rPr>
                <w:del w:id="52404" w:author="Author"/>
                <w:sz w:val="22"/>
                <w:szCs w:val="22"/>
              </w:rPr>
            </w:pPr>
            <w:del w:id="52405" w:author="Author">
              <w:r w:rsidRPr="00F458A0" w:rsidDel="00A17716">
                <w:rPr>
                  <w:b/>
                  <w:bCs/>
                  <w:sz w:val="22"/>
                  <w:szCs w:val="22"/>
                </w:rPr>
                <w:delText>6.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A591CA" w14:textId="05A6E02E" w:rsidR="003567BB" w:rsidRPr="00F458A0" w:rsidDel="00A17716" w:rsidRDefault="003567BB" w:rsidP="003567BB">
            <w:pPr>
              <w:rPr>
                <w:del w:id="52406" w:author="Author"/>
                <w:sz w:val="22"/>
                <w:szCs w:val="22"/>
              </w:rPr>
            </w:pPr>
            <w:del w:id="52407" w:author="Author">
              <w:r w:rsidRPr="00F458A0" w:rsidDel="00A17716">
                <w:rPr>
                  <w:b/>
                  <w:bCs/>
                  <w:sz w:val="22"/>
                  <w:szCs w:val="22"/>
                </w:rPr>
                <w:delText>Rev.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D6CE53" w14:textId="6DF2FBB5" w:rsidR="003567BB" w:rsidRPr="00F458A0" w:rsidDel="00A17716" w:rsidRDefault="003567BB" w:rsidP="003567BB">
            <w:pPr>
              <w:rPr>
                <w:del w:id="5240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B5F4C2" w14:textId="1DAF3509" w:rsidR="003567BB" w:rsidRPr="00F458A0" w:rsidDel="00A17716" w:rsidRDefault="003567BB" w:rsidP="00AE6091">
            <w:pPr>
              <w:rPr>
                <w:del w:id="52409" w:author="Author"/>
                <w:sz w:val="22"/>
                <w:szCs w:val="22"/>
              </w:rPr>
            </w:pPr>
            <w:del w:id="52410"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r w:rsidRPr="00F458A0" w:rsidDel="00A17716">
                <w:rPr>
                  <w:sz w:val="22"/>
                  <w:szCs w:val="22"/>
                </w:rPr>
                <w:br/>
                <w:delText>REV^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7B8F90" w14:textId="65924B7F" w:rsidR="003567BB" w:rsidRPr="00F458A0" w:rsidDel="00A17716" w:rsidRDefault="003567BB" w:rsidP="003567BB">
            <w:pPr>
              <w:rPr>
                <w:del w:id="5241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3F8664" w14:textId="695A321E" w:rsidR="003567BB" w:rsidRPr="00F458A0" w:rsidDel="00A17716" w:rsidRDefault="003567BB" w:rsidP="003567BB">
            <w:pPr>
              <w:rPr>
                <w:del w:id="52412" w:author="Author"/>
                <w:sz w:val="22"/>
                <w:szCs w:val="22"/>
              </w:rPr>
            </w:pPr>
            <w:del w:id="52413" w:author="Author">
              <w:r w:rsidRPr="00F458A0" w:rsidDel="00A17716">
                <w:rPr>
                  <w:sz w:val="22"/>
                  <w:szCs w:val="22"/>
                </w:rPr>
                <w:delText>REV S Z=5,IBREVC=0,IBW=1 X IBWW W " Rev. Code : " F I=1:1:8 Q:'$D(IBREVC(I)) D:$S(IBREVC&lt;7:1,1:$P(IBREVC(I),U,9)="") REV^IBCSC61 S IBREVC=IBREVC+1 Q:IBREVC&gt;7</w:delText>
              </w:r>
            </w:del>
          </w:p>
        </w:tc>
      </w:tr>
      <w:tr w:rsidR="00AE6091" w:rsidRPr="00F458A0" w:rsidDel="00A17716" w14:paraId="403644A8" w14:textId="2AA109A6" w:rsidTr="00AE6091">
        <w:trPr>
          <w:cantSplit/>
          <w:del w:id="5241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1E3327" w14:textId="31BC5BA3" w:rsidR="003567BB" w:rsidRPr="00F458A0" w:rsidDel="00A17716" w:rsidRDefault="003567BB" w:rsidP="003567BB">
            <w:pPr>
              <w:jc w:val="center"/>
              <w:rPr>
                <w:del w:id="52415" w:author="Author"/>
                <w:sz w:val="22"/>
                <w:szCs w:val="22"/>
              </w:rPr>
            </w:pPr>
            <w:del w:id="5241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9D4E4A" w14:textId="7F983B61" w:rsidR="003567BB" w:rsidRPr="00F458A0" w:rsidDel="00A17716" w:rsidRDefault="003567BB" w:rsidP="003567BB">
            <w:pPr>
              <w:rPr>
                <w:del w:id="52417" w:author="Author"/>
                <w:sz w:val="22"/>
                <w:szCs w:val="22"/>
              </w:rPr>
            </w:pPr>
            <w:del w:id="52418" w:author="Author">
              <w:r w:rsidRPr="00F458A0" w:rsidDel="00A17716">
                <w:rPr>
                  <w:b/>
                  <w:bCs/>
                  <w:sz w:val="22"/>
                  <w:szCs w:val="22"/>
                </w:rPr>
                <w:delText>OFFSE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D12EBF" w14:textId="0E2AE39D" w:rsidR="003567BB" w:rsidRPr="00F458A0" w:rsidDel="00A17716" w:rsidRDefault="003567BB" w:rsidP="003567BB">
            <w:pPr>
              <w:rPr>
                <w:del w:id="5241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FB2244" w14:textId="1E6ABCC1" w:rsidR="003567BB" w:rsidRPr="00F458A0" w:rsidDel="00A17716" w:rsidRDefault="003567BB" w:rsidP="00AE6091">
            <w:pPr>
              <w:rPr>
                <w:del w:id="52420" w:author="Author"/>
                <w:sz w:val="22"/>
                <w:szCs w:val="22"/>
              </w:rPr>
            </w:pPr>
            <w:del w:id="52421"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r w:rsidRPr="00F458A0" w:rsidDel="00A17716">
                <w:rPr>
                  <w:sz w:val="22"/>
                  <w:szCs w:val="22"/>
                </w:rPr>
                <w:br/>
                <w:delText>REV^IBCSC6</w:delText>
              </w:r>
              <w:r w:rsidRPr="00F458A0" w:rsidDel="00A17716">
                <w:rPr>
                  <w:sz w:val="22"/>
                  <w:szCs w:val="22"/>
                </w:rPr>
                <w:br/>
                <w:delText>BILL^IBCSC6</w:delText>
              </w:r>
              <w:r w:rsidRPr="00F458A0" w:rsidDel="00A17716">
                <w:rPr>
                  <w:sz w:val="22"/>
                  <w:szCs w:val="22"/>
                </w:rPr>
                <w:br/>
                <w:delText>OFFSET^IBCSC1</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5E4C1E" w14:textId="7FD7ECDC" w:rsidR="003567BB" w:rsidRPr="00F458A0" w:rsidDel="00A17716" w:rsidRDefault="003567BB" w:rsidP="003567BB">
            <w:pPr>
              <w:rPr>
                <w:del w:id="5242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9AE454" w14:textId="19A6AF55" w:rsidR="003567BB" w:rsidRPr="00F458A0" w:rsidDel="00A17716" w:rsidRDefault="003567BB" w:rsidP="003567BB">
            <w:pPr>
              <w:rPr>
                <w:del w:id="52423" w:author="Author"/>
                <w:sz w:val="22"/>
                <w:szCs w:val="22"/>
              </w:rPr>
            </w:pPr>
            <w:del w:id="52424" w:author="Author">
              <w:r w:rsidRPr="00F458A0" w:rsidDel="00A17716">
                <w:rPr>
                  <w:sz w:val="22"/>
                  <w:szCs w:val="22"/>
                </w:rPr>
                <w:delText>BILL D OFFSET^IBCSC61</w:delText>
              </w:r>
            </w:del>
          </w:p>
        </w:tc>
      </w:tr>
      <w:tr w:rsidR="00AE6091" w:rsidRPr="00F458A0" w:rsidDel="00A17716" w14:paraId="50DB68EE" w14:textId="4417D833" w:rsidTr="00AE6091">
        <w:trPr>
          <w:cantSplit/>
          <w:del w:id="5242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F4A836" w14:textId="24BA1D24" w:rsidR="003567BB" w:rsidRPr="00F458A0" w:rsidDel="00A17716" w:rsidRDefault="003567BB" w:rsidP="003567BB">
            <w:pPr>
              <w:jc w:val="center"/>
              <w:rPr>
                <w:del w:id="52426" w:author="Author"/>
                <w:sz w:val="22"/>
                <w:szCs w:val="22"/>
              </w:rPr>
            </w:pPr>
            <w:del w:id="5242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E60EE3" w14:textId="03CB33DC" w:rsidR="003567BB" w:rsidRPr="00F458A0" w:rsidDel="00A17716" w:rsidRDefault="003567BB" w:rsidP="003567BB">
            <w:pPr>
              <w:rPr>
                <w:del w:id="52428" w:author="Author"/>
                <w:sz w:val="22"/>
                <w:szCs w:val="22"/>
              </w:rPr>
            </w:pPr>
            <w:del w:id="52429" w:author="Author">
              <w:r w:rsidRPr="00F458A0" w:rsidDel="00A17716">
                <w:rPr>
                  <w:b/>
                  <w:bCs/>
                  <w:sz w:val="22"/>
                  <w:szCs w:val="22"/>
                </w:rPr>
                <w:delText>Bill TOTAL</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D5EA44" w14:textId="25914249" w:rsidR="003567BB" w:rsidRPr="00F458A0" w:rsidDel="00A17716" w:rsidRDefault="003567BB" w:rsidP="003567BB">
            <w:pPr>
              <w:rPr>
                <w:del w:id="5243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88F757" w14:textId="50A8A94F" w:rsidR="003567BB" w:rsidRPr="00F458A0" w:rsidDel="00A17716" w:rsidRDefault="003567BB" w:rsidP="00AE6091">
            <w:pPr>
              <w:rPr>
                <w:del w:id="52431"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8586C4" w14:textId="71741DC7" w:rsidR="003567BB" w:rsidRPr="00F458A0" w:rsidDel="00A17716" w:rsidRDefault="003567BB" w:rsidP="003567BB">
            <w:pPr>
              <w:rPr>
                <w:del w:id="5243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8FF5F3" w14:textId="0EA75295" w:rsidR="003567BB" w:rsidRPr="00F458A0" w:rsidDel="00A17716" w:rsidRDefault="003567BB" w:rsidP="003567BB">
            <w:pPr>
              <w:rPr>
                <w:del w:id="52433" w:author="Author"/>
                <w:sz w:val="22"/>
                <w:szCs w:val="22"/>
              </w:rPr>
            </w:pPr>
          </w:p>
        </w:tc>
      </w:tr>
      <w:tr w:rsidR="00AE6091" w:rsidRPr="00F458A0" w:rsidDel="00A17716" w14:paraId="259ABC44" w14:textId="254BD691" w:rsidTr="00AE6091">
        <w:trPr>
          <w:cantSplit/>
          <w:del w:id="5243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5563D5" w14:textId="3420F4F4" w:rsidR="003567BB" w:rsidRPr="00F458A0" w:rsidDel="00A17716" w:rsidRDefault="003567BB" w:rsidP="003567BB">
            <w:pPr>
              <w:jc w:val="center"/>
              <w:rPr>
                <w:del w:id="52435" w:author="Author"/>
                <w:sz w:val="22"/>
                <w:szCs w:val="22"/>
              </w:rPr>
            </w:pPr>
            <w:del w:id="52436" w:author="Author">
              <w:r w:rsidRPr="00F458A0" w:rsidDel="00A17716">
                <w:rPr>
                  <w:b/>
                  <w:bCs/>
                  <w:sz w:val="22"/>
                  <w:szCs w:val="22"/>
                </w:rPr>
                <w:delText>6.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E38F09" w14:textId="1D45D3B7" w:rsidR="003567BB" w:rsidRPr="00F458A0" w:rsidDel="00A17716" w:rsidRDefault="003567BB" w:rsidP="003567BB">
            <w:pPr>
              <w:rPr>
                <w:del w:id="52437" w:author="Author"/>
                <w:sz w:val="22"/>
                <w:szCs w:val="22"/>
              </w:rPr>
            </w:pPr>
            <w:del w:id="52438" w:author="Author">
              <w:r w:rsidRPr="00F458A0" w:rsidDel="00A17716">
                <w:rPr>
                  <w:b/>
                  <w:bCs/>
                  <w:sz w:val="22"/>
                  <w:szCs w:val="22"/>
                </w:rPr>
                <w:delText>Rate Sche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F33000" w14:textId="1AD7D558" w:rsidR="003567BB" w:rsidRPr="00F458A0" w:rsidDel="00A17716" w:rsidRDefault="003567BB" w:rsidP="003567BB">
            <w:pPr>
              <w:rPr>
                <w:del w:id="5243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8540C6" w14:textId="65205DD8" w:rsidR="003567BB" w:rsidRPr="00F458A0" w:rsidDel="00A17716" w:rsidRDefault="003567BB" w:rsidP="00AE6091">
            <w:pPr>
              <w:rPr>
                <w:del w:id="52440" w:author="Author"/>
                <w:sz w:val="22"/>
                <w:szCs w:val="22"/>
              </w:rPr>
            </w:pPr>
            <w:del w:id="52441"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r w:rsidRPr="00F458A0" w:rsidDel="00A17716">
                <w:rPr>
                  <w:sz w:val="22"/>
                  <w:szCs w:val="22"/>
                </w:rPr>
                <w:br/>
                <w:delText>REV^IBCSC6</w:delText>
              </w:r>
              <w:r w:rsidRPr="00F458A0" w:rsidDel="00A17716">
                <w:rPr>
                  <w:sz w:val="22"/>
                  <w:szCs w:val="22"/>
                </w:rPr>
                <w:br/>
                <w:delText>BILL^IBCSC6</w:delText>
              </w:r>
              <w:r w:rsidRPr="00F458A0" w:rsidDel="00A17716">
                <w:rPr>
                  <w:sz w:val="22"/>
                  <w:szCs w:val="22"/>
                </w:rPr>
                <w:br/>
                <w:delText>OFFSET^IBCSC61</w:delText>
              </w:r>
              <w:r w:rsidRPr="00F458A0" w:rsidDel="00A17716">
                <w:rPr>
                  <w:sz w:val="22"/>
                  <w:szCs w:val="22"/>
                </w:rPr>
                <w:br/>
                <w:delText>RS^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12BE6E" w14:textId="25BD0F3F" w:rsidR="003567BB" w:rsidRPr="00F458A0" w:rsidDel="00A17716" w:rsidRDefault="003567BB" w:rsidP="003567BB">
            <w:pPr>
              <w:rPr>
                <w:del w:id="5244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2034EA" w14:textId="60FEAD51" w:rsidR="003567BB" w:rsidRPr="00F458A0" w:rsidDel="00A17716" w:rsidRDefault="003567BB" w:rsidP="003567BB">
            <w:pPr>
              <w:rPr>
                <w:del w:id="52443" w:author="Author"/>
                <w:sz w:val="22"/>
                <w:szCs w:val="22"/>
              </w:rPr>
            </w:pPr>
            <w:del w:id="52444" w:author="Author">
              <w:r w:rsidRPr="00F458A0" w:rsidDel="00A17716">
                <w:rPr>
                  <w:sz w:val="22"/>
                  <w:szCs w:val="22"/>
                </w:rPr>
                <w:delText>RS S Z=6,IBW=1 X IBWW W " Rate Sched : (re-calculate charges)"</w:delText>
              </w:r>
            </w:del>
          </w:p>
        </w:tc>
      </w:tr>
      <w:tr w:rsidR="00AE6091" w:rsidRPr="00F458A0" w:rsidDel="00A17716" w14:paraId="1A0F0152" w14:textId="238FE27F" w:rsidTr="00AE6091">
        <w:trPr>
          <w:cantSplit/>
          <w:del w:id="5244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354C94" w14:textId="0565A3D5" w:rsidR="003567BB" w:rsidRPr="00F458A0" w:rsidDel="00A17716" w:rsidRDefault="003567BB" w:rsidP="003567BB">
            <w:pPr>
              <w:jc w:val="center"/>
              <w:rPr>
                <w:del w:id="52446" w:author="Author"/>
                <w:sz w:val="22"/>
                <w:szCs w:val="22"/>
              </w:rPr>
            </w:pPr>
            <w:del w:id="52447" w:author="Author">
              <w:r w:rsidRPr="00F458A0" w:rsidDel="00A17716">
                <w:rPr>
                  <w:b/>
                  <w:bCs/>
                  <w:sz w:val="22"/>
                  <w:szCs w:val="22"/>
                </w:rPr>
                <w:delText>6.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C7955E" w14:textId="7B76F5B0" w:rsidR="003567BB" w:rsidRPr="00F458A0" w:rsidDel="00A17716" w:rsidRDefault="003567BB" w:rsidP="003567BB">
            <w:pPr>
              <w:rPr>
                <w:del w:id="52448" w:author="Author"/>
                <w:sz w:val="22"/>
                <w:szCs w:val="22"/>
              </w:rPr>
            </w:pPr>
            <w:del w:id="52449" w:author="Author">
              <w:r w:rsidRPr="00F458A0" w:rsidDel="00A17716">
                <w:rPr>
                  <w:b/>
                  <w:bCs/>
                  <w:sz w:val="22"/>
                  <w:szCs w:val="22"/>
                </w:rPr>
                <w:delText>Prior Claim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A1B8D" w14:textId="1DBC4D96" w:rsidR="003567BB" w:rsidRPr="00F458A0" w:rsidDel="00A17716" w:rsidRDefault="003567BB" w:rsidP="003567BB">
            <w:pPr>
              <w:rPr>
                <w:del w:id="5245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FD959" w14:textId="028C306C" w:rsidR="003567BB" w:rsidRPr="00F458A0" w:rsidDel="00A17716" w:rsidRDefault="003567BB" w:rsidP="00AE6091">
            <w:pPr>
              <w:rPr>
                <w:del w:id="52451" w:author="Author"/>
                <w:sz w:val="22"/>
                <w:szCs w:val="22"/>
              </w:rPr>
            </w:pPr>
            <w:del w:id="52452" w:author="Author">
              <w:r w:rsidRPr="00F458A0" w:rsidDel="00A17716">
                <w:rPr>
                  <w:sz w:val="22"/>
                  <w:szCs w:val="22"/>
                </w:rPr>
                <w:delText>EN^IBCSC6</w:delText>
              </w:r>
              <w:r w:rsidRPr="00F458A0" w:rsidDel="00A17716">
                <w:rPr>
                  <w:sz w:val="22"/>
                  <w:szCs w:val="22"/>
                </w:rPr>
                <w:br/>
                <w:delText>1^IBCSC6</w:delText>
              </w:r>
              <w:r w:rsidRPr="00F458A0" w:rsidDel="00A17716">
                <w:rPr>
                  <w:sz w:val="22"/>
                  <w:szCs w:val="22"/>
                </w:rPr>
                <w:br/>
                <w:delText>ROI^IBCSC6</w:delText>
              </w:r>
              <w:r w:rsidRPr="00F458A0" w:rsidDel="00A17716">
                <w:rPr>
                  <w:sz w:val="22"/>
                  <w:szCs w:val="22"/>
                </w:rPr>
                <w:br/>
                <w:delText>3^IBCSC6</w:delText>
              </w:r>
              <w:r w:rsidRPr="00F458A0" w:rsidDel="00A17716">
                <w:rPr>
                  <w:sz w:val="22"/>
                  <w:szCs w:val="22"/>
                </w:rPr>
                <w:br/>
                <w:delText>BED^IBCSC6</w:delText>
              </w:r>
              <w:r w:rsidRPr="00F458A0" w:rsidDel="00A17716">
                <w:rPr>
                  <w:sz w:val="22"/>
                  <w:szCs w:val="22"/>
                </w:rPr>
                <w:br/>
                <w:delText>REV^IBCSC6</w:delText>
              </w:r>
              <w:r w:rsidRPr="00F458A0" w:rsidDel="00A17716">
                <w:rPr>
                  <w:sz w:val="22"/>
                  <w:szCs w:val="22"/>
                </w:rPr>
                <w:br/>
                <w:delText>BILL^IBCSC6</w:delText>
              </w:r>
              <w:r w:rsidRPr="00F458A0" w:rsidDel="00A17716">
                <w:rPr>
                  <w:sz w:val="22"/>
                  <w:szCs w:val="22"/>
                </w:rPr>
                <w:br/>
                <w:delText>OFFSET^IBCSC61</w:delText>
              </w:r>
              <w:r w:rsidRPr="00F458A0" w:rsidDel="00A17716">
                <w:rPr>
                  <w:sz w:val="22"/>
                  <w:szCs w:val="22"/>
                </w:rPr>
                <w:br/>
                <w:delText>RS^IBCSC6</w:delText>
              </w:r>
              <w:r w:rsidRPr="00F458A0" w:rsidDel="00A17716">
                <w:rPr>
                  <w:sz w:val="22"/>
                  <w:szCs w:val="22"/>
                </w:rPr>
                <w:br/>
                <w:delText>PRPAY^IBCSC6</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01FF2D" w14:textId="572A5029" w:rsidR="003567BB" w:rsidRPr="00F458A0" w:rsidDel="00A17716" w:rsidRDefault="003567BB" w:rsidP="003567BB">
            <w:pPr>
              <w:rPr>
                <w:del w:id="5245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A74501" w14:textId="0D522631" w:rsidR="003567BB" w:rsidRPr="00F458A0" w:rsidDel="00A17716" w:rsidRDefault="003567BB" w:rsidP="003567BB">
            <w:pPr>
              <w:rPr>
                <w:del w:id="52454" w:author="Author"/>
                <w:sz w:val="22"/>
                <w:szCs w:val="22"/>
              </w:rPr>
            </w:pPr>
            <w:del w:id="52455" w:author="Author">
              <w:r w:rsidRPr="00F458A0" w:rsidDel="00A17716">
                <w:rPr>
                  <w:sz w:val="22"/>
                  <w:szCs w:val="22"/>
                </w:rPr>
                <w:delText>I 'X3 W " Prior Claims: ",IBU</w:delText>
              </w:r>
            </w:del>
          </w:p>
        </w:tc>
      </w:tr>
      <w:tr w:rsidR="00AE6091" w:rsidRPr="00F458A0" w:rsidDel="00A17716" w14:paraId="6A39AB3B" w14:textId="7FF27F9D" w:rsidTr="00AE6091">
        <w:trPr>
          <w:cantSplit/>
          <w:del w:id="5245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B264FB" w14:textId="6FFD712B" w:rsidR="003567BB" w:rsidRPr="00F458A0" w:rsidDel="00A17716" w:rsidRDefault="003567BB" w:rsidP="003567BB">
            <w:pPr>
              <w:jc w:val="center"/>
              <w:rPr>
                <w:del w:id="52457" w:author="Author"/>
                <w:sz w:val="22"/>
                <w:szCs w:val="22"/>
              </w:rPr>
            </w:pPr>
            <w:del w:id="52458" w:author="Author">
              <w:r w:rsidRPr="00F458A0" w:rsidDel="00A17716">
                <w:rPr>
                  <w:b/>
                  <w:bCs/>
                  <w:sz w:val="22"/>
                  <w:szCs w:val="22"/>
                </w:rPr>
                <w:delText>8.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D8C1E1" w14:textId="2CD7BD20" w:rsidR="003567BB" w:rsidRPr="00F458A0" w:rsidDel="00A17716" w:rsidRDefault="003567BB" w:rsidP="003567BB">
            <w:pPr>
              <w:rPr>
                <w:del w:id="52459" w:author="Author"/>
                <w:sz w:val="22"/>
                <w:szCs w:val="22"/>
              </w:rPr>
            </w:pPr>
            <w:del w:id="52460" w:author="Author">
              <w:r w:rsidRPr="00F458A0" w:rsidDel="00A17716">
                <w:rPr>
                  <w:b/>
                  <w:bCs/>
                  <w:sz w:val="22"/>
                  <w:szCs w:val="22"/>
                </w:rPr>
                <w:delText>COB Non-Covered Charge Am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92C6A2" w14:textId="6B7F4518" w:rsidR="003567BB" w:rsidRPr="00F458A0" w:rsidDel="00A17716" w:rsidRDefault="003567BB" w:rsidP="003567BB">
            <w:pPr>
              <w:rPr>
                <w:del w:id="5246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AEBED" w14:textId="0C8AAD12" w:rsidR="003567BB" w:rsidRPr="00F458A0" w:rsidDel="00A17716" w:rsidRDefault="003567BB" w:rsidP="00AE6091">
            <w:pPr>
              <w:rPr>
                <w:del w:id="52462" w:author="Author"/>
                <w:sz w:val="22"/>
                <w:szCs w:val="22"/>
              </w:rPr>
            </w:pPr>
            <w:del w:id="52463"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99A9FA" w14:textId="3F1E4F0D" w:rsidR="003567BB" w:rsidRPr="00F458A0" w:rsidDel="00A17716" w:rsidRDefault="003567BB" w:rsidP="003567BB">
            <w:pPr>
              <w:rPr>
                <w:del w:id="5246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1AE114" w14:textId="08CB7274" w:rsidR="003567BB" w:rsidRPr="00F458A0" w:rsidDel="00A17716" w:rsidRDefault="003567BB" w:rsidP="003567BB">
            <w:pPr>
              <w:rPr>
                <w:del w:id="52465" w:author="Author"/>
                <w:sz w:val="22"/>
                <w:szCs w:val="22"/>
              </w:rPr>
            </w:pPr>
            <w:del w:id="52466" w:author="Author">
              <w:r w:rsidRPr="00F458A0" w:rsidDel="00A17716">
                <w:rPr>
                  <w:sz w:val="22"/>
                  <w:szCs w:val="22"/>
                </w:rPr>
                <w:delText>S Z=1,IBW=1 X IBWW W " COB Non-Covered Charge Amt: " S X=$P(IB("U4"),U),X2="2$" I X'="" D COMMA^%DTC W X</w:delText>
              </w:r>
            </w:del>
          </w:p>
        </w:tc>
      </w:tr>
      <w:tr w:rsidR="00AE6091" w:rsidRPr="00F458A0" w:rsidDel="00A17716" w14:paraId="65C04EEF" w14:textId="4B533C2B" w:rsidTr="00AE6091">
        <w:trPr>
          <w:cantSplit/>
          <w:del w:id="5246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6AF703" w14:textId="20546615" w:rsidR="003567BB" w:rsidRPr="00F458A0" w:rsidDel="00A17716" w:rsidRDefault="003567BB" w:rsidP="003567BB">
            <w:pPr>
              <w:jc w:val="center"/>
              <w:rPr>
                <w:del w:id="52468" w:author="Author"/>
                <w:sz w:val="22"/>
                <w:szCs w:val="22"/>
              </w:rPr>
            </w:pPr>
            <w:del w:id="52469" w:author="Author">
              <w:r w:rsidRPr="00F458A0" w:rsidDel="00A17716">
                <w:rPr>
                  <w:b/>
                  <w:bCs/>
                  <w:sz w:val="22"/>
                  <w:szCs w:val="22"/>
                </w:rPr>
                <w:delText>8.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2FC3E" w14:textId="4890C2AF" w:rsidR="003567BB" w:rsidRPr="00F458A0" w:rsidDel="00A17716" w:rsidRDefault="003567BB" w:rsidP="003567BB">
            <w:pPr>
              <w:rPr>
                <w:del w:id="52470" w:author="Author"/>
                <w:sz w:val="22"/>
                <w:szCs w:val="22"/>
              </w:rPr>
            </w:pPr>
            <w:del w:id="52471" w:author="Author">
              <w:r w:rsidRPr="00F458A0" w:rsidDel="00A17716">
                <w:rPr>
                  <w:b/>
                  <w:bCs/>
                  <w:sz w:val="22"/>
                  <w:szCs w:val="22"/>
                </w:rPr>
                <w:delText>Property Casualty Informati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39B50" w14:textId="74898D69" w:rsidR="003567BB" w:rsidRPr="00F458A0" w:rsidDel="00A17716" w:rsidRDefault="003567BB" w:rsidP="003567BB">
            <w:pPr>
              <w:rPr>
                <w:del w:id="5247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C9F5CD" w14:textId="5C02ED2E" w:rsidR="003567BB" w:rsidRPr="00F458A0" w:rsidDel="00A17716" w:rsidRDefault="003567BB" w:rsidP="00AE6091">
            <w:pPr>
              <w:rPr>
                <w:del w:id="52473" w:author="Author"/>
                <w:sz w:val="22"/>
                <w:szCs w:val="22"/>
              </w:rPr>
            </w:pPr>
            <w:del w:id="52474"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E7739F" w14:textId="7751D73F" w:rsidR="003567BB" w:rsidRPr="00F458A0" w:rsidDel="00A17716" w:rsidRDefault="003567BB" w:rsidP="003567BB">
            <w:pPr>
              <w:rPr>
                <w:del w:id="5247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4B4C70" w14:textId="19BB8E6A" w:rsidR="003567BB" w:rsidRPr="00F458A0" w:rsidDel="00A17716" w:rsidRDefault="003567BB" w:rsidP="003567BB">
            <w:pPr>
              <w:rPr>
                <w:del w:id="52476" w:author="Author"/>
                <w:sz w:val="22"/>
                <w:szCs w:val="22"/>
              </w:rPr>
            </w:pPr>
            <w:del w:id="52477" w:author="Author">
              <w:r w:rsidRPr="00F458A0" w:rsidDel="00A17716">
                <w:rPr>
                  <w:sz w:val="22"/>
                  <w:szCs w:val="22"/>
                </w:rPr>
                <w:delText>S Z=2 X IBWW W " Property Casualty Information"</w:delText>
              </w:r>
            </w:del>
          </w:p>
        </w:tc>
      </w:tr>
      <w:tr w:rsidR="00AE6091" w:rsidRPr="00F458A0" w:rsidDel="00A17716" w14:paraId="1EECC596" w14:textId="1620F56A" w:rsidTr="00AE6091">
        <w:trPr>
          <w:cantSplit/>
          <w:del w:id="5247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A11665" w14:textId="2A087A1E" w:rsidR="003567BB" w:rsidRPr="00F458A0" w:rsidDel="00A17716" w:rsidRDefault="003567BB" w:rsidP="003567BB">
            <w:pPr>
              <w:jc w:val="center"/>
              <w:rPr>
                <w:del w:id="52479" w:author="Author"/>
                <w:sz w:val="22"/>
                <w:szCs w:val="22"/>
              </w:rPr>
            </w:pPr>
            <w:del w:id="5248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E4E5ED" w14:textId="4B235323" w:rsidR="003567BB" w:rsidRPr="00F458A0" w:rsidDel="00A17716" w:rsidRDefault="003567BB" w:rsidP="003567BB">
            <w:pPr>
              <w:rPr>
                <w:del w:id="52481" w:author="Author"/>
                <w:sz w:val="22"/>
                <w:szCs w:val="22"/>
              </w:rPr>
            </w:pPr>
            <w:del w:id="52482" w:author="Author">
              <w:r w:rsidRPr="00F458A0" w:rsidDel="00A17716">
                <w:rPr>
                  <w:b/>
                  <w:bCs/>
                  <w:sz w:val="22"/>
                  <w:szCs w:val="22"/>
                </w:rPr>
                <w:delText>Claim Numb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5588A5" w14:textId="25393118" w:rsidR="003567BB" w:rsidRPr="00F458A0" w:rsidDel="00A17716" w:rsidRDefault="003567BB" w:rsidP="003567BB">
            <w:pPr>
              <w:rPr>
                <w:del w:id="5248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67E9B8" w14:textId="1E1D3538" w:rsidR="003567BB" w:rsidRPr="00F458A0" w:rsidDel="00A17716" w:rsidRDefault="003567BB" w:rsidP="00AE6091">
            <w:pPr>
              <w:rPr>
                <w:del w:id="52484" w:author="Author"/>
                <w:sz w:val="22"/>
                <w:szCs w:val="22"/>
              </w:rPr>
            </w:pPr>
            <w:del w:id="52485"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7E387E" w14:textId="618F7477" w:rsidR="003567BB" w:rsidRPr="00F458A0" w:rsidDel="00A17716" w:rsidRDefault="003567BB" w:rsidP="003567BB">
            <w:pPr>
              <w:rPr>
                <w:del w:id="5248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4A3555" w14:textId="5773F23D" w:rsidR="003567BB" w:rsidRPr="00F458A0" w:rsidDel="00A17716" w:rsidRDefault="003567BB" w:rsidP="003567BB">
            <w:pPr>
              <w:rPr>
                <w:del w:id="52487" w:author="Author"/>
                <w:sz w:val="22"/>
                <w:szCs w:val="22"/>
              </w:rPr>
            </w:pPr>
            <w:del w:id="52488" w:author="Author">
              <w:r w:rsidRPr="00F458A0" w:rsidDel="00A17716">
                <w:rPr>
                  <w:sz w:val="22"/>
                  <w:szCs w:val="22"/>
                </w:rPr>
                <w:delText>W !,?4,"Claim Number: ",$P(IB("U4"),U,2),?41,"Contact Name: ",$P(IB("U4"),U,9)</w:delText>
              </w:r>
            </w:del>
          </w:p>
        </w:tc>
      </w:tr>
      <w:tr w:rsidR="00AE6091" w:rsidRPr="00F458A0" w:rsidDel="00A17716" w14:paraId="5FC1E759" w14:textId="13BE77F5" w:rsidTr="00AE6091">
        <w:trPr>
          <w:cantSplit/>
          <w:del w:id="5248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64DECF" w14:textId="342EBF4E" w:rsidR="003567BB" w:rsidRPr="00F458A0" w:rsidDel="00A17716" w:rsidRDefault="003567BB" w:rsidP="003567BB">
            <w:pPr>
              <w:jc w:val="center"/>
              <w:rPr>
                <w:del w:id="52490" w:author="Author"/>
                <w:sz w:val="22"/>
                <w:szCs w:val="22"/>
              </w:rPr>
            </w:pPr>
            <w:del w:id="5249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C4AACD" w14:textId="11004DC0" w:rsidR="003567BB" w:rsidRPr="00F458A0" w:rsidDel="00A17716" w:rsidRDefault="003567BB" w:rsidP="003567BB">
            <w:pPr>
              <w:rPr>
                <w:del w:id="52492" w:author="Author"/>
                <w:sz w:val="22"/>
                <w:szCs w:val="22"/>
              </w:rPr>
            </w:pPr>
            <w:del w:id="52493" w:author="Author">
              <w:r w:rsidRPr="00F458A0" w:rsidDel="00A17716">
                <w:rPr>
                  <w:b/>
                  <w:bCs/>
                  <w:sz w:val="22"/>
                  <w:szCs w:val="22"/>
                </w:rPr>
                <w:delText>Contact Nam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D96133" w14:textId="53B38542" w:rsidR="003567BB" w:rsidRPr="00F458A0" w:rsidDel="00A17716" w:rsidRDefault="003567BB" w:rsidP="003567BB">
            <w:pPr>
              <w:rPr>
                <w:del w:id="5249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72BC7D" w14:textId="290C1766" w:rsidR="003567BB" w:rsidRPr="00F458A0" w:rsidDel="00A17716" w:rsidRDefault="003567BB" w:rsidP="00AE6091">
            <w:pPr>
              <w:rPr>
                <w:del w:id="52495" w:author="Author"/>
                <w:sz w:val="22"/>
                <w:szCs w:val="22"/>
              </w:rPr>
            </w:pPr>
            <w:del w:id="52496"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5F4E1" w14:textId="4FEA5AC0" w:rsidR="003567BB" w:rsidRPr="00F458A0" w:rsidDel="00A17716" w:rsidRDefault="003567BB" w:rsidP="003567BB">
            <w:pPr>
              <w:rPr>
                <w:del w:id="5249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80441C" w14:textId="6CA86884" w:rsidR="003567BB" w:rsidRPr="00F458A0" w:rsidDel="00A17716" w:rsidRDefault="003567BB" w:rsidP="003567BB">
            <w:pPr>
              <w:rPr>
                <w:del w:id="52498" w:author="Author"/>
                <w:sz w:val="22"/>
                <w:szCs w:val="22"/>
              </w:rPr>
            </w:pPr>
            <w:del w:id="52499" w:author="Author">
              <w:r w:rsidRPr="00F458A0" w:rsidDel="00A17716">
                <w:rPr>
                  <w:sz w:val="22"/>
                  <w:szCs w:val="22"/>
                </w:rPr>
                <w:delText>See Code for Claim Number</w:delText>
              </w:r>
            </w:del>
          </w:p>
        </w:tc>
      </w:tr>
      <w:tr w:rsidR="00AE6091" w:rsidRPr="00F458A0" w:rsidDel="00A17716" w14:paraId="6ABB7B47" w14:textId="12991643" w:rsidTr="00AE6091">
        <w:trPr>
          <w:cantSplit/>
          <w:del w:id="5250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520DE" w14:textId="39E1A999" w:rsidR="003567BB" w:rsidRPr="00F458A0" w:rsidDel="00A17716" w:rsidRDefault="003567BB" w:rsidP="003567BB">
            <w:pPr>
              <w:jc w:val="center"/>
              <w:rPr>
                <w:del w:id="52501" w:author="Author"/>
                <w:sz w:val="22"/>
                <w:szCs w:val="22"/>
              </w:rPr>
            </w:pPr>
            <w:del w:id="5250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5AAED5" w14:textId="66F85B2B" w:rsidR="003567BB" w:rsidRPr="00F458A0" w:rsidDel="00A17716" w:rsidRDefault="003567BB" w:rsidP="003567BB">
            <w:pPr>
              <w:rPr>
                <w:del w:id="52503" w:author="Author"/>
                <w:sz w:val="22"/>
                <w:szCs w:val="22"/>
              </w:rPr>
            </w:pPr>
            <w:del w:id="52504" w:author="Author">
              <w:r w:rsidRPr="00F458A0" w:rsidDel="00A17716">
                <w:rPr>
                  <w:b/>
                  <w:bCs/>
                  <w:sz w:val="22"/>
                  <w:szCs w:val="22"/>
                </w:rPr>
                <w:delText>Date if 1st Contac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F1CE1D" w14:textId="60CE5F41" w:rsidR="003567BB" w:rsidRPr="00F458A0" w:rsidDel="00A17716" w:rsidRDefault="003567BB" w:rsidP="003567BB">
            <w:pPr>
              <w:rPr>
                <w:del w:id="5250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7CF2DF" w14:textId="0E472A87" w:rsidR="003567BB" w:rsidRPr="00F458A0" w:rsidDel="00A17716" w:rsidRDefault="003567BB" w:rsidP="00AE6091">
            <w:pPr>
              <w:rPr>
                <w:del w:id="52506" w:author="Author"/>
                <w:sz w:val="22"/>
                <w:szCs w:val="22"/>
              </w:rPr>
            </w:pPr>
            <w:del w:id="52507"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7E21AB" w14:textId="5B373CE1" w:rsidR="003567BB" w:rsidRPr="00F458A0" w:rsidDel="00A17716" w:rsidRDefault="003567BB" w:rsidP="003567BB">
            <w:pPr>
              <w:rPr>
                <w:del w:id="5250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DE49A2" w14:textId="71277AA6" w:rsidR="003567BB" w:rsidRPr="00F458A0" w:rsidDel="00A17716" w:rsidRDefault="003567BB" w:rsidP="003567BB">
            <w:pPr>
              <w:rPr>
                <w:del w:id="52509" w:author="Author"/>
                <w:sz w:val="22"/>
                <w:szCs w:val="22"/>
              </w:rPr>
            </w:pPr>
            <w:del w:id="52510" w:author="Author">
              <w:r w:rsidRPr="00F458A0" w:rsidDel="00A17716">
                <w:rPr>
                  <w:sz w:val="22"/>
                  <w:szCs w:val="22"/>
                </w:rPr>
                <w:delText>W !,?4,"Date of 1st Contact: ",$$FMTE^XLFDT($P(IB("U4"),U,3)),?41,"Contact Phone: ",$P(IB("U4"),U,10)," ",$P(IB("U4"),U,11)</w:delText>
              </w:r>
            </w:del>
          </w:p>
        </w:tc>
      </w:tr>
      <w:tr w:rsidR="00AE6091" w:rsidRPr="00F458A0" w:rsidDel="00A17716" w14:paraId="08B85E6A" w14:textId="1D552AB9" w:rsidTr="00AE6091">
        <w:trPr>
          <w:cantSplit/>
          <w:del w:id="5251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75522C" w14:textId="5DB8FDE7" w:rsidR="003567BB" w:rsidRPr="00F458A0" w:rsidDel="00A17716" w:rsidRDefault="003567BB" w:rsidP="003567BB">
            <w:pPr>
              <w:jc w:val="center"/>
              <w:rPr>
                <w:del w:id="52512" w:author="Author"/>
                <w:sz w:val="22"/>
                <w:szCs w:val="22"/>
              </w:rPr>
            </w:pPr>
            <w:del w:id="5251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DE3F31" w14:textId="77B44F1F" w:rsidR="003567BB" w:rsidRPr="00F458A0" w:rsidDel="00A17716" w:rsidRDefault="003567BB" w:rsidP="003567BB">
            <w:pPr>
              <w:rPr>
                <w:del w:id="52514" w:author="Author"/>
                <w:sz w:val="22"/>
                <w:szCs w:val="22"/>
              </w:rPr>
            </w:pPr>
            <w:del w:id="52515" w:author="Author">
              <w:r w:rsidRPr="00F458A0" w:rsidDel="00A17716">
                <w:rPr>
                  <w:b/>
                  <w:bCs/>
                  <w:sz w:val="22"/>
                  <w:szCs w:val="22"/>
                </w:rPr>
                <w:delText>Contact Phon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2B3982" w14:textId="5B4C565D" w:rsidR="003567BB" w:rsidRPr="00F458A0" w:rsidDel="00A17716" w:rsidRDefault="003567BB" w:rsidP="003567BB">
            <w:pPr>
              <w:rPr>
                <w:del w:id="5251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49E9B3" w14:textId="1A9A229A" w:rsidR="003567BB" w:rsidRPr="00F458A0" w:rsidDel="00A17716" w:rsidRDefault="003567BB" w:rsidP="00AE6091">
            <w:pPr>
              <w:rPr>
                <w:del w:id="52517" w:author="Author"/>
                <w:sz w:val="22"/>
                <w:szCs w:val="22"/>
              </w:rPr>
            </w:pPr>
            <w:del w:id="52518"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9737B7" w14:textId="262E283E" w:rsidR="003567BB" w:rsidRPr="00F458A0" w:rsidDel="00A17716" w:rsidRDefault="003567BB" w:rsidP="003567BB">
            <w:pPr>
              <w:rPr>
                <w:del w:id="5251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415074" w14:textId="53CA9223" w:rsidR="003567BB" w:rsidRPr="00F458A0" w:rsidDel="00A17716" w:rsidRDefault="003567BB" w:rsidP="003567BB">
            <w:pPr>
              <w:rPr>
                <w:del w:id="52520" w:author="Author"/>
                <w:sz w:val="22"/>
                <w:szCs w:val="22"/>
              </w:rPr>
            </w:pPr>
            <w:del w:id="52521" w:author="Author">
              <w:r w:rsidRPr="00F458A0" w:rsidDel="00A17716">
                <w:rPr>
                  <w:sz w:val="22"/>
                  <w:szCs w:val="22"/>
                </w:rPr>
                <w:delText>See Code for Above</w:delText>
              </w:r>
            </w:del>
          </w:p>
        </w:tc>
      </w:tr>
      <w:tr w:rsidR="00AE6091" w:rsidRPr="00F458A0" w:rsidDel="00A17716" w14:paraId="19B29D04" w14:textId="6B883DC0" w:rsidTr="00AE6091">
        <w:trPr>
          <w:cantSplit/>
          <w:del w:id="5252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0ACE1E" w14:textId="3A1C9A73" w:rsidR="003567BB" w:rsidRPr="00F458A0" w:rsidDel="00A17716" w:rsidRDefault="003567BB" w:rsidP="003567BB">
            <w:pPr>
              <w:jc w:val="center"/>
              <w:rPr>
                <w:del w:id="52523" w:author="Author"/>
                <w:sz w:val="22"/>
                <w:szCs w:val="22"/>
              </w:rPr>
            </w:pPr>
            <w:del w:id="52524" w:author="Author">
              <w:r w:rsidRPr="00F458A0" w:rsidDel="00A17716">
                <w:rPr>
                  <w:b/>
                  <w:bCs/>
                  <w:sz w:val="22"/>
                  <w:szCs w:val="22"/>
                </w:rPr>
                <w:delText>8.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9224EC" w14:textId="0EF859DA" w:rsidR="003567BB" w:rsidRPr="00F458A0" w:rsidDel="00A17716" w:rsidRDefault="003567BB" w:rsidP="003567BB">
            <w:pPr>
              <w:rPr>
                <w:del w:id="52525" w:author="Author"/>
                <w:sz w:val="22"/>
                <w:szCs w:val="22"/>
              </w:rPr>
            </w:pPr>
            <w:del w:id="52526" w:author="Author">
              <w:r w:rsidRPr="00F458A0" w:rsidDel="00A17716">
                <w:rPr>
                  <w:b/>
                  <w:bCs/>
                  <w:sz w:val="22"/>
                  <w:szCs w:val="22"/>
                </w:rPr>
                <w:delText>Surgical Codes for Anesthesia</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9F4B45" w14:textId="689BB744" w:rsidR="003567BB" w:rsidRPr="00F458A0" w:rsidDel="00A17716" w:rsidRDefault="003567BB" w:rsidP="003567BB">
            <w:pPr>
              <w:rPr>
                <w:del w:id="5252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179897" w14:textId="38D298F3" w:rsidR="003567BB" w:rsidRPr="00F458A0" w:rsidDel="00A17716" w:rsidRDefault="003567BB" w:rsidP="00AE6091">
            <w:pPr>
              <w:rPr>
                <w:del w:id="52528" w:author="Author"/>
                <w:sz w:val="22"/>
                <w:szCs w:val="22"/>
              </w:rPr>
            </w:pPr>
            <w:del w:id="52529"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5C2E1" w14:textId="024275AD" w:rsidR="003567BB" w:rsidRPr="00F458A0" w:rsidDel="00A17716" w:rsidRDefault="003567BB" w:rsidP="003567BB">
            <w:pPr>
              <w:rPr>
                <w:del w:id="5253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520C67" w14:textId="566493D5" w:rsidR="003567BB" w:rsidRPr="00F458A0" w:rsidDel="00A17716" w:rsidRDefault="003567BB" w:rsidP="003567BB">
            <w:pPr>
              <w:rPr>
                <w:del w:id="52531" w:author="Author"/>
                <w:sz w:val="22"/>
                <w:szCs w:val="22"/>
              </w:rPr>
            </w:pPr>
            <w:del w:id="52532" w:author="Author">
              <w:r w:rsidRPr="00F458A0" w:rsidDel="00A17716">
                <w:rPr>
                  <w:sz w:val="22"/>
                  <w:szCs w:val="22"/>
                </w:rPr>
                <w:delText>S Z=3 X IBWW W " Surgical Codes for Anesthesia Claims"</w:delText>
              </w:r>
            </w:del>
          </w:p>
        </w:tc>
      </w:tr>
      <w:tr w:rsidR="00AE6091" w:rsidRPr="00F458A0" w:rsidDel="00A17716" w14:paraId="0F7BA3A7" w14:textId="592E1344" w:rsidTr="00AE6091">
        <w:trPr>
          <w:cantSplit/>
          <w:del w:id="5253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3E74DF" w14:textId="2E896742" w:rsidR="003567BB" w:rsidRPr="00F458A0" w:rsidDel="00A17716" w:rsidRDefault="003567BB" w:rsidP="003567BB">
            <w:pPr>
              <w:jc w:val="center"/>
              <w:rPr>
                <w:del w:id="52534" w:author="Author"/>
                <w:sz w:val="22"/>
                <w:szCs w:val="22"/>
              </w:rPr>
            </w:pPr>
            <w:del w:id="5253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1687B9" w14:textId="264FCCC3" w:rsidR="003567BB" w:rsidRPr="00F458A0" w:rsidDel="00A17716" w:rsidRDefault="003567BB" w:rsidP="003567BB">
            <w:pPr>
              <w:rPr>
                <w:del w:id="52536" w:author="Author"/>
                <w:sz w:val="22"/>
                <w:szCs w:val="22"/>
              </w:rPr>
            </w:pPr>
            <w:del w:id="52537" w:author="Author">
              <w:r w:rsidRPr="00F458A0" w:rsidDel="00A17716">
                <w:rPr>
                  <w:b/>
                  <w:bCs/>
                  <w:sz w:val="22"/>
                  <w:szCs w:val="22"/>
                </w:rPr>
                <w:delText>Primary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618FA9" w14:textId="5E6F2CF4" w:rsidR="003567BB" w:rsidRPr="00F458A0" w:rsidDel="00A17716" w:rsidRDefault="003567BB" w:rsidP="003567BB">
            <w:pPr>
              <w:rPr>
                <w:del w:id="5253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D11CDD" w14:textId="6A1C7DDB" w:rsidR="003567BB" w:rsidRPr="00F458A0" w:rsidDel="00A17716" w:rsidRDefault="003567BB" w:rsidP="00AE6091">
            <w:pPr>
              <w:rPr>
                <w:del w:id="52539" w:author="Author"/>
                <w:sz w:val="22"/>
                <w:szCs w:val="22"/>
              </w:rPr>
            </w:pPr>
            <w:del w:id="52540"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D154A" w14:textId="62152601" w:rsidR="003567BB" w:rsidRPr="00F458A0" w:rsidDel="00A17716" w:rsidRDefault="003567BB" w:rsidP="003567BB">
            <w:pPr>
              <w:rPr>
                <w:del w:id="5254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68AE7" w14:textId="605FE055" w:rsidR="003567BB" w:rsidRPr="00F458A0" w:rsidDel="00A17716" w:rsidRDefault="003567BB" w:rsidP="003567BB">
            <w:pPr>
              <w:rPr>
                <w:del w:id="52542" w:author="Author"/>
                <w:sz w:val="22"/>
                <w:szCs w:val="22"/>
              </w:rPr>
            </w:pPr>
            <w:del w:id="52543" w:author="Author">
              <w:r w:rsidRPr="00F458A0" w:rsidDel="00A17716">
                <w:rPr>
                  <w:sz w:val="22"/>
                  <w:szCs w:val="22"/>
                </w:rPr>
                <w:delText>W !,?4,"Primary Code: " W:$P(IB("U4"),U,7)'="" $P($G(^ICPT($P(IB("U4"),U,7),0)),U)</w:delText>
              </w:r>
            </w:del>
          </w:p>
        </w:tc>
      </w:tr>
      <w:tr w:rsidR="00AE6091" w:rsidRPr="00F458A0" w:rsidDel="00A17716" w14:paraId="6A9BD22B" w14:textId="7E145DA6" w:rsidTr="00AE6091">
        <w:trPr>
          <w:cantSplit/>
          <w:del w:id="5254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41E815" w14:textId="1424B3B0" w:rsidR="003567BB" w:rsidRPr="00F458A0" w:rsidDel="00A17716" w:rsidRDefault="003567BB" w:rsidP="003567BB">
            <w:pPr>
              <w:jc w:val="center"/>
              <w:rPr>
                <w:del w:id="52545" w:author="Author"/>
                <w:sz w:val="22"/>
                <w:szCs w:val="22"/>
              </w:rPr>
            </w:pPr>
            <w:del w:id="52546" w:author="Author">
              <w:r w:rsidRPr="00F458A0" w:rsidDel="00A17716">
                <w:rPr>
                  <w:b/>
                  <w:bCs/>
                  <w:sz w:val="22"/>
                  <w:szCs w:val="22"/>
                </w:rPr>
                <w:delText>8.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7119C4" w14:textId="3D7F4A81" w:rsidR="003567BB" w:rsidRPr="00F458A0" w:rsidDel="00A17716" w:rsidRDefault="003567BB" w:rsidP="003567BB">
            <w:pPr>
              <w:rPr>
                <w:del w:id="52547" w:author="Author"/>
                <w:sz w:val="22"/>
                <w:szCs w:val="22"/>
              </w:rPr>
            </w:pPr>
            <w:del w:id="52548" w:author="Author">
              <w:r w:rsidRPr="00F458A0" w:rsidDel="00A17716">
                <w:rPr>
                  <w:b/>
                  <w:bCs/>
                  <w:sz w:val="22"/>
                  <w:szCs w:val="22"/>
                </w:rPr>
                <w:delText>Paperwork Attachment Informati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F62728" w14:textId="575A10B4" w:rsidR="003567BB" w:rsidRPr="00F458A0" w:rsidDel="00A17716" w:rsidRDefault="003567BB" w:rsidP="003567BB">
            <w:pPr>
              <w:rPr>
                <w:del w:id="5254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48F0CA" w14:textId="353F9B10" w:rsidR="003567BB" w:rsidRPr="00F458A0" w:rsidDel="00A17716" w:rsidRDefault="003567BB" w:rsidP="00AE6091">
            <w:pPr>
              <w:rPr>
                <w:del w:id="52550" w:author="Author"/>
                <w:sz w:val="22"/>
                <w:szCs w:val="22"/>
              </w:rPr>
            </w:pPr>
            <w:del w:id="52551"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4A4542" w14:textId="642C8E33" w:rsidR="003567BB" w:rsidRPr="00F458A0" w:rsidDel="00A17716" w:rsidRDefault="003567BB" w:rsidP="003567BB">
            <w:pPr>
              <w:rPr>
                <w:del w:id="5255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FC095" w14:textId="1C582F1E" w:rsidR="003567BB" w:rsidRPr="00F458A0" w:rsidDel="00A17716" w:rsidRDefault="003567BB" w:rsidP="003567BB">
            <w:pPr>
              <w:rPr>
                <w:del w:id="52553" w:author="Author"/>
                <w:sz w:val="22"/>
                <w:szCs w:val="22"/>
              </w:rPr>
            </w:pPr>
            <w:del w:id="52554" w:author="Author">
              <w:r w:rsidRPr="00F458A0" w:rsidDel="00A17716">
                <w:rPr>
                  <w:sz w:val="22"/>
                  <w:szCs w:val="22"/>
                </w:rPr>
                <w:delText>S Z=4 X IBWW W " Paperwork Attachment Information"</w:delText>
              </w:r>
            </w:del>
          </w:p>
        </w:tc>
      </w:tr>
      <w:tr w:rsidR="00AE6091" w:rsidRPr="00F458A0" w:rsidDel="00A17716" w14:paraId="30B44F04" w14:textId="7E0F00C7" w:rsidTr="00AE6091">
        <w:trPr>
          <w:cantSplit/>
          <w:del w:id="5255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AA4BE" w14:textId="7EB4E9F8" w:rsidR="003567BB" w:rsidRPr="00F458A0" w:rsidDel="00A17716" w:rsidRDefault="003567BB" w:rsidP="003567BB">
            <w:pPr>
              <w:jc w:val="center"/>
              <w:rPr>
                <w:del w:id="52556" w:author="Author"/>
                <w:sz w:val="22"/>
                <w:szCs w:val="22"/>
              </w:rPr>
            </w:pPr>
            <w:del w:id="5255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EF0728" w14:textId="52EAD95B" w:rsidR="003567BB" w:rsidRPr="00F458A0" w:rsidDel="00A17716" w:rsidRDefault="003567BB" w:rsidP="003567BB">
            <w:pPr>
              <w:rPr>
                <w:del w:id="52558" w:author="Author"/>
                <w:sz w:val="22"/>
                <w:szCs w:val="22"/>
              </w:rPr>
            </w:pPr>
            <w:del w:id="52559" w:author="Author">
              <w:r w:rsidRPr="00F458A0" w:rsidDel="00A17716">
                <w:rPr>
                  <w:b/>
                  <w:bCs/>
                  <w:sz w:val="22"/>
                  <w:szCs w:val="22"/>
                </w:rPr>
                <w:delText>Report Typ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F2665E" w14:textId="16A146D0" w:rsidR="003567BB" w:rsidRPr="00F458A0" w:rsidDel="00A17716" w:rsidRDefault="003567BB" w:rsidP="003567BB">
            <w:pPr>
              <w:rPr>
                <w:del w:id="5256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4E0003" w14:textId="0BD970A5" w:rsidR="003567BB" w:rsidRPr="00F458A0" w:rsidDel="00A17716" w:rsidRDefault="003567BB" w:rsidP="00AE6091">
            <w:pPr>
              <w:rPr>
                <w:del w:id="52561" w:author="Author"/>
                <w:sz w:val="22"/>
                <w:szCs w:val="22"/>
              </w:rPr>
            </w:pPr>
            <w:del w:id="52562"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34117" w14:textId="2FC32716" w:rsidR="003567BB" w:rsidRPr="00F458A0" w:rsidDel="00A17716" w:rsidRDefault="003567BB" w:rsidP="003567BB">
            <w:pPr>
              <w:rPr>
                <w:del w:id="5256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C4EC91" w14:textId="6CBF32DC" w:rsidR="003567BB" w:rsidRPr="00F458A0" w:rsidDel="00A17716" w:rsidRDefault="003567BB" w:rsidP="003567BB">
            <w:pPr>
              <w:rPr>
                <w:del w:id="52564" w:author="Author"/>
                <w:sz w:val="22"/>
                <w:szCs w:val="22"/>
              </w:rPr>
            </w:pPr>
            <w:del w:id="52565" w:author="Author">
              <w:r w:rsidRPr="00F458A0" w:rsidDel="00A17716">
                <w:rPr>
                  <w:sz w:val="22"/>
                  <w:szCs w:val="22"/>
                </w:rPr>
                <w:delText>W !,?4,"Report Type: " W:$P(IB("U8"),U,2)'="" $P($G(^IBE(353.3,$P(IB("U8"),U,2),0)),U)</w:delText>
              </w:r>
            </w:del>
          </w:p>
        </w:tc>
      </w:tr>
      <w:tr w:rsidR="00AE6091" w:rsidRPr="00F458A0" w:rsidDel="00A17716" w14:paraId="74A06BCF" w14:textId="0DDC0744" w:rsidTr="00AE6091">
        <w:trPr>
          <w:cantSplit/>
          <w:del w:id="5256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482C37" w14:textId="6167A678" w:rsidR="003567BB" w:rsidRPr="00F458A0" w:rsidDel="00A17716" w:rsidRDefault="003567BB" w:rsidP="003567BB">
            <w:pPr>
              <w:jc w:val="center"/>
              <w:rPr>
                <w:del w:id="52567" w:author="Author"/>
                <w:sz w:val="22"/>
                <w:szCs w:val="22"/>
              </w:rPr>
            </w:pPr>
            <w:del w:id="5256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D4F2B4" w14:textId="64B2B5EA" w:rsidR="003567BB" w:rsidRPr="00F458A0" w:rsidDel="00A17716" w:rsidRDefault="003567BB" w:rsidP="003567BB">
            <w:pPr>
              <w:rPr>
                <w:del w:id="52569" w:author="Author"/>
                <w:sz w:val="22"/>
                <w:szCs w:val="22"/>
              </w:rPr>
            </w:pPr>
            <w:del w:id="52570" w:author="Author">
              <w:r w:rsidRPr="00F458A0" w:rsidDel="00A17716">
                <w:rPr>
                  <w:b/>
                  <w:bCs/>
                  <w:sz w:val="22"/>
                  <w:szCs w:val="22"/>
                </w:rPr>
                <w:delText>Transmission Metho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6FAA1F" w14:textId="36F9BE35" w:rsidR="003567BB" w:rsidRPr="00F458A0" w:rsidDel="00A17716" w:rsidRDefault="003567BB" w:rsidP="003567BB">
            <w:pPr>
              <w:rPr>
                <w:del w:id="5257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DE5316" w14:textId="2602B5D2" w:rsidR="003567BB" w:rsidRPr="00F458A0" w:rsidDel="00A17716" w:rsidRDefault="003567BB" w:rsidP="00AE6091">
            <w:pPr>
              <w:rPr>
                <w:del w:id="52572" w:author="Author"/>
                <w:sz w:val="22"/>
                <w:szCs w:val="22"/>
              </w:rPr>
            </w:pPr>
            <w:del w:id="52573"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263527" w14:textId="51060677" w:rsidR="003567BB" w:rsidRPr="00F458A0" w:rsidDel="00A17716" w:rsidRDefault="003567BB" w:rsidP="003567BB">
            <w:pPr>
              <w:rPr>
                <w:del w:id="5257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D201EB" w14:textId="6F32E083" w:rsidR="003567BB" w:rsidRPr="00F458A0" w:rsidDel="00A17716" w:rsidRDefault="003567BB" w:rsidP="003567BB">
            <w:pPr>
              <w:rPr>
                <w:del w:id="52575" w:author="Author"/>
                <w:sz w:val="22"/>
                <w:szCs w:val="22"/>
              </w:rPr>
            </w:pPr>
            <w:del w:id="52576" w:author="Author">
              <w:r w:rsidRPr="00F458A0" w:rsidDel="00A17716">
                <w:rPr>
                  <w:sz w:val="22"/>
                  <w:szCs w:val="22"/>
                </w:rPr>
                <w:delText>W ?41,"Transmission Method: ",$P(IB("U8"),U,3)</w:delText>
              </w:r>
            </w:del>
          </w:p>
        </w:tc>
      </w:tr>
      <w:tr w:rsidR="00AE6091" w:rsidRPr="00F458A0" w:rsidDel="00A17716" w14:paraId="5CF2CA1C" w14:textId="35FC408E" w:rsidTr="00AE6091">
        <w:trPr>
          <w:cantSplit/>
          <w:del w:id="5257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54E36D" w14:textId="646E0647" w:rsidR="003567BB" w:rsidRPr="00F458A0" w:rsidDel="00A17716" w:rsidRDefault="003567BB" w:rsidP="003567BB">
            <w:pPr>
              <w:jc w:val="center"/>
              <w:rPr>
                <w:del w:id="52578" w:author="Author"/>
                <w:sz w:val="22"/>
                <w:szCs w:val="22"/>
              </w:rPr>
            </w:pPr>
            <w:del w:id="5257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5B6EB" w14:textId="0067DC5F" w:rsidR="003567BB" w:rsidRPr="00F458A0" w:rsidDel="00A17716" w:rsidRDefault="003567BB" w:rsidP="003567BB">
            <w:pPr>
              <w:rPr>
                <w:del w:id="52580" w:author="Author"/>
                <w:sz w:val="22"/>
                <w:szCs w:val="22"/>
              </w:rPr>
            </w:pPr>
            <w:del w:id="52581" w:author="Author">
              <w:r w:rsidRPr="00F458A0" w:rsidDel="00A17716">
                <w:rPr>
                  <w:b/>
                  <w:bCs/>
                  <w:sz w:val="22"/>
                  <w:szCs w:val="22"/>
                </w:rPr>
                <w:delText>Attachment Control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674BE8" w14:textId="2B7DC61C" w:rsidR="003567BB" w:rsidRPr="00F458A0" w:rsidDel="00A17716" w:rsidRDefault="003567BB" w:rsidP="003567BB">
            <w:pPr>
              <w:rPr>
                <w:del w:id="5258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D7EAC1" w14:textId="1325F05A" w:rsidR="003567BB" w:rsidRPr="00F458A0" w:rsidDel="00A17716" w:rsidRDefault="003567BB" w:rsidP="00AE6091">
            <w:pPr>
              <w:rPr>
                <w:del w:id="52583" w:author="Author"/>
                <w:sz w:val="22"/>
                <w:szCs w:val="22"/>
              </w:rPr>
            </w:pPr>
            <w:del w:id="52584"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55E866" w14:textId="318255D5" w:rsidR="003567BB" w:rsidRPr="00F458A0" w:rsidDel="00A17716" w:rsidRDefault="003567BB" w:rsidP="003567BB">
            <w:pPr>
              <w:rPr>
                <w:del w:id="5258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C15550" w14:textId="21117683" w:rsidR="003567BB" w:rsidRPr="00F458A0" w:rsidDel="00A17716" w:rsidRDefault="003567BB" w:rsidP="003567BB">
            <w:pPr>
              <w:rPr>
                <w:del w:id="52586" w:author="Author"/>
                <w:sz w:val="22"/>
                <w:szCs w:val="22"/>
              </w:rPr>
            </w:pPr>
            <w:del w:id="52587" w:author="Author">
              <w:r w:rsidRPr="00F458A0" w:rsidDel="00A17716">
                <w:rPr>
                  <w:sz w:val="22"/>
                  <w:szCs w:val="22"/>
                </w:rPr>
                <w:delText>W !,?4,"Attachment Control #: ",$P(IB("U8"),U)</w:delText>
              </w:r>
            </w:del>
          </w:p>
        </w:tc>
      </w:tr>
      <w:tr w:rsidR="00AE6091" w:rsidRPr="00F458A0" w:rsidDel="00A17716" w14:paraId="12FAB0AC" w14:textId="34E56B50" w:rsidTr="00AE6091">
        <w:trPr>
          <w:cantSplit/>
          <w:del w:id="5258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06B29" w14:textId="62BDA68A" w:rsidR="003567BB" w:rsidRPr="00F458A0" w:rsidDel="00A17716" w:rsidRDefault="003567BB" w:rsidP="003567BB">
            <w:pPr>
              <w:jc w:val="center"/>
              <w:rPr>
                <w:del w:id="52589" w:author="Author"/>
                <w:sz w:val="22"/>
                <w:szCs w:val="22"/>
              </w:rPr>
            </w:pPr>
            <w:del w:id="52590" w:author="Author">
              <w:r w:rsidRPr="00F458A0" w:rsidDel="00A17716">
                <w:rPr>
                  <w:b/>
                  <w:bCs/>
                  <w:sz w:val="22"/>
                  <w:szCs w:val="22"/>
                </w:rPr>
                <w:delText>8.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5BFFAD" w14:textId="577D44FF" w:rsidR="003567BB" w:rsidRPr="00F458A0" w:rsidDel="00A17716" w:rsidRDefault="003567BB" w:rsidP="003567BB">
            <w:pPr>
              <w:rPr>
                <w:del w:id="52591" w:author="Author"/>
                <w:sz w:val="22"/>
                <w:szCs w:val="22"/>
              </w:rPr>
            </w:pPr>
            <w:del w:id="52592" w:author="Author">
              <w:r w:rsidRPr="00F458A0" w:rsidDel="00A17716">
                <w:rPr>
                  <w:b/>
                  <w:bCs/>
                  <w:sz w:val="22"/>
                  <w:szCs w:val="22"/>
                </w:rPr>
                <w:delText>Disability Start Dat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C6C62" w14:textId="7BCCC2E6" w:rsidR="003567BB" w:rsidRPr="00F458A0" w:rsidDel="00A17716" w:rsidRDefault="003567BB" w:rsidP="003567BB">
            <w:pPr>
              <w:rPr>
                <w:del w:id="5259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86D1F5" w14:textId="795DF0B4" w:rsidR="003567BB" w:rsidRPr="00F458A0" w:rsidDel="00A17716" w:rsidRDefault="003567BB" w:rsidP="00AE6091">
            <w:pPr>
              <w:rPr>
                <w:del w:id="52594" w:author="Author"/>
                <w:sz w:val="22"/>
                <w:szCs w:val="22"/>
              </w:rPr>
            </w:pPr>
            <w:del w:id="52595"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315C21" w14:textId="23E83309" w:rsidR="003567BB" w:rsidRPr="00F458A0" w:rsidDel="00A17716" w:rsidRDefault="003567BB" w:rsidP="003567BB">
            <w:pPr>
              <w:rPr>
                <w:del w:id="5259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A81356" w14:textId="1DFAADAC" w:rsidR="003567BB" w:rsidRPr="00F458A0" w:rsidDel="00A17716" w:rsidRDefault="003567BB" w:rsidP="003567BB">
            <w:pPr>
              <w:rPr>
                <w:del w:id="52597" w:author="Author"/>
                <w:sz w:val="22"/>
                <w:szCs w:val="22"/>
              </w:rPr>
            </w:pPr>
            <w:del w:id="52598" w:author="Author">
              <w:r w:rsidRPr="00F458A0" w:rsidDel="00A17716">
                <w:rPr>
                  <w:sz w:val="22"/>
                  <w:szCs w:val="22"/>
                </w:rPr>
                <w:delText>S Z=5 X IBWW W " Disability Start Date: ",$$FMTE^XLFDT($P(IB("U4"),U,4)),?41,"Disability End Date: ",$$FMTE^XLFDT($P(IB("U4"),U,5))</w:delText>
              </w:r>
            </w:del>
          </w:p>
        </w:tc>
      </w:tr>
      <w:tr w:rsidR="00AE6091" w:rsidRPr="00F458A0" w:rsidDel="00A17716" w14:paraId="6AEB9935" w14:textId="422FB973" w:rsidTr="00AE6091">
        <w:trPr>
          <w:cantSplit/>
          <w:del w:id="5259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587593" w14:textId="5F10BC7C" w:rsidR="003567BB" w:rsidRPr="00F458A0" w:rsidDel="00A17716" w:rsidRDefault="003567BB" w:rsidP="003567BB">
            <w:pPr>
              <w:jc w:val="center"/>
              <w:rPr>
                <w:del w:id="52600" w:author="Author"/>
                <w:sz w:val="22"/>
                <w:szCs w:val="22"/>
              </w:rPr>
            </w:pPr>
            <w:del w:id="5260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A35FFE" w14:textId="67DF6E75" w:rsidR="003567BB" w:rsidRPr="00F458A0" w:rsidDel="00A17716" w:rsidRDefault="003567BB" w:rsidP="003567BB">
            <w:pPr>
              <w:rPr>
                <w:del w:id="52602" w:author="Author"/>
                <w:sz w:val="22"/>
                <w:szCs w:val="22"/>
              </w:rPr>
            </w:pPr>
            <w:del w:id="52603" w:author="Author">
              <w:r w:rsidRPr="00F458A0" w:rsidDel="00A17716">
                <w:rPr>
                  <w:b/>
                  <w:bCs/>
                  <w:sz w:val="22"/>
                  <w:szCs w:val="22"/>
                </w:rPr>
                <w:delText>Disability End Dat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A67A13" w14:textId="019D5B58" w:rsidR="003567BB" w:rsidRPr="00F458A0" w:rsidDel="00A17716" w:rsidRDefault="003567BB" w:rsidP="003567BB">
            <w:pPr>
              <w:rPr>
                <w:del w:id="5260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A60CD5" w14:textId="0CC5F479" w:rsidR="003567BB" w:rsidRPr="00F458A0" w:rsidDel="00A17716" w:rsidRDefault="003567BB" w:rsidP="00AE6091">
            <w:pPr>
              <w:rPr>
                <w:del w:id="52605" w:author="Author"/>
                <w:sz w:val="22"/>
                <w:szCs w:val="22"/>
              </w:rPr>
            </w:pPr>
            <w:del w:id="52606"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730BA" w14:textId="21406D99" w:rsidR="003567BB" w:rsidRPr="00F458A0" w:rsidDel="00A17716" w:rsidRDefault="003567BB" w:rsidP="003567BB">
            <w:pPr>
              <w:rPr>
                <w:del w:id="5260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25383E" w14:textId="3FB948EE" w:rsidR="003567BB" w:rsidRPr="00F458A0" w:rsidDel="00A17716" w:rsidRDefault="003567BB" w:rsidP="003567BB">
            <w:pPr>
              <w:rPr>
                <w:del w:id="52608" w:author="Author"/>
                <w:sz w:val="22"/>
                <w:szCs w:val="22"/>
              </w:rPr>
            </w:pPr>
            <w:del w:id="52609" w:author="Author">
              <w:r w:rsidRPr="00F458A0" w:rsidDel="00A17716">
                <w:rPr>
                  <w:sz w:val="22"/>
                  <w:szCs w:val="22"/>
                </w:rPr>
                <w:delText>See Code Above</w:delText>
              </w:r>
            </w:del>
          </w:p>
        </w:tc>
      </w:tr>
      <w:tr w:rsidR="00AE6091" w:rsidRPr="00F458A0" w:rsidDel="00A17716" w14:paraId="0FBC54B6" w14:textId="5069882D" w:rsidTr="00AE6091">
        <w:trPr>
          <w:cantSplit/>
          <w:del w:id="5261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617BAA" w14:textId="2731B614" w:rsidR="003567BB" w:rsidRPr="00F458A0" w:rsidDel="00A17716" w:rsidRDefault="003567BB" w:rsidP="003567BB">
            <w:pPr>
              <w:jc w:val="center"/>
              <w:rPr>
                <w:del w:id="52611" w:author="Author"/>
                <w:sz w:val="22"/>
                <w:szCs w:val="22"/>
              </w:rPr>
            </w:pPr>
            <w:del w:id="52612" w:author="Author">
              <w:r w:rsidRPr="00F458A0" w:rsidDel="00A17716">
                <w:rPr>
                  <w:b/>
                  <w:bCs/>
                  <w:sz w:val="22"/>
                  <w:szCs w:val="22"/>
                </w:rPr>
                <w:delText>8.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D21AE0" w14:textId="0C9CC1ED" w:rsidR="003567BB" w:rsidRPr="00F458A0" w:rsidDel="00A17716" w:rsidRDefault="003567BB" w:rsidP="003567BB">
            <w:pPr>
              <w:rPr>
                <w:del w:id="52613" w:author="Author"/>
                <w:sz w:val="22"/>
                <w:szCs w:val="22"/>
              </w:rPr>
            </w:pPr>
            <w:del w:id="52614" w:author="Author">
              <w:r w:rsidRPr="00F458A0" w:rsidDel="00A17716">
                <w:rPr>
                  <w:b/>
                  <w:bCs/>
                  <w:sz w:val="22"/>
                  <w:szCs w:val="22"/>
                </w:rPr>
                <w:delText>Assumed Care Dat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DCF6E" w14:textId="74C84E0D" w:rsidR="003567BB" w:rsidRPr="00F458A0" w:rsidDel="00A17716" w:rsidRDefault="003567BB" w:rsidP="003567BB">
            <w:pPr>
              <w:rPr>
                <w:del w:id="5261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EB7074" w14:textId="6C4E7EE0" w:rsidR="003567BB" w:rsidRPr="00F458A0" w:rsidDel="00A17716" w:rsidRDefault="003567BB" w:rsidP="00AE6091">
            <w:pPr>
              <w:rPr>
                <w:del w:id="52616" w:author="Author"/>
                <w:sz w:val="22"/>
                <w:szCs w:val="22"/>
              </w:rPr>
            </w:pPr>
            <w:del w:id="52617"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5BC2D" w14:textId="1A6658B4" w:rsidR="003567BB" w:rsidRPr="00F458A0" w:rsidDel="00A17716" w:rsidRDefault="003567BB" w:rsidP="003567BB">
            <w:pPr>
              <w:rPr>
                <w:del w:id="5261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50E05E" w14:textId="6365B8A5" w:rsidR="003567BB" w:rsidRPr="00F458A0" w:rsidDel="00A17716" w:rsidRDefault="003567BB" w:rsidP="003567BB">
            <w:pPr>
              <w:rPr>
                <w:del w:id="52619" w:author="Author"/>
                <w:sz w:val="22"/>
                <w:szCs w:val="22"/>
              </w:rPr>
            </w:pPr>
            <w:del w:id="52620" w:author="Author">
              <w:r w:rsidRPr="00F458A0" w:rsidDel="00A17716">
                <w:rPr>
                  <w:sz w:val="22"/>
                  <w:szCs w:val="22"/>
                </w:rPr>
                <w:delText>S Z=6 X IBWW W " Assumed Care Date: ",$$FMTE^XLFDT($P(IB("U4"),U,13)),?41,"Relinquished Care Date: ",$$FMTE^XLFDT($P(IB("U4"),U,14))</w:delText>
              </w:r>
            </w:del>
          </w:p>
        </w:tc>
      </w:tr>
      <w:tr w:rsidR="00AE6091" w:rsidRPr="00F458A0" w:rsidDel="00A17716" w14:paraId="40B9AE85" w14:textId="1F966D84" w:rsidTr="00AE6091">
        <w:trPr>
          <w:cantSplit/>
          <w:del w:id="5262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0A866F" w14:textId="61A39977" w:rsidR="003567BB" w:rsidRPr="00F458A0" w:rsidDel="00A17716" w:rsidRDefault="003567BB" w:rsidP="003567BB">
            <w:pPr>
              <w:jc w:val="center"/>
              <w:rPr>
                <w:del w:id="52622" w:author="Author"/>
                <w:sz w:val="22"/>
                <w:szCs w:val="22"/>
              </w:rPr>
            </w:pPr>
            <w:del w:id="5262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D432A0" w14:textId="1DE19DD5" w:rsidR="003567BB" w:rsidRPr="00F458A0" w:rsidDel="00A17716" w:rsidRDefault="003567BB" w:rsidP="003567BB">
            <w:pPr>
              <w:rPr>
                <w:del w:id="52624" w:author="Author"/>
                <w:sz w:val="22"/>
                <w:szCs w:val="22"/>
              </w:rPr>
            </w:pPr>
            <w:del w:id="52625" w:author="Author">
              <w:r w:rsidRPr="00F458A0" w:rsidDel="00A17716">
                <w:rPr>
                  <w:b/>
                  <w:bCs/>
                  <w:sz w:val="22"/>
                  <w:szCs w:val="22"/>
                </w:rPr>
                <w:delText>Relinquished Care Dat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A73050" w14:textId="7370AAB3" w:rsidR="003567BB" w:rsidRPr="00F458A0" w:rsidDel="00A17716" w:rsidRDefault="003567BB" w:rsidP="003567BB">
            <w:pPr>
              <w:rPr>
                <w:del w:id="5262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F56793" w14:textId="44518951" w:rsidR="003567BB" w:rsidRPr="00F458A0" w:rsidDel="00A17716" w:rsidRDefault="003567BB" w:rsidP="00AE6091">
            <w:pPr>
              <w:rPr>
                <w:del w:id="52627" w:author="Author"/>
                <w:sz w:val="22"/>
                <w:szCs w:val="22"/>
              </w:rPr>
            </w:pPr>
            <w:del w:id="52628"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932535" w14:textId="070DBEAC" w:rsidR="003567BB" w:rsidRPr="00F458A0" w:rsidDel="00A17716" w:rsidRDefault="003567BB" w:rsidP="003567BB">
            <w:pPr>
              <w:rPr>
                <w:del w:id="5262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071B94" w14:textId="35588295" w:rsidR="003567BB" w:rsidRPr="00F458A0" w:rsidDel="00A17716" w:rsidRDefault="003567BB" w:rsidP="003567BB">
            <w:pPr>
              <w:rPr>
                <w:del w:id="52630" w:author="Author"/>
                <w:sz w:val="22"/>
                <w:szCs w:val="22"/>
              </w:rPr>
            </w:pPr>
            <w:del w:id="52631" w:author="Author">
              <w:r w:rsidRPr="00F458A0" w:rsidDel="00A17716">
                <w:rPr>
                  <w:sz w:val="22"/>
                  <w:szCs w:val="22"/>
                </w:rPr>
                <w:delText>See Code Above</w:delText>
              </w:r>
            </w:del>
          </w:p>
        </w:tc>
      </w:tr>
      <w:tr w:rsidR="00AE6091" w:rsidRPr="00F458A0" w:rsidDel="00A17716" w14:paraId="45263B43" w14:textId="64459277" w:rsidTr="00AE6091">
        <w:trPr>
          <w:cantSplit/>
          <w:del w:id="5263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68EF2C" w14:textId="7810E280" w:rsidR="003567BB" w:rsidRPr="00F458A0" w:rsidDel="00A17716" w:rsidRDefault="003567BB" w:rsidP="003567BB">
            <w:pPr>
              <w:jc w:val="center"/>
              <w:rPr>
                <w:del w:id="52633" w:author="Author"/>
                <w:sz w:val="22"/>
                <w:szCs w:val="22"/>
              </w:rPr>
            </w:pPr>
            <w:del w:id="52634" w:author="Author">
              <w:r w:rsidRPr="00F458A0" w:rsidDel="00A17716">
                <w:rPr>
                  <w:b/>
                  <w:bCs/>
                  <w:sz w:val="22"/>
                  <w:szCs w:val="22"/>
                </w:rPr>
                <w:delText>8.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AC3012" w14:textId="137239A0" w:rsidR="003567BB" w:rsidRPr="00F458A0" w:rsidDel="00A17716" w:rsidRDefault="003567BB" w:rsidP="003567BB">
            <w:pPr>
              <w:rPr>
                <w:del w:id="52635" w:author="Author"/>
                <w:sz w:val="22"/>
                <w:szCs w:val="22"/>
              </w:rPr>
            </w:pPr>
            <w:del w:id="52636" w:author="Author">
              <w:r w:rsidRPr="00F458A0" w:rsidDel="00A17716">
                <w:rPr>
                  <w:b/>
                  <w:bCs/>
                  <w:sz w:val="22"/>
                  <w:szCs w:val="22"/>
                </w:rPr>
                <w:delText>Special Progra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BCE827" w14:textId="20196C6B" w:rsidR="003567BB" w:rsidRPr="00F458A0" w:rsidDel="00A17716" w:rsidRDefault="003567BB" w:rsidP="003567BB">
            <w:pPr>
              <w:rPr>
                <w:del w:id="5263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22C9D5" w14:textId="0A610EAE" w:rsidR="003567BB" w:rsidRPr="00F458A0" w:rsidDel="00A17716" w:rsidRDefault="003567BB" w:rsidP="00AE6091">
            <w:pPr>
              <w:rPr>
                <w:del w:id="52638" w:author="Author"/>
                <w:sz w:val="22"/>
                <w:szCs w:val="22"/>
              </w:rPr>
            </w:pPr>
            <w:del w:id="52639"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5A38E" w14:textId="487CD977" w:rsidR="003567BB" w:rsidRPr="00F458A0" w:rsidDel="00A17716" w:rsidRDefault="003567BB" w:rsidP="003567BB">
            <w:pPr>
              <w:rPr>
                <w:del w:id="5264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805ABF" w14:textId="0047F9C4" w:rsidR="003567BB" w:rsidRPr="00F458A0" w:rsidDel="00A17716" w:rsidRDefault="003567BB" w:rsidP="003567BB">
            <w:pPr>
              <w:rPr>
                <w:del w:id="52641" w:author="Author"/>
                <w:sz w:val="22"/>
                <w:szCs w:val="22"/>
              </w:rPr>
            </w:pPr>
            <w:del w:id="52642" w:author="Author">
              <w:r w:rsidRPr="00F458A0" w:rsidDel="00A17716">
                <w:rPr>
                  <w:sz w:val="22"/>
                  <w:szCs w:val="22"/>
                </w:rPr>
                <w:delText>S Z=7 X IBWW W " Special Program: " I $P(IB("U2"),U,16)'="" S IBZ=$$EXPAND^IBTRE(399,238,$P(IB("U2"),U,16)) W $S(IBZ'="":IBZ,$$WNRBILL^IBEFUNC(IBIFN):"31",1:"")</w:delText>
              </w:r>
            </w:del>
          </w:p>
        </w:tc>
      </w:tr>
      <w:tr w:rsidR="00AE6091" w:rsidRPr="00F458A0" w:rsidDel="00A17716" w14:paraId="73832CB4" w14:textId="7E116E21" w:rsidTr="00AE6091">
        <w:trPr>
          <w:cantSplit/>
          <w:del w:id="5264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BC4610" w14:textId="0E052923" w:rsidR="003567BB" w:rsidRPr="00F458A0" w:rsidDel="00A17716" w:rsidRDefault="003567BB" w:rsidP="003567BB">
            <w:pPr>
              <w:jc w:val="center"/>
              <w:rPr>
                <w:del w:id="52644" w:author="Author"/>
                <w:sz w:val="22"/>
                <w:szCs w:val="22"/>
              </w:rPr>
            </w:pPr>
            <w:del w:id="52645" w:author="Author">
              <w:r w:rsidRPr="00F458A0" w:rsidDel="00A17716">
                <w:rPr>
                  <w:b/>
                  <w:bCs/>
                  <w:sz w:val="22"/>
                  <w:szCs w:val="22"/>
                </w:rPr>
                <w:delText>8.8</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8D403" w14:textId="02B7A5E6" w:rsidR="003567BB" w:rsidRPr="00F458A0" w:rsidDel="00A17716" w:rsidRDefault="003567BB" w:rsidP="003567BB">
            <w:pPr>
              <w:rPr>
                <w:del w:id="52646" w:author="Author"/>
                <w:sz w:val="22"/>
                <w:szCs w:val="22"/>
              </w:rPr>
            </w:pPr>
            <w:del w:id="52647" w:author="Author">
              <w:r w:rsidRPr="00F458A0" w:rsidDel="00A17716">
                <w:rPr>
                  <w:b/>
                  <w:bCs/>
                  <w:sz w:val="22"/>
                  <w:szCs w:val="22"/>
                </w:rPr>
                <w:delText>Homeboun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4A6F21" w14:textId="5A64229F" w:rsidR="003567BB" w:rsidRPr="00F458A0" w:rsidDel="00A17716" w:rsidRDefault="003567BB" w:rsidP="003567BB">
            <w:pPr>
              <w:rPr>
                <w:del w:id="5264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95F803" w14:textId="4E912533" w:rsidR="003567BB" w:rsidRPr="00F458A0" w:rsidDel="00A17716" w:rsidRDefault="003567BB" w:rsidP="00AE6091">
            <w:pPr>
              <w:rPr>
                <w:del w:id="52649" w:author="Author"/>
                <w:sz w:val="22"/>
                <w:szCs w:val="22"/>
              </w:rPr>
            </w:pPr>
            <w:del w:id="52650"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587FAF" w14:textId="314CF48A" w:rsidR="003567BB" w:rsidRPr="00F458A0" w:rsidDel="00A17716" w:rsidRDefault="003567BB" w:rsidP="003567BB">
            <w:pPr>
              <w:rPr>
                <w:del w:id="5265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2701F8" w14:textId="704E11E5" w:rsidR="003567BB" w:rsidRPr="00F458A0" w:rsidDel="00A17716" w:rsidRDefault="003567BB" w:rsidP="003567BB">
            <w:pPr>
              <w:rPr>
                <w:del w:id="52652" w:author="Author"/>
                <w:sz w:val="22"/>
                <w:szCs w:val="22"/>
              </w:rPr>
            </w:pPr>
            <w:del w:id="52653" w:author="Author">
              <w:r w:rsidRPr="00F458A0" w:rsidDel="00A17716">
                <w:rPr>
                  <w:sz w:val="22"/>
                  <w:szCs w:val="22"/>
                </w:rPr>
                <w:delText>S Z=8 X IBWW W " Homebound: ",$$EXPAND^IBTRE(399,236,$P(IB("U2"),U,14))</w:delText>
              </w:r>
            </w:del>
          </w:p>
        </w:tc>
      </w:tr>
      <w:tr w:rsidR="00AE6091" w:rsidRPr="00F458A0" w:rsidDel="00A17716" w14:paraId="548B838D" w14:textId="6D2C4069" w:rsidTr="00AE6091">
        <w:trPr>
          <w:cantSplit/>
          <w:del w:id="5265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56FCA4" w14:textId="089258B8" w:rsidR="003567BB" w:rsidRPr="00F458A0" w:rsidDel="00A17716" w:rsidRDefault="003567BB" w:rsidP="003567BB">
            <w:pPr>
              <w:jc w:val="center"/>
              <w:rPr>
                <w:del w:id="52655" w:author="Author"/>
                <w:sz w:val="22"/>
                <w:szCs w:val="22"/>
              </w:rPr>
            </w:pPr>
            <w:del w:id="52656" w:author="Author">
              <w:r w:rsidRPr="00F458A0" w:rsidDel="00A17716">
                <w:rPr>
                  <w:b/>
                  <w:bCs/>
                  <w:sz w:val="22"/>
                  <w:szCs w:val="22"/>
                </w:rPr>
                <w:delText>8.9</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26DC32" w14:textId="64227D3F" w:rsidR="003567BB" w:rsidRPr="00F458A0" w:rsidDel="00A17716" w:rsidRDefault="003567BB" w:rsidP="003567BB">
            <w:pPr>
              <w:rPr>
                <w:del w:id="52657" w:author="Author"/>
                <w:sz w:val="22"/>
                <w:szCs w:val="22"/>
              </w:rPr>
            </w:pPr>
            <w:del w:id="52658" w:author="Author">
              <w:r w:rsidRPr="00F458A0" w:rsidDel="00A17716">
                <w:rPr>
                  <w:b/>
                  <w:bCs/>
                  <w:sz w:val="22"/>
                  <w:szCs w:val="22"/>
                </w:rPr>
                <w:delText>Date Last See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A41FB" w14:textId="1A2BD6CB" w:rsidR="003567BB" w:rsidRPr="00F458A0" w:rsidDel="00A17716" w:rsidRDefault="003567BB" w:rsidP="003567BB">
            <w:pPr>
              <w:rPr>
                <w:del w:id="5265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220F86" w14:textId="785490BD" w:rsidR="003567BB" w:rsidRPr="00F458A0" w:rsidDel="00A17716" w:rsidRDefault="003567BB" w:rsidP="00AE6091">
            <w:pPr>
              <w:rPr>
                <w:del w:id="52660" w:author="Author"/>
                <w:sz w:val="22"/>
                <w:szCs w:val="22"/>
              </w:rPr>
            </w:pPr>
            <w:del w:id="52661" w:author="Author">
              <w:r w:rsidRPr="00F458A0" w:rsidDel="00A17716">
                <w:rPr>
                  <w:sz w:val="22"/>
                  <w:szCs w:val="22"/>
                </w:rPr>
                <w:delText>EN^IBCSC8</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A839D" w14:textId="5F41AD20" w:rsidR="003567BB" w:rsidRPr="00F458A0" w:rsidDel="00A17716" w:rsidRDefault="003567BB" w:rsidP="003567BB">
            <w:pPr>
              <w:rPr>
                <w:del w:id="5266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7E225" w14:textId="759B983D" w:rsidR="003567BB" w:rsidRPr="00F458A0" w:rsidDel="00A17716" w:rsidRDefault="003567BB" w:rsidP="003567BB">
            <w:pPr>
              <w:rPr>
                <w:del w:id="52663" w:author="Author"/>
                <w:sz w:val="22"/>
                <w:szCs w:val="22"/>
              </w:rPr>
            </w:pPr>
            <w:del w:id="52664" w:author="Author">
              <w:r w:rsidRPr="00F458A0" w:rsidDel="00A17716">
                <w:rPr>
                  <w:sz w:val="22"/>
                  <w:szCs w:val="22"/>
                </w:rPr>
                <w:delText>S Z=9 X IBWW W " Date Last Seen: ",$$EXPAND^IBTRE(399,237,$P(IB("U2"),U,15))</w:delText>
              </w:r>
            </w:del>
          </w:p>
        </w:tc>
      </w:tr>
      <w:tr w:rsidR="00AE6091" w:rsidRPr="00F458A0" w:rsidDel="00A17716" w14:paraId="38265714" w14:textId="712C9B51" w:rsidTr="00AE6091">
        <w:trPr>
          <w:cantSplit/>
          <w:del w:id="5266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429776" w14:textId="5BAA317E" w:rsidR="003567BB" w:rsidRPr="00F458A0" w:rsidDel="00A17716" w:rsidRDefault="003567BB" w:rsidP="003567BB">
            <w:pPr>
              <w:jc w:val="center"/>
              <w:rPr>
                <w:del w:id="52666" w:author="Author"/>
                <w:sz w:val="22"/>
                <w:szCs w:val="22"/>
              </w:rPr>
            </w:pPr>
            <w:del w:id="52667" w:author="Author">
              <w:r w:rsidRPr="00F458A0" w:rsidDel="00A17716">
                <w:rPr>
                  <w:b/>
                  <w:bCs/>
                  <w:sz w:val="22"/>
                  <w:szCs w:val="22"/>
                </w:rPr>
                <w:delText>9.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B9382D" w14:textId="595A5F48" w:rsidR="003567BB" w:rsidRPr="00F458A0" w:rsidDel="00A17716" w:rsidRDefault="003567BB" w:rsidP="003567BB">
            <w:pPr>
              <w:rPr>
                <w:del w:id="52668" w:author="Author"/>
                <w:sz w:val="22"/>
                <w:szCs w:val="22"/>
              </w:rPr>
            </w:pPr>
            <w:del w:id="52669" w:author="Author">
              <w:r w:rsidRPr="00F458A0" w:rsidDel="00A17716">
                <w:rPr>
                  <w:b/>
                  <w:bCs/>
                  <w:sz w:val="22"/>
                  <w:szCs w:val="22"/>
                </w:rPr>
                <w:delText>Ambulance Transport Data</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ACD390" w14:textId="7B0645F0" w:rsidR="003567BB" w:rsidRPr="00F458A0" w:rsidDel="00A17716" w:rsidRDefault="003567BB" w:rsidP="003567BB">
            <w:pPr>
              <w:rPr>
                <w:del w:id="5267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D2484" w14:textId="3AB600E6" w:rsidR="003567BB" w:rsidRPr="00F458A0" w:rsidDel="00A17716" w:rsidRDefault="003567BB" w:rsidP="00AE6091">
            <w:pPr>
              <w:rPr>
                <w:del w:id="52671" w:author="Author"/>
                <w:sz w:val="22"/>
                <w:szCs w:val="22"/>
              </w:rPr>
            </w:pPr>
            <w:del w:id="52672"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AE9053" w14:textId="734D4301" w:rsidR="003567BB" w:rsidRPr="00F458A0" w:rsidDel="00A17716" w:rsidRDefault="003567BB" w:rsidP="003567BB">
            <w:pPr>
              <w:rPr>
                <w:del w:id="5267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E3BF15" w14:textId="76107A31" w:rsidR="003567BB" w:rsidRPr="00F458A0" w:rsidDel="00A17716" w:rsidRDefault="003567BB" w:rsidP="003567BB">
            <w:pPr>
              <w:rPr>
                <w:del w:id="52674" w:author="Author"/>
                <w:sz w:val="22"/>
                <w:szCs w:val="22"/>
              </w:rPr>
            </w:pPr>
            <w:del w:id="52675" w:author="Author">
              <w:r w:rsidRPr="00F458A0" w:rsidDel="00A17716">
                <w:rPr>
                  <w:sz w:val="22"/>
                  <w:szCs w:val="22"/>
                </w:rPr>
                <w:delText>S Z=1,IBW=1 X IBWW W " Ambulance Transport Data"</w:delText>
              </w:r>
            </w:del>
          </w:p>
        </w:tc>
      </w:tr>
      <w:tr w:rsidR="00AE6091" w:rsidRPr="00F458A0" w:rsidDel="00A17716" w14:paraId="302A9D04" w14:textId="0DD48552" w:rsidTr="00AE6091">
        <w:trPr>
          <w:cantSplit/>
          <w:del w:id="5267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E77AED" w14:textId="1941920A" w:rsidR="003567BB" w:rsidRPr="00F458A0" w:rsidDel="00A17716" w:rsidRDefault="003567BB" w:rsidP="003567BB">
            <w:pPr>
              <w:jc w:val="center"/>
              <w:rPr>
                <w:del w:id="52677" w:author="Author"/>
                <w:sz w:val="22"/>
                <w:szCs w:val="22"/>
              </w:rPr>
            </w:pPr>
            <w:del w:id="5267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6395B7" w14:textId="353F5649" w:rsidR="003567BB" w:rsidRPr="00F458A0" w:rsidDel="00A17716" w:rsidRDefault="003567BB" w:rsidP="003567BB">
            <w:pPr>
              <w:rPr>
                <w:del w:id="52679" w:author="Author"/>
                <w:sz w:val="22"/>
                <w:szCs w:val="22"/>
              </w:rPr>
            </w:pPr>
            <w:del w:id="52680" w:author="Author">
              <w:r w:rsidRPr="00F458A0" w:rsidDel="00A17716">
                <w:rPr>
                  <w:b/>
                  <w:bCs/>
                  <w:sz w:val="22"/>
                  <w:szCs w:val="22"/>
                </w:rPr>
                <w:delText>P/U Address 1</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734920" w14:textId="59DE01D7" w:rsidR="003567BB" w:rsidRPr="00F458A0" w:rsidDel="00A17716" w:rsidRDefault="003567BB" w:rsidP="003567BB">
            <w:pPr>
              <w:rPr>
                <w:del w:id="5268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C91A94" w14:textId="34F96E59" w:rsidR="003567BB" w:rsidRPr="00F458A0" w:rsidDel="00A17716" w:rsidRDefault="003567BB" w:rsidP="00AE6091">
            <w:pPr>
              <w:rPr>
                <w:del w:id="52682" w:author="Author"/>
                <w:sz w:val="22"/>
                <w:szCs w:val="22"/>
              </w:rPr>
            </w:pPr>
            <w:del w:id="52683"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0D8451" w14:textId="600B0C9E" w:rsidR="003567BB" w:rsidRPr="00F458A0" w:rsidDel="00A17716" w:rsidRDefault="003567BB" w:rsidP="003567BB">
            <w:pPr>
              <w:rPr>
                <w:del w:id="5268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9A0E7E" w14:textId="6CCCF4B4" w:rsidR="003567BB" w:rsidRPr="00F458A0" w:rsidDel="00A17716" w:rsidRDefault="003567BB" w:rsidP="003567BB">
            <w:pPr>
              <w:rPr>
                <w:del w:id="52685" w:author="Author"/>
                <w:sz w:val="22"/>
                <w:szCs w:val="22"/>
              </w:rPr>
            </w:pPr>
            <w:del w:id="52686" w:author="Author">
              <w:r w:rsidRPr="00F458A0" w:rsidDel="00A17716">
                <w:rPr>
                  <w:sz w:val="22"/>
                  <w:szCs w:val="22"/>
                </w:rPr>
                <w:delText>W !,?4,"P/U Address1: ",$P(IB("U5"),U,2),?41,"D/O Address1: ",$P(IB("U6"),U,2)</w:delText>
              </w:r>
            </w:del>
          </w:p>
        </w:tc>
      </w:tr>
      <w:tr w:rsidR="00AE6091" w:rsidRPr="00F458A0" w:rsidDel="00A17716" w14:paraId="294779A3" w14:textId="3237A3A9" w:rsidTr="00AE6091">
        <w:trPr>
          <w:cantSplit/>
          <w:del w:id="5268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6607E" w14:textId="256A5C84" w:rsidR="003567BB" w:rsidRPr="00F458A0" w:rsidDel="00A17716" w:rsidRDefault="003567BB" w:rsidP="003567BB">
            <w:pPr>
              <w:jc w:val="center"/>
              <w:rPr>
                <w:del w:id="52688" w:author="Author"/>
                <w:sz w:val="22"/>
                <w:szCs w:val="22"/>
              </w:rPr>
            </w:pPr>
            <w:del w:id="5268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40AAE6" w14:textId="550CDC70" w:rsidR="003567BB" w:rsidRPr="00F458A0" w:rsidDel="00A17716" w:rsidRDefault="003567BB" w:rsidP="003567BB">
            <w:pPr>
              <w:rPr>
                <w:del w:id="52690" w:author="Author"/>
                <w:sz w:val="22"/>
                <w:szCs w:val="22"/>
              </w:rPr>
            </w:pPr>
            <w:del w:id="52691" w:author="Author">
              <w:r w:rsidRPr="00F458A0" w:rsidDel="00A17716">
                <w:rPr>
                  <w:b/>
                  <w:bCs/>
                  <w:sz w:val="22"/>
                  <w:szCs w:val="22"/>
                </w:rPr>
                <w:delText>D/O Address 1</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E90D66" w14:textId="6971A467" w:rsidR="003567BB" w:rsidRPr="00F458A0" w:rsidDel="00A17716" w:rsidRDefault="003567BB" w:rsidP="003567BB">
            <w:pPr>
              <w:rPr>
                <w:del w:id="5269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3E5B6" w14:textId="47BCFCF4" w:rsidR="003567BB" w:rsidRPr="00F458A0" w:rsidDel="00A17716" w:rsidRDefault="003567BB" w:rsidP="00AE6091">
            <w:pPr>
              <w:rPr>
                <w:del w:id="52693" w:author="Author"/>
                <w:sz w:val="22"/>
                <w:szCs w:val="22"/>
              </w:rPr>
            </w:pPr>
            <w:del w:id="52694"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040EC" w14:textId="3840E7F2" w:rsidR="003567BB" w:rsidRPr="00F458A0" w:rsidDel="00A17716" w:rsidRDefault="003567BB" w:rsidP="003567BB">
            <w:pPr>
              <w:rPr>
                <w:del w:id="5269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47745A" w14:textId="2D0EF772" w:rsidR="003567BB" w:rsidRPr="00F458A0" w:rsidDel="00A17716" w:rsidRDefault="003567BB" w:rsidP="003567BB">
            <w:pPr>
              <w:rPr>
                <w:del w:id="52696" w:author="Author"/>
                <w:sz w:val="22"/>
                <w:szCs w:val="22"/>
              </w:rPr>
            </w:pPr>
            <w:del w:id="52697" w:author="Author">
              <w:r w:rsidRPr="00F458A0" w:rsidDel="00A17716">
                <w:rPr>
                  <w:sz w:val="22"/>
                  <w:szCs w:val="22"/>
                </w:rPr>
                <w:delText>See Code Above</w:delText>
              </w:r>
            </w:del>
          </w:p>
        </w:tc>
      </w:tr>
      <w:tr w:rsidR="00AE6091" w:rsidRPr="00F458A0" w:rsidDel="00A17716" w14:paraId="7C616690" w14:textId="675FC493" w:rsidTr="00AE6091">
        <w:trPr>
          <w:cantSplit/>
          <w:del w:id="5269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122CFF" w14:textId="3F85D088" w:rsidR="003567BB" w:rsidRPr="00F458A0" w:rsidDel="00A17716" w:rsidRDefault="003567BB" w:rsidP="003567BB">
            <w:pPr>
              <w:jc w:val="center"/>
              <w:rPr>
                <w:del w:id="52699" w:author="Author"/>
                <w:sz w:val="22"/>
                <w:szCs w:val="22"/>
              </w:rPr>
            </w:pPr>
            <w:del w:id="5270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54F0C0" w14:textId="3E9C6C4B" w:rsidR="003567BB" w:rsidRPr="00F458A0" w:rsidDel="00A17716" w:rsidRDefault="003567BB" w:rsidP="003567BB">
            <w:pPr>
              <w:rPr>
                <w:del w:id="52701" w:author="Author"/>
                <w:sz w:val="22"/>
                <w:szCs w:val="22"/>
              </w:rPr>
            </w:pPr>
            <w:del w:id="52702" w:author="Author">
              <w:r w:rsidRPr="00F458A0" w:rsidDel="00A17716">
                <w:rPr>
                  <w:b/>
                  <w:bCs/>
                  <w:sz w:val="22"/>
                  <w:szCs w:val="22"/>
                </w:rPr>
                <w:delText>P/U Address 2</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A4E5D8" w14:textId="11F34F6B" w:rsidR="003567BB" w:rsidRPr="00F458A0" w:rsidDel="00A17716" w:rsidRDefault="003567BB" w:rsidP="003567BB">
            <w:pPr>
              <w:rPr>
                <w:del w:id="5270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125F1E" w14:textId="3E3A6B00" w:rsidR="003567BB" w:rsidRPr="00F458A0" w:rsidDel="00A17716" w:rsidRDefault="003567BB" w:rsidP="00AE6091">
            <w:pPr>
              <w:rPr>
                <w:del w:id="52704" w:author="Author"/>
                <w:sz w:val="22"/>
                <w:szCs w:val="22"/>
              </w:rPr>
            </w:pPr>
            <w:del w:id="52705"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D7DEF6" w14:textId="6227C281" w:rsidR="003567BB" w:rsidRPr="00F458A0" w:rsidDel="00A17716" w:rsidRDefault="003567BB" w:rsidP="003567BB">
            <w:pPr>
              <w:rPr>
                <w:del w:id="5270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914DC5" w14:textId="2A5DB119" w:rsidR="003567BB" w:rsidRPr="00F458A0" w:rsidDel="00A17716" w:rsidRDefault="003567BB" w:rsidP="003567BB">
            <w:pPr>
              <w:rPr>
                <w:del w:id="52707" w:author="Author"/>
                <w:sz w:val="22"/>
                <w:szCs w:val="22"/>
              </w:rPr>
            </w:pPr>
            <w:del w:id="52708" w:author="Author">
              <w:r w:rsidRPr="00F458A0" w:rsidDel="00A17716">
                <w:rPr>
                  <w:sz w:val="22"/>
                  <w:szCs w:val="22"/>
                </w:rPr>
                <w:delText> W !,?4,"P/U Address2: ",$P(IB("U5"),U,3),?41,"D/O Address2: ",$P(IB("U6"),U,3)</w:delText>
              </w:r>
            </w:del>
          </w:p>
        </w:tc>
      </w:tr>
      <w:tr w:rsidR="00AE6091" w:rsidRPr="00F458A0" w:rsidDel="00A17716" w14:paraId="1573DD34" w14:textId="2187495B" w:rsidTr="00AE6091">
        <w:trPr>
          <w:cantSplit/>
          <w:del w:id="5270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A8A703" w14:textId="438D3DD3" w:rsidR="003567BB" w:rsidRPr="00F458A0" w:rsidDel="00A17716" w:rsidRDefault="003567BB" w:rsidP="003567BB">
            <w:pPr>
              <w:jc w:val="center"/>
              <w:rPr>
                <w:del w:id="52710" w:author="Author"/>
                <w:sz w:val="22"/>
                <w:szCs w:val="22"/>
              </w:rPr>
            </w:pPr>
            <w:del w:id="5271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1BEBF1" w14:textId="690A992A" w:rsidR="003567BB" w:rsidRPr="00F458A0" w:rsidDel="00A17716" w:rsidRDefault="003567BB" w:rsidP="003567BB">
            <w:pPr>
              <w:rPr>
                <w:del w:id="52712" w:author="Author"/>
                <w:sz w:val="22"/>
                <w:szCs w:val="22"/>
              </w:rPr>
            </w:pPr>
            <w:del w:id="52713" w:author="Author">
              <w:r w:rsidRPr="00F458A0" w:rsidDel="00A17716">
                <w:rPr>
                  <w:b/>
                  <w:bCs/>
                  <w:sz w:val="22"/>
                  <w:szCs w:val="22"/>
                </w:rPr>
                <w:delText>D/O Address 2</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374BD2" w14:textId="56A2D31F" w:rsidR="003567BB" w:rsidRPr="00F458A0" w:rsidDel="00A17716" w:rsidRDefault="003567BB" w:rsidP="003567BB">
            <w:pPr>
              <w:rPr>
                <w:del w:id="5271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64BE3D" w14:textId="3F8A378F" w:rsidR="003567BB" w:rsidRPr="00F458A0" w:rsidDel="00A17716" w:rsidRDefault="003567BB" w:rsidP="00AE6091">
            <w:pPr>
              <w:rPr>
                <w:del w:id="52715" w:author="Author"/>
                <w:sz w:val="22"/>
                <w:szCs w:val="22"/>
              </w:rPr>
            </w:pPr>
            <w:del w:id="52716"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E2E2E1" w14:textId="348246FC" w:rsidR="003567BB" w:rsidRPr="00F458A0" w:rsidDel="00A17716" w:rsidRDefault="003567BB" w:rsidP="003567BB">
            <w:pPr>
              <w:rPr>
                <w:del w:id="5271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26BED6" w14:textId="04EA09D1" w:rsidR="003567BB" w:rsidRPr="00F458A0" w:rsidDel="00A17716" w:rsidRDefault="003567BB" w:rsidP="003567BB">
            <w:pPr>
              <w:rPr>
                <w:del w:id="52718" w:author="Author"/>
                <w:sz w:val="22"/>
                <w:szCs w:val="22"/>
              </w:rPr>
            </w:pPr>
            <w:del w:id="52719" w:author="Author">
              <w:r w:rsidRPr="00F458A0" w:rsidDel="00A17716">
                <w:rPr>
                  <w:sz w:val="22"/>
                  <w:szCs w:val="22"/>
                </w:rPr>
                <w:delText>See Code Above</w:delText>
              </w:r>
            </w:del>
          </w:p>
        </w:tc>
      </w:tr>
      <w:tr w:rsidR="00AE6091" w:rsidRPr="00F458A0" w:rsidDel="00A17716" w14:paraId="391EA896" w14:textId="321C95DE" w:rsidTr="00AE6091">
        <w:trPr>
          <w:cantSplit/>
          <w:del w:id="5272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F9D5FB" w14:textId="08FB3848" w:rsidR="003567BB" w:rsidRPr="00F458A0" w:rsidDel="00A17716" w:rsidRDefault="003567BB" w:rsidP="003567BB">
            <w:pPr>
              <w:jc w:val="center"/>
              <w:rPr>
                <w:del w:id="52721" w:author="Author"/>
                <w:sz w:val="22"/>
                <w:szCs w:val="22"/>
              </w:rPr>
            </w:pPr>
            <w:del w:id="5272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92B99A" w14:textId="3A4BB69F" w:rsidR="003567BB" w:rsidRPr="00F458A0" w:rsidDel="00A17716" w:rsidRDefault="003567BB" w:rsidP="003567BB">
            <w:pPr>
              <w:rPr>
                <w:del w:id="52723" w:author="Author"/>
                <w:sz w:val="22"/>
                <w:szCs w:val="22"/>
              </w:rPr>
            </w:pPr>
            <w:del w:id="52724" w:author="Author">
              <w:r w:rsidRPr="00F458A0" w:rsidDel="00A17716">
                <w:rPr>
                  <w:b/>
                  <w:bCs/>
                  <w:sz w:val="22"/>
                  <w:szCs w:val="22"/>
                </w:rPr>
                <w:delText>P/U City</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E7245B" w14:textId="05A9D1AC" w:rsidR="003567BB" w:rsidRPr="00F458A0" w:rsidDel="00A17716" w:rsidRDefault="003567BB" w:rsidP="003567BB">
            <w:pPr>
              <w:rPr>
                <w:del w:id="5272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6AA7FA" w14:textId="5EDD7A24" w:rsidR="003567BB" w:rsidRPr="00F458A0" w:rsidDel="00A17716" w:rsidRDefault="003567BB" w:rsidP="00AE6091">
            <w:pPr>
              <w:rPr>
                <w:del w:id="52726" w:author="Author"/>
                <w:sz w:val="22"/>
                <w:szCs w:val="22"/>
              </w:rPr>
            </w:pPr>
            <w:del w:id="52727"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AF177" w14:textId="71A39BEE" w:rsidR="003567BB" w:rsidRPr="00F458A0" w:rsidDel="00A17716" w:rsidRDefault="003567BB" w:rsidP="003567BB">
            <w:pPr>
              <w:rPr>
                <w:del w:id="5272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E65A7" w14:textId="5A02A263" w:rsidR="003567BB" w:rsidRPr="00F458A0" w:rsidDel="00A17716" w:rsidRDefault="003567BB" w:rsidP="003567BB">
            <w:pPr>
              <w:rPr>
                <w:del w:id="52729" w:author="Author"/>
                <w:sz w:val="22"/>
                <w:szCs w:val="22"/>
              </w:rPr>
            </w:pPr>
            <w:del w:id="52730" w:author="Author">
              <w:r w:rsidRPr="00F458A0" w:rsidDel="00A17716">
                <w:rPr>
                  <w:sz w:val="22"/>
                  <w:szCs w:val="22"/>
                </w:rPr>
                <w:delText> W !,?4,"P/U City: ",$P(IB("U5"),U,4),?41,"D/O City: ",$P(IB("U6"),U,4)</w:delText>
              </w:r>
            </w:del>
          </w:p>
        </w:tc>
      </w:tr>
      <w:tr w:rsidR="00AE6091" w:rsidRPr="00F458A0" w:rsidDel="00A17716" w14:paraId="554A078A" w14:textId="187CA115" w:rsidTr="00AE6091">
        <w:trPr>
          <w:cantSplit/>
          <w:del w:id="5273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65224" w14:textId="70F46E03" w:rsidR="003567BB" w:rsidRPr="00F458A0" w:rsidDel="00A17716" w:rsidRDefault="003567BB" w:rsidP="003567BB">
            <w:pPr>
              <w:jc w:val="center"/>
              <w:rPr>
                <w:del w:id="52732" w:author="Author"/>
                <w:sz w:val="22"/>
                <w:szCs w:val="22"/>
              </w:rPr>
            </w:pPr>
            <w:del w:id="5273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A0C25" w14:textId="20FA245D" w:rsidR="003567BB" w:rsidRPr="00F458A0" w:rsidDel="00A17716" w:rsidRDefault="003567BB" w:rsidP="003567BB">
            <w:pPr>
              <w:rPr>
                <w:del w:id="52734" w:author="Author"/>
                <w:sz w:val="22"/>
                <w:szCs w:val="22"/>
              </w:rPr>
            </w:pPr>
            <w:del w:id="52735" w:author="Author">
              <w:r w:rsidRPr="00F458A0" w:rsidDel="00A17716">
                <w:rPr>
                  <w:b/>
                  <w:bCs/>
                  <w:sz w:val="22"/>
                  <w:szCs w:val="22"/>
                </w:rPr>
                <w:delText>D/O City</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08B7B" w14:textId="3751C499" w:rsidR="003567BB" w:rsidRPr="00F458A0" w:rsidDel="00A17716" w:rsidRDefault="003567BB" w:rsidP="003567BB">
            <w:pPr>
              <w:rPr>
                <w:del w:id="5273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E3D5B0" w14:textId="56EFFFFE" w:rsidR="003567BB" w:rsidRPr="00F458A0" w:rsidDel="00A17716" w:rsidRDefault="003567BB" w:rsidP="00AE6091">
            <w:pPr>
              <w:rPr>
                <w:del w:id="52737" w:author="Author"/>
                <w:sz w:val="22"/>
                <w:szCs w:val="22"/>
              </w:rPr>
            </w:pPr>
            <w:del w:id="52738"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8978E9" w14:textId="503C8804" w:rsidR="003567BB" w:rsidRPr="00F458A0" w:rsidDel="00A17716" w:rsidRDefault="003567BB" w:rsidP="003567BB">
            <w:pPr>
              <w:rPr>
                <w:del w:id="5273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F0506C" w14:textId="3D3AEC00" w:rsidR="003567BB" w:rsidRPr="00F458A0" w:rsidDel="00A17716" w:rsidRDefault="003567BB" w:rsidP="003567BB">
            <w:pPr>
              <w:rPr>
                <w:del w:id="52740" w:author="Author"/>
                <w:sz w:val="22"/>
                <w:szCs w:val="22"/>
              </w:rPr>
            </w:pPr>
            <w:del w:id="52741" w:author="Author">
              <w:r w:rsidRPr="00F458A0" w:rsidDel="00A17716">
                <w:rPr>
                  <w:sz w:val="22"/>
                  <w:szCs w:val="22"/>
                </w:rPr>
                <w:delText>See Code Above</w:delText>
              </w:r>
            </w:del>
          </w:p>
        </w:tc>
      </w:tr>
      <w:tr w:rsidR="00AE6091" w:rsidRPr="00F458A0" w:rsidDel="00A17716" w14:paraId="1D3652CC" w14:textId="1BE42402" w:rsidTr="00AE6091">
        <w:trPr>
          <w:cantSplit/>
          <w:del w:id="5274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101DD7" w14:textId="25F0F949" w:rsidR="003567BB" w:rsidRPr="00F458A0" w:rsidDel="00A17716" w:rsidRDefault="003567BB" w:rsidP="003567BB">
            <w:pPr>
              <w:jc w:val="center"/>
              <w:rPr>
                <w:del w:id="52743" w:author="Author"/>
                <w:sz w:val="22"/>
                <w:szCs w:val="22"/>
              </w:rPr>
            </w:pPr>
            <w:del w:id="5274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557960" w14:textId="6EF263F5" w:rsidR="003567BB" w:rsidRPr="00F458A0" w:rsidDel="00A17716" w:rsidRDefault="003567BB" w:rsidP="003567BB">
            <w:pPr>
              <w:rPr>
                <w:del w:id="52745" w:author="Author"/>
                <w:sz w:val="22"/>
                <w:szCs w:val="22"/>
              </w:rPr>
            </w:pPr>
            <w:del w:id="52746" w:author="Author">
              <w:r w:rsidRPr="00F458A0" w:rsidDel="00A17716">
                <w:rPr>
                  <w:b/>
                  <w:bCs/>
                  <w:sz w:val="22"/>
                  <w:szCs w:val="22"/>
                </w:rPr>
                <w:delText>P/U State/ZIP</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1E4185" w14:textId="63F1AC2E" w:rsidR="003567BB" w:rsidRPr="00F458A0" w:rsidDel="00A17716" w:rsidRDefault="003567BB" w:rsidP="003567BB">
            <w:pPr>
              <w:rPr>
                <w:del w:id="5274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C48FDD" w14:textId="49675C6B" w:rsidR="003567BB" w:rsidRPr="00F458A0" w:rsidDel="00A17716" w:rsidRDefault="003567BB" w:rsidP="00AE6091">
            <w:pPr>
              <w:rPr>
                <w:del w:id="52748" w:author="Author"/>
                <w:sz w:val="22"/>
                <w:szCs w:val="22"/>
              </w:rPr>
            </w:pPr>
            <w:del w:id="52749"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CFF78F" w14:textId="1D514A71" w:rsidR="003567BB" w:rsidRPr="00F458A0" w:rsidDel="00A17716" w:rsidRDefault="003567BB" w:rsidP="003567BB">
            <w:pPr>
              <w:rPr>
                <w:del w:id="5275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926E7" w14:textId="52A19529" w:rsidR="003567BB" w:rsidRPr="00F458A0" w:rsidDel="00A17716" w:rsidRDefault="003567BB" w:rsidP="003567BB">
            <w:pPr>
              <w:rPr>
                <w:del w:id="52751" w:author="Author"/>
                <w:sz w:val="22"/>
                <w:szCs w:val="22"/>
              </w:rPr>
            </w:pPr>
            <w:del w:id="52752" w:author="Author">
              <w:r w:rsidRPr="00F458A0" w:rsidDel="00A17716">
                <w:rPr>
                  <w:sz w:val="22"/>
                  <w:szCs w:val="22"/>
                </w:rPr>
                <w:delText> W !,?4,"P/U State/Zip: " W:$P(IB("U5"),U,5)'="" $P($G(^DIC(5,$P(IB("U5"),U,5),0)),U,2)</w:delText>
              </w:r>
            </w:del>
          </w:p>
        </w:tc>
      </w:tr>
      <w:tr w:rsidR="00AE6091" w:rsidRPr="00F458A0" w:rsidDel="00A17716" w14:paraId="76924CF0" w14:textId="4160DA71" w:rsidTr="00AE6091">
        <w:trPr>
          <w:cantSplit/>
          <w:del w:id="5275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131EA5" w14:textId="0E50D741" w:rsidR="003567BB" w:rsidRPr="00F458A0" w:rsidDel="00A17716" w:rsidRDefault="003567BB" w:rsidP="003567BB">
            <w:pPr>
              <w:jc w:val="center"/>
              <w:rPr>
                <w:del w:id="52754" w:author="Author"/>
                <w:sz w:val="22"/>
                <w:szCs w:val="22"/>
              </w:rPr>
            </w:pPr>
            <w:del w:id="5275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8B852C" w14:textId="1DA6CF38" w:rsidR="003567BB" w:rsidRPr="00F458A0" w:rsidDel="00A17716" w:rsidRDefault="003567BB" w:rsidP="003567BB">
            <w:pPr>
              <w:rPr>
                <w:del w:id="52756" w:author="Author"/>
                <w:sz w:val="22"/>
                <w:szCs w:val="22"/>
              </w:rPr>
            </w:pPr>
            <w:del w:id="52757" w:author="Author">
              <w:r w:rsidRPr="00F458A0" w:rsidDel="00A17716">
                <w:rPr>
                  <w:b/>
                  <w:bCs/>
                  <w:sz w:val="22"/>
                  <w:szCs w:val="22"/>
                </w:rPr>
                <w:delText>D/O State/Zip</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80ABAC" w14:textId="23684BB8" w:rsidR="003567BB" w:rsidRPr="00F458A0" w:rsidDel="00A17716" w:rsidRDefault="003567BB" w:rsidP="003567BB">
            <w:pPr>
              <w:rPr>
                <w:del w:id="5275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46B24A" w14:textId="732DAA68" w:rsidR="003567BB" w:rsidRPr="00F458A0" w:rsidDel="00A17716" w:rsidRDefault="003567BB" w:rsidP="00AE6091">
            <w:pPr>
              <w:rPr>
                <w:del w:id="52759" w:author="Author"/>
                <w:sz w:val="22"/>
                <w:szCs w:val="22"/>
              </w:rPr>
            </w:pPr>
            <w:del w:id="52760"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327B54" w14:textId="39EF4C72" w:rsidR="003567BB" w:rsidRPr="00F458A0" w:rsidDel="00A17716" w:rsidRDefault="003567BB" w:rsidP="003567BB">
            <w:pPr>
              <w:rPr>
                <w:del w:id="5276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21312" w14:textId="2C548436" w:rsidR="003567BB" w:rsidRPr="00F458A0" w:rsidDel="00A17716" w:rsidRDefault="003567BB" w:rsidP="003567BB">
            <w:pPr>
              <w:rPr>
                <w:del w:id="52762" w:author="Author"/>
                <w:sz w:val="22"/>
                <w:szCs w:val="22"/>
              </w:rPr>
            </w:pPr>
          </w:p>
        </w:tc>
      </w:tr>
      <w:tr w:rsidR="00AE6091" w:rsidRPr="00F458A0" w:rsidDel="00A17716" w14:paraId="5D0B50B7" w14:textId="052B5AED" w:rsidTr="00AE6091">
        <w:trPr>
          <w:cantSplit/>
          <w:del w:id="5276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9E8441" w14:textId="5D2C48CF" w:rsidR="003567BB" w:rsidRPr="00F458A0" w:rsidDel="00A17716" w:rsidRDefault="003567BB" w:rsidP="003567BB">
            <w:pPr>
              <w:jc w:val="center"/>
              <w:rPr>
                <w:del w:id="52764" w:author="Author"/>
                <w:sz w:val="22"/>
                <w:szCs w:val="22"/>
              </w:rPr>
            </w:pPr>
            <w:del w:id="5276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448F34" w14:textId="245FE314" w:rsidR="003567BB" w:rsidRPr="00F458A0" w:rsidDel="00A17716" w:rsidRDefault="003567BB" w:rsidP="003567BB">
            <w:pPr>
              <w:rPr>
                <w:del w:id="52766" w:author="Author"/>
                <w:sz w:val="22"/>
                <w:szCs w:val="22"/>
              </w:rPr>
            </w:pPr>
            <w:del w:id="52767" w:author="Author">
              <w:r w:rsidRPr="00F458A0" w:rsidDel="00A17716">
                <w:rPr>
                  <w:b/>
                  <w:bCs/>
                  <w:sz w:val="22"/>
                  <w:szCs w:val="22"/>
                </w:rPr>
                <w:delText>Patient Weigh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366C59" w14:textId="0D9729F8" w:rsidR="003567BB" w:rsidRPr="00F458A0" w:rsidDel="00A17716" w:rsidRDefault="003567BB" w:rsidP="003567BB">
            <w:pPr>
              <w:rPr>
                <w:del w:id="5276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E75D7C" w14:textId="7B31CF4E" w:rsidR="003567BB" w:rsidRPr="00F458A0" w:rsidDel="00A17716" w:rsidRDefault="003567BB" w:rsidP="00AE6091">
            <w:pPr>
              <w:rPr>
                <w:del w:id="52769" w:author="Author"/>
                <w:sz w:val="22"/>
                <w:szCs w:val="22"/>
              </w:rPr>
            </w:pPr>
            <w:del w:id="52770"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FA3F01" w14:textId="40EAD6BA" w:rsidR="003567BB" w:rsidRPr="00F458A0" w:rsidDel="00A17716" w:rsidRDefault="003567BB" w:rsidP="003567BB">
            <w:pPr>
              <w:rPr>
                <w:del w:id="5277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4FE4D9" w14:textId="0C3C6CEC" w:rsidR="003567BB" w:rsidRPr="00F458A0" w:rsidDel="00A17716" w:rsidRDefault="003567BB" w:rsidP="003567BB">
            <w:pPr>
              <w:rPr>
                <w:del w:id="52772" w:author="Author"/>
                <w:sz w:val="22"/>
                <w:szCs w:val="22"/>
              </w:rPr>
            </w:pPr>
            <w:del w:id="52773" w:author="Author">
              <w:r w:rsidRPr="00F458A0" w:rsidDel="00A17716">
                <w:rPr>
                  <w:sz w:val="22"/>
                  <w:szCs w:val="22"/>
                </w:rPr>
                <w:delText>W !,?4,"Patient Weight: ",$P(IB("U7"),U,1),?41,"Transport Distance: ",$P(IB("U7"),U,3)</w:delText>
              </w:r>
            </w:del>
          </w:p>
        </w:tc>
      </w:tr>
      <w:tr w:rsidR="00AE6091" w:rsidRPr="00F458A0" w:rsidDel="00A17716" w14:paraId="660C47AD" w14:textId="4C0F22EA" w:rsidTr="00AE6091">
        <w:trPr>
          <w:cantSplit/>
          <w:del w:id="5277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246E4D" w14:textId="5A74BC43" w:rsidR="003567BB" w:rsidRPr="00F458A0" w:rsidDel="00A17716" w:rsidRDefault="003567BB" w:rsidP="003567BB">
            <w:pPr>
              <w:jc w:val="center"/>
              <w:rPr>
                <w:del w:id="52775" w:author="Author"/>
                <w:sz w:val="22"/>
                <w:szCs w:val="22"/>
              </w:rPr>
            </w:pPr>
            <w:del w:id="5277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83014" w14:textId="5379064F" w:rsidR="003567BB" w:rsidRPr="00F458A0" w:rsidDel="00A17716" w:rsidRDefault="003567BB" w:rsidP="003567BB">
            <w:pPr>
              <w:rPr>
                <w:del w:id="52777" w:author="Author"/>
                <w:sz w:val="22"/>
                <w:szCs w:val="22"/>
              </w:rPr>
            </w:pPr>
            <w:del w:id="52778" w:author="Author">
              <w:r w:rsidRPr="00F458A0" w:rsidDel="00A17716">
                <w:rPr>
                  <w:b/>
                  <w:bCs/>
                  <w:sz w:val="22"/>
                  <w:szCs w:val="22"/>
                </w:rPr>
                <w:delText>Transport Reas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493A44" w14:textId="64F3EBE0" w:rsidR="003567BB" w:rsidRPr="00F458A0" w:rsidDel="00A17716" w:rsidRDefault="003567BB" w:rsidP="003567BB">
            <w:pPr>
              <w:rPr>
                <w:del w:id="5277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4D3C16" w14:textId="7CACCEC8" w:rsidR="003567BB" w:rsidRPr="00F458A0" w:rsidDel="00A17716" w:rsidRDefault="003567BB" w:rsidP="00AE6091">
            <w:pPr>
              <w:rPr>
                <w:del w:id="52780" w:author="Author"/>
                <w:sz w:val="22"/>
                <w:szCs w:val="22"/>
              </w:rPr>
            </w:pPr>
            <w:del w:id="52781"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06FBB9" w14:textId="0C85C9C4" w:rsidR="003567BB" w:rsidRPr="00F458A0" w:rsidDel="00A17716" w:rsidRDefault="003567BB" w:rsidP="003567BB">
            <w:pPr>
              <w:rPr>
                <w:del w:id="5278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F3B8FC" w14:textId="039A2878" w:rsidR="003567BB" w:rsidRPr="00F458A0" w:rsidDel="00A17716" w:rsidRDefault="003567BB" w:rsidP="003567BB">
            <w:pPr>
              <w:rPr>
                <w:del w:id="52783" w:author="Author"/>
                <w:sz w:val="22"/>
                <w:szCs w:val="22"/>
              </w:rPr>
            </w:pPr>
            <w:del w:id="52784" w:author="Author">
              <w:r w:rsidRPr="00F458A0" w:rsidDel="00A17716">
                <w:rPr>
                  <w:sz w:val="22"/>
                  <w:szCs w:val="22"/>
                </w:rPr>
                <w:delText>W !,?4,"Transport Reason: " I $P(IB("U7"),U,2)'="" D IBWP($$GET1^DIQ(353.4,$P(IB("U7"),U,2)_",",.02),22,55)</w:delText>
              </w:r>
            </w:del>
          </w:p>
        </w:tc>
      </w:tr>
      <w:tr w:rsidR="00AE6091" w:rsidRPr="00F458A0" w:rsidDel="00A17716" w14:paraId="3B91775E" w14:textId="774FCDBF" w:rsidTr="00AE6091">
        <w:trPr>
          <w:cantSplit/>
          <w:del w:id="5278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26B788" w14:textId="59DFCF6B" w:rsidR="003567BB" w:rsidRPr="00F458A0" w:rsidDel="00A17716" w:rsidRDefault="003567BB" w:rsidP="003567BB">
            <w:pPr>
              <w:jc w:val="center"/>
              <w:rPr>
                <w:del w:id="52786" w:author="Author"/>
                <w:sz w:val="22"/>
                <w:szCs w:val="22"/>
              </w:rPr>
            </w:pPr>
            <w:del w:id="5278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5B7D4C" w14:textId="60AADAFC" w:rsidR="003567BB" w:rsidRPr="00F458A0" w:rsidDel="00A17716" w:rsidRDefault="003567BB" w:rsidP="003567BB">
            <w:pPr>
              <w:rPr>
                <w:del w:id="52788" w:author="Author"/>
                <w:sz w:val="22"/>
                <w:szCs w:val="22"/>
              </w:rPr>
            </w:pPr>
            <w:del w:id="52789" w:author="Author">
              <w:r w:rsidRPr="00F458A0" w:rsidDel="00A17716">
                <w:rPr>
                  <w:b/>
                  <w:bCs/>
                  <w:sz w:val="22"/>
                  <w:szCs w:val="22"/>
                </w:rPr>
                <w:delText>Transport Distanc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2C2DA" w14:textId="159FDF46" w:rsidR="003567BB" w:rsidRPr="00F458A0" w:rsidDel="00A17716" w:rsidRDefault="003567BB" w:rsidP="003567BB">
            <w:pPr>
              <w:rPr>
                <w:del w:id="5279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59D8D2" w14:textId="31453F39" w:rsidR="003567BB" w:rsidRPr="00F458A0" w:rsidDel="00A17716" w:rsidRDefault="003567BB" w:rsidP="00AE6091">
            <w:pPr>
              <w:rPr>
                <w:del w:id="52791" w:author="Author"/>
                <w:sz w:val="22"/>
                <w:szCs w:val="22"/>
              </w:rPr>
            </w:pPr>
            <w:del w:id="52792"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DFCFE5" w14:textId="4897296D" w:rsidR="003567BB" w:rsidRPr="00F458A0" w:rsidDel="00A17716" w:rsidRDefault="003567BB" w:rsidP="003567BB">
            <w:pPr>
              <w:rPr>
                <w:del w:id="5279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377BB5" w14:textId="6A1D0B85" w:rsidR="003567BB" w:rsidRPr="00F458A0" w:rsidDel="00A17716" w:rsidRDefault="003567BB" w:rsidP="003567BB">
            <w:pPr>
              <w:rPr>
                <w:del w:id="52794" w:author="Author"/>
                <w:sz w:val="22"/>
                <w:szCs w:val="22"/>
              </w:rPr>
            </w:pPr>
            <w:del w:id="52795" w:author="Author">
              <w:r w:rsidRPr="00F458A0" w:rsidDel="00A17716">
                <w:rPr>
                  <w:sz w:val="22"/>
                  <w:szCs w:val="22"/>
                </w:rPr>
                <w:delText>See Code for Patient Weight</w:delText>
              </w:r>
            </w:del>
          </w:p>
        </w:tc>
      </w:tr>
      <w:tr w:rsidR="00AE6091" w:rsidRPr="00F458A0" w:rsidDel="00A17716" w14:paraId="30B1FF45" w14:textId="0CB7F6E5" w:rsidTr="00AE6091">
        <w:trPr>
          <w:cantSplit/>
          <w:del w:id="5279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9D15DB" w14:textId="308CD9CF" w:rsidR="003567BB" w:rsidRPr="00F458A0" w:rsidDel="00A17716" w:rsidRDefault="003567BB" w:rsidP="003567BB">
            <w:pPr>
              <w:jc w:val="center"/>
              <w:rPr>
                <w:del w:id="52797" w:author="Author"/>
                <w:sz w:val="22"/>
                <w:szCs w:val="22"/>
              </w:rPr>
            </w:pPr>
            <w:del w:id="52798"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5C620D" w14:textId="7E6DDA9B" w:rsidR="003567BB" w:rsidRPr="00F458A0" w:rsidDel="00A17716" w:rsidRDefault="003567BB" w:rsidP="003567BB">
            <w:pPr>
              <w:rPr>
                <w:del w:id="52799" w:author="Author"/>
                <w:sz w:val="22"/>
                <w:szCs w:val="22"/>
              </w:rPr>
            </w:pPr>
            <w:del w:id="52800" w:author="Author">
              <w:r w:rsidRPr="00F458A0" w:rsidDel="00A17716">
                <w:rPr>
                  <w:b/>
                  <w:bCs/>
                  <w:sz w:val="22"/>
                  <w:szCs w:val="22"/>
                </w:rPr>
                <w:delText>R/T Purpos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2A7159" w14:textId="57685535" w:rsidR="003567BB" w:rsidRPr="00F458A0" w:rsidDel="00A17716" w:rsidRDefault="003567BB" w:rsidP="003567BB">
            <w:pPr>
              <w:rPr>
                <w:del w:id="5280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B615C" w14:textId="5899B77B" w:rsidR="003567BB" w:rsidRPr="00F458A0" w:rsidDel="00A17716" w:rsidRDefault="003567BB" w:rsidP="00AE6091">
            <w:pPr>
              <w:rPr>
                <w:del w:id="52802" w:author="Author"/>
                <w:sz w:val="22"/>
                <w:szCs w:val="22"/>
              </w:rPr>
            </w:pPr>
            <w:del w:id="52803" w:author="Author">
              <w:r w:rsidRPr="00F458A0" w:rsidDel="00A17716">
                <w:rPr>
                  <w:sz w:val="22"/>
                  <w:szCs w:val="22"/>
                </w:rPr>
                <w:delText>EN^IBCSC9</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E2F431" w14:textId="1C20D2BC" w:rsidR="003567BB" w:rsidRPr="00F458A0" w:rsidDel="00A17716" w:rsidRDefault="003567BB" w:rsidP="003567BB">
            <w:pPr>
              <w:rPr>
                <w:del w:id="5280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ED9B0" w14:textId="32414319" w:rsidR="003567BB" w:rsidRPr="00F458A0" w:rsidDel="00A17716" w:rsidRDefault="003567BB" w:rsidP="003567BB">
            <w:pPr>
              <w:rPr>
                <w:del w:id="52805" w:author="Author"/>
                <w:sz w:val="22"/>
                <w:szCs w:val="22"/>
              </w:rPr>
            </w:pPr>
            <w:del w:id="52806" w:author="Author">
              <w:r w:rsidRPr="00F458A0" w:rsidDel="00A17716">
                <w:rPr>
                  <w:sz w:val="22"/>
                  <w:szCs w:val="22"/>
                </w:rPr>
                <w:delText>W !,?4,"R/T Purpose: " D IBWP($P(IB("U7"),U,4),17,60)</w:delText>
              </w:r>
            </w:del>
          </w:p>
        </w:tc>
      </w:tr>
      <w:tr w:rsidR="00AE6091" w:rsidRPr="00F458A0" w:rsidDel="00A17716" w14:paraId="5BEDF9A5" w14:textId="70AC3353" w:rsidTr="00AE6091">
        <w:trPr>
          <w:cantSplit/>
          <w:del w:id="5280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9AB4BC" w14:textId="4B09A101" w:rsidR="003567BB" w:rsidRPr="00F458A0" w:rsidDel="00A17716" w:rsidRDefault="003567BB" w:rsidP="003567BB">
            <w:pPr>
              <w:jc w:val="center"/>
              <w:rPr>
                <w:del w:id="52808" w:author="Author"/>
                <w:sz w:val="22"/>
                <w:szCs w:val="22"/>
              </w:rPr>
            </w:pPr>
            <w:del w:id="52809" w:author="Author">
              <w:r w:rsidRPr="00F458A0" w:rsidDel="00A17716">
                <w:rPr>
                  <w:b/>
                  <w:bCs/>
                  <w:sz w:val="22"/>
                  <w:szCs w:val="22"/>
                </w:rPr>
                <w:delText>9.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1472C1" w14:textId="7FF55FAF" w:rsidR="003567BB" w:rsidRPr="00F458A0" w:rsidDel="00A17716" w:rsidRDefault="003567BB" w:rsidP="003567BB">
            <w:pPr>
              <w:rPr>
                <w:del w:id="52810" w:author="Author"/>
                <w:sz w:val="22"/>
                <w:szCs w:val="22"/>
              </w:rPr>
            </w:pPr>
            <w:del w:id="52811" w:author="Author">
              <w:r w:rsidRPr="00F458A0" w:rsidDel="00A17716">
                <w:rPr>
                  <w:b/>
                  <w:bCs/>
                  <w:sz w:val="22"/>
                  <w:szCs w:val="22"/>
                </w:rPr>
                <w:delText>Ambulance Certification Data</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32384" w14:textId="0364B0CB" w:rsidR="003567BB" w:rsidRPr="00F458A0" w:rsidDel="00A17716" w:rsidRDefault="003567BB" w:rsidP="003567BB">
            <w:pPr>
              <w:rPr>
                <w:del w:id="5281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64AC9" w14:textId="48DF04BB" w:rsidR="003567BB" w:rsidRPr="00F458A0" w:rsidDel="00A17716" w:rsidRDefault="003567BB" w:rsidP="00AE6091">
            <w:pPr>
              <w:rPr>
                <w:del w:id="52813"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9FAD9A" w14:textId="2EC5617C" w:rsidR="003567BB" w:rsidRPr="00F458A0" w:rsidDel="00A17716" w:rsidRDefault="003567BB" w:rsidP="003567BB">
            <w:pPr>
              <w:rPr>
                <w:del w:id="5281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D3C9B5" w14:textId="6539ACEF" w:rsidR="003567BB" w:rsidRPr="00F458A0" w:rsidDel="00A17716" w:rsidRDefault="003567BB" w:rsidP="003567BB">
            <w:pPr>
              <w:rPr>
                <w:del w:id="52815" w:author="Author"/>
                <w:sz w:val="22"/>
                <w:szCs w:val="22"/>
              </w:rPr>
            </w:pPr>
            <w:del w:id="52816" w:author="Author">
              <w:r w:rsidRPr="00F458A0" w:rsidDel="00A17716">
                <w:rPr>
                  <w:sz w:val="22"/>
                  <w:szCs w:val="22"/>
                </w:rPr>
                <w:delText>S Z=2,IBW=2 X IBWW W " Ambulance Certification Data"</w:delText>
              </w:r>
            </w:del>
          </w:p>
        </w:tc>
      </w:tr>
      <w:tr w:rsidR="00AE6091" w:rsidRPr="00F458A0" w:rsidDel="00A17716" w14:paraId="1FFC62F4" w14:textId="70252C65" w:rsidTr="00AE6091">
        <w:trPr>
          <w:cantSplit/>
          <w:del w:id="5281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8F276D" w14:textId="5CDC51F2" w:rsidR="003567BB" w:rsidRPr="00F458A0" w:rsidDel="00A17716" w:rsidRDefault="003567BB" w:rsidP="003567BB">
            <w:pPr>
              <w:jc w:val="center"/>
              <w:rPr>
                <w:del w:id="52818" w:author="Author"/>
                <w:sz w:val="22"/>
                <w:szCs w:val="22"/>
              </w:rPr>
            </w:pPr>
            <w:del w:id="52819"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E85D6F" w14:textId="4922DCBD" w:rsidR="003567BB" w:rsidRPr="00F458A0" w:rsidDel="00A17716" w:rsidRDefault="003567BB" w:rsidP="003567BB">
            <w:pPr>
              <w:rPr>
                <w:del w:id="52820" w:author="Author"/>
                <w:sz w:val="22"/>
                <w:szCs w:val="22"/>
              </w:rPr>
            </w:pPr>
            <w:del w:id="52821" w:author="Author">
              <w:r w:rsidRPr="00F458A0" w:rsidDel="00A17716">
                <w:rPr>
                  <w:b/>
                  <w:bCs/>
                  <w:sz w:val="22"/>
                  <w:szCs w:val="22"/>
                </w:rPr>
                <w:delText>Condition Indicato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554730" w14:textId="597B13C7" w:rsidR="003567BB" w:rsidRPr="00F458A0" w:rsidDel="00A17716" w:rsidRDefault="003567BB" w:rsidP="003567BB">
            <w:pPr>
              <w:rPr>
                <w:del w:id="5282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98CA71" w14:textId="61B2A051" w:rsidR="003567BB" w:rsidRPr="00F458A0" w:rsidDel="00A17716" w:rsidRDefault="003567BB" w:rsidP="00AE6091">
            <w:pPr>
              <w:rPr>
                <w:del w:id="52823"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9B07E6" w14:textId="1CBD3A44" w:rsidR="003567BB" w:rsidRPr="00F458A0" w:rsidDel="00A17716" w:rsidRDefault="003567BB" w:rsidP="003567BB">
            <w:pPr>
              <w:rPr>
                <w:del w:id="5282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8ADAE6" w14:textId="6319CEF3" w:rsidR="003567BB" w:rsidRPr="00F458A0" w:rsidDel="00A17716" w:rsidRDefault="003567BB" w:rsidP="003567BB">
            <w:pPr>
              <w:rPr>
                <w:del w:id="52825" w:author="Author"/>
                <w:sz w:val="22"/>
                <w:szCs w:val="22"/>
              </w:rPr>
            </w:pPr>
            <w:del w:id="52826" w:author="Author">
              <w:r w:rsidRPr="00F458A0" w:rsidDel="00A17716">
                <w:rPr>
                  <w:sz w:val="22"/>
                  <w:szCs w:val="22"/>
                </w:rPr>
                <w:delText>W !,?4,"Condition Indicator:"</w:delText>
              </w:r>
              <w:r w:rsidRPr="00F458A0" w:rsidDel="00A17716">
                <w:rPr>
                  <w:sz w:val="22"/>
                  <w:szCs w:val="22"/>
                </w:rPr>
                <w:br/>
                <w:delText> S IBACIX=0</w:delText>
              </w:r>
              <w:r w:rsidRPr="00F458A0" w:rsidDel="00A17716">
                <w:rPr>
                  <w:sz w:val="22"/>
                  <w:szCs w:val="22"/>
                </w:rPr>
                <w:br/>
                <w:delText> F S IBACIX=$O(IB("U9",IBACIX)) Q:+IBACIX=0 D</w:delText>
              </w:r>
              <w:r w:rsidRPr="00F458A0" w:rsidDel="00A17716">
                <w:rPr>
                  <w:sz w:val="22"/>
                  <w:szCs w:val="22"/>
                </w:rPr>
                <w:br/>
                <w:delText> . S IBACI=IB("U9",IBACIX,0)</w:delText>
              </w:r>
              <w:r w:rsidRPr="00F458A0" w:rsidDel="00A17716">
                <w:rPr>
                  <w:sz w:val="22"/>
                  <w:szCs w:val="22"/>
                </w:rPr>
                <w:br/>
                <w:delText> . W ?25,$$GET1^DIQ(353.5,IBACI_",",.01)," - ",$$GET1^DIQ(353.5,IBACI_",",.02),!</w:delText>
              </w:r>
            </w:del>
          </w:p>
        </w:tc>
      </w:tr>
      <w:tr w:rsidR="00AE6091" w:rsidRPr="00F458A0" w:rsidDel="00A17716" w14:paraId="502FA3FD" w14:textId="751AFEEE" w:rsidTr="00AE6091">
        <w:trPr>
          <w:cantSplit/>
          <w:del w:id="5282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6CE35D" w14:textId="74BD21E6" w:rsidR="003567BB" w:rsidRPr="00F458A0" w:rsidDel="00A17716" w:rsidRDefault="003567BB" w:rsidP="003567BB">
            <w:pPr>
              <w:jc w:val="center"/>
              <w:rPr>
                <w:del w:id="52828" w:author="Author"/>
                <w:sz w:val="22"/>
                <w:szCs w:val="22"/>
              </w:rPr>
            </w:pPr>
            <w:del w:id="52829" w:author="Author">
              <w:r w:rsidRPr="00F458A0" w:rsidDel="00A17716">
                <w:rPr>
                  <w:b/>
                  <w:bCs/>
                  <w:sz w:val="22"/>
                  <w:szCs w:val="22"/>
                </w:rPr>
                <w:delText>10.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5B2D84" w14:textId="6CBACD27" w:rsidR="003567BB" w:rsidRPr="00F458A0" w:rsidDel="00A17716" w:rsidRDefault="003567BB" w:rsidP="003567BB">
            <w:pPr>
              <w:rPr>
                <w:del w:id="52830" w:author="Author"/>
                <w:sz w:val="22"/>
                <w:szCs w:val="22"/>
              </w:rPr>
            </w:pPr>
            <w:del w:id="52831" w:author="Author">
              <w:r w:rsidRPr="00F458A0" w:rsidDel="00A17716">
                <w:rPr>
                  <w:b/>
                  <w:bCs/>
                  <w:sz w:val="22"/>
                  <w:szCs w:val="22"/>
                </w:rPr>
                <w:delText>Unable To Work From</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EE0CC7" w14:textId="555D5018" w:rsidR="003567BB" w:rsidRPr="00F458A0" w:rsidDel="00A17716" w:rsidRDefault="003567BB" w:rsidP="003567BB">
            <w:pPr>
              <w:rPr>
                <w:del w:id="5283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CF061" w14:textId="77D69D87" w:rsidR="003567BB" w:rsidRPr="00F458A0" w:rsidDel="00A17716" w:rsidRDefault="003567BB" w:rsidP="00AE6091">
            <w:pPr>
              <w:rPr>
                <w:del w:id="52833" w:author="Author"/>
                <w:sz w:val="22"/>
                <w:szCs w:val="22"/>
              </w:rPr>
            </w:pPr>
            <w:del w:id="52834"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E9B04" w14:textId="7F664B0F" w:rsidR="003567BB" w:rsidRPr="00F458A0" w:rsidDel="00A17716" w:rsidRDefault="003567BB" w:rsidP="003567BB">
            <w:pPr>
              <w:rPr>
                <w:del w:id="5283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DEA3C" w14:textId="36910935" w:rsidR="003567BB" w:rsidRPr="00F458A0" w:rsidDel="00A17716" w:rsidRDefault="003567BB" w:rsidP="003567BB">
            <w:pPr>
              <w:rPr>
                <w:del w:id="52836" w:author="Author"/>
                <w:sz w:val="22"/>
                <w:szCs w:val="22"/>
              </w:rPr>
            </w:pPr>
            <w:del w:id="52837" w:author="Author">
              <w:r w:rsidRPr="00F458A0" w:rsidDel="00A17716">
                <w:rPr>
                  <w:sz w:val="22"/>
                  <w:szCs w:val="22"/>
                </w:rPr>
                <w:delText>S Z=1,IBW=1 X IBWW W " Unable To Work From: " S Y=$P(IB("U"),U,16) X ^DD("DD") W $S(Y'="":Y,1:IBUN)</w:delText>
              </w:r>
            </w:del>
          </w:p>
        </w:tc>
      </w:tr>
      <w:tr w:rsidR="00AE6091" w:rsidRPr="00F458A0" w:rsidDel="00A17716" w14:paraId="2EAEAFD6" w14:textId="353C55C0" w:rsidTr="00AE6091">
        <w:trPr>
          <w:cantSplit/>
          <w:del w:id="5283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B2F07C" w14:textId="17E12ED5" w:rsidR="003567BB" w:rsidRPr="00F458A0" w:rsidDel="00A17716" w:rsidRDefault="003567BB" w:rsidP="003567BB">
            <w:pPr>
              <w:jc w:val="center"/>
              <w:rPr>
                <w:del w:id="52839" w:author="Author"/>
                <w:sz w:val="22"/>
                <w:szCs w:val="22"/>
              </w:rPr>
            </w:pPr>
            <w:del w:id="52840"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C09B24" w14:textId="6E4BDCAE" w:rsidR="003567BB" w:rsidRPr="00F458A0" w:rsidDel="00A17716" w:rsidRDefault="003567BB" w:rsidP="003567BB">
            <w:pPr>
              <w:rPr>
                <w:del w:id="52841" w:author="Author"/>
                <w:sz w:val="22"/>
                <w:szCs w:val="22"/>
              </w:rPr>
            </w:pPr>
            <w:del w:id="52842" w:author="Author">
              <w:r w:rsidRPr="00F458A0" w:rsidDel="00A17716">
                <w:rPr>
                  <w:b/>
                  <w:bCs/>
                  <w:sz w:val="22"/>
                  <w:szCs w:val="22"/>
                </w:rPr>
                <w:delText>Unable To Work To</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0C829B" w14:textId="6F5DF1D9" w:rsidR="003567BB" w:rsidRPr="00F458A0" w:rsidDel="00A17716" w:rsidRDefault="003567BB" w:rsidP="003567BB">
            <w:pPr>
              <w:rPr>
                <w:del w:id="5284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FB3593" w14:textId="02140EBE" w:rsidR="003567BB" w:rsidRPr="00F458A0" w:rsidDel="00A17716" w:rsidRDefault="003567BB" w:rsidP="00AE6091">
            <w:pPr>
              <w:rPr>
                <w:del w:id="52844" w:author="Author"/>
                <w:sz w:val="22"/>
                <w:szCs w:val="22"/>
              </w:rPr>
            </w:pPr>
            <w:del w:id="52845"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4303E6" w14:textId="56863AB5" w:rsidR="003567BB" w:rsidRPr="00F458A0" w:rsidDel="00A17716" w:rsidRDefault="003567BB" w:rsidP="003567BB">
            <w:pPr>
              <w:rPr>
                <w:del w:id="5284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F94A93" w14:textId="7687079F" w:rsidR="003567BB" w:rsidRPr="00F458A0" w:rsidDel="00A17716" w:rsidRDefault="003567BB" w:rsidP="003567BB">
            <w:pPr>
              <w:rPr>
                <w:del w:id="52847" w:author="Author"/>
                <w:sz w:val="22"/>
                <w:szCs w:val="22"/>
              </w:rPr>
            </w:pPr>
            <w:del w:id="52848" w:author="Author">
              <w:r w:rsidRPr="00F458A0" w:rsidDel="00A17716">
                <w:rPr>
                  <w:sz w:val="22"/>
                  <w:szCs w:val="22"/>
                </w:rPr>
                <w:delText>W !?4,"Unable To Work To : " S Y=$P(IB("U"),U,17) X ^DD("DD") W $S(Y'="":Y,1:IBUN)</w:delText>
              </w:r>
            </w:del>
          </w:p>
        </w:tc>
      </w:tr>
      <w:tr w:rsidR="00AE6091" w:rsidRPr="00F458A0" w:rsidDel="00A17716" w14:paraId="45EC0F25" w14:textId="1365F9B0" w:rsidTr="00AE6091">
        <w:trPr>
          <w:cantSplit/>
          <w:del w:id="5284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9C74B0" w14:textId="65CB9741" w:rsidR="003567BB" w:rsidRPr="00F458A0" w:rsidDel="00A17716" w:rsidRDefault="003567BB" w:rsidP="003567BB">
            <w:pPr>
              <w:jc w:val="center"/>
              <w:rPr>
                <w:del w:id="52850" w:author="Author"/>
                <w:sz w:val="22"/>
                <w:szCs w:val="22"/>
              </w:rPr>
            </w:pPr>
            <w:del w:id="5285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57CDF" w14:textId="33EBBCF7" w:rsidR="003567BB" w:rsidRPr="00F458A0" w:rsidDel="00A17716" w:rsidRDefault="003567BB" w:rsidP="003567BB">
            <w:pPr>
              <w:rPr>
                <w:del w:id="52852" w:author="Author"/>
                <w:sz w:val="22"/>
                <w:szCs w:val="22"/>
              </w:rPr>
            </w:pPr>
            <w:del w:id="52853" w:author="Author">
              <w:r w:rsidRPr="00F458A0" w:rsidDel="00A17716">
                <w:rPr>
                  <w:b/>
                  <w:bCs/>
                  <w:sz w:val="22"/>
                  <w:szCs w:val="22"/>
                </w:rPr>
                <w:delText>Admitting Dx</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045772" w14:textId="75BD1E2D" w:rsidR="003567BB" w:rsidRPr="00F458A0" w:rsidDel="00A17716" w:rsidRDefault="003567BB" w:rsidP="003567BB">
            <w:pPr>
              <w:rPr>
                <w:del w:id="5285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9B817D" w14:textId="532A1B46" w:rsidR="003567BB" w:rsidRPr="00F458A0" w:rsidDel="00A17716" w:rsidRDefault="003567BB" w:rsidP="00AE6091">
            <w:pPr>
              <w:rPr>
                <w:del w:id="52855" w:author="Author"/>
                <w:sz w:val="22"/>
                <w:szCs w:val="22"/>
              </w:rPr>
            </w:pPr>
            <w:del w:id="52856"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C3606A" w14:textId="11653C73" w:rsidR="003567BB" w:rsidRPr="00F458A0" w:rsidDel="00A17716" w:rsidRDefault="003567BB" w:rsidP="003567BB">
            <w:pPr>
              <w:rPr>
                <w:del w:id="5285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6B1B4" w14:textId="73CCD074" w:rsidR="003567BB" w:rsidRPr="00F458A0" w:rsidDel="00A17716" w:rsidRDefault="003567BB" w:rsidP="003567BB">
            <w:pPr>
              <w:rPr>
                <w:del w:id="52858" w:author="Author"/>
                <w:sz w:val="22"/>
                <w:szCs w:val="22"/>
              </w:rPr>
            </w:pPr>
            <w:del w:id="52859" w:author="Author">
              <w:r w:rsidRPr="00F458A0" w:rsidDel="00A17716">
                <w:rPr>
                  <w:sz w:val="22"/>
                  <w:szCs w:val="22"/>
                </w:rPr>
                <w:delText>S Z=2,IBW=1 X IBWW I $$INPAT^IBCEF(IBIFN) W " Admitting Dx : " S IBZ=$$ICD9^IBACSV(+IB("U2"),IBDATE) W $S(IBZ'="":$P(IBZ,U)_" - "_$P(IBZ,U,3),1:IBUN),!</w:delText>
              </w:r>
            </w:del>
          </w:p>
        </w:tc>
      </w:tr>
      <w:tr w:rsidR="00AE6091" w:rsidRPr="00F458A0" w:rsidDel="00A17716" w14:paraId="2AD0C485" w14:textId="1FA63E3A" w:rsidTr="00AE6091">
        <w:trPr>
          <w:cantSplit/>
          <w:del w:id="5286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0DE698" w14:textId="136A3520" w:rsidR="003567BB" w:rsidRPr="00F458A0" w:rsidDel="00A17716" w:rsidRDefault="003567BB" w:rsidP="003567BB">
            <w:pPr>
              <w:jc w:val="center"/>
              <w:rPr>
                <w:del w:id="52861" w:author="Author"/>
                <w:sz w:val="22"/>
                <w:szCs w:val="22"/>
              </w:rPr>
            </w:pPr>
            <w:del w:id="52862"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541B21" w14:textId="3EEF52E8" w:rsidR="003567BB" w:rsidRPr="00F458A0" w:rsidDel="00A17716" w:rsidRDefault="003567BB" w:rsidP="003567BB">
            <w:pPr>
              <w:rPr>
                <w:del w:id="52863" w:author="Author"/>
                <w:sz w:val="22"/>
                <w:szCs w:val="22"/>
              </w:rPr>
            </w:pPr>
            <w:del w:id="52864" w:author="Author">
              <w:r w:rsidRPr="00F458A0" w:rsidDel="00A17716">
                <w:rPr>
                  <w:b/>
                  <w:bCs/>
                  <w:sz w:val="22"/>
                  <w:szCs w:val="22"/>
                </w:rPr>
                <w:delText>ICN/DCN(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18686" w14:textId="7E4C64D2" w:rsidR="003567BB" w:rsidRPr="00F458A0" w:rsidDel="00A17716" w:rsidRDefault="003567BB" w:rsidP="003567BB">
            <w:pPr>
              <w:rPr>
                <w:del w:id="5286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B28BBB" w14:textId="53C4C49F" w:rsidR="003567BB" w:rsidRPr="00F458A0" w:rsidDel="00A17716" w:rsidRDefault="003567BB" w:rsidP="00AE6091">
            <w:pPr>
              <w:rPr>
                <w:del w:id="52866" w:author="Author"/>
                <w:sz w:val="22"/>
                <w:szCs w:val="22"/>
              </w:rPr>
            </w:pPr>
            <w:del w:id="52867"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A788F5" w14:textId="3EB7FD2D" w:rsidR="003567BB" w:rsidRPr="00F458A0" w:rsidDel="00A17716" w:rsidRDefault="003567BB" w:rsidP="003567BB">
            <w:pPr>
              <w:rPr>
                <w:del w:id="5286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3DFAF0" w14:textId="2EE1988E" w:rsidR="003567BB" w:rsidRPr="00F458A0" w:rsidDel="00A17716" w:rsidRDefault="003567BB" w:rsidP="003567BB">
            <w:pPr>
              <w:rPr>
                <w:del w:id="52869" w:author="Author"/>
                <w:sz w:val="22"/>
                <w:szCs w:val="22"/>
              </w:rPr>
            </w:pPr>
            <w:del w:id="52870" w:author="Author">
              <w:r w:rsidRPr="00F458A0" w:rsidDel="00A17716">
                <w:rPr>
                  <w:sz w:val="22"/>
                  <w:szCs w:val="22"/>
                </w:rPr>
                <w:delText>W ?4,"ICN/DCN(s) : ",IBZ(0)</w:delText>
              </w:r>
              <w:r w:rsidRPr="00F458A0" w:rsidDel="00A17716">
                <w:rPr>
                  <w:sz w:val="22"/>
                  <w:szCs w:val="22"/>
                </w:rPr>
                <w:br/>
                <w:delText> F IBZCNT=1:1 Q:'$D(IBZ(IBZCNT)) W !?25,IBZ(IBZCNT)</w:delText>
              </w:r>
              <w:r w:rsidRPr="00F458A0" w:rsidDel="00A17716">
                <w:rPr>
                  <w:sz w:val="22"/>
                  <w:szCs w:val="22"/>
                </w:rPr>
                <w:br/>
                <w:delText> K IBZ</w:delText>
              </w:r>
            </w:del>
          </w:p>
        </w:tc>
      </w:tr>
      <w:tr w:rsidR="00AE6091" w:rsidRPr="00F458A0" w:rsidDel="00A17716" w14:paraId="686526EA" w14:textId="059B093C" w:rsidTr="00AE6091">
        <w:trPr>
          <w:cantSplit/>
          <w:del w:id="5287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FFB8F" w14:textId="7AF11624" w:rsidR="003567BB" w:rsidRPr="00F458A0" w:rsidDel="00A17716" w:rsidRDefault="003567BB" w:rsidP="003567BB">
            <w:pPr>
              <w:jc w:val="center"/>
              <w:rPr>
                <w:del w:id="52872" w:author="Author"/>
                <w:sz w:val="22"/>
                <w:szCs w:val="22"/>
              </w:rPr>
            </w:pPr>
            <w:del w:id="52873"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325D3D" w14:textId="1B2CC8D1" w:rsidR="003567BB" w:rsidRPr="00F458A0" w:rsidDel="00A17716" w:rsidRDefault="003567BB" w:rsidP="003567BB">
            <w:pPr>
              <w:rPr>
                <w:del w:id="52874" w:author="Author"/>
                <w:sz w:val="22"/>
                <w:szCs w:val="22"/>
              </w:rPr>
            </w:pPr>
            <w:del w:id="52875" w:author="Author">
              <w:r w:rsidRPr="00F458A0" w:rsidDel="00A17716">
                <w:rPr>
                  <w:b/>
                  <w:bCs/>
                  <w:sz w:val="22"/>
                  <w:szCs w:val="22"/>
                </w:rPr>
                <w:delText>Auth/Referral</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2FC127" w14:textId="2020CBC0" w:rsidR="003567BB" w:rsidRPr="00F458A0" w:rsidDel="00A17716" w:rsidRDefault="003567BB" w:rsidP="003567BB">
            <w:pPr>
              <w:rPr>
                <w:del w:id="5287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11E6C3" w14:textId="253545B7" w:rsidR="003567BB" w:rsidRPr="00F458A0" w:rsidDel="00A17716" w:rsidRDefault="003567BB" w:rsidP="00AE6091">
            <w:pPr>
              <w:rPr>
                <w:del w:id="52877" w:author="Author"/>
                <w:sz w:val="22"/>
                <w:szCs w:val="22"/>
              </w:rPr>
            </w:pPr>
            <w:del w:id="52878"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CE8867" w14:textId="07C04378" w:rsidR="003567BB" w:rsidRPr="00F458A0" w:rsidDel="00A17716" w:rsidRDefault="003567BB" w:rsidP="003567BB">
            <w:pPr>
              <w:rPr>
                <w:del w:id="5287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3AEC9" w14:textId="75E8F8BB" w:rsidR="003567BB" w:rsidRPr="00F458A0" w:rsidDel="00A17716" w:rsidRDefault="003567BB" w:rsidP="003567BB">
            <w:pPr>
              <w:rPr>
                <w:del w:id="52880" w:author="Author"/>
                <w:sz w:val="22"/>
                <w:szCs w:val="22"/>
              </w:rPr>
            </w:pPr>
            <w:del w:id="52881" w:author="Author">
              <w:r w:rsidRPr="00F458A0" w:rsidDel="00A17716">
                <w:rPr>
                  <w:sz w:val="22"/>
                  <w:szCs w:val="22"/>
                </w:rPr>
                <w:delText>W !,?3," Auth/Referral : ",IBZ(0)</w:delText>
              </w:r>
              <w:r w:rsidRPr="00F458A0" w:rsidDel="00A17716">
                <w:rPr>
                  <w:sz w:val="22"/>
                  <w:szCs w:val="22"/>
                </w:rPr>
                <w:br/>
                <w:delText> F IBZCNT=1:1 Q:'$D(IBZ(IBZCNT)) W !?25,IBZ(IBZCNT)</w:delText>
              </w:r>
              <w:r w:rsidRPr="00F458A0" w:rsidDel="00A17716">
                <w:rPr>
                  <w:sz w:val="22"/>
                  <w:szCs w:val="22"/>
                </w:rPr>
                <w:br/>
                <w:delText> K IBZ S IBZ=""</w:delText>
              </w:r>
            </w:del>
          </w:p>
        </w:tc>
      </w:tr>
      <w:tr w:rsidR="00AE6091" w:rsidRPr="00F458A0" w:rsidDel="00A17716" w14:paraId="277BB97F" w14:textId="0F805DEF" w:rsidTr="00AE6091">
        <w:trPr>
          <w:cantSplit/>
          <w:del w:id="5288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92CD4E" w14:textId="3E3EA5DC" w:rsidR="003567BB" w:rsidRPr="00F458A0" w:rsidDel="00A17716" w:rsidRDefault="003567BB" w:rsidP="003567BB">
            <w:pPr>
              <w:jc w:val="center"/>
              <w:rPr>
                <w:del w:id="52883" w:author="Author"/>
                <w:sz w:val="22"/>
                <w:szCs w:val="22"/>
              </w:rPr>
            </w:pPr>
            <w:del w:id="52884" w:author="Author">
              <w:r w:rsidRPr="00F458A0" w:rsidDel="00A17716">
                <w:rPr>
                  <w:b/>
                  <w:bCs/>
                  <w:sz w:val="22"/>
                  <w:szCs w:val="22"/>
                </w:rPr>
                <w:delText>10.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AEB33" w14:textId="01AD4654" w:rsidR="003567BB" w:rsidRPr="00F458A0" w:rsidDel="00A17716" w:rsidRDefault="003567BB" w:rsidP="003567BB">
            <w:pPr>
              <w:rPr>
                <w:del w:id="52885" w:author="Author"/>
                <w:sz w:val="22"/>
                <w:szCs w:val="22"/>
              </w:rPr>
            </w:pPr>
            <w:del w:id="52886" w:author="Author">
              <w:r w:rsidRPr="00F458A0" w:rsidDel="00A17716">
                <w:rPr>
                  <w:b/>
                  <w:bCs/>
                  <w:sz w:val="22"/>
                  <w:szCs w:val="22"/>
                </w:rPr>
                <w:delText>Providers</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7DD066" w14:textId="6F6FA482" w:rsidR="003567BB" w:rsidRPr="00F458A0" w:rsidDel="00A17716" w:rsidRDefault="003567BB" w:rsidP="003567BB">
            <w:pPr>
              <w:rPr>
                <w:del w:id="5288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B0E732" w14:textId="2906FE93" w:rsidR="003567BB" w:rsidRPr="00F458A0" w:rsidDel="00A17716" w:rsidRDefault="003567BB" w:rsidP="00AE6091">
            <w:pPr>
              <w:rPr>
                <w:del w:id="52888" w:author="Author"/>
                <w:sz w:val="22"/>
                <w:szCs w:val="22"/>
              </w:rPr>
            </w:pPr>
            <w:del w:id="52889"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A232AC" w14:textId="0C6114D0" w:rsidR="003567BB" w:rsidRPr="00F458A0" w:rsidDel="00A17716" w:rsidRDefault="003567BB" w:rsidP="003567BB">
            <w:pPr>
              <w:rPr>
                <w:del w:id="5289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7EAB3A" w14:textId="4DAD6173" w:rsidR="003567BB" w:rsidRPr="00F458A0" w:rsidDel="00A17716" w:rsidRDefault="003567BB" w:rsidP="003567BB">
            <w:pPr>
              <w:rPr>
                <w:del w:id="52891" w:author="Author"/>
                <w:sz w:val="22"/>
                <w:szCs w:val="22"/>
              </w:rPr>
            </w:pPr>
            <w:del w:id="52892" w:author="Author">
              <w:r w:rsidRPr="00F458A0" w:rsidDel="00A17716">
                <w:rPr>
                  <w:sz w:val="22"/>
                  <w:szCs w:val="22"/>
                </w:rPr>
                <w:delText>W " Providers : ",$S('$O(IB("PRV",0)):IBU,1:"")</w:delText>
              </w:r>
            </w:del>
          </w:p>
        </w:tc>
      </w:tr>
      <w:tr w:rsidR="00AE6091" w:rsidRPr="00F458A0" w:rsidDel="00A17716" w14:paraId="02C08487" w14:textId="48C4179C" w:rsidTr="00AE6091">
        <w:trPr>
          <w:cantSplit/>
          <w:del w:id="5289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88066A" w14:textId="03FE866C" w:rsidR="003567BB" w:rsidRPr="00F458A0" w:rsidDel="00A17716" w:rsidRDefault="003567BB" w:rsidP="003567BB">
            <w:pPr>
              <w:jc w:val="center"/>
              <w:rPr>
                <w:del w:id="52894" w:author="Author"/>
                <w:sz w:val="22"/>
                <w:szCs w:val="22"/>
              </w:rPr>
            </w:pPr>
            <w:del w:id="52895"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6B0314" w14:textId="44F45C69" w:rsidR="003567BB" w:rsidRPr="00F458A0" w:rsidDel="00A17716" w:rsidRDefault="003567BB" w:rsidP="003567BB">
            <w:pPr>
              <w:rPr>
                <w:del w:id="52896" w:author="Author"/>
                <w:sz w:val="22"/>
                <w:szCs w:val="22"/>
              </w:rPr>
            </w:pPr>
            <w:del w:id="52897" w:author="Author">
              <w:r w:rsidRPr="00F458A0" w:rsidDel="00A17716">
                <w:rPr>
                  <w:b/>
                  <w:bCs/>
                  <w:sz w:val="22"/>
                  <w:szCs w:val="22"/>
                </w:rPr>
                <w:delText>Rendering (MD)</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61BF53" w14:textId="6D89F026" w:rsidR="003567BB" w:rsidRPr="00F458A0" w:rsidDel="00A17716" w:rsidRDefault="003567BB" w:rsidP="003567BB">
            <w:pPr>
              <w:rPr>
                <w:del w:id="5289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F5C1AD" w14:textId="5FCED0FF" w:rsidR="003567BB" w:rsidRPr="00F458A0" w:rsidDel="00A17716" w:rsidRDefault="003567BB" w:rsidP="00AE6091">
            <w:pPr>
              <w:rPr>
                <w:del w:id="52899" w:author="Author"/>
                <w:sz w:val="22"/>
                <w:szCs w:val="22"/>
              </w:rPr>
            </w:pPr>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13BA41" w14:textId="1C34B5C2" w:rsidR="003567BB" w:rsidRPr="00F458A0" w:rsidDel="00A17716" w:rsidRDefault="003567BB" w:rsidP="003567BB">
            <w:pPr>
              <w:rPr>
                <w:del w:id="5290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DD1020" w14:textId="2D2D9544" w:rsidR="003567BB" w:rsidRPr="00F458A0" w:rsidDel="00A17716" w:rsidRDefault="003567BB" w:rsidP="003567BB">
            <w:pPr>
              <w:rPr>
                <w:del w:id="52901" w:author="Author"/>
                <w:sz w:val="22"/>
                <w:szCs w:val="22"/>
              </w:rPr>
            </w:pPr>
          </w:p>
        </w:tc>
      </w:tr>
      <w:tr w:rsidR="00AE6091" w:rsidRPr="00F458A0" w:rsidDel="00A17716" w14:paraId="24AA94FF" w14:textId="6E398074" w:rsidTr="00AE6091">
        <w:trPr>
          <w:cantSplit/>
          <w:del w:id="52902"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A8EDE9" w14:textId="6A8B5518" w:rsidR="003567BB" w:rsidRPr="00F458A0" w:rsidDel="00A17716" w:rsidRDefault="003567BB" w:rsidP="003567BB">
            <w:pPr>
              <w:jc w:val="center"/>
              <w:rPr>
                <w:del w:id="52903" w:author="Author"/>
                <w:sz w:val="22"/>
                <w:szCs w:val="22"/>
              </w:rPr>
            </w:pPr>
            <w:del w:id="52904"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BBC656" w14:textId="51C10006" w:rsidR="003567BB" w:rsidRPr="00F458A0" w:rsidDel="00A17716" w:rsidRDefault="003567BB" w:rsidP="003567BB">
            <w:pPr>
              <w:rPr>
                <w:del w:id="52905" w:author="Author"/>
                <w:sz w:val="22"/>
                <w:szCs w:val="22"/>
              </w:rPr>
            </w:pPr>
            <w:del w:id="52906" w:author="Author">
              <w:r w:rsidRPr="00F458A0" w:rsidDel="00A17716">
                <w:rPr>
                  <w:b/>
                  <w:bCs/>
                  <w:sz w:val="22"/>
                  <w:szCs w:val="22"/>
                </w:rPr>
                <w:delText>Taxonomy</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B48EAF" w14:textId="742AD3A6" w:rsidR="003567BB" w:rsidRPr="00F458A0" w:rsidDel="00A17716" w:rsidRDefault="003567BB" w:rsidP="003567BB">
            <w:pPr>
              <w:rPr>
                <w:del w:id="52907"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D2A751" w14:textId="2A066F9B" w:rsidR="003567BB" w:rsidRPr="00F458A0" w:rsidDel="00A17716" w:rsidRDefault="003567BB" w:rsidP="00AE6091">
            <w:pPr>
              <w:rPr>
                <w:del w:id="52908" w:author="Author"/>
                <w:sz w:val="22"/>
                <w:szCs w:val="22"/>
              </w:rPr>
            </w:pPr>
            <w:del w:id="52909"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99CCD" w14:textId="53F46127" w:rsidR="003567BB" w:rsidRPr="00F458A0" w:rsidDel="00A17716" w:rsidRDefault="003567BB" w:rsidP="003567BB">
            <w:pPr>
              <w:rPr>
                <w:del w:id="52910"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B13E29" w14:textId="613FF8D2" w:rsidR="003567BB" w:rsidRPr="00F458A0" w:rsidDel="00A17716" w:rsidRDefault="003567BB" w:rsidP="003567BB">
            <w:pPr>
              <w:rPr>
                <w:del w:id="52911" w:author="Author"/>
                <w:sz w:val="22"/>
                <w:szCs w:val="22"/>
              </w:rPr>
            </w:pPr>
            <w:del w:id="52912" w:author="Author">
              <w:r w:rsidRPr="00F458A0" w:rsidDel="00A17716">
                <w:rPr>
                  <w:sz w:val="22"/>
                  <w:szCs w:val="22"/>
                </w:rPr>
                <w:delText>.. W " Taxonomy: ",$S($P(IBTAX,U,IBZ)'="":$P(IBTAX,U,IBZ),1:IBU),$S($P(IBSPEC,U,IBZ)'="":" ("_$P(IBSPEC,U,IBZ)_")",1:"")</w:delText>
              </w:r>
            </w:del>
          </w:p>
        </w:tc>
      </w:tr>
      <w:tr w:rsidR="00AE6091" w:rsidRPr="00F458A0" w:rsidDel="00A17716" w14:paraId="152CA925" w14:textId="447441A9" w:rsidTr="00AE6091">
        <w:trPr>
          <w:cantSplit/>
          <w:del w:id="52913"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22B5E8" w14:textId="75D98133" w:rsidR="003567BB" w:rsidRPr="00F458A0" w:rsidDel="00A17716" w:rsidRDefault="003567BB" w:rsidP="003567BB">
            <w:pPr>
              <w:jc w:val="center"/>
              <w:rPr>
                <w:del w:id="52914" w:author="Author"/>
                <w:sz w:val="22"/>
                <w:szCs w:val="22"/>
              </w:rPr>
            </w:pPr>
            <w:del w:id="52915" w:author="Author">
              <w:r w:rsidRPr="00F458A0" w:rsidDel="00A17716">
                <w:rPr>
                  <w:b/>
                  <w:bCs/>
                  <w:sz w:val="22"/>
                  <w:szCs w:val="22"/>
                </w:rPr>
                <w:delText>10.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A952C2" w14:textId="5AC1EEC0" w:rsidR="003567BB" w:rsidRPr="00F458A0" w:rsidDel="00A17716" w:rsidRDefault="003567BB" w:rsidP="003567BB">
            <w:pPr>
              <w:rPr>
                <w:del w:id="52916" w:author="Author"/>
                <w:sz w:val="22"/>
                <w:szCs w:val="22"/>
              </w:rPr>
            </w:pPr>
            <w:del w:id="52917" w:author="Author">
              <w:r w:rsidRPr="00F458A0" w:rsidDel="00A17716">
                <w:rPr>
                  <w:b/>
                  <w:bCs/>
                  <w:sz w:val="22"/>
                  <w:szCs w:val="22"/>
                </w:rPr>
                <w:delText>Other Facility (VA/non)</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D8AF46" w14:textId="5CF1136A" w:rsidR="003567BB" w:rsidRPr="00F458A0" w:rsidDel="00A17716" w:rsidRDefault="003567BB" w:rsidP="003567BB">
            <w:pPr>
              <w:rPr>
                <w:del w:id="52918"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8DF41" w14:textId="2782B748" w:rsidR="003567BB" w:rsidRPr="00F458A0" w:rsidDel="00A17716" w:rsidRDefault="003567BB" w:rsidP="00AE6091">
            <w:pPr>
              <w:rPr>
                <w:del w:id="52919" w:author="Author"/>
                <w:sz w:val="22"/>
                <w:szCs w:val="22"/>
              </w:rPr>
            </w:pPr>
            <w:del w:id="52920"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299DBF" w14:textId="5CBDFC9A" w:rsidR="003567BB" w:rsidRPr="00F458A0" w:rsidDel="00A17716" w:rsidRDefault="003567BB" w:rsidP="003567BB">
            <w:pPr>
              <w:rPr>
                <w:del w:id="52921"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95A01F" w14:textId="66FE4A46" w:rsidR="003567BB" w:rsidRPr="00F458A0" w:rsidDel="00A17716" w:rsidRDefault="003567BB" w:rsidP="003567BB">
            <w:pPr>
              <w:rPr>
                <w:del w:id="52922" w:author="Author"/>
                <w:sz w:val="22"/>
                <w:szCs w:val="22"/>
              </w:rPr>
            </w:pPr>
            <w:del w:id="52923" w:author="Author">
              <w:r w:rsidRPr="00F458A0" w:rsidDel="00A17716">
                <w:rPr>
                  <w:sz w:val="22"/>
                  <w:szCs w:val="22"/>
                </w:rPr>
                <w:delText> W " Other Facility (VA/non): " S IBZ=$$EXPAND^IBTRE(399,232,+$P(IB("U2"),U,10))</w:delText>
              </w:r>
            </w:del>
          </w:p>
        </w:tc>
      </w:tr>
      <w:tr w:rsidR="00AE6091" w:rsidRPr="00F458A0" w:rsidDel="00A17716" w14:paraId="63879B9A" w14:textId="54A35DF5" w:rsidTr="00AE6091">
        <w:trPr>
          <w:cantSplit/>
          <w:del w:id="52924"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61A8C9" w14:textId="35A6C8CE" w:rsidR="003567BB" w:rsidRPr="00F458A0" w:rsidDel="00A17716" w:rsidRDefault="003567BB" w:rsidP="003567BB">
            <w:pPr>
              <w:jc w:val="center"/>
              <w:rPr>
                <w:del w:id="52925" w:author="Author"/>
                <w:sz w:val="22"/>
                <w:szCs w:val="22"/>
              </w:rPr>
            </w:pPr>
            <w:del w:id="52926"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9517A3" w14:textId="5A7258A8" w:rsidR="003567BB" w:rsidRPr="00F458A0" w:rsidDel="00A17716" w:rsidRDefault="003567BB" w:rsidP="003567BB">
            <w:pPr>
              <w:rPr>
                <w:del w:id="52927" w:author="Author"/>
                <w:b/>
                <w:sz w:val="22"/>
                <w:szCs w:val="22"/>
              </w:rPr>
            </w:pPr>
            <w:del w:id="52928" w:author="Author">
              <w:r w:rsidRPr="00F458A0" w:rsidDel="00A17716">
                <w:rPr>
                  <w:b/>
                  <w:sz w:val="22"/>
                  <w:szCs w:val="22"/>
                </w:rPr>
                <w:delText>Lab CLIA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8A25B" w14:textId="6FC00C5B" w:rsidR="003567BB" w:rsidRPr="00F458A0" w:rsidDel="00A17716" w:rsidRDefault="003567BB" w:rsidP="003567BB">
            <w:pPr>
              <w:rPr>
                <w:del w:id="52929"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39443E" w14:textId="35A6EB68" w:rsidR="003567BB" w:rsidRPr="00F458A0" w:rsidDel="00A17716" w:rsidRDefault="003567BB" w:rsidP="00AE6091">
            <w:pPr>
              <w:rPr>
                <w:del w:id="52930" w:author="Author"/>
                <w:sz w:val="22"/>
                <w:szCs w:val="22"/>
              </w:rPr>
            </w:pPr>
            <w:del w:id="52931"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FBC76E" w14:textId="5FA1C16E" w:rsidR="003567BB" w:rsidRPr="00F458A0" w:rsidDel="00A17716" w:rsidRDefault="003567BB" w:rsidP="003567BB">
            <w:pPr>
              <w:rPr>
                <w:del w:id="52932"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E96AF" w14:textId="5B869232" w:rsidR="003567BB" w:rsidRPr="00F458A0" w:rsidDel="00A17716" w:rsidRDefault="003567BB" w:rsidP="003567BB">
            <w:pPr>
              <w:rPr>
                <w:del w:id="52933" w:author="Author"/>
                <w:sz w:val="22"/>
                <w:szCs w:val="22"/>
              </w:rPr>
            </w:pPr>
            <w:del w:id="52934" w:author="Author">
              <w:r w:rsidRPr="00F458A0" w:rsidDel="00A17716">
                <w:rPr>
                  <w:sz w:val="22"/>
                  <w:szCs w:val="22"/>
                </w:rPr>
                <w:delText>W !,?4,"Lab CLIA # : ",IBZ1</w:delText>
              </w:r>
            </w:del>
          </w:p>
        </w:tc>
      </w:tr>
      <w:tr w:rsidR="00AE6091" w:rsidRPr="00F458A0" w:rsidDel="00A17716" w14:paraId="6942AEA4" w14:textId="113CC620" w:rsidTr="00AE6091">
        <w:trPr>
          <w:cantSplit/>
          <w:del w:id="52935"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94F97" w14:textId="4A5BE690" w:rsidR="003567BB" w:rsidRPr="00F458A0" w:rsidDel="00A17716" w:rsidRDefault="003567BB" w:rsidP="003567BB">
            <w:pPr>
              <w:jc w:val="center"/>
              <w:rPr>
                <w:del w:id="52936" w:author="Author"/>
                <w:sz w:val="22"/>
                <w:szCs w:val="22"/>
              </w:rPr>
            </w:pPr>
            <w:del w:id="52937"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1F3C3B" w14:textId="42A902AC" w:rsidR="003567BB" w:rsidRPr="00F458A0" w:rsidDel="00A17716" w:rsidRDefault="003567BB" w:rsidP="003567BB">
            <w:pPr>
              <w:rPr>
                <w:del w:id="52938" w:author="Author"/>
                <w:b/>
                <w:sz w:val="22"/>
                <w:szCs w:val="22"/>
              </w:rPr>
            </w:pPr>
            <w:del w:id="52939" w:author="Author">
              <w:r w:rsidRPr="00F458A0" w:rsidDel="00A17716">
                <w:rPr>
                  <w:b/>
                  <w:sz w:val="22"/>
                  <w:szCs w:val="22"/>
                </w:rPr>
                <w:delText>Mammography Cert #</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567E3F" w14:textId="68D84A96" w:rsidR="003567BB" w:rsidRPr="00F458A0" w:rsidDel="00A17716" w:rsidRDefault="003567BB" w:rsidP="003567BB">
            <w:pPr>
              <w:rPr>
                <w:del w:id="52940"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36166C" w14:textId="4CB24EFB" w:rsidR="003567BB" w:rsidRPr="00F458A0" w:rsidDel="00A17716" w:rsidRDefault="003567BB" w:rsidP="00AE6091">
            <w:pPr>
              <w:rPr>
                <w:del w:id="52941" w:author="Author"/>
                <w:sz w:val="22"/>
                <w:szCs w:val="22"/>
              </w:rPr>
            </w:pPr>
            <w:del w:id="52942"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06F76A" w14:textId="6F8CE200" w:rsidR="003567BB" w:rsidRPr="00F458A0" w:rsidDel="00A17716" w:rsidRDefault="003567BB" w:rsidP="003567BB">
            <w:pPr>
              <w:rPr>
                <w:del w:id="52943"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4E709A" w14:textId="0AC70CA5" w:rsidR="003567BB" w:rsidRPr="00F458A0" w:rsidDel="00A17716" w:rsidRDefault="003567BB" w:rsidP="003567BB">
            <w:pPr>
              <w:rPr>
                <w:del w:id="52944" w:author="Author"/>
                <w:sz w:val="22"/>
                <w:szCs w:val="22"/>
              </w:rPr>
            </w:pPr>
            <w:del w:id="52945" w:author="Author">
              <w:r w:rsidRPr="00F458A0" w:rsidDel="00A17716">
                <w:rPr>
                  <w:sz w:val="22"/>
                  <w:szCs w:val="22"/>
                </w:rPr>
                <w:delText>I IBZ="" S IBZ1=IBUN</w:delText>
              </w:r>
              <w:r w:rsidRPr="00F458A0" w:rsidDel="00A17716">
                <w:rPr>
                  <w:sz w:val="22"/>
                  <w:szCs w:val="22"/>
                </w:rPr>
                <w:br/>
                <w:delText> W !?4,"Mammography Cert # : ",IBZ1</w:delText>
              </w:r>
            </w:del>
          </w:p>
        </w:tc>
      </w:tr>
      <w:tr w:rsidR="00AE6091" w:rsidRPr="00F458A0" w:rsidDel="00A17716" w14:paraId="195F2198" w14:textId="37000D8B" w:rsidTr="00AE6091">
        <w:trPr>
          <w:cantSplit/>
          <w:del w:id="52946"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32BC98" w14:textId="28FD7DB3" w:rsidR="003567BB" w:rsidRPr="00F458A0" w:rsidDel="00A17716" w:rsidRDefault="003567BB" w:rsidP="003567BB">
            <w:pPr>
              <w:jc w:val="center"/>
              <w:rPr>
                <w:del w:id="52947" w:author="Author"/>
                <w:sz w:val="22"/>
                <w:szCs w:val="22"/>
              </w:rPr>
            </w:pPr>
            <w:del w:id="52948" w:author="Author">
              <w:r w:rsidRPr="00F458A0" w:rsidDel="00A17716">
                <w:rPr>
                  <w:b/>
                  <w:bCs/>
                  <w:sz w:val="22"/>
                  <w:szCs w:val="22"/>
                </w:rPr>
                <w:delText>10.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79E617" w14:textId="1FCBF9C5" w:rsidR="003567BB" w:rsidRPr="00F458A0" w:rsidDel="00A17716" w:rsidRDefault="003567BB" w:rsidP="003567BB">
            <w:pPr>
              <w:rPr>
                <w:del w:id="52949" w:author="Author"/>
                <w:b/>
                <w:sz w:val="22"/>
                <w:szCs w:val="22"/>
              </w:rPr>
            </w:pPr>
            <w:del w:id="52950" w:author="Author">
              <w:r w:rsidRPr="00F458A0" w:rsidDel="00A17716">
                <w:rPr>
                  <w:b/>
                  <w:sz w:val="22"/>
                  <w:szCs w:val="22"/>
                </w:rPr>
                <w:delText>Chiropractic Data</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7CD626" w14:textId="6F39C7D1" w:rsidR="003567BB" w:rsidRPr="00F458A0" w:rsidDel="00A17716" w:rsidRDefault="003567BB" w:rsidP="003567BB">
            <w:pPr>
              <w:rPr>
                <w:del w:id="52951"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3048D2" w14:textId="16B3812F" w:rsidR="003567BB" w:rsidRPr="00F458A0" w:rsidDel="00A17716" w:rsidRDefault="003567BB" w:rsidP="00AE6091">
            <w:pPr>
              <w:rPr>
                <w:del w:id="52952" w:author="Author"/>
                <w:sz w:val="22"/>
                <w:szCs w:val="22"/>
              </w:rPr>
            </w:pPr>
            <w:del w:id="52953"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66720A" w14:textId="7F6F9D0C" w:rsidR="003567BB" w:rsidRPr="00F458A0" w:rsidDel="00A17716" w:rsidRDefault="003567BB" w:rsidP="003567BB">
            <w:pPr>
              <w:rPr>
                <w:del w:id="52954"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31A3A0" w14:textId="77E8BF4E" w:rsidR="003567BB" w:rsidRPr="00F458A0" w:rsidDel="00A17716" w:rsidRDefault="003567BB" w:rsidP="003567BB">
            <w:pPr>
              <w:rPr>
                <w:del w:id="52955" w:author="Author"/>
                <w:sz w:val="22"/>
                <w:szCs w:val="22"/>
              </w:rPr>
            </w:pPr>
            <w:del w:id="52956" w:author="Author">
              <w:r w:rsidRPr="00F458A0" w:rsidDel="00A17716">
                <w:rPr>
                  <w:sz w:val="22"/>
                  <w:szCs w:val="22"/>
                </w:rPr>
                <w:delText>S Z=5,IBW=1 X IBWW</w:delText>
              </w:r>
              <w:r w:rsidRPr="00F458A0" w:rsidDel="00A17716">
                <w:rPr>
                  <w:sz w:val="22"/>
                  <w:szCs w:val="22"/>
                </w:rPr>
                <w:br/>
                <w:delText> W " Chiropractic Data : " S Y=$P(IB("U3"),U,5) X ^DD("DD") W $S(Y'="":"INITIAL TREATMENT ON "_Y,1:IBUN)</w:delText>
              </w:r>
            </w:del>
          </w:p>
        </w:tc>
      </w:tr>
      <w:tr w:rsidR="00AE6091" w:rsidRPr="00F458A0" w:rsidDel="00A17716" w14:paraId="60BD22D0" w14:textId="30DCCED3" w:rsidTr="00AE6091">
        <w:trPr>
          <w:cantSplit/>
          <w:del w:id="52957"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989058" w14:textId="63488ED7" w:rsidR="003567BB" w:rsidRPr="00F458A0" w:rsidDel="00A17716" w:rsidRDefault="003567BB" w:rsidP="003567BB">
            <w:pPr>
              <w:jc w:val="center"/>
              <w:rPr>
                <w:del w:id="52958" w:author="Author"/>
                <w:sz w:val="22"/>
                <w:szCs w:val="22"/>
              </w:rPr>
            </w:pPr>
            <w:del w:id="52959" w:author="Author">
              <w:r w:rsidRPr="00F458A0" w:rsidDel="00A17716">
                <w:rPr>
                  <w:b/>
                  <w:bCs/>
                  <w:sz w:val="22"/>
                  <w:szCs w:val="22"/>
                </w:rPr>
                <w:delText>10.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66ECB" w14:textId="719CC6F6" w:rsidR="003567BB" w:rsidRPr="00F458A0" w:rsidDel="00A17716" w:rsidRDefault="003567BB" w:rsidP="003567BB">
            <w:pPr>
              <w:rPr>
                <w:del w:id="52960" w:author="Author"/>
                <w:b/>
                <w:sz w:val="22"/>
                <w:szCs w:val="22"/>
              </w:rPr>
            </w:pPr>
            <w:del w:id="52961" w:author="Author">
              <w:r w:rsidRPr="00F458A0" w:rsidDel="00A17716">
                <w:rPr>
                  <w:b/>
                  <w:sz w:val="22"/>
                  <w:szCs w:val="22"/>
                </w:rPr>
                <w:delText>CMS-1500 Box 19</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3507BD" w14:textId="2689CB0C" w:rsidR="003567BB" w:rsidRPr="00F458A0" w:rsidDel="00A17716" w:rsidRDefault="003567BB" w:rsidP="003567BB">
            <w:pPr>
              <w:rPr>
                <w:del w:id="52962"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7694A8" w14:textId="0F3F529F" w:rsidR="003567BB" w:rsidRPr="00F458A0" w:rsidDel="00A17716" w:rsidRDefault="003567BB" w:rsidP="00AE6091">
            <w:pPr>
              <w:rPr>
                <w:del w:id="52963" w:author="Author"/>
                <w:sz w:val="22"/>
                <w:szCs w:val="22"/>
              </w:rPr>
            </w:pPr>
            <w:del w:id="52964"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31D74F" w14:textId="0B514747" w:rsidR="003567BB" w:rsidRPr="00F458A0" w:rsidDel="00A17716" w:rsidRDefault="003567BB" w:rsidP="003567BB">
            <w:pPr>
              <w:rPr>
                <w:del w:id="52965"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1DC938" w14:textId="44955B4F" w:rsidR="003567BB" w:rsidRPr="00F458A0" w:rsidDel="00A17716" w:rsidRDefault="003567BB" w:rsidP="003567BB">
            <w:pPr>
              <w:rPr>
                <w:del w:id="52966" w:author="Author"/>
                <w:sz w:val="22"/>
                <w:szCs w:val="22"/>
              </w:rPr>
            </w:pPr>
            <w:del w:id="52967" w:author="Author">
              <w:r w:rsidRPr="00F458A0" w:rsidDel="00A17716">
                <w:rPr>
                  <w:sz w:val="22"/>
                  <w:szCs w:val="22"/>
                </w:rPr>
                <w:delText>S Z=6,IBW=1 X IBWW</w:delText>
              </w:r>
              <w:r w:rsidRPr="00F458A0" w:rsidDel="00A17716">
                <w:rPr>
                  <w:sz w:val="22"/>
                  <w:szCs w:val="22"/>
                </w:rPr>
                <w:br/>
                <w:delText> W " CMS-1500 Box 19 : " S IBZ=$P($G(^DGCR(399,IBIFN,"UF31")),U,3) W $S(IBZ'="":IBZ,1:IBUN)</w:delText>
              </w:r>
            </w:del>
          </w:p>
        </w:tc>
      </w:tr>
      <w:tr w:rsidR="00AE6091" w:rsidRPr="00F458A0" w:rsidDel="00A17716" w14:paraId="25442239" w14:textId="4B36BC0B" w:rsidTr="00AE6091">
        <w:trPr>
          <w:cantSplit/>
          <w:del w:id="52968"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ED6B9D" w14:textId="26A233EC" w:rsidR="003567BB" w:rsidRPr="00F458A0" w:rsidDel="00A17716" w:rsidRDefault="003567BB" w:rsidP="003567BB">
            <w:pPr>
              <w:jc w:val="center"/>
              <w:rPr>
                <w:del w:id="52969" w:author="Author"/>
                <w:sz w:val="22"/>
                <w:szCs w:val="22"/>
              </w:rPr>
            </w:pPr>
            <w:del w:id="52970" w:author="Author">
              <w:r w:rsidRPr="00F458A0" w:rsidDel="00A17716">
                <w:rPr>
                  <w:b/>
                  <w:bCs/>
                  <w:sz w:val="22"/>
                  <w:szCs w:val="22"/>
                </w:rPr>
                <w:delText>10.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64F02" w14:textId="37AEB2A9" w:rsidR="003567BB" w:rsidRPr="00F458A0" w:rsidDel="00A17716" w:rsidRDefault="003567BB" w:rsidP="003567BB">
            <w:pPr>
              <w:rPr>
                <w:del w:id="52971" w:author="Author"/>
                <w:b/>
                <w:sz w:val="22"/>
                <w:szCs w:val="22"/>
              </w:rPr>
            </w:pPr>
            <w:del w:id="52972" w:author="Author">
              <w:r w:rsidRPr="00F458A0" w:rsidDel="00A17716">
                <w:rPr>
                  <w:b/>
                  <w:sz w:val="22"/>
                  <w:szCs w:val="22"/>
                </w:rPr>
                <w:delText>Billing Provider</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51EBED" w14:textId="4408D3A3" w:rsidR="003567BB" w:rsidRPr="00F458A0" w:rsidDel="00A17716" w:rsidRDefault="003567BB" w:rsidP="003567BB">
            <w:pPr>
              <w:rPr>
                <w:del w:id="52973"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4A1A9" w14:textId="21ABF0AE" w:rsidR="003567BB" w:rsidRPr="00F458A0" w:rsidDel="00A17716" w:rsidRDefault="003567BB" w:rsidP="00AE6091">
            <w:pPr>
              <w:rPr>
                <w:del w:id="52974" w:author="Author"/>
                <w:sz w:val="22"/>
                <w:szCs w:val="22"/>
              </w:rPr>
            </w:pPr>
            <w:del w:id="52975"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4AC3EF" w14:textId="5C3CFC3B" w:rsidR="003567BB" w:rsidRPr="00F458A0" w:rsidDel="00A17716" w:rsidRDefault="003567BB" w:rsidP="003567BB">
            <w:pPr>
              <w:rPr>
                <w:del w:id="52976"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4B8543" w14:textId="217CC8F9" w:rsidR="003567BB" w:rsidRPr="00F458A0" w:rsidDel="00A17716" w:rsidRDefault="003567BB" w:rsidP="003567BB">
            <w:pPr>
              <w:rPr>
                <w:del w:id="52977" w:author="Author"/>
                <w:sz w:val="22"/>
                <w:szCs w:val="22"/>
              </w:rPr>
            </w:pPr>
            <w:del w:id="52978" w:author="Author">
              <w:r w:rsidRPr="00F458A0" w:rsidDel="00A17716">
                <w:rPr>
                  <w:sz w:val="22"/>
                  <w:szCs w:val="22"/>
                </w:rPr>
                <w:delText>S Z=7,IBW=1 X IBWW</w:delText>
              </w:r>
              <w:r w:rsidRPr="00F458A0" w:rsidDel="00A17716">
                <w:rPr>
                  <w:sz w:val="22"/>
                  <w:szCs w:val="22"/>
                </w:rPr>
                <w:br/>
                <w:delText> W " Billing Provider : "</w:delText>
              </w:r>
              <w:r w:rsidRPr="00F458A0" w:rsidDel="00A17716">
                <w:rPr>
                  <w:sz w:val="22"/>
                  <w:szCs w:val="22"/>
                </w:rPr>
                <w:br/>
                <w:delText> K IBZ</w:delText>
              </w:r>
              <w:r w:rsidRPr="00F458A0" w:rsidDel="00A17716">
                <w:rPr>
                  <w:sz w:val="22"/>
                  <w:szCs w:val="22"/>
                </w:rPr>
                <w:br/>
                <w:delText> D GETBP^IBCEF79(IBIFN,"",+$$B^IBCEF79(IBIFN),"CMS-1500 SCREEN 8",.IBZ)</w:delText>
              </w:r>
              <w:r w:rsidRPr="00F458A0" w:rsidDel="00A17716">
                <w:rPr>
                  <w:sz w:val="22"/>
                  <w:szCs w:val="22"/>
                </w:rPr>
                <w:br/>
                <w:delText> S IBZ=$G(IBZ("CMS-1500 SCREEN 8","NAME"))</w:delText>
              </w:r>
              <w:r w:rsidRPr="00F458A0" w:rsidDel="00A17716">
                <w:rPr>
                  <w:sz w:val="22"/>
                  <w:szCs w:val="22"/>
                </w:rPr>
                <w:br/>
                <w:delText>W $S(IBZ'="":IBZ,1:IBU) ; billing provider name</w:delText>
              </w:r>
            </w:del>
          </w:p>
        </w:tc>
      </w:tr>
      <w:tr w:rsidR="00AE6091" w:rsidRPr="00F458A0" w:rsidDel="00A17716" w14:paraId="3B76B681" w14:textId="7A96A4AE" w:rsidTr="00AE6091">
        <w:trPr>
          <w:cantSplit/>
          <w:del w:id="52979"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1B81A" w14:textId="5024ED05" w:rsidR="003567BB" w:rsidRPr="00F458A0" w:rsidDel="00A17716" w:rsidRDefault="003567BB" w:rsidP="003567BB">
            <w:pPr>
              <w:jc w:val="center"/>
              <w:rPr>
                <w:del w:id="52980" w:author="Author"/>
                <w:sz w:val="22"/>
                <w:szCs w:val="22"/>
              </w:rPr>
            </w:pPr>
            <w:del w:id="52981" w:author="Author">
              <w:r w:rsidRPr="00F458A0" w:rsidDel="00A17716">
                <w:rPr>
                  <w:b/>
                  <w:bCs/>
                  <w:sz w:val="22"/>
                  <w:szCs w:val="22"/>
                </w:rPr>
                <w:delText> </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609DA8" w14:textId="33A5AADD" w:rsidR="003567BB" w:rsidRPr="00F458A0" w:rsidDel="00A17716" w:rsidRDefault="003567BB" w:rsidP="003567BB">
            <w:pPr>
              <w:rPr>
                <w:del w:id="52982" w:author="Author"/>
                <w:b/>
                <w:sz w:val="22"/>
                <w:szCs w:val="22"/>
              </w:rPr>
            </w:pPr>
            <w:del w:id="52983" w:author="Author">
              <w:r w:rsidRPr="00F458A0" w:rsidDel="00A17716">
                <w:rPr>
                  <w:b/>
                  <w:sz w:val="22"/>
                  <w:szCs w:val="22"/>
                </w:rPr>
                <w:delText>Taxonomy Code</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8CF234" w14:textId="7598B626" w:rsidR="003567BB" w:rsidRPr="00F458A0" w:rsidDel="00A17716" w:rsidRDefault="003567BB" w:rsidP="003567BB">
            <w:pPr>
              <w:rPr>
                <w:del w:id="52984"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3462E5" w14:textId="7E90D626" w:rsidR="003567BB" w:rsidRPr="00F458A0" w:rsidDel="00A17716" w:rsidRDefault="003567BB" w:rsidP="00AE6091">
            <w:pPr>
              <w:rPr>
                <w:del w:id="52985" w:author="Author"/>
                <w:sz w:val="22"/>
                <w:szCs w:val="22"/>
              </w:rPr>
            </w:pPr>
            <w:del w:id="52986"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C2D943" w14:textId="157463DF" w:rsidR="003567BB" w:rsidRPr="00F458A0" w:rsidDel="00A17716" w:rsidRDefault="003567BB" w:rsidP="003567BB">
            <w:pPr>
              <w:rPr>
                <w:del w:id="52987"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15B2BC" w14:textId="77E3D606" w:rsidR="003567BB" w:rsidRPr="00F458A0" w:rsidDel="00A17716" w:rsidRDefault="003567BB" w:rsidP="003567BB">
            <w:pPr>
              <w:rPr>
                <w:del w:id="52988" w:author="Author"/>
                <w:sz w:val="22"/>
                <w:szCs w:val="22"/>
              </w:rPr>
            </w:pPr>
            <w:del w:id="52989" w:author="Author">
              <w:r w:rsidRPr="00F458A0" w:rsidDel="00A17716">
                <w:rPr>
                  <w:sz w:val="22"/>
                  <w:szCs w:val="22"/>
                </w:rPr>
                <w:delText>W !?3," Taxonomy Code : "</w:delText>
              </w:r>
              <w:r w:rsidRPr="00F458A0" w:rsidDel="00A17716">
                <w:rPr>
                  <w:sz w:val="22"/>
                  <w:szCs w:val="22"/>
                </w:rPr>
                <w:br/>
                <w:delText> S IBZ=$$GET1^DIQ(8932.1,+$P(IB("U3"),U,11),"X12 CODE") W $S(IBZ'="":IBZ,1:IBU)</w:delText>
              </w:r>
              <w:r w:rsidRPr="00F458A0" w:rsidDel="00A17716">
                <w:rPr>
                  <w:sz w:val="22"/>
                  <w:szCs w:val="22"/>
                </w:rPr>
                <w:br/>
                <w:delText> S IBZ=$$GET1^DIQ(8932.1,+$P(IB("U3"),U,11),"SPECIALTY CODE") W $S(IBZ'="":" ("_IBZ_")",1:"")</w:delText>
              </w:r>
            </w:del>
          </w:p>
        </w:tc>
      </w:tr>
      <w:tr w:rsidR="00AE6091" w:rsidRPr="00F458A0" w:rsidDel="00A17716" w14:paraId="73BEB79C" w14:textId="5619604D" w:rsidTr="00AE6091">
        <w:trPr>
          <w:cantSplit/>
          <w:del w:id="52990"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445565" w14:textId="15B27F55" w:rsidR="003567BB" w:rsidRPr="00F458A0" w:rsidDel="00A17716" w:rsidRDefault="003567BB" w:rsidP="003567BB">
            <w:pPr>
              <w:jc w:val="center"/>
              <w:rPr>
                <w:del w:id="52991" w:author="Author"/>
                <w:sz w:val="22"/>
                <w:szCs w:val="22"/>
              </w:rPr>
            </w:pPr>
            <w:del w:id="52992" w:author="Author">
              <w:r w:rsidRPr="00F458A0" w:rsidDel="00A17716">
                <w:rPr>
                  <w:b/>
                  <w:bCs/>
                  <w:sz w:val="22"/>
                  <w:szCs w:val="22"/>
                </w:rPr>
                <w:delText>10.8</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8CD80F" w14:textId="7BCB8C16" w:rsidR="003567BB" w:rsidRPr="00F458A0" w:rsidDel="00A17716" w:rsidRDefault="003567BB" w:rsidP="003567BB">
            <w:pPr>
              <w:rPr>
                <w:del w:id="52993" w:author="Author"/>
                <w:b/>
                <w:sz w:val="22"/>
                <w:szCs w:val="22"/>
              </w:rPr>
            </w:pPr>
            <w:del w:id="52994" w:author="Author">
              <w:r w:rsidRPr="00F458A0" w:rsidDel="00A17716">
                <w:rPr>
                  <w:b/>
                  <w:sz w:val="22"/>
                  <w:szCs w:val="22"/>
                </w:rPr>
                <w:delText>Force MRA Sec Pr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9A585" w14:textId="4ACA16A4" w:rsidR="003567BB" w:rsidRPr="00F458A0" w:rsidDel="00A17716" w:rsidRDefault="003567BB" w:rsidP="003567BB">
            <w:pPr>
              <w:rPr>
                <w:del w:id="52995"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5FB2A2" w14:textId="45D37E26" w:rsidR="003567BB" w:rsidRPr="00F458A0" w:rsidDel="00A17716" w:rsidRDefault="003567BB" w:rsidP="00AE6091">
            <w:pPr>
              <w:rPr>
                <w:del w:id="52996" w:author="Author"/>
                <w:sz w:val="22"/>
                <w:szCs w:val="22"/>
              </w:rPr>
            </w:pPr>
            <w:del w:id="52997"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4F075" w14:textId="5D9B5936" w:rsidR="003567BB" w:rsidRPr="00F458A0" w:rsidDel="00A17716" w:rsidRDefault="003567BB" w:rsidP="003567BB">
            <w:pPr>
              <w:rPr>
                <w:del w:id="52998"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9978DE" w14:textId="24F13F62" w:rsidR="003567BB" w:rsidRPr="00F458A0" w:rsidDel="00A17716" w:rsidRDefault="003567BB" w:rsidP="003567BB">
            <w:pPr>
              <w:rPr>
                <w:del w:id="52999" w:author="Author"/>
                <w:sz w:val="22"/>
                <w:szCs w:val="22"/>
              </w:rPr>
            </w:pPr>
            <w:del w:id="53000" w:author="Author">
              <w:r w:rsidRPr="00F458A0" w:rsidDel="00A17716">
                <w:rPr>
                  <w:sz w:val="22"/>
                  <w:szCs w:val="22"/>
                </w:rPr>
                <w:delText>S Z=8,IBW=1 X IBWW</w:delText>
              </w:r>
              <w:r w:rsidRPr="00F458A0" w:rsidDel="00A17716">
                <w:rPr>
                  <w:sz w:val="22"/>
                  <w:szCs w:val="22"/>
                </w:rPr>
                <w:br/>
                <w:delText> S IBREQ=+$$REQMRA^IBEFUNC(IBIFN) S:IBREQ IBREQ=1</w:delText>
              </w:r>
              <w:r w:rsidRPr="00F458A0" w:rsidDel="00A17716">
                <w:rPr>
                  <w:sz w:val="22"/>
                  <w:szCs w:val="22"/>
                </w:rPr>
                <w:br/>
                <w:delText> S IBMRASEC=$$MRASEC^IBCEF4(IBIFN)</w:delText>
              </w:r>
              <w:r w:rsidRPr="00F458A0" w:rsidDel="00A17716">
                <w:rPr>
                  <w:sz w:val="22"/>
                  <w:szCs w:val="22"/>
                </w:rPr>
                <w:br/>
                <w:delText> W " ",$S('IBREQ:"Force To Print? : ",1:"Force MRA Sec Prt? : ")</w:delText>
              </w:r>
            </w:del>
          </w:p>
        </w:tc>
      </w:tr>
      <w:tr w:rsidR="00AE6091" w:rsidRPr="00F458A0" w:rsidDel="00A17716" w14:paraId="2B5AD4A7" w14:textId="02533473" w:rsidTr="00AE6091">
        <w:trPr>
          <w:cantSplit/>
          <w:del w:id="53001" w:author="Author"/>
        </w:trPr>
        <w:tc>
          <w:tcPr>
            <w:tcW w:w="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96C924" w14:textId="099A1C50" w:rsidR="003567BB" w:rsidRPr="00F458A0" w:rsidDel="00A17716" w:rsidRDefault="003567BB" w:rsidP="003567BB">
            <w:pPr>
              <w:jc w:val="center"/>
              <w:rPr>
                <w:del w:id="53002" w:author="Author"/>
                <w:sz w:val="22"/>
                <w:szCs w:val="22"/>
              </w:rPr>
            </w:pPr>
            <w:del w:id="53003" w:author="Author">
              <w:r w:rsidRPr="00F458A0" w:rsidDel="00A17716">
                <w:rPr>
                  <w:b/>
                  <w:bCs/>
                  <w:sz w:val="22"/>
                  <w:szCs w:val="22"/>
                </w:rPr>
                <w:delText>10.9</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F5275" w14:textId="783CE0F5" w:rsidR="003567BB" w:rsidRPr="00F458A0" w:rsidDel="00A17716" w:rsidRDefault="003567BB" w:rsidP="003567BB">
            <w:pPr>
              <w:rPr>
                <w:del w:id="53004" w:author="Author"/>
                <w:b/>
                <w:sz w:val="22"/>
                <w:szCs w:val="22"/>
              </w:rPr>
            </w:pPr>
            <w:del w:id="53005" w:author="Author">
              <w:r w:rsidRPr="00F458A0" w:rsidDel="00A17716">
                <w:rPr>
                  <w:b/>
                  <w:sz w:val="22"/>
                  <w:szCs w:val="22"/>
                </w:rPr>
                <w:delText>Provider ID Maint</w:delText>
              </w:r>
            </w:del>
          </w:p>
        </w:tc>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B0708" w14:textId="528F042C" w:rsidR="003567BB" w:rsidRPr="00F458A0" w:rsidDel="00A17716" w:rsidRDefault="003567BB" w:rsidP="003567BB">
            <w:pPr>
              <w:rPr>
                <w:del w:id="53006" w:author="Author"/>
                <w:sz w:val="22"/>
                <w:szCs w:val="22"/>
              </w:rPr>
            </w:pP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497E0B" w14:textId="539FFED9" w:rsidR="003567BB" w:rsidRPr="00F458A0" w:rsidDel="00A17716" w:rsidRDefault="003567BB" w:rsidP="00AE6091">
            <w:pPr>
              <w:rPr>
                <w:del w:id="53007" w:author="Author"/>
                <w:sz w:val="22"/>
                <w:szCs w:val="22"/>
              </w:rPr>
            </w:pPr>
            <w:del w:id="53008" w:author="Author">
              <w:r w:rsidRPr="00F458A0" w:rsidDel="00A17716">
                <w:rPr>
                  <w:sz w:val="22"/>
                  <w:szCs w:val="22"/>
                </w:rPr>
                <w:delText>EN^IBCSC10</w:delText>
              </w:r>
              <w:r w:rsidRPr="00F458A0" w:rsidDel="00A17716">
                <w:rPr>
                  <w:sz w:val="22"/>
                  <w:szCs w:val="22"/>
                </w:rPr>
                <w:br/>
                <w:delText>EN^IBCSC10H</w:delText>
              </w:r>
            </w:del>
          </w:p>
        </w:tc>
        <w:tc>
          <w:tcPr>
            <w:tcW w:w="1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75586C" w14:textId="3C00B621" w:rsidR="003567BB" w:rsidRPr="00F458A0" w:rsidDel="00A17716" w:rsidRDefault="003567BB" w:rsidP="003567BB">
            <w:pPr>
              <w:rPr>
                <w:del w:id="53009" w:author="Author"/>
                <w:sz w:val="22"/>
                <w:szCs w:val="22"/>
              </w:rPr>
            </w:pPr>
          </w:p>
        </w:tc>
        <w:tc>
          <w:tcPr>
            <w:tcW w:w="65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CDD46B" w14:textId="0257EE07" w:rsidR="003567BB" w:rsidRPr="00F458A0" w:rsidDel="00A17716" w:rsidRDefault="003567BB" w:rsidP="003567BB">
            <w:pPr>
              <w:rPr>
                <w:del w:id="53010" w:author="Author"/>
                <w:sz w:val="22"/>
                <w:szCs w:val="22"/>
              </w:rPr>
            </w:pPr>
            <w:del w:id="53011" w:author="Author">
              <w:r w:rsidRPr="00F458A0" w:rsidDel="00A17716">
                <w:rPr>
                  <w:sz w:val="22"/>
                  <w:szCs w:val="22"/>
                </w:rPr>
                <w:delText>S Z=9,IBW=1 X IBWW</w:delText>
              </w:r>
              <w:r w:rsidRPr="00F458A0" w:rsidDel="00A17716">
                <w:rPr>
                  <w:sz w:val="22"/>
                  <w:szCs w:val="22"/>
                </w:rPr>
                <w:br/>
                <w:delText> W " Provider ID Maint : (Edit Provider ID information)",!</w:delText>
              </w:r>
            </w:del>
          </w:p>
        </w:tc>
      </w:tr>
    </w:tbl>
    <w:p w14:paraId="569CE4F5" w14:textId="4D0FD235" w:rsidR="00194BC0" w:rsidRPr="00F458A0" w:rsidDel="00A17716" w:rsidRDefault="00194BC0" w:rsidP="00A96BD7">
      <w:pPr>
        <w:pStyle w:val="InstructionalText1"/>
        <w:rPr>
          <w:del w:id="53012" w:author="Author"/>
        </w:rPr>
        <w:sectPr w:rsidR="00194BC0" w:rsidRPr="00F458A0" w:rsidDel="00A17716" w:rsidSect="00194BC0">
          <w:pgSz w:w="15840" w:h="12240" w:orient="landscape" w:code="1"/>
          <w:pgMar w:top="1440" w:right="1440" w:bottom="1440" w:left="1440" w:header="720" w:footer="720" w:gutter="0"/>
          <w:cols w:space="720"/>
          <w:docGrid w:linePitch="360"/>
        </w:sectPr>
      </w:pPr>
    </w:p>
    <w:p w14:paraId="5C08601F" w14:textId="73000F17" w:rsidR="00A96BD7" w:rsidRPr="00F458A0" w:rsidDel="00A17716" w:rsidRDefault="00A96BD7" w:rsidP="006E6790">
      <w:pPr>
        <w:pStyle w:val="Heading2"/>
        <w:rPr>
          <w:del w:id="53013" w:author="Author"/>
        </w:rPr>
      </w:pPr>
      <w:bookmarkStart w:id="53014" w:name="_Toc474485663"/>
      <w:bookmarkStart w:id="53015" w:name="_Toc474487399"/>
      <w:bookmarkStart w:id="53016" w:name="_Conceptual_Infrastructure_Design"/>
      <w:bookmarkStart w:id="53017" w:name="_Toc381778375"/>
      <w:bookmarkStart w:id="53018" w:name="_Toc481658735"/>
      <w:bookmarkEnd w:id="53014"/>
      <w:bookmarkEnd w:id="53015"/>
      <w:bookmarkEnd w:id="53016"/>
      <w:del w:id="53019" w:author="Author">
        <w:r w:rsidRPr="00F458A0" w:rsidDel="00A17716">
          <w:delText>Conceptual Infrastructure Design</w:delText>
        </w:r>
        <w:bookmarkEnd w:id="53017"/>
        <w:bookmarkEnd w:id="53018"/>
      </w:del>
    </w:p>
    <w:p w14:paraId="485C6C4A" w14:textId="644FE7BB" w:rsidR="00A96BD7" w:rsidRPr="00F458A0" w:rsidDel="00A17716" w:rsidRDefault="00A96BD7" w:rsidP="006E6790">
      <w:pPr>
        <w:pStyle w:val="Heading3"/>
        <w:rPr>
          <w:del w:id="53020" w:author="Author"/>
        </w:rPr>
      </w:pPr>
      <w:bookmarkStart w:id="53021" w:name="_Toc381778376"/>
      <w:bookmarkStart w:id="53022" w:name="_Toc481658736"/>
      <w:del w:id="53023" w:author="Author">
        <w:r w:rsidRPr="00F458A0" w:rsidDel="00A17716">
          <w:delText>System Criticality and High Availability</w:delText>
        </w:r>
        <w:bookmarkEnd w:id="53021"/>
        <w:bookmarkEnd w:id="53022"/>
        <w:r w:rsidRPr="00F458A0" w:rsidDel="00A17716">
          <w:delText xml:space="preserve"> </w:delText>
        </w:r>
      </w:del>
    </w:p>
    <w:p w14:paraId="1CB3235C" w14:textId="0AC967B1" w:rsidR="00C64439" w:rsidRPr="00F458A0" w:rsidDel="00A17716" w:rsidRDefault="00C64439" w:rsidP="0067659A">
      <w:pPr>
        <w:pStyle w:val="BodyText"/>
        <w:rPr>
          <w:del w:id="53024" w:author="Author"/>
        </w:rPr>
      </w:pPr>
      <w:commentRangeStart w:id="53025"/>
      <w:del w:id="53026" w:author="Author">
        <w:r w:rsidRPr="00F458A0" w:rsidDel="00A17716">
          <w:delText xml:space="preserve">The MCCF EDI TAS is considered a mission critical system and requires high availability. It </w:delText>
        </w:r>
        <w:commentRangeEnd w:id="53025"/>
        <w:r w:rsidR="0042660D" w:rsidDel="00A17716">
          <w:rPr>
            <w:rStyle w:val="CommentReference"/>
          </w:rPr>
          <w:commentReference w:id="53025"/>
        </w:r>
        <w:r w:rsidRPr="00F458A0" w:rsidDel="00A17716">
          <w:delText xml:space="preserve">follows the </w:delText>
        </w:r>
        <w:commentRangeStart w:id="53027"/>
        <w:r w:rsidRPr="00F458A0" w:rsidDel="00A17716">
          <w:delText>same standard procedures used for all critical VistA systems</w:delText>
        </w:r>
        <w:commentRangeEnd w:id="53027"/>
        <w:r w:rsidR="0042660D" w:rsidDel="00A17716">
          <w:rPr>
            <w:rStyle w:val="CommentReference"/>
          </w:rPr>
          <w:commentReference w:id="53027"/>
        </w:r>
        <w:r w:rsidRPr="00F458A0" w:rsidDel="00A17716">
          <w:delText>. For example:</w:delText>
        </w:r>
      </w:del>
    </w:p>
    <w:p w14:paraId="1F60370C" w14:textId="6B9BBA0E" w:rsidR="00C64439" w:rsidRPr="00F458A0" w:rsidDel="00A17716" w:rsidRDefault="00C64439" w:rsidP="00623122">
      <w:pPr>
        <w:pStyle w:val="BodyTextBullet1"/>
        <w:rPr>
          <w:del w:id="53028" w:author="Author"/>
        </w:rPr>
      </w:pPr>
      <w:del w:id="53029" w:author="Author">
        <w:r w:rsidRPr="00F458A0" w:rsidDel="00A17716">
          <w:delText>System backups</w:delText>
        </w:r>
      </w:del>
    </w:p>
    <w:p w14:paraId="492C8ACB" w14:textId="65465137" w:rsidR="00A96BD7" w:rsidRPr="00F458A0" w:rsidDel="00A17716" w:rsidRDefault="00C64439" w:rsidP="00623122">
      <w:pPr>
        <w:pStyle w:val="BodyTextBullet1"/>
        <w:rPr>
          <w:del w:id="53030" w:author="Author"/>
        </w:rPr>
      </w:pPr>
      <w:del w:id="53031" w:author="Author">
        <w:r w:rsidRPr="00F458A0" w:rsidDel="00A17716">
          <w:delText>VistA disaster recovery</w:delText>
        </w:r>
      </w:del>
    </w:p>
    <w:p w14:paraId="4CD579DE" w14:textId="55A6A4D0" w:rsidR="00A96BD7" w:rsidRPr="00F458A0" w:rsidDel="00A17716" w:rsidRDefault="00A96BD7" w:rsidP="006E6790">
      <w:pPr>
        <w:pStyle w:val="Heading3"/>
        <w:rPr>
          <w:del w:id="53032" w:author="Author"/>
        </w:rPr>
      </w:pPr>
      <w:bookmarkStart w:id="53033" w:name="_Toc381778377"/>
      <w:bookmarkStart w:id="53034" w:name="_Toc481658737"/>
      <w:del w:id="53035" w:author="Author">
        <w:r w:rsidRPr="00F458A0" w:rsidDel="00A17716">
          <w:delText>Special Technology</w:delText>
        </w:r>
        <w:bookmarkEnd w:id="53033"/>
        <w:bookmarkEnd w:id="53034"/>
      </w:del>
    </w:p>
    <w:p w14:paraId="34B1179C" w14:textId="4E3E76B4" w:rsidR="00E31E41" w:rsidRPr="00F458A0" w:rsidDel="00A17716" w:rsidRDefault="0052787E" w:rsidP="00AE6091">
      <w:pPr>
        <w:pStyle w:val="BodyText"/>
        <w:rPr>
          <w:del w:id="53036" w:author="Author"/>
        </w:rPr>
      </w:pPr>
      <w:del w:id="53037" w:author="Author">
        <w:r w:rsidRPr="00F458A0" w:rsidDel="00A17716">
          <w:delText>MCCF EDI TAS modernization will attempt to use current TRM approved packages. In cases where newer versions are required or versions that are not on the TRM are required, we will submit a justification for waiver or evaluation in parallel to our development, to the TRM group. Once approved, we will provide the technology baseline update in a future VIP build of the modernization to align with our desired architectural goals.</w:delText>
        </w:r>
      </w:del>
    </w:p>
    <w:p w14:paraId="08E38CF9" w14:textId="4D5CBC9E" w:rsidR="00A96BD7" w:rsidRPr="00F458A0" w:rsidDel="00A17716" w:rsidRDefault="00A96BD7" w:rsidP="006E6790">
      <w:pPr>
        <w:pStyle w:val="Heading3"/>
        <w:rPr>
          <w:del w:id="53038" w:author="Author"/>
        </w:rPr>
      </w:pPr>
      <w:bookmarkStart w:id="53039" w:name="_Toc381778378"/>
      <w:bookmarkStart w:id="53040" w:name="_Toc481658738"/>
      <w:del w:id="53041" w:author="Author">
        <w:r w:rsidRPr="00F458A0" w:rsidDel="00A17716">
          <w:delText>Technology Locations</w:delText>
        </w:r>
        <w:bookmarkEnd w:id="53039"/>
        <w:bookmarkEnd w:id="53040"/>
      </w:del>
    </w:p>
    <w:p w14:paraId="1CA3E302" w14:textId="6D7BF6C4" w:rsidR="004679A9" w:rsidRPr="00F458A0" w:rsidDel="00A17716" w:rsidRDefault="009A00C0" w:rsidP="0067659A">
      <w:pPr>
        <w:pStyle w:val="BodyText"/>
        <w:rPr>
          <w:del w:id="53042" w:author="Author"/>
        </w:rPr>
      </w:pPr>
      <w:del w:id="53043" w:author="Author">
        <w:r w:rsidRPr="00F458A0" w:rsidDel="00A17716">
          <w:fldChar w:fldCharType="begin"/>
        </w:r>
        <w:r w:rsidRPr="00F458A0" w:rsidDel="00A17716">
          <w:delInstrText xml:space="preserve"> REF _Ref474235374 \h </w:delInstrText>
        </w:r>
        <w:r w:rsidR="00F458A0" w:rsidDel="00A17716">
          <w:delInstrText xml:space="preserve"> \* MERGEFORMAT </w:delInstrText>
        </w:r>
        <w:r w:rsidRPr="00F458A0" w:rsidDel="00A17716">
          <w:fldChar w:fldCharType="separate"/>
        </w:r>
        <w:r w:rsidR="00857ADB" w:rsidRPr="00F458A0" w:rsidDel="00A17716">
          <w:delText xml:space="preserve">Table </w:delText>
        </w:r>
        <w:r w:rsidR="00857ADB" w:rsidRPr="00F458A0" w:rsidDel="00A17716">
          <w:rPr>
            <w:noProof/>
          </w:rPr>
          <w:delText>5</w:delText>
        </w:r>
        <w:r w:rsidRPr="00F458A0" w:rsidDel="00A17716">
          <w:fldChar w:fldCharType="end"/>
        </w:r>
        <w:r w:rsidRPr="00F458A0" w:rsidDel="00A17716">
          <w:delText xml:space="preserve"> </w:delText>
        </w:r>
        <w:r w:rsidR="004679A9" w:rsidRPr="00F458A0" w:rsidDel="00A17716">
          <w:delText>shows the components used in MCCF EDI TAS and the locations where each component will be located</w:delText>
        </w:r>
        <w:r w:rsidR="0001011F" w:rsidRPr="00F458A0" w:rsidDel="00A17716">
          <w:delText xml:space="preserve"> as well as their TRM status</w:delText>
        </w:r>
        <w:r w:rsidR="004679A9" w:rsidRPr="00F458A0" w:rsidDel="00A17716">
          <w:delText>.</w:delText>
        </w:r>
      </w:del>
    </w:p>
    <w:p w14:paraId="56488031" w14:textId="62F6636C" w:rsidR="009A00C0" w:rsidRPr="00F458A0" w:rsidDel="00A17716" w:rsidRDefault="009A00C0" w:rsidP="0067659A">
      <w:pPr>
        <w:pStyle w:val="Caption"/>
        <w:rPr>
          <w:del w:id="53044" w:author="Author"/>
        </w:rPr>
      </w:pPr>
      <w:bookmarkStart w:id="53045" w:name="_Ref474235374"/>
      <w:bookmarkStart w:id="53046" w:name="_Toc475439417"/>
      <w:bookmarkStart w:id="53047" w:name="_Toc475439668"/>
      <w:bookmarkStart w:id="53048" w:name="_Toc481658950"/>
      <w:del w:id="53049"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5</w:delText>
        </w:r>
        <w:r w:rsidR="007E0421" w:rsidDel="00A17716">
          <w:rPr>
            <w:b w:val="0"/>
            <w:bCs w:val="0"/>
            <w:noProof/>
          </w:rPr>
          <w:fldChar w:fldCharType="end"/>
        </w:r>
        <w:bookmarkEnd w:id="53045"/>
        <w:r w:rsidRPr="00F458A0" w:rsidDel="00A17716">
          <w:delText xml:space="preserve">: </w:delText>
        </w:r>
        <w:bookmarkEnd w:id="53046"/>
        <w:bookmarkEnd w:id="53047"/>
        <w:commentRangeStart w:id="53050"/>
        <w:r w:rsidR="0025633B" w:rsidRPr="00F458A0" w:rsidDel="00A17716">
          <w:delText>Technology Components, Locations, and TRM Status</w:delText>
        </w:r>
        <w:bookmarkEnd w:id="53048"/>
        <w:commentRangeEnd w:id="53050"/>
        <w:r w:rsidR="0042660D" w:rsidDel="00A17716">
          <w:rPr>
            <w:rStyle w:val="CommentReference"/>
            <w:b w:val="0"/>
            <w:bCs w:val="0"/>
          </w:rPr>
          <w:commentReference w:id="53050"/>
        </w:r>
      </w:del>
    </w:p>
    <w:tbl>
      <w:tblPr>
        <w:tblStyle w:val="TableGrid"/>
        <w:tblW w:w="0" w:type="auto"/>
        <w:tblLayout w:type="fixed"/>
        <w:tblLook w:val="04A0" w:firstRow="1" w:lastRow="0" w:firstColumn="1" w:lastColumn="0" w:noHBand="0" w:noVBand="1"/>
      </w:tblPr>
      <w:tblGrid>
        <w:gridCol w:w="474"/>
        <w:gridCol w:w="1434"/>
        <w:gridCol w:w="1140"/>
        <w:gridCol w:w="1627"/>
        <w:gridCol w:w="1620"/>
        <w:gridCol w:w="1207"/>
        <w:gridCol w:w="907"/>
      </w:tblGrid>
      <w:tr w:rsidR="004679A9" w:rsidRPr="00F458A0" w:rsidDel="00A17716" w14:paraId="7ED153DD" w14:textId="64CFEDAD" w:rsidTr="00AE6091">
        <w:trPr>
          <w:cantSplit/>
          <w:tblHeader/>
          <w:del w:id="53051" w:author="Author"/>
        </w:trPr>
        <w:tc>
          <w:tcPr>
            <w:tcW w:w="474" w:type="dxa"/>
            <w:shd w:val="clear" w:color="auto" w:fill="365F91"/>
          </w:tcPr>
          <w:p w14:paraId="366AC80B" w14:textId="21511761" w:rsidR="004679A9" w:rsidRPr="00F458A0" w:rsidDel="00A17716" w:rsidRDefault="004679A9" w:rsidP="00CE62EE">
            <w:pPr>
              <w:pStyle w:val="TableHeading"/>
              <w:rPr>
                <w:del w:id="53052" w:author="Author"/>
              </w:rPr>
            </w:pPr>
            <w:del w:id="53053" w:author="Author">
              <w:r w:rsidRPr="00F458A0" w:rsidDel="00A17716">
                <w:delText>#</w:delText>
              </w:r>
            </w:del>
          </w:p>
        </w:tc>
        <w:tc>
          <w:tcPr>
            <w:tcW w:w="1434" w:type="dxa"/>
            <w:shd w:val="clear" w:color="auto" w:fill="365F91"/>
          </w:tcPr>
          <w:p w14:paraId="39892B95" w14:textId="3EFAA25B" w:rsidR="004679A9" w:rsidRPr="00F458A0" w:rsidDel="00A17716" w:rsidRDefault="004679A9" w:rsidP="00CE62EE">
            <w:pPr>
              <w:pStyle w:val="TableHeading"/>
              <w:rPr>
                <w:del w:id="53054" w:author="Author"/>
              </w:rPr>
            </w:pPr>
            <w:del w:id="53055" w:author="Author">
              <w:r w:rsidRPr="00F458A0" w:rsidDel="00A17716">
                <w:delText>Product Name</w:delText>
              </w:r>
            </w:del>
          </w:p>
        </w:tc>
        <w:tc>
          <w:tcPr>
            <w:tcW w:w="1140" w:type="dxa"/>
            <w:shd w:val="clear" w:color="auto" w:fill="365F91"/>
          </w:tcPr>
          <w:p w14:paraId="5E59C7F2" w14:textId="303346CA" w:rsidR="004679A9" w:rsidRPr="00F458A0" w:rsidDel="00A17716" w:rsidRDefault="004679A9" w:rsidP="00CE62EE">
            <w:pPr>
              <w:pStyle w:val="TableHeading"/>
              <w:rPr>
                <w:del w:id="53056" w:author="Author"/>
              </w:rPr>
            </w:pPr>
            <w:del w:id="53057" w:author="Author">
              <w:r w:rsidRPr="00F458A0" w:rsidDel="00A17716">
                <w:delText>Version</w:delText>
              </w:r>
            </w:del>
          </w:p>
        </w:tc>
        <w:tc>
          <w:tcPr>
            <w:tcW w:w="1627" w:type="dxa"/>
            <w:shd w:val="clear" w:color="auto" w:fill="365F91"/>
          </w:tcPr>
          <w:p w14:paraId="3558806E" w14:textId="3A2F8308" w:rsidR="004679A9" w:rsidRPr="00F458A0" w:rsidDel="00A17716" w:rsidRDefault="004679A9" w:rsidP="00CE62EE">
            <w:pPr>
              <w:pStyle w:val="TableHeading"/>
              <w:rPr>
                <w:del w:id="53058" w:author="Author"/>
              </w:rPr>
            </w:pPr>
            <w:del w:id="53059" w:author="Author">
              <w:r w:rsidRPr="00F458A0" w:rsidDel="00A17716">
                <w:delText>Development Cloud</w:delText>
              </w:r>
            </w:del>
          </w:p>
        </w:tc>
        <w:tc>
          <w:tcPr>
            <w:tcW w:w="1620" w:type="dxa"/>
            <w:shd w:val="clear" w:color="auto" w:fill="365F91"/>
          </w:tcPr>
          <w:p w14:paraId="1F43DCEC" w14:textId="4BC2A6F7" w:rsidR="004679A9" w:rsidRPr="00F458A0" w:rsidDel="00A17716" w:rsidRDefault="004679A9" w:rsidP="00CE62EE">
            <w:pPr>
              <w:pStyle w:val="TableHeading"/>
              <w:rPr>
                <w:del w:id="53060" w:author="Author"/>
              </w:rPr>
            </w:pPr>
            <w:del w:id="53061" w:author="Author">
              <w:r w:rsidRPr="00F458A0" w:rsidDel="00A17716">
                <w:delText>VA EDE Environment</w:delText>
              </w:r>
            </w:del>
          </w:p>
        </w:tc>
        <w:tc>
          <w:tcPr>
            <w:tcW w:w="1207" w:type="dxa"/>
            <w:shd w:val="clear" w:color="auto" w:fill="365F91"/>
          </w:tcPr>
          <w:p w14:paraId="097EFEDD" w14:textId="59261F0C" w:rsidR="004679A9" w:rsidRPr="00F458A0" w:rsidDel="00A17716" w:rsidRDefault="004679A9" w:rsidP="00CE62EE">
            <w:pPr>
              <w:pStyle w:val="TableHeading"/>
              <w:rPr>
                <w:del w:id="53062" w:author="Author"/>
              </w:rPr>
            </w:pPr>
            <w:del w:id="53063" w:author="Author">
              <w:r w:rsidRPr="00F458A0" w:rsidDel="00A17716">
                <w:delText>Regional Data Centers</w:delText>
              </w:r>
            </w:del>
            <w:ins w:id="53064" w:author="Author">
              <w:del w:id="53065" w:author="Author">
                <w:r w:rsidR="00D80215" w:rsidDel="00A17716">
                  <w:delText>GovCloud Azure</w:delText>
                </w:r>
              </w:del>
            </w:ins>
          </w:p>
        </w:tc>
        <w:tc>
          <w:tcPr>
            <w:tcW w:w="907" w:type="dxa"/>
            <w:shd w:val="clear" w:color="auto" w:fill="365F91"/>
          </w:tcPr>
          <w:p w14:paraId="68040F71" w14:textId="26820393" w:rsidR="004679A9" w:rsidRPr="00F458A0" w:rsidDel="00A17716" w:rsidRDefault="004679A9" w:rsidP="00CE62EE">
            <w:pPr>
              <w:pStyle w:val="TableHeading"/>
              <w:rPr>
                <w:del w:id="53066" w:author="Author"/>
              </w:rPr>
            </w:pPr>
            <w:del w:id="53067" w:author="Author">
              <w:r w:rsidRPr="00F458A0" w:rsidDel="00A17716">
                <w:delText>TRM (Y/N)</w:delText>
              </w:r>
            </w:del>
          </w:p>
        </w:tc>
      </w:tr>
      <w:tr w:rsidR="004F6E16" w:rsidRPr="00F458A0" w:rsidDel="00A17716" w14:paraId="1602DEA2" w14:textId="691527CA" w:rsidTr="004679A9">
        <w:trPr>
          <w:cantSplit/>
          <w:del w:id="53068" w:author="Author"/>
        </w:trPr>
        <w:tc>
          <w:tcPr>
            <w:tcW w:w="474" w:type="dxa"/>
          </w:tcPr>
          <w:p w14:paraId="3F8B421E" w14:textId="17DDE66F" w:rsidR="004F6E16" w:rsidRPr="00F458A0" w:rsidDel="00A17716" w:rsidRDefault="004F6E16" w:rsidP="003627D3">
            <w:pPr>
              <w:rPr>
                <w:del w:id="53069" w:author="Author"/>
                <w:sz w:val="22"/>
                <w:szCs w:val="22"/>
              </w:rPr>
            </w:pPr>
            <w:del w:id="53070" w:author="Author">
              <w:r w:rsidRPr="00F458A0" w:rsidDel="00A17716">
                <w:rPr>
                  <w:sz w:val="22"/>
                  <w:szCs w:val="22"/>
                </w:rPr>
                <w:delText>1</w:delText>
              </w:r>
            </w:del>
          </w:p>
        </w:tc>
        <w:tc>
          <w:tcPr>
            <w:tcW w:w="1434" w:type="dxa"/>
          </w:tcPr>
          <w:p w14:paraId="5C74440D" w14:textId="6B284C49" w:rsidR="004F6E16" w:rsidRPr="00F458A0" w:rsidDel="00A17716" w:rsidRDefault="004F6E16" w:rsidP="003627D3">
            <w:pPr>
              <w:rPr>
                <w:del w:id="53071" w:author="Author"/>
                <w:sz w:val="22"/>
                <w:szCs w:val="22"/>
              </w:rPr>
            </w:pPr>
            <w:ins w:id="53072" w:author="Author">
              <w:del w:id="53073" w:author="Author">
                <w:r w:rsidRPr="00A041E6" w:rsidDel="00A17716">
                  <w:delText>Angular</w:delText>
                </w:r>
              </w:del>
            </w:ins>
            <w:del w:id="53074" w:author="Author">
              <w:r w:rsidRPr="00F458A0" w:rsidDel="00A17716">
                <w:rPr>
                  <w:sz w:val="22"/>
                  <w:szCs w:val="22"/>
                </w:rPr>
                <w:delText>MongoDB</w:delText>
              </w:r>
            </w:del>
          </w:p>
        </w:tc>
        <w:tc>
          <w:tcPr>
            <w:tcW w:w="1140" w:type="dxa"/>
          </w:tcPr>
          <w:p w14:paraId="736387AD" w14:textId="13A29057" w:rsidR="004F6E16" w:rsidRPr="00F458A0" w:rsidDel="00A17716" w:rsidRDefault="004F6E16" w:rsidP="003627D3">
            <w:pPr>
              <w:rPr>
                <w:del w:id="53075" w:author="Author"/>
                <w:sz w:val="22"/>
                <w:szCs w:val="22"/>
              </w:rPr>
            </w:pPr>
            <w:ins w:id="53076" w:author="Author">
              <w:del w:id="53077" w:author="Author">
                <w:r w:rsidRPr="00A041E6" w:rsidDel="00A17716">
                  <w:delText>2.4</w:delText>
                </w:r>
              </w:del>
            </w:ins>
          </w:p>
        </w:tc>
        <w:tc>
          <w:tcPr>
            <w:tcW w:w="1627" w:type="dxa"/>
          </w:tcPr>
          <w:p w14:paraId="4C58F9B3" w14:textId="5E8821FC" w:rsidR="004F6E16" w:rsidRPr="00F458A0" w:rsidDel="00A17716" w:rsidRDefault="004F6E16" w:rsidP="003627D3">
            <w:pPr>
              <w:rPr>
                <w:del w:id="53078" w:author="Author"/>
                <w:sz w:val="22"/>
                <w:szCs w:val="22"/>
              </w:rPr>
            </w:pPr>
            <w:del w:id="53079" w:author="Author">
              <w:r w:rsidRPr="00F458A0" w:rsidDel="00A17716">
                <w:rPr>
                  <w:sz w:val="22"/>
                  <w:szCs w:val="22"/>
                </w:rPr>
                <w:delText>Y</w:delText>
              </w:r>
            </w:del>
          </w:p>
        </w:tc>
        <w:tc>
          <w:tcPr>
            <w:tcW w:w="1620" w:type="dxa"/>
          </w:tcPr>
          <w:p w14:paraId="0C7019A1" w14:textId="278CAC38" w:rsidR="004F6E16" w:rsidRPr="00F458A0" w:rsidDel="00A17716" w:rsidRDefault="004F6E16" w:rsidP="003627D3">
            <w:pPr>
              <w:rPr>
                <w:del w:id="53080" w:author="Author"/>
                <w:sz w:val="22"/>
                <w:szCs w:val="22"/>
              </w:rPr>
            </w:pPr>
            <w:del w:id="53081" w:author="Author">
              <w:r w:rsidRPr="00F458A0" w:rsidDel="00A17716">
                <w:rPr>
                  <w:sz w:val="22"/>
                  <w:szCs w:val="22"/>
                </w:rPr>
                <w:delText>Y</w:delText>
              </w:r>
            </w:del>
          </w:p>
        </w:tc>
        <w:tc>
          <w:tcPr>
            <w:tcW w:w="1207" w:type="dxa"/>
          </w:tcPr>
          <w:p w14:paraId="4393E18C" w14:textId="5AB7BADB" w:rsidR="004F6E16" w:rsidRPr="00F458A0" w:rsidDel="00A17716" w:rsidRDefault="004F6E16" w:rsidP="003627D3">
            <w:pPr>
              <w:rPr>
                <w:del w:id="53082" w:author="Author"/>
                <w:sz w:val="22"/>
                <w:szCs w:val="22"/>
              </w:rPr>
            </w:pPr>
            <w:del w:id="53083" w:author="Author">
              <w:r w:rsidRPr="00F458A0" w:rsidDel="00A17716">
                <w:rPr>
                  <w:sz w:val="22"/>
                  <w:szCs w:val="22"/>
                </w:rPr>
                <w:delText>Y</w:delText>
              </w:r>
            </w:del>
          </w:p>
        </w:tc>
        <w:tc>
          <w:tcPr>
            <w:tcW w:w="907" w:type="dxa"/>
          </w:tcPr>
          <w:p w14:paraId="1B408A35" w14:textId="55884D95" w:rsidR="004F6E16" w:rsidRPr="00F458A0" w:rsidDel="00A17716" w:rsidRDefault="004F6E16" w:rsidP="003627D3">
            <w:pPr>
              <w:rPr>
                <w:del w:id="53084" w:author="Author"/>
                <w:sz w:val="22"/>
                <w:szCs w:val="22"/>
              </w:rPr>
            </w:pPr>
            <w:del w:id="53085" w:author="Author">
              <w:r w:rsidRPr="00F458A0" w:rsidDel="00A17716">
                <w:rPr>
                  <w:sz w:val="22"/>
                  <w:szCs w:val="22"/>
                </w:rPr>
                <w:delText>Y</w:delText>
              </w:r>
            </w:del>
          </w:p>
        </w:tc>
      </w:tr>
      <w:tr w:rsidR="004F6E16" w:rsidRPr="00F458A0" w:rsidDel="00A17716" w14:paraId="26A22D9C" w14:textId="24C84171" w:rsidTr="004679A9">
        <w:trPr>
          <w:cantSplit/>
          <w:del w:id="53086" w:author="Author"/>
        </w:trPr>
        <w:tc>
          <w:tcPr>
            <w:tcW w:w="474" w:type="dxa"/>
          </w:tcPr>
          <w:p w14:paraId="0723BC5B" w14:textId="6BA46857" w:rsidR="004F6E16" w:rsidRPr="00F458A0" w:rsidDel="00A17716" w:rsidRDefault="004F6E16" w:rsidP="003627D3">
            <w:pPr>
              <w:rPr>
                <w:del w:id="53087" w:author="Author"/>
                <w:sz w:val="22"/>
                <w:szCs w:val="22"/>
              </w:rPr>
            </w:pPr>
            <w:del w:id="53088" w:author="Author">
              <w:r w:rsidRPr="00F458A0" w:rsidDel="00A17716">
                <w:rPr>
                  <w:sz w:val="22"/>
                  <w:szCs w:val="22"/>
                </w:rPr>
                <w:delText>2</w:delText>
              </w:r>
            </w:del>
          </w:p>
        </w:tc>
        <w:tc>
          <w:tcPr>
            <w:tcW w:w="1434" w:type="dxa"/>
          </w:tcPr>
          <w:p w14:paraId="00FD97D3" w14:textId="4CB830AD" w:rsidR="004F6E16" w:rsidRPr="00F458A0" w:rsidDel="00A17716" w:rsidRDefault="004F6E16" w:rsidP="003627D3">
            <w:pPr>
              <w:rPr>
                <w:del w:id="53089" w:author="Author"/>
                <w:sz w:val="22"/>
                <w:szCs w:val="22"/>
              </w:rPr>
            </w:pPr>
            <w:ins w:id="53090" w:author="Author">
              <w:del w:id="53091" w:author="Author">
                <w:r w:rsidRPr="00A041E6" w:rsidDel="00A17716">
                  <w:delText>USWDS</w:delText>
                </w:r>
              </w:del>
            </w:ins>
            <w:del w:id="53092" w:author="Author">
              <w:r w:rsidRPr="00F458A0" w:rsidDel="00A17716">
                <w:rPr>
                  <w:sz w:val="22"/>
                  <w:szCs w:val="22"/>
                </w:rPr>
                <w:delText>Mongoose</w:delText>
              </w:r>
            </w:del>
          </w:p>
        </w:tc>
        <w:tc>
          <w:tcPr>
            <w:tcW w:w="1140" w:type="dxa"/>
          </w:tcPr>
          <w:p w14:paraId="1BB625F0" w14:textId="3F840892" w:rsidR="004F6E16" w:rsidRPr="00F458A0" w:rsidDel="00A17716" w:rsidRDefault="004F6E16" w:rsidP="003627D3">
            <w:pPr>
              <w:rPr>
                <w:del w:id="53093" w:author="Author"/>
                <w:sz w:val="22"/>
                <w:szCs w:val="22"/>
              </w:rPr>
            </w:pPr>
            <w:ins w:id="53094" w:author="Author">
              <w:del w:id="53095" w:author="Author">
                <w:r w:rsidRPr="00A041E6" w:rsidDel="00A17716">
                  <w:delText>1.1.0</w:delText>
                </w:r>
              </w:del>
            </w:ins>
          </w:p>
        </w:tc>
        <w:tc>
          <w:tcPr>
            <w:tcW w:w="1627" w:type="dxa"/>
          </w:tcPr>
          <w:p w14:paraId="35DA2914" w14:textId="4749982A" w:rsidR="004F6E16" w:rsidRPr="00F458A0" w:rsidDel="00A17716" w:rsidRDefault="004F6E16" w:rsidP="003627D3">
            <w:pPr>
              <w:rPr>
                <w:del w:id="53096" w:author="Author"/>
                <w:sz w:val="22"/>
                <w:szCs w:val="22"/>
              </w:rPr>
            </w:pPr>
            <w:del w:id="53097" w:author="Author">
              <w:r w:rsidRPr="00F458A0" w:rsidDel="00A17716">
                <w:rPr>
                  <w:sz w:val="22"/>
                  <w:szCs w:val="22"/>
                </w:rPr>
                <w:delText>Y</w:delText>
              </w:r>
            </w:del>
          </w:p>
        </w:tc>
        <w:tc>
          <w:tcPr>
            <w:tcW w:w="1620" w:type="dxa"/>
          </w:tcPr>
          <w:p w14:paraId="0D66AEC9" w14:textId="6D5F55E7" w:rsidR="004F6E16" w:rsidRPr="00F458A0" w:rsidDel="00A17716" w:rsidRDefault="004F6E16" w:rsidP="003627D3">
            <w:pPr>
              <w:rPr>
                <w:del w:id="53098" w:author="Author"/>
                <w:sz w:val="22"/>
                <w:szCs w:val="22"/>
              </w:rPr>
            </w:pPr>
            <w:del w:id="53099" w:author="Author">
              <w:r w:rsidRPr="00F458A0" w:rsidDel="00A17716">
                <w:rPr>
                  <w:sz w:val="22"/>
                  <w:szCs w:val="22"/>
                </w:rPr>
                <w:delText>Y</w:delText>
              </w:r>
            </w:del>
          </w:p>
        </w:tc>
        <w:tc>
          <w:tcPr>
            <w:tcW w:w="1207" w:type="dxa"/>
          </w:tcPr>
          <w:p w14:paraId="374C0DF7" w14:textId="7D6F662A" w:rsidR="004F6E16" w:rsidRPr="00F458A0" w:rsidDel="00A17716" w:rsidRDefault="004F6E16" w:rsidP="003627D3">
            <w:pPr>
              <w:rPr>
                <w:del w:id="53100" w:author="Author"/>
                <w:sz w:val="22"/>
                <w:szCs w:val="22"/>
              </w:rPr>
            </w:pPr>
            <w:del w:id="53101" w:author="Author">
              <w:r w:rsidRPr="00F458A0" w:rsidDel="00A17716">
                <w:rPr>
                  <w:sz w:val="22"/>
                  <w:szCs w:val="22"/>
                </w:rPr>
                <w:delText>Y</w:delText>
              </w:r>
            </w:del>
          </w:p>
        </w:tc>
        <w:tc>
          <w:tcPr>
            <w:tcW w:w="907" w:type="dxa"/>
          </w:tcPr>
          <w:p w14:paraId="7BC0985D" w14:textId="35AF6526" w:rsidR="004F6E16" w:rsidRPr="00F458A0" w:rsidDel="00A17716" w:rsidRDefault="004F6E16" w:rsidP="003627D3">
            <w:pPr>
              <w:rPr>
                <w:del w:id="53102" w:author="Author"/>
                <w:sz w:val="22"/>
                <w:szCs w:val="22"/>
              </w:rPr>
            </w:pPr>
            <w:del w:id="53103" w:author="Author">
              <w:r w:rsidRPr="00F458A0" w:rsidDel="00A17716">
                <w:rPr>
                  <w:sz w:val="22"/>
                  <w:szCs w:val="22"/>
                </w:rPr>
                <w:delText>Y</w:delText>
              </w:r>
            </w:del>
          </w:p>
        </w:tc>
      </w:tr>
      <w:tr w:rsidR="004F6E16" w:rsidRPr="00F458A0" w:rsidDel="00A17716" w14:paraId="58FC36CB" w14:textId="462309E8" w:rsidTr="004679A9">
        <w:trPr>
          <w:cantSplit/>
          <w:del w:id="53104" w:author="Author"/>
        </w:trPr>
        <w:tc>
          <w:tcPr>
            <w:tcW w:w="474" w:type="dxa"/>
          </w:tcPr>
          <w:p w14:paraId="36BC7D09" w14:textId="31834F56" w:rsidR="004F6E16" w:rsidRPr="00F458A0" w:rsidDel="00A17716" w:rsidRDefault="004F6E16" w:rsidP="003627D3">
            <w:pPr>
              <w:rPr>
                <w:del w:id="53105" w:author="Author"/>
                <w:sz w:val="22"/>
                <w:szCs w:val="22"/>
              </w:rPr>
            </w:pPr>
            <w:del w:id="53106" w:author="Author">
              <w:r w:rsidRPr="00F458A0" w:rsidDel="00A17716">
                <w:rPr>
                  <w:sz w:val="22"/>
                  <w:szCs w:val="22"/>
                </w:rPr>
                <w:delText>3</w:delText>
              </w:r>
            </w:del>
          </w:p>
        </w:tc>
        <w:tc>
          <w:tcPr>
            <w:tcW w:w="1434" w:type="dxa"/>
          </w:tcPr>
          <w:p w14:paraId="7815810E" w14:textId="088A5FCE" w:rsidR="004F6E16" w:rsidRPr="00F458A0" w:rsidDel="00A17716" w:rsidRDefault="004F6E16" w:rsidP="003627D3">
            <w:pPr>
              <w:rPr>
                <w:del w:id="53107" w:author="Author"/>
                <w:sz w:val="22"/>
                <w:szCs w:val="22"/>
              </w:rPr>
            </w:pPr>
            <w:ins w:id="53108" w:author="Author">
              <w:del w:id="53109" w:author="Author">
                <w:r w:rsidRPr="00A041E6" w:rsidDel="00A17716">
                  <w:delText>node.js</w:delText>
                </w:r>
              </w:del>
            </w:ins>
            <w:del w:id="53110" w:author="Author">
              <w:r w:rsidRPr="00F458A0" w:rsidDel="00A17716">
                <w:rPr>
                  <w:sz w:val="22"/>
                  <w:szCs w:val="22"/>
                </w:rPr>
                <w:delText>Express</w:delText>
              </w:r>
            </w:del>
          </w:p>
        </w:tc>
        <w:tc>
          <w:tcPr>
            <w:tcW w:w="1140" w:type="dxa"/>
          </w:tcPr>
          <w:p w14:paraId="6C04FE87" w14:textId="2DFBFFC6" w:rsidR="004F6E16" w:rsidRPr="00F458A0" w:rsidDel="00A17716" w:rsidRDefault="004F6E16" w:rsidP="003627D3">
            <w:pPr>
              <w:rPr>
                <w:del w:id="53111" w:author="Author"/>
                <w:sz w:val="22"/>
                <w:szCs w:val="22"/>
              </w:rPr>
            </w:pPr>
            <w:ins w:id="53112" w:author="Author">
              <w:del w:id="53113" w:author="Author">
                <w:r w:rsidRPr="00A041E6" w:rsidDel="00A17716">
                  <w:delText>8.x</w:delText>
                </w:r>
              </w:del>
            </w:ins>
          </w:p>
        </w:tc>
        <w:tc>
          <w:tcPr>
            <w:tcW w:w="1627" w:type="dxa"/>
          </w:tcPr>
          <w:p w14:paraId="16A57868" w14:textId="37900E3F" w:rsidR="004F6E16" w:rsidRPr="00F458A0" w:rsidDel="00A17716" w:rsidRDefault="004F6E16" w:rsidP="003627D3">
            <w:pPr>
              <w:rPr>
                <w:del w:id="53114" w:author="Author"/>
                <w:sz w:val="22"/>
                <w:szCs w:val="22"/>
              </w:rPr>
            </w:pPr>
            <w:del w:id="53115" w:author="Author">
              <w:r w:rsidRPr="00F458A0" w:rsidDel="00A17716">
                <w:rPr>
                  <w:sz w:val="22"/>
                  <w:szCs w:val="22"/>
                </w:rPr>
                <w:delText>Y</w:delText>
              </w:r>
            </w:del>
          </w:p>
        </w:tc>
        <w:tc>
          <w:tcPr>
            <w:tcW w:w="1620" w:type="dxa"/>
          </w:tcPr>
          <w:p w14:paraId="6508EEE4" w14:textId="2C7F4D05" w:rsidR="004F6E16" w:rsidRPr="00F458A0" w:rsidDel="00A17716" w:rsidRDefault="004F6E16" w:rsidP="003627D3">
            <w:pPr>
              <w:rPr>
                <w:del w:id="53116" w:author="Author"/>
                <w:sz w:val="22"/>
                <w:szCs w:val="22"/>
              </w:rPr>
            </w:pPr>
            <w:del w:id="53117" w:author="Author">
              <w:r w:rsidRPr="00F458A0" w:rsidDel="00A17716">
                <w:rPr>
                  <w:sz w:val="22"/>
                  <w:szCs w:val="22"/>
                </w:rPr>
                <w:delText>Y</w:delText>
              </w:r>
            </w:del>
          </w:p>
        </w:tc>
        <w:tc>
          <w:tcPr>
            <w:tcW w:w="1207" w:type="dxa"/>
          </w:tcPr>
          <w:p w14:paraId="22C19B1D" w14:textId="2ABA9342" w:rsidR="004F6E16" w:rsidRPr="00F458A0" w:rsidDel="00A17716" w:rsidRDefault="004F6E16" w:rsidP="003627D3">
            <w:pPr>
              <w:rPr>
                <w:del w:id="53118" w:author="Author"/>
                <w:sz w:val="22"/>
                <w:szCs w:val="22"/>
              </w:rPr>
            </w:pPr>
            <w:del w:id="53119" w:author="Author">
              <w:r w:rsidRPr="00F458A0" w:rsidDel="00A17716">
                <w:rPr>
                  <w:sz w:val="22"/>
                  <w:szCs w:val="22"/>
                </w:rPr>
                <w:delText>Y</w:delText>
              </w:r>
            </w:del>
          </w:p>
        </w:tc>
        <w:tc>
          <w:tcPr>
            <w:tcW w:w="907" w:type="dxa"/>
          </w:tcPr>
          <w:p w14:paraId="78686BCB" w14:textId="52B007AB" w:rsidR="004F6E16" w:rsidRPr="00F458A0" w:rsidDel="00A17716" w:rsidRDefault="004F6E16" w:rsidP="003627D3">
            <w:pPr>
              <w:rPr>
                <w:del w:id="53120" w:author="Author"/>
                <w:sz w:val="22"/>
                <w:szCs w:val="22"/>
              </w:rPr>
            </w:pPr>
            <w:del w:id="53121" w:author="Author">
              <w:r w:rsidRPr="00F458A0" w:rsidDel="00A17716">
                <w:rPr>
                  <w:sz w:val="22"/>
                  <w:szCs w:val="22"/>
                </w:rPr>
                <w:delText>Y</w:delText>
              </w:r>
            </w:del>
          </w:p>
        </w:tc>
      </w:tr>
      <w:tr w:rsidR="004F6E16" w:rsidRPr="00F458A0" w:rsidDel="00A17716" w14:paraId="2A363B5F" w14:textId="0473C494" w:rsidTr="004679A9">
        <w:trPr>
          <w:cantSplit/>
          <w:del w:id="53122" w:author="Author"/>
        </w:trPr>
        <w:tc>
          <w:tcPr>
            <w:tcW w:w="474" w:type="dxa"/>
          </w:tcPr>
          <w:p w14:paraId="5ECEE0E3" w14:textId="493FDA81" w:rsidR="004F6E16" w:rsidRPr="00F458A0" w:rsidDel="00A17716" w:rsidRDefault="004F6E16" w:rsidP="003627D3">
            <w:pPr>
              <w:rPr>
                <w:del w:id="53123" w:author="Author"/>
                <w:sz w:val="22"/>
                <w:szCs w:val="22"/>
              </w:rPr>
            </w:pPr>
            <w:del w:id="53124" w:author="Author">
              <w:r w:rsidRPr="00F458A0" w:rsidDel="00A17716">
                <w:rPr>
                  <w:sz w:val="22"/>
                  <w:szCs w:val="22"/>
                </w:rPr>
                <w:delText>4</w:delText>
              </w:r>
            </w:del>
          </w:p>
        </w:tc>
        <w:tc>
          <w:tcPr>
            <w:tcW w:w="1434" w:type="dxa"/>
          </w:tcPr>
          <w:p w14:paraId="419647D2" w14:textId="092B31CB" w:rsidR="004F6E16" w:rsidRPr="00F458A0" w:rsidDel="00A17716" w:rsidRDefault="004F6E16" w:rsidP="003627D3">
            <w:pPr>
              <w:rPr>
                <w:del w:id="53125" w:author="Author"/>
                <w:sz w:val="22"/>
                <w:szCs w:val="22"/>
              </w:rPr>
            </w:pPr>
            <w:ins w:id="53126" w:author="Author">
              <w:del w:id="53127" w:author="Author">
                <w:r w:rsidRPr="00A041E6" w:rsidDel="00A17716">
                  <w:delText>Mule ESB</w:delText>
                </w:r>
              </w:del>
            </w:ins>
            <w:del w:id="53128" w:author="Author">
              <w:r w:rsidRPr="00F458A0" w:rsidDel="00A17716">
                <w:rPr>
                  <w:sz w:val="22"/>
                  <w:szCs w:val="22"/>
                </w:rPr>
                <w:delText>Nodejs</w:delText>
              </w:r>
            </w:del>
          </w:p>
        </w:tc>
        <w:tc>
          <w:tcPr>
            <w:tcW w:w="1140" w:type="dxa"/>
          </w:tcPr>
          <w:p w14:paraId="3D4E1795" w14:textId="02FD7493" w:rsidR="004F6E16" w:rsidRPr="00F458A0" w:rsidDel="00A17716" w:rsidRDefault="004F6E16" w:rsidP="003627D3">
            <w:pPr>
              <w:rPr>
                <w:del w:id="53129" w:author="Author"/>
                <w:sz w:val="22"/>
                <w:szCs w:val="22"/>
              </w:rPr>
            </w:pPr>
            <w:ins w:id="53130" w:author="Author">
              <w:del w:id="53131" w:author="Author">
                <w:r w:rsidRPr="00A041E6" w:rsidDel="00A17716">
                  <w:delText>3.8.x</w:delText>
                </w:r>
              </w:del>
            </w:ins>
          </w:p>
        </w:tc>
        <w:tc>
          <w:tcPr>
            <w:tcW w:w="1627" w:type="dxa"/>
          </w:tcPr>
          <w:p w14:paraId="77EB963A" w14:textId="506DEE76" w:rsidR="004F6E16" w:rsidRPr="00F458A0" w:rsidDel="00A17716" w:rsidRDefault="004F6E16" w:rsidP="003627D3">
            <w:pPr>
              <w:rPr>
                <w:del w:id="53132" w:author="Author"/>
                <w:sz w:val="22"/>
                <w:szCs w:val="22"/>
              </w:rPr>
            </w:pPr>
            <w:del w:id="53133" w:author="Author">
              <w:r w:rsidRPr="00F458A0" w:rsidDel="00A17716">
                <w:rPr>
                  <w:sz w:val="22"/>
                  <w:szCs w:val="22"/>
                </w:rPr>
                <w:delText>Y</w:delText>
              </w:r>
            </w:del>
          </w:p>
        </w:tc>
        <w:tc>
          <w:tcPr>
            <w:tcW w:w="1620" w:type="dxa"/>
          </w:tcPr>
          <w:p w14:paraId="23EF2CE1" w14:textId="24621484" w:rsidR="004F6E16" w:rsidRPr="00F458A0" w:rsidDel="00A17716" w:rsidRDefault="004F6E16" w:rsidP="003627D3">
            <w:pPr>
              <w:rPr>
                <w:del w:id="53134" w:author="Author"/>
                <w:sz w:val="22"/>
                <w:szCs w:val="22"/>
              </w:rPr>
            </w:pPr>
            <w:del w:id="53135" w:author="Author">
              <w:r w:rsidRPr="00F458A0" w:rsidDel="00A17716">
                <w:rPr>
                  <w:sz w:val="22"/>
                  <w:szCs w:val="22"/>
                </w:rPr>
                <w:delText>Y</w:delText>
              </w:r>
            </w:del>
          </w:p>
        </w:tc>
        <w:tc>
          <w:tcPr>
            <w:tcW w:w="1207" w:type="dxa"/>
          </w:tcPr>
          <w:p w14:paraId="29996651" w14:textId="61B9C8CB" w:rsidR="004F6E16" w:rsidRPr="00F458A0" w:rsidDel="00A17716" w:rsidRDefault="004F6E16" w:rsidP="003627D3">
            <w:pPr>
              <w:rPr>
                <w:del w:id="53136" w:author="Author"/>
                <w:sz w:val="22"/>
                <w:szCs w:val="22"/>
              </w:rPr>
            </w:pPr>
            <w:del w:id="53137" w:author="Author">
              <w:r w:rsidRPr="00F458A0" w:rsidDel="00A17716">
                <w:rPr>
                  <w:sz w:val="22"/>
                  <w:szCs w:val="22"/>
                </w:rPr>
                <w:delText>Y</w:delText>
              </w:r>
            </w:del>
          </w:p>
        </w:tc>
        <w:tc>
          <w:tcPr>
            <w:tcW w:w="907" w:type="dxa"/>
          </w:tcPr>
          <w:p w14:paraId="7CF6FC33" w14:textId="2F590078" w:rsidR="004F6E16" w:rsidRPr="00F458A0" w:rsidDel="00A17716" w:rsidRDefault="004F6E16" w:rsidP="003627D3">
            <w:pPr>
              <w:rPr>
                <w:del w:id="53138" w:author="Author"/>
                <w:sz w:val="22"/>
                <w:szCs w:val="22"/>
              </w:rPr>
            </w:pPr>
            <w:del w:id="53139" w:author="Author">
              <w:r w:rsidRPr="00F458A0" w:rsidDel="00A17716">
                <w:rPr>
                  <w:sz w:val="22"/>
                  <w:szCs w:val="22"/>
                </w:rPr>
                <w:delText>Y</w:delText>
              </w:r>
            </w:del>
          </w:p>
        </w:tc>
      </w:tr>
      <w:tr w:rsidR="004F6E16" w:rsidRPr="00F458A0" w:rsidDel="00A17716" w14:paraId="17D7563F" w14:textId="5EB714CA" w:rsidTr="004679A9">
        <w:trPr>
          <w:cantSplit/>
          <w:del w:id="53140" w:author="Author"/>
        </w:trPr>
        <w:tc>
          <w:tcPr>
            <w:tcW w:w="474" w:type="dxa"/>
          </w:tcPr>
          <w:p w14:paraId="7D907550" w14:textId="68491218" w:rsidR="004F6E16" w:rsidRPr="00F458A0" w:rsidDel="00A17716" w:rsidRDefault="004F6E16" w:rsidP="003627D3">
            <w:pPr>
              <w:rPr>
                <w:del w:id="53141" w:author="Author"/>
                <w:sz w:val="22"/>
                <w:szCs w:val="22"/>
              </w:rPr>
            </w:pPr>
            <w:del w:id="53142" w:author="Author">
              <w:r w:rsidRPr="00F458A0" w:rsidDel="00A17716">
                <w:rPr>
                  <w:sz w:val="22"/>
                  <w:szCs w:val="22"/>
                </w:rPr>
                <w:delText>5</w:delText>
              </w:r>
            </w:del>
          </w:p>
        </w:tc>
        <w:tc>
          <w:tcPr>
            <w:tcW w:w="1434" w:type="dxa"/>
          </w:tcPr>
          <w:p w14:paraId="29F17B0B" w14:textId="57C7ED4B" w:rsidR="004F6E16" w:rsidRPr="00F458A0" w:rsidDel="00A17716" w:rsidRDefault="004F6E16" w:rsidP="003627D3">
            <w:pPr>
              <w:rPr>
                <w:del w:id="53143" w:author="Author"/>
                <w:sz w:val="22"/>
                <w:szCs w:val="22"/>
              </w:rPr>
            </w:pPr>
            <w:ins w:id="53144" w:author="Author">
              <w:del w:id="53145" w:author="Author">
                <w:r w:rsidRPr="00A041E6" w:rsidDel="00A17716">
                  <w:delText>winston</w:delText>
                </w:r>
              </w:del>
            </w:ins>
            <w:del w:id="53146" w:author="Author">
              <w:r w:rsidDel="00A17716">
                <w:rPr>
                  <w:sz w:val="22"/>
                  <w:szCs w:val="22"/>
                </w:rPr>
                <w:delText>Angular</w:delText>
              </w:r>
            </w:del>
          </w:p>
        </w:tc>
        <w:tc>
          <w:tcPr>
            <w:tcW w:w="1140" w:type="dxa"/>
          </w:tcPr>
          <w:p w14:paraId="300A2DF0" w14:textId="61FB2D55" w:rsidR="004F6E16" w:rsidRPr="00F458A0" w:rsidDel="00A17716" w:rsidRDefault="004F6E16" w:rsidP="003627D3">
            <w:pPr>
              <w:rPr>
                <w:del w:id="53147" w:author="Author"/>
                <w:sz w:val="22"/>
                <w:szCs w:val="22"/>
              </w:rPr>
            </w:pPr>
            <w:ins w:id="53148" w:author="Author">
              <w:del w:id="53149" w:author="Author">
                <w:r w:rsidRPr="00A041E6" w:rsidDel="00A17716">
                  <w:delText>2.3.1</w:delText>
                </w:r>
              </w:del>
            </w:ins>
          </w:p>
        </w:tc>
        <w:tc>
          <w:tcPr>
            <w:tcW w:w="1627" w:type="dxa"/>
          </w:tcPr>
          <w:p w14:paraId="11911AF8" w14:textId="7C06F4CF" w:rsidR="004F6E16" w:rsidRPr="00F458A0" w:rsidDel="00A17716" w:rsidRDefault="004F6E16" w:rsidP="003627D3">
            <w:pPr>
              <w:rPr>
                <w:del w:id="53150" w:author="Author"/>
                <w:sz w:val="22"/>
                <w:szCs w:val="22"/>
              </w:rPr>
            </w:pPr>
            <w:del w:id="53151" w:author="Author">
              <w:r w:rsidRPr="00F458A0" w:rsidDel="00A17716">
                <w:rPr>
                  <w:sz w:val="22"/>
                  <w:szCs w:val="22"/>
                </w:rPr>
                <w:delText>Y</w:delText>
              </w:r>
            </w:del>
          </w:p>
        </w:tc>
        <w:tc>
          <w:tcPr>
            <w:tcW w:w="1620" w:type="dxa"/>
          </w:tcPr>
          <w:p w14:paraId="06C45A37" w14:textId="31EAAEB9" w:rsidR="004F6E16" w:rsidRPr="00F458A0" w:rsidDel="00A17716" w:rsidRDefault="004F6E16" w:rsidP="003627D3">
            <w:pPr>
              <w:rPr>
                <w:del w:id="53152" w:author="Author"/>
                <w:sz w:val="22"/>
                <w:szCs w:val="22"/>
              </w:rPr>
            </w:pPr>
            <w:del w:id="53153" w:author="Author">
              <w:r w:rsidRPr="00F458A0" w:rsidDel="00A17716">
                <w:rPr>
                  <w:sz w:val="22"/>
                  <w:szCs w:val="22"/>
                </w:rPr>
                <w:delText>Y</w:delText>
              </w:r>
            </w:del>
          </w:p>
        </w:tc>
        <w:tc>
          <w:tcPr>
            <w:tcW w:w="1207" w:type="dxa"/>
          </w:tcPr>
          <w:p w14:paraId="35C59359" w14:textId="133DBD10" w:rsidR="004F6E16" w:rsidRPr="00F458A0" w:rsidDel="00A17716" w:rsidRDefault="004F6E16" w:rsidP="003627D3">
            <w:pPr>
              <w:rPr>
                <w:del w:id="53154" w:author="Author"/>
                <w:sz w:val="22"/>
                <w:szCs w:val="22"/>
              </w:rPr>
            </w:pPr>
            <w:del w:id="53155" w:author="Author">
              <w:r w:rsidRPr="00F458A0" w:rsidDel="00A17716">
                <w:rPr>
                  <w:sz w:val="22"/>
                  <w:szCs w:val="22"/>
                </w:rPr>
                <w:delText>Y</w:delText>
              </w:r>
            </w:del>
          </w:p>
        </w:tc>
        <w:tc>
          <w:tcPr>
            <w:tcW w:w="907" w:type="dxa"/>
          </w:tcPr>
          <w:p w14:paraId="77B28CFA" w14:textId="428AB7B9" w:rsidR="004F6E16" w:rsidRPr="00F458A0" w:rsidDel="00A17716" w:rsidRDefault="004F6E16" w:rsidP="003627D3">
            <w:pPr>
              <w:rPr>
                <w:del w:id="53156" w:author="Author"/>
                <w:sz w:val="22"/>
                <w:szCs w:val="22"/>
              </w:rPr>
            </w:pPr>
            <w:del w:id="53157" w:author="Author">
              <w:r w:rsidRPr="00F458A0" w:rsidDel="00A17716">
                <w:rPr>
                  <w:sz w:val="22"/>
                  <w:szCs w:val="22"/>
                </w:rPr>
                <w:delText>Y</w:delText>
              </w:r>
            </w:del>
          </w:p>
        </w:tc>
      </w:tr>
      <w:tr w:rsidR="004F6E16" w:rsidRPr="00F458A0" w:rsidDel="00A17716" w14:paraId="5F52FE59" w14:textId="73A0FF37" w:rsidTr="004679A9">
        <w:trPr>
          <w:cantSplit/>
          <w:del w:id="53158" w:author="Author"/>
        </w:trPr>
        <w:tc>
          <w:tcPr>
            <w:tcW w:w="474" w:type="dxa"/>
          </w:tcPr>
          <w:p w14:paraId="3B147971" w14:textId="30A56865" w:rsidR="004F6E16" w:rsidRPr="00F458A0" w:rsidDel="00A17716" w:rsidRDefault="004F6E16" w:rsidP="003627D3">
            <w:pPr>
              <w:rPr>
                <w:del w:id="53159" w:author="Author"/>
                <w:sz w:val="22"/>
                <w:szCs w:val="22"/>
              </w:rPr>
            </w:pPr>
            <w:del w:id="53160" w:author="Author">
              <w:r w:rsidRPr="00F458A0" w:rsidDel="00A17716">
                <w:rPr>
                  <w:sz w:val="22"/>
                  <w:szCs w:val="22"/>
                </w:rPr>
                <w:delText>6</w:delText>
              </w:r>
            </w:del>
          </w:p>
        </w:tc>
        <w:tc>
          <w:tcPr>
            <w:tcW w:w="1434" w:type="dxa"/>
          </w:tcPr>
          <w:p w14:paraId="1B83B3A1" w14:textId="7F721414" w:rsidR="004F6E16" w:rsidRPr="00F458A0" w:rsidDel="00A17716" w:rsidRDefault="004F6E16" w:rsidP="003627D3">
            <w:pPr>
              <w:rPr>
                <w:del w:id="53161" w:author="Author"/>
                <w:sz w:val="22"/>
                <w:szCs w:val="22"/>
              </w:rPr>
            </w:pPr>
            <w:ins w:id="53162" w:author="Author">
              <w:del w:id="53163" w:author="Author">
                <w:r w:rsidRPr="00A041E6" w:rsidDel="00A17716">
                  <w:delText>HAPI FHIR</w:delText>
                </w:r>
              </w:del>
            </w:ins>
            <w:del w:id="53164" w:author="Author">
              <w:r w:rsidRPr="00F458A0" w:rsidDel="00A17716">
                <w:rPr>
                  <w:sz w:val="22"/>
                  <w:szCs w:val="22"/>
                </w:rPr>
                <w:delText>Npm</w:delText>
              </w:r>
            </w:del>
          </w:p>
        </w:tc>
        <w:tc>
          <w:tcPr>
            <w:tcW w:w="1140" w:type="dxa"/>
          </w:tcPr>
          <w:p w14:paraId="268ED738" w14:textId="07404BC6" w:rsidR="004F6E16" w:rsidRPr="00F458A0" w:rsidDel="00A17716" w:rsidRDefault="004F6E16" w:rsidP="003627D3">
            <w:pPr>
              <w:rPr>
                <w:del w:id="53165" w:author="Author"/>
                <w:sz w:val="22"/>
                <w:szCs w:val="22"/>
              </w:rPr>
            </w:pPr>
            <w:ins w:id="53166" w:author="Author">
              <w:del w:id="53167" w:author="Author">
                <w:r w:rsidRPr="00A041E6" w:rsidDel="00A17716">
                  <w:delText>2.4</w:delText>
                </w:r>
              </w:del>
            </w:ins>
          </w:p>
        </w:tc>
        <w:tc>
          <w:tcPr>
            <w:tcW w:w="1627" w:type="dxa"/>
          </w:tcPr>
          <w:p w14:paraId="50E34DDE" w14:textId="48A79530" w:rsidR="004F6E16" w:rsidRPr="00F458A0" w:rsidDel="00A17716" w:rsidRDefault="004F6E16" w:rsidP="003627D3">
            <w:pPr>
              <w:rPr>
                <w:del w:id="53168" w:author="Author"/>
                <w:sz w:val="22"/>
                <w:szCs w:val="22"/>
              </w:rPr>
            </w:pPr>
            <w:del w:id="53169" w:author="Author">
              <w:r w:rsidRPr="00F458A0" w:rsidDel="00A17716">
                <w:rPr>
                  <w:sz w:val="22"/>
                  <w:szCs w:val="22"/>
                </w:rPr>
                <w:delText>Y</w:delText>
              </w:r>
            </w:del>
          </w:p>
        </w:tc>
        <w:tc>
          <w:tcPr>
            <w:tcW w:w="1620" w:type="dxa"/>
          </w:tcPr>
          <w:p w14:paraId="3B2F2546" w14:textId="60133D5C" w:rsidR="004F6E16" w:rsidRPr="00F458A0" w:rsidDel="00A17716" w:rsidRDefault="004F6E16" w:rsidP="003627D3">
            <w:pPr>
              <w:rPr>
                <w:del w:id="53170" w:author="Author"/>
                <w:sz w:val="22"/>
                <w:szCs w:val="22"/>
              </w:rPr>
            </w:pPr>
            <w:del w:id="53171" w:author="Author">
              <w:r w:rsidRPr="00F458A0" w:rsidDel="00A17716">
                <w:rPr>
                  <w:sz w:val="22"/>
                  <w:szCs w:val="22"/>
                </w:rPr>
                <w:delText>Y</w:delText>
              </w:r>
            </w:del>
          </w:p>
        </w:tc>
        <w:tc>
          <w:tcPr>
            <w:tcW w:w="1207" w:type="dxa"/>
          </w:tcPr>
          <w:p w14:paraId="1AB5D04A" w14:textId="5D25D3FA" w:rsidR="004F6E16" w:rsidRPr="00F458A0" w:rsidDel="00A17716" w:rsidRDefault="004F6E16" w:rsidP="003627D3">
            <w:pPr>
              <w:rPr>
                <w:del w:id="53172" w:author="Author"/>
                <w:sz w:val="22"/>
                <w:szCs w:val="22"/>
              </w:rPr>
            </w:pPr>
            <w:del w:id="53173" w:author="Author">
              <w:r w:rsidRPr="00F458A0" w:rsidDel="00A17716">
                <w:rPr>
                  <w:sz w:val="22"/>
                  <w:szCs w:val="22"/>
                </w:rPr>
                <w:delText>Y</w:delText>
              </w:r>
            </w:del>
          </w:p>
        </w:tc>
        <w:tc>
          <w:tcPr>
            <w:tcW w:w="907" w:type="dxa"/>
          </w:tcPr>
          <w:p w14:paraId="4C0462E6" w14:textId="0F420AB2" w:rsidR="004F6E16" w:rsidRPr="00F458A0" w:rsidDel="00A17716" w:rsidRDefault="004F6E16" w:rsidP="003627D3">
            <w:pPr>
              <w:rPr>
                <w:del w:id="53174" w:author="Author"/>
                <w:sz w:val="22"/>
                <w:szCs w:val="22"/>
              </w:rPr>
            </w:pPr>
            <w:del w:id="53175" w:author="Author">
              <w:r w:rsidRPr="00F458A0" w:rsidDel="00A17716">
                <w:rPr>
                  <w:sz w:val="22"/>
                  <w:szCs w:val="22"/>
                </w:rPr>
                <w:delText>Y</w:delText>
              </w:r>
            </w:del>
          </w:p>
        </w:tc>
      </w:tr>
      <w:tr w:rsidR="004F6E16" w:rsidRPr="00F458A0" w:rsidDel="00A17716" w14:paraId="74EDB341" w14:textId="5496DDBB" w:rsidTr="004679A9">
        <w:trPr>
          <w:cantSplit/>
          <w:del w:id="53176" w:author="Author"/>
        </w:trPr>
        <w:tc>
          <w:tcPr>
            <w:tcW w:w="474" w:type="dxa"/>
          </w:tcPr>
          <w:p w14:paraId="0DF492A6" w14:textId="026BD5CC" w:rsidR="004F6E16" w:rsidRPr="00F458A0" w:rsidDel="00A17716" w:rsidRDefault="004F6E16" w:rsidP="003627D3">
            <w:pPr>
              <w:rPr>
                <w:del w:id="53177" w:author="Author"/>
                <w:sz w:val="22"/>
                <w:szCs w:val="22"/>
              </w:rPr>
            </w:pPr>
            <w:del w:id="53178" w:author="Author">
              <w:r w:rsidRPr="00F458A0" w:rsidDel="00A17716">
                <w:rPr>
                  <w:sz w:val="22"/>
                  <w:szCs w:val="22"/>
                </w:rPr>
                <w:delText>7</w:delText>
              </w:r>
            </w:del>
          </w:p>
        </w:tc>
        <w:tc>
          <w:tcPr>
            <w:tcW w:w="1434" w:type="dxa"/>
          </w:tcPr>
          <w:p w14:paraId="7AAA9682" w14:textId="550D0E44" w:rsidR="004F6E16" w:rsidRPr="00F458A0" w:rsidDel="00A17716" w:rsidRDefault="004F6E16" w:rsidP="003627D3">
            <w:pPr>
              <w:rPr>
                <w:del w:id="53179" w:author="Author"/>
                <w:sz w:val="22"/>
                <w:szCs w:val="22"/>
              </w:rPr>
            </w:pPr>
            <w:ins w:id="53180" w:author="Author">
              <w:del w:id="53181" w:author="Author">
                <w:r w:rsidRPr="00A041E6" w:rsidDel="00A17716">
                  <w:delText>MongoDB</w:delText>
                </w:r>
              </w:del>
            </w:ins>
            <w:del w:id="53182" w:author="Author">
              <w:r w:rsidRPr="00F458A0" w:rsidDel="00A17716">
                <w:rPr>
                  <w:sz w:val="22"/>
                  <w:szCs w:val="22"/>
                </w:rPr>
                <w:delText>EJS</w:delText>
              </w:r>
            </w:del>
          </w:p>
        </w:tc>
        <w:tc>
          <w:tcPr>
            <w:tcW w:w="1140" w:type="dxa"/>
          </w:tcPr>
          <w:p w14:paraId="7D5CFFDF" w14:textId="3EA2D75A" w:rsidR="004F6E16" w:rsidRPr="00F458A0" w:rsidDel="00A17716" w:rsidRDefault="004F6E16" w:rsidP="003627D3">
            <w:pPr>
              <w:rPr>
                <w:del w:id="53183" w:author="Author"/>
                <w:sz w:val="22"/>
                <w:szCs w:val="22"/>
              </w:rPr>
            </w:pPr>
            <w:ins w:id="53184" w:author="Author">
              <w:del w:id="53185" w:author="Author">
                <w:r w:rsidRPr="00A041E6" w:rsidDel="00A17716">
                  <w:delText>3.4</w:delText>
                </w:r>
              </w:del>
            </w:ins>
          </w:p>
        </w:tc>
        <w:tc>
          <w:tcPr>
            <w:tcW w:w="1627" w:type="dxa"/>
          </w:tcPr>
          <w:p w14:paraId="73D0F795" w14:textId="082C756F" w:rsidR="004F6E16" w:rsidRPr="00F458A0" w:rsidDel="00A17716" w:rsidRDefault="004F6E16" w:rsidP="003627D3">
            <w:pPr>
              <w:rPr>
                <w:del w:id="53186" w:author="Author"/>
                <w:sz w:val="22"/>
                <w:szCs w:val="22"/>
              </w:rPr>
            </w:pPr>
            <w:del w:id="53187" w:author="Author">
              <w:r w:rsidRPr="00F458A0" w:rsidDel="00A17716">
                <w:rPr>
                  <w:sz w:val="22"/>
                  <w:szCs w:val="22"/>
                </w:rPr>
                <w:delText>Y</w:delText>
              </w:r>
            </w:del>
          </w:p>
        </w:tc>
        <w:tc>
          <w:tcPr>
            <w:tcW w:w="1620" w:type="dxa"/>
          </w:tcPr>
          <w:p w14:paraId="32B70CC9" w14:textId="2CA1DFB8" w:rsidR="004F6E16" w:rsidRPr="00F458A0" w:rsidDel="00A17716" w:rsidRDefault="004F6E16" w:rsidP="003627D3">
            <w:pPr>
              <w:rPr>
                <w:del w:id="53188" w:author="Author"/>
                <w:sz w:val="22"/>
                <w:szCs w:val="22"/>
              </w:rPr>
            </w:pPr>
            <w:del w:id="53189" w:author="Author">
              <w:r w:rsidRPr="00F458A0" w:rsidDel="00A17716">
                <w:rPr>
                  <w:sz w:val="22"/>
                  <w:szCs w:val="22"/>
                </w:rPr>
                <w:delText>Y</w:delText>
              </w:r>
            </w:del>
          </w:p>
        </w:tc>
        <w:tc>
          <w:tcPr>
            <w:tcW w:w="1207" w:type="dxa"/>
          </w:tcPr>
          <w:p w14:paraId="33724606" w14:textId="591058C1" w:rsidR="004F6E16" w:rsidRPr="00F458A0" w:rsidDel="00A17716" w:rsidRDefault="004F6E16" w:rsidP="003627D3">
            <w:pPr>
              <w:rPr>
                <w:del w:id="53190" w:author="Author"/>
                <w:sz w:val="22"/>
                <w:szCs w:val="22"/>
              </w:rPr>
            </w:pPr>
            <w:del w:id="53191" w:author="Author">
              <w:r w:rsidRPr="00F458A0" w:rsidDel="00A17716">
                <w:rPr>
                  <w:sz w:val="22"/>
                  <w:szCs w:val="22"/>
                </w:rPr>
                <w:delText>Y</w:delText>
              </w:r>
            </w:del>
          </w:p>
        </w:tc>
        <w:tc>
          <w:tcPr>
            <w:tcW w:w="907" w:type="dxa"/>
          </w:tcPr>
          <w:p w14:paraId="41F52733" w14:textId="6329C5D1" w:rsidR="004F6E16" w:rsidRPr="00F458A0" w:rsidDel="00A17716" w:rsidRDefault="004F6E16" w:rsidP="003627D3">
            <w:pPr>
              <w:rPr>
                <w:del w:id="53192" w:author="Author"/>
                <w:sz w:val="22"/>
                <w:szCs w:val="22"/>
              </w:rPr>
            </w:pPr>
            <w:del w:id="53193" w:author="Author">
              <w:r w:rsidRPr="00F458A0" w:rsidDel="00A17716">
                <w:rPr>
                  <w:sz w:val="22"/>
                  <w:szCs w:val="22"/>
                </w:rPr>
                <w:delText>Y</w:delText>
              </w:r>
            </w:del>
          </w:p>
        </w:tc>
      </w:tr>
      <w:tr w:rsidR="004F6E16" w:rsidRPr="00F458A0" w:rsidDel="00A17716" w14:paraId="4B73E65E" w14:textId="3445BDEE" w:rsidTr="004679A9">
        <w:trPr>
          <w:cantSplit/>
          <w:del w:id="53194" w:author="Author"/>
        </w:trPr>
        <w:tc>
          <w:tcPr>
            <w:tcW w:w="474" w:type="dxa"/>
          </w:tcPr>
          <w:p w14:paraId="5E02BBBF" w14:textId="3AC543F9" w:rsidR="004F6E16" w:rsidRPr="00F458A0" w:rsidDel="00A17716" w:rsidRDefault="004F6E16" w:rsidP="003627D3">
            <w:pPr>
              <w:rPr>
                <w:del w:id="53195" w:author="Author"/>
                <w:sz w:val="22"/>
                <w:szCs w:val="22"/>
              </w:rPr>
            </w:pPr>
            <w:del w:id="53196" w:author="Author">
              <w:r w:rsidRPr="00F458A0" w:rsidDel="00A17716">
                <w:rPr>
                  <w:sz w:val="22"/>
                  <w:szCs w:val="22"/>
                </w:rPr>
                <w:delText>8</w:delText>
              </w:r>
            </w:del>
          </w:p>
        </w:tc>
        <w:tc>
          <w:tcPr>
            <w:tcW w:w="1434" w:type="dxa"/>
          </w:tcPr>
          <w:p w14:paraId="29E98766" w14:textId="314DE4A6" w:rsidR="004F6E16" w:rsidRPr="00F458A0" w:rsidDel="00A17716" w:rsidRDefault="004F6E16" w:rsidP="003627D3">
            <w:pPr>
              <w:rPr>
                <w:del w:id="53197" w:author="Author"/>
                <w:sz w:val="22"/>
                <w:szCs w:val="22"/>
              </w:rPr>
            </w:pPr>
            <w:ins w:id="53198" w:author="Author">
              <w:del w:id="53199" w:author="Author">
                <w:r w:rsidRPr="00A041E6" w:rsidDel="00A17716">
                  <w:delText>Jenkins</w:delText>
                </w:r>
              </w:del>
            </w:ins>
            <w:del w:id="53200" w:author="Author">
              <w:r w:rsidRPr="00F458A0" w:rsidDel="00A17716">
                <w:rPr>
                  <w:sz w:val="22"/>
                  <w:szCs w:val="22"/>
                </w:rPr>
                <w:delText>Debug</w:delText>
              </w:r>
            </w:del>
          </w:p>
        </w:tc>
        <w:tc>
          <w:tcPr>
            <w:tcW w:w="1140" w:type="dxa"/>
          </w:tcPr>
          <w:p w14:paraId="7EFC14F0" w14:textId="6083A54A" w:rsidR="004F6E16" w:rsidRPr="00F458A0" w:rsidDel="00A17716" w:rsidRDefault="004F6E16" w:rsidP="003627D3">
            <w:pPr>
              <w:rPr>
                <w:del w:id="53201" w:author="Author"/>
                <w:sz w:val="22"/>
                <w:szCs w:val="22"/>
              </w:rPr>
            </w:pPr>
            <w:ins w:id="53202" w:author="Author">
              <w:del w:id="53203" w:author="Author">
                <w:r w:rsidRPr="00A041E6" w:rsidDel="00A17716">
                  <w:delText>2.52</w:delText>
                </w:r>
              </w:del>
            </w:ins>
          </w:p>
        </w:tc>
        <w:tc>
          <w:tcPr>
            <w:tcW w:w="1627" w:type="dxa"/>
          </w:tcPr>
          <w:p w14:paraId="27BC46EE" w14:textId="3568FB59" w:rsidR="004F6E16" w:rsidRPr="00F458A0" w:rsidDel="00A17716" w:rsidRDefault="004F6E16" w:rsidP="003627D3">
            <w:pPr>
              <w:rPr>
                <w:del w:id="53204" w:author="Author"/>
                <w:sz w:val="22"/>
                <w:szCs w:val="22"/>
              </w:rPr>
            </w:pPr>
            <w:del w:id="53205" w:author="Author">
              <w:r w:rsidRPr="00F458A0" w:rsidDel="00A17716">
                <w:rPr>
                  <w:sz w:val="22"/>
                  <w:szCs w:val="22"/>
                </w:rPr>
                <w:delText>Y</w:delText>
              </w:r>
            </w:del>
          </w:p>
        </w:tc>
        <w:tc>
          <w:tcPr>
            <w:tcW w:w="1620" w:type="dxa"/>
          </w:tcPr>
          <w:p w14:paraId="7CF9E928" w14:textId="177F5BA7" w:rsidR="004F6E16" w:rsidRPr="00F458A0" w:rsidDel="00A17716" w:rsidRDefault="004F6E16" w:rsidP="003627D3">
            <w:pPr>
              <w:rPr>
                <w:del w:id="53206" w:author="Author"/>
                <w:sz w:val="22"/>
                <w:szCs w:val="22"/>
              </w:rPr>
            </w:pPr>
            <w:del w:id="53207" w:author="Author">
              <w:r w:rsidRPr="00F458A0" w:rsidDel="00A17716">
                <w:rPr>
                  <w:sz w:val="22"/>
                  <w:szCs w:val="22"/>
                </w:rPr>
                <w:delText>Y</w:delText>
              </w:r>
            </w:del>
          </w:p>
        </w:tc>
        <w:tc>
          <w:tcPr>
            <w:tcW w:w="1207" w:type="dxa"/>
          </w:tcPr>
          <w:p w14:paraId="1A72956D" w14:textId="0BEBD2BD" w:rsidR="004F6E16" w:rsidRPr="00F458A0" w:rsidDel="00A17716" w:rsidRDefault="004F6E16" w:rsidP="003627D3">
            <w:pPr>
              <w:rPr>
                <w:del w:id="53208" w:author="Author"/>
                <w:sz w:val="22"/>
                <w:szCs w:val="22"/>
              </w:rPr>
            </w:pPr>
            <w:del w:id="53209" w:author="Author">
              <w:r w:rsidRPr="00F458A0" w:rsidDel="00A17716">
                <w:rPr>
                  <w:sz w:val="22"/>
                  <w:szCs w:val="22"/>
                </w:rPr>
                <w:delText>Y</w:delText>
              </w:r>
            </w:del>
          </w:p>
        </w:tc>
        <w:tc>
          <w:tcPr>
            <w:tcW w:w="907" w:type="dxa"/>
          </w:tcPr>
          <w:p w14:paraId="38DB2DAC" w14:textId="7100518F" w:rsidR="004F6E16" w:rsidRPr="00F458A0" w:rsidDel="00A17716" w:rsidRDefault="004F6E16" w:rsidP="003627D3">
            <w:pPr>
              <w:rPr>
                <w:del w:id="53210" w:author="Author"/>
                <w:sz w:val="22"/>
                <w:szCs w:val="22"/>
              </w:rPr>
            </w:pPr>
            <w:del w:id="53211" w:author="Author">
              <w:r w:rsidRPr="00F458A0" w:rsidDel="00A17716">
                <w:rPr>
                  <w:sz w:val="22"/>
                  <w:szCs w:val="22"/>
                </w:rPr>
                <w:delText>Y</w:delText>
              </w:r>
            </w:del>
          </w:p>
        </w:tc>
      </w:tr>
      <w:tr w:rsidR="004F6E16" w:rsidRPr="00F458A0" w:rsidDel="00A17716" w14:paraId="51AAE8AA" w14:textId="0EBB3E49" w:rsidTr="004679A9">
        <w:trPr>
          <w:cantSplit/>
          <w:del w:id="53212" w:author="Author"/>
        </w:trPr>
        <w:tc>
          <w:tcPr>
            <w:tcW w:w="474" w:type="dxa"/>
          </w:tcPr>
          <w:p w14:paraId="3859778B" w14:textId="72942B59" w:rsidR="004F6E16" w:rsidRPr="00F458A0" w:rsidDel="00A17716" w:rsidRDefault="004F6E16" w:rsidP="003627D3">
            <w:pPr>
              <w:rPr>
                <w:del w:id="53213" w:author="Author"/>
                <w:sz w:val="22"/>
                <w:szCs w:val="22"/>
              </w:rPr>
            </w:pPr>
            <w:del w:id="53214" w:author="Author">
              <w:r w:rsidRPr="00F458A0" w:rsidDel="00A17716">
                <w:rPr>
                  <w:sz w:val="22"/>
                  <w:szCs w:val="22"/>
                </w:rPr>
                <w:delText>9</w:delText>
              </w:r>
            </w:del>
          </w:p>
        </w:tc>
        <w:tc>
          <w:tcPr>
            <w:tcW w:w="1434" w:type="dxa"/>
          </w:tcPr>
          <w:p w14:paraId="5B4BEFB4" w14:textId="4BEA362C" w:rsidR="004F6E16" w:rsidRPr="00F458A0" w:rsidDel="00A17716" w:rsidRDefault="004F6E16" w:rsidP="003627D3">
            <w:pPr>
              <w:rPr>
                <w:del w:id="53215" w:author="Author"/>
                <w:sz w:val="22"/>
                <w:szCs w:val="22"/>
              </w:rPr>
            </w:pPr>
            <w:ins w:id="53216" w:author="Author">
              <w:del w:id="53217" w:author="Author">
                <w:r w:rsidRPr="00A041E6" w:rsidDel="00A17716">
                  <w:delText>Apache HTTP Server</w:delText>
                </w:r>
              </w:del>
            </w:ins>
            <w:del w:id="53218" w:author="Author">
              <w:r w:rsidRPr="00F458A0" w:rsidDel="00A17716">
                <w:rPr>
                  <w:sz w:val="22"/>
                  <w:szCs w:val="22"/>
                </w:rPr>
                <w:delText>Morgan</w:delText>
              </w:r>
            </w:del>
          </w:p>
        </w:tc>
        <w:tc>
          <w:tcPr>
            <w:tcW w:w="1140" w:type="dxa"/>
          </w:tcPr>
          <w:p w14:paraId="0B37AEED" w14:textId="255165F8" w:rsidR="004F6E16" w:rsidRPr="00F458A0" w:rsidDel="00A17716" w:rsidRDefault="004F6E16" w:rsidP="003627D3">
            <w:pPr>
              <w:rPr>
                <w:del w:id="53219" w:author="Author"/>
                <w:sz w:val="22"/>
                <w:szCs w:val="22"/>
              </w:rPr>
            </w:pPr>
            <w:ins w:id="53220" w:author="Author">
              <w:del w:id="53221" w:author="Author">
                <w:r w:rsidRPr="00A041E6" w:rsidDel="00A17716">
                  <w:delText>2.4.6</w:delText>
                </w:r>
              </w:del>
            </w:ins>
          </w:p>
        </w:tc>
        <w:tc>
          <w:tcPr>
            <w:tcW w:w="1627" w:type="dxa"/>
          </w:tcPr>
          <w:p w14:paraId="723E681A" w14:textId="3EC1A5CC" w:rsidR="004F6E16" w:rsidRPr="00F458A0" w:rsidDel="00A17716" w:rsidRDefault="004F6E16" w:rsidP="003627D3">
            <w:pPr>
              <w:rPr>
                <w:del w:id="53222" w:author="Author"/>
                <w:sz w:val="22"/>
                <w:szCs w:val="22"/>
              </w:rPr>
            </w:pPr>
            <w:del w:id="53223" w:author="Author">
              <w:r w:rsidRPr="00F458A0" w:rsidDel="00A17716">
                <w:rPr>
                  <w:sz w:val="22"/>
                  <w:szCs w:val="22"/>
                </w:rPr>
                <w:delText>Y</w:delText>
              </w:r>
            </w:del>
          </w:p>
        </w:tc>
        <w:tc>
          <w:tcPr>
            <w:tcW w:w="1620" w:type="dxa"/>
          </w:tcPr>
          <w:p w14:paraId="5F2C9B83" w14:textId="2602609F" w:rsidR="004F6E16" w:rsidRPr="00F458A0" w:rsidDel="00A17716" w:rsidRDefault="004F6E16" w:rsidP="003627D3">
            <w:pPr>
              <w:rPr>
                <w:del w:id="53224" w:author="Author"/>
                <w:sz w:val="22"/>
                <w:szCs w:val="22"/>
              </w:rPr>
            </w:pPr>
            <w:del w:id="53225" w:author="Author">
              <w:r w:rsidRPr="00F458A0" w:rsidDel="00A17716">
                <w:rPr>
                  <w:sz w:val="22"/>
                  <w:szCs w:val="22"/>
                </w:rPr>
                <w:delText>Y</w:delText>
              </w:r>
            </w:del>
          </w:p>
        </w:tc>
        <w:tc>
          <w:tcPr>
            <w:tcW w:w="1207" w:type="dxa"/>
          </w:tcPr>
          <w:p w14:paraId="4D56EA59" w14:textId="4441819D" w:rsidR="004F6E16" w:rsidRPr="00F458A0" w:rsidDel="00A17716" w:rsidRDefault="004F6E16" w:rsidP="003627D3">
            <w:pPr>
              <w:rPr>
                <w:del w:id="53226" w:author="Author"/>
                <w:sz w:val="22"/>
                <w:szCs w:val="22"/>
              </w:rPr>
            </w:pPr>
            <w:del w:id="53227" w:author="Author">
              <w:r w:rsidRPr="00F458A0" w:rsidDel="00A17716">
                <w:rPr>
                  <w:sz w:val="22"/>
                  <w:szCs w:val="22"/>
                </w:rPr>
                <w:delText>Y</w:delText>
              </w:r>
            </w:del>
          </w:p>
        </w:tc>
        <w:tc>
          <w:tcPr>
            <w:tcW w:w="907" w:type="dxa"/>
          </w:tcPr>
          <w:p w14:paraId="1A69388B" w14:textId="20163350" w:rsidR="004F6E16" w:rsidRPr="00F458A0" w:rsidDel="00A17716" w:rsidRDefault="004F6E16" w:rsidP="003627D3">
            <w:pPr>
              <w:rPr>
                <w:del w:id="53228" w:author="Author"/>
                <w:sz w:val="22"/>
                <w:szCs w:val="22"/>
              </w:rPr>
            </w:pPr>
            <w:del w:id="53229" w:author="Author">
              <w:r w:rsidRPr="00F458A0" w:rsidDel="00A17716">
                <w:rPr>
                  <w:sz w:val="22"/>
                  <w:szCs w:val="22"/>
                </w:rPr>
                <w:delText>Y</w:delText>
              </w:r>
            </w:del>
          </w:p>
        </w:tc>
      </w:tr>
      <w:tr w:rsidR="004F6E16" w:rsidRPr="00F458A0" w:rsidDel="00A17716" w14:paraId="0624D893" w14:textId="05225AFF" w:rsidTr="004679A9">
        <w:trPr>
          <w:cantSplit/>
          <w:del w:id="53230" w:author="Author"/>
        </w:trPr>
        <w:tc>
          <w:tcPr>
            <w:tcW w:w="474" w:type="dxa"/>
          </w:tcPr>
          <w:p w14:paraId="24AC9621" w14:textId="40512F2A" w:rsidR="004F6E16" w:rsidRPr="00F458A0" w:rsidDel="00A17716" w:rsidRDefault="004F6E16" w:rsidP="003627D3">
            <w:pPr>
              <w:rPr>
                <w:del w:id="53231" w:author="Author"/>
                <w:sz w:val="22"/>
                <w:szCs w:val="22"/>
              </w:rPr>
            </w:pPr>
            <w:del w:id="53232" w:author="Author">
              <w:r w:rsidRPr="00F458A0" w:rsidDel="00A17716">
                <w:rPr>
                  <w:sz w:val="22"/>
                  <w:szCs w:val="22"/>
                </w:rPr>
                <w:delText>10</w:delText>
              </w:r>
            </w:del>
          </w:p>
        </w:tc>
        <w:tc>
          <w:tcPr>
            <w:tcW w:w="1434" w:type="dxa"/>
          </w:tcPr>
          <w:p w14:paraId="0C0837B3" w14:textId="4ACB538B" w:rsidR="004F6E16" w:rsidRPr="00F458A0" w:rsidDel="00A17716" w:rsidRDefault="004F6E16" w:rsidP="003627D3">
            <w:pPr>
              <w:rPr>
                <w:del w:id="53233" w:author="Author"/>
                <w:sz w:val="22"/>
                <w:szCs w:val="22"/>
              </w:rPr>
            </w:pPr>
            <w:ins w:id="53234" w:author="Author">
              <w:del w:id="53235" w:author="Author">
                <w:r w:rsidRPr="00A041E6" w:rsidDel="00A17716">
                  <w:delText>NGINX</w:delText>
                </w:r>
              </w:del>
            </w:ins>
            <w:del w:id="53236" w:author="Author">
              <w:r w:rsidRPr="00F458A0" w:rsidDel="00A17716">
                <w:rPr>
                  <w:sz w:val="22"/>
                  <w:szCs w:val="22"/>
                </w:rPr>
                <w:delText>Drools</w:delText>
              </w:r>
            </w:del>
          </w:p>
        </w:tc>
        <w:tc>
          <w:tcPr>
            <w:tcW w:w="1140" w:type="dxa"/>
          </w:tcPr>
          <w:p w14:paraId="324D7AFC" w14:textId="3B373D58" w:rsidR="004F6E16" w:rsidRPr="00F458A0" w:rsidDel="00A17716" w:rsidRDefault="004F6E16" w:rsidP="003627D3">
            <w:pPr>
              <w:rPr>
                <w:del w:id="53237" w:author="Author"/>
                <w:sz w:val="22"/>
                <w:szCs w:val="22"/>
              </w:rPr>
            </w:pPr>
            <w:ins w:id="53238" w:author="Author">
              <w:del w:id="53239" w:author="Author">
                <w:r w:rsidRPr="00A041E6" w:rsidDel="00A17716">
                  <w:delText>1.11</w:delText>
                </w:r>
              </w:del>
            </w:ins>
          </w:p>
        </w:tc>
        <w:tc>
          <w:tcPr>
            <w:tcW w:w="1627" w:type="dxa"/>
          </w:tcPr>
          <w:p w14:paraId="6173EEC9" w14:textId="5139229F" w:rsidR="004F6E16" w:rsidRPr="00F458A0" w:rsidDel="00A17716" w:rsidRDefault="004F6E16" w:rsidP="003627D3">
            <w:pPr>
              <w:rPr>
                <w:del w:id="53240" w:author="Author"/>
                <w:sz w:val="22"/>
                <w:szCs w:val="22"/>
              </w:rPr>
            </w:pPr>
            <w:del w:id="53241" w:author="Author">
              <w:r w:rsidRPr="00F458A0" w:rsidDel="00A17716">
                <w:rPr>
                  <w:sz w:val="22"/>
                  <w:szCs w:val="22"/>
                </w:rPr>
                <w:delText>Y</w:delText>
              </w:r>
            </w:del>
          </w:p>
        </w:tc>
        <w:tc>
          <w:tcPr>
            <w:tcW w:w="1620" w:type="dxa"/>
          </w:tcPr>
          <w:p w14:paraId="379C7BAC" w14:textId="17F21CCF" w:rsidR="004F6E16" w:rsidRPr="00F458A0" w:rsidDel="00A17716" w:rsidRDefault="004F6E16" w:rsidP="003627D3">
            <w:pPr>
              <w:rPr>
                <w:del w:id="53242" w:author="Author"/>
                <w:sz w:val="22"/>
                <w:szCs w:val="22"/>
              </w:rPr>
            </w:pPr>
            <w:del w:id="53243" w:author="Author">
              <w:r w:rsidRPr="00F458A0" w:rsidDel="00A17716">
                <w:rPr>
                  <w:sz w:val="22"/>
                  <w:szCs w:val="22"/>
                </w:rPr>
                <w:delText>Y</w:delText>
              </w:r>
            </w:del>
          </w:p>
        </w:tc>
        <w:tc>
          <w:tcPr>
            <w:tcW w:w="1207" w:type="dxa"/>
          </w:tcPr>
          <w:p w14:paraId="0941497C" w14:textId="3E47EC05" w:rsidR="004F6E16" w:rsidRPr="00F458A0" w:rsidDel="00A17716" w:rsidRDefault="004F6E16" w:rsidP="003627D3">
            <w:pPr>
              <w:rPr>
                <w:del w:id="53244" w:author="Author"/>
                <w:sz w:val="22"/>
                <w:szCs w:val="22"/>
              </w:rPr>
            </w:pPr>
            <w:del w:id="53245" w:author="Author">
              <w:r w:rsidRPr="00F458A0" w:rsidDel="00A17716">
                <w:rPr>
                  <w:sz w:val="22"/>
                  <w:szCs w:val="22"/>
                </w:rPr>
                <w:delText>Y</w:delText>
              </w:r>
            </w:del>
          </w:p>
        </w:tc>
        <w:tc>
          <w:tcPr>
            <w:tcW w:w="907" w:type="dxa"/>
          </w:tcPr>
          <w:p w14:paraId="28ACBEEA" w14:textId="683645D8" w:rsidR="004F6E16" w:rsidRPr="00F458A0" w:rsidDel="00A17716" w:rsidRDefault="004F6E16" w:rsidP="003627D3">
            <w:pPr>
              <w:rPr>
                <w:del w:id="53246" w:author="Author"/>
                <w:sz w:val="22"/>
                <w:szCs w:val="22"/>
              </w:rPr>
            </w:pPr>
            <w:del w:id="53247" w:author="Author">
              <w:r w:rsidRPr="00F458A0" w:rsidDel="00A17716">
                <w:rPr>
                  <w:sz w:val="22"/>
                  <w:szCs w:val="22"/>
                </w:rPr>
                <w:delText>Y</w:delText>
              </w:r>
            </w:del>
          </w:p>
        </w:tc>
      </w:tr>
      <w:tr w:rsidR="00D80215" w:rsidRPr="00F458A0" w:rsidDel="00A17716" w14:paraId="7FE8522E" w14:textId="0578ABD9" w:rsidTr="004679A9">
        <w:trPr>
          <w:cantSplit/>
          <w:del w:id="53248" w:author="Author"/>
        </w:trPr>
        <w:tc>
          <w:tcPr>
            <w:tcW w:w="474" w:type="dxa"/>
          </w:tcPr>
          <w:p w14:paraId="4E953068" w14:textId="12098EDA" w:rsidR="00D80215" w:rsidRPr="00F458A0" w:rsidDel="00A17716" w:rsidRDefault="00D80215" w:rsidP="003627D3">
            <w:pPr>
              <w:rPr>
                <w:del w:id="53249" w:author="Author"/>
                <w:sz w:val="22"/>
                <w:szCs w:val="22"/>
              </w:rPr>
            </w:pPr>
            <w:del w:id="53250" w:author="Author">
              <w:r w:rsidRPr="00F458A0" w:rsidDel="00A17716">
                <w:rPr>
                  <w:sz w:val="22"/>
                  <w:szCs w:val="22"/>
                </w:rPr>
                <w:delText>11</w:delText>
              </w:r>
            </w:del>
          </w:p>
        </w:tc>
        <w:tc>
          <w:tcPr>
            <w:tcW w:w="1434" w:type="dxa"/>
          </w:tcPr>
          <w:p w14:paraId="4C6ED7AD" w14:textId="639551FE" w:rsidR="00D80215" w:rsidRPr="00F458A0" w:rsidDel="00A17716" w:rsidRDefault="00D80215" w:rsidP="003627D3">
            <w:pPr>
              <w:rPr>
                <w:del w:id="53251" w:author="Author"/>
                <w:sz w:val="22"/>
                <w:szCs w:val="22"/>
              </w:rPr>
            </w:pPr>
            <w:ins w:id="53252" w:author="Author">
              <w:del w:id="53253" w:author="Author">
                <w:r w:rsidRPr="00A041E6" w:rsidDel="00A17716">
                  <w:delText>Ansible</w:delText>
                </w:r>
              </w:del>
            </w:ins>
            <w:del w:id="53254" w:author="Author">
              <w:r w:rsidRPr="00F458A0" w:rsidDel="00A17716">
                <w:rPr>
                  <w:sz w:val="22"/>
                  <w:szCs w:val="22"/>
                </w:rPr>
                <w:delText>Bootstrap</w:delText>
              </w:r>
            </w:del>
          </w:p>
        </w:tc>
        <w:tc>
          <w:tcPr>
            <w:tcW w:w="1140" w:type="dxa"/>
          </w:tcPr>
          <w:p w14:paraId="5354F624" w14:textId="6CE7850F" w:rsidR="00D80215" w:rsidRPr="00F458A0" w:rsidDel="00A17716" w:rsidRDefault="00D80215" w:rsidP="003627D3">
            <w:pPr>
              <w:rPr>
                <w:del w:id="53255" w:author="Author"/>
                <w:sz w:val="22"/>
                <w:szCs w:val="22"/>
              </w:rPr>
            </w:pPr>
            <w:ins w:id="53256" w:author="Author">
              <w:del w:id="53257" w:author="Author">
                <w:r w:rsidRPr="00A041E6" w:rsidDel="00A17716">
                  <w:delText>2.2</w:delText>
                </w:r>
              </w:del>
            </w:ins>
          </w:p>
        </w:tc>
        <w:tc>
          <w:tcPr>
            <w:tcW w:w="1627" w:type="dxa"/>
          </w:tcPr>
          <w:p w14:paraId="7D73AB4D" w14:textId="5B58BB8E" w:rsidR="00D80215" w:rsidRPr="00F458A0" w:rsidDel="00A17716" w:rsidRDefault="00D80215" w:rsidP="003627D3">
            <w:pPr>
              <w:rPr>
                <w:del w:id="53258" w:author="Author"/>
                <w:sz w:val="22"/>
                <w:szCs w:val="22"/>
              </w:rPr>
            </w:pPr>
            <w:ins w:id="53259" w:author="Author">
              <w:del w:id="53260" w:author="Author">
                <w:r w:rsidRPr="00F458A0" w:rsidDel="00A17716">
                  <w:rPr>
                    <w:sz w:val="22"/>
                    <w:szCs w:val="22"/>
                  </w:rPr>
                  <w:delText>Y</w:delText>
                </w:r>
              </w:del>
            </w:ins>
            <w:del w:id="53261" w:author="Author">
              <w:r w:rsidRPr="00F458A0" w:rsidDel="00A17716">
                <w:rPr>
                  <w:sz w:val="22"/>
                  <w:szCs w:val="22"/>
                </w:rPr>
                <w:delText>Y</w:delText>
              </w:r>
            </w:del>
          </w:p>
        </w:tc>
        <w:tc>
          <w:tcPr>
            <w:tcW w:w="1620" w:type="dxa"/>
          </w:tcPr>
          <w:p w14:paraId="597F9C36" w14:textId="478792BE" w:rsidR="00D80215" w:rsidRPr="00F458A0" w:rsidDel="00A17716" w:rsidRDefault="00D80215" w:rsidP="003627D3">
            <w:pPr>
              <w:rPr>
                <w:del w:id="53262" w:author="Author"/>
                <w:sz w:val="22"/>
                <w:szCs w:val="22"/>
              </w:rPr>
            </w:pPr>
            <w:ins w:id="53263" w:author="Author">
              <w:del w:id="53264" w:author="Author">
                <w:r w:rsidRPr="00F458A0" w:rsidDel="00A17716">
                  <w:rPr>
                    <w:sz w:val="22"/>
                    <w:szCs w:val="22"/>
                  </w:rPr>
                  <w:delText>N</w:delText>
                </w:r>
              </w:del>
            </w:ins>
            <w:del w:id="53265" w:author="Author">
              <w:r w:rsidRPr="00F458A0" w:rsidDel="00A17716">
                <w:rPr>
                  <w:sz w:val="22"/>
                  <w:szCs w:val="22"/>
                </w:rPr>
                <w:delText>Y</w:delText>
              </w:r>
            </w:del>
          </w:p>
        </w:tc>
        <w:tc>
          <w:tcPr>
            <w:tcW w:w="1207" w:type="dxa"/>
          </w:tcPr>
          <w:p w14:paraId="0F98AB8C" w14:textId="4AEB8CB2" w:rsidR="00D80215" w:rsidRPr="00F458A0" w:rsidDel="00A17716" w:rsidRDefault="00D80215" w:rsidP="003627D3">
            <w:pPr>
              <w:rPr>
                <w:del w:id="53266" w:author="Author"/>
                <w:sz w:val="22"/>
                <w:szCs w:val="22"/>
              </w:rPr>
            </w:pPr>
            <w:ins w:id="53267" w:author="Author">
              <w:del w:id="53268" w:author="Author">
                <w:r w:rsidRPr="00F458A0" w:rsidDel="00A17716">
                  <w:rPr>
                    <w:sz w:val="22"/>
                    <w:szCs w:val="22"/>
                  </w:rPr>
                  <w:delText>N</w:delText>
                </w:r>
              </w:del>
            </w:ins>
            <w:del w:id="53269" w:author="Author">
              <w:r w:rsidRPr="00F458A0" w:rsidDel="00A17716">
                <w:rPr>
                  <w:sz w:val="22"/>
                  <w:szCs w:val="22"/>
                </w:rPr>
                <w:delText>Y</w:delText>
              </w:r>
            </w:del>
          </w:p>
        </w:tc>
        <w:tc>
          <w:tcPr>
            <w:tcW w:w="907" w:type="dxa"/>
          </w:tcPr>
          <w:p w14:paraId="6EF9CADC" w14:textId="49816E7E" w:rsidR="00D80215" w:rsidRPr="00F458A0" w:rsidDel="00A17716" w:rsidRDefault="00D80215" w:rsidP="003627D3">
            <w:pPr>
              <w:rPr>
                <w:del w:id="53270" w:author="Author"/>
                <w:sz w:val="22"/>
                <w:szCs w:val="22"/>
              </w:rPr>
            </w:pPr>
            <w:del w:id="53271" w:author="Author">
              <w:r w:rsidRPr="00F458A0" w:rsidDel="00A17716">
                <w:rPr>
                  <w:sz w:val="22"/>
                  <w:szCs w:val="22"/>
                </w:rPr>
                <w:delText>Y</w:delText>
              </w:r>
            </w:del>
          </w:p>
        </w:tc>
      </w:tr>
      <w:tr w:rsidR="00D80215" w:rsidRPr="00F458A0" w:rsidDel="00A17716" w14:paraId="4487E74E" w14:textId="38ADB68A" w:rsidTr="004679A9">
        <w:trPr>
          <w:cantSplit/>
          <w:del w:id="53272" w:author="Author"/>
        </w:trPr>
        <w:tc>
          <w:tcPr>
            <w:tcW w:w="474" w:type="dxa"/>
          </w:tcPr>
          <w:p w14:paraId="0EA59D15" w14:textId="01654FAB" w:rsidR="00D80215" w:rsidRPr="00F458A0" w:rsidDel="00A17716" w:rsidRDefault="00D80215" w:rsidP="003627D3">
            <w:pPr>
              <w:rPr>
                <w:del w:id="53273" w:author="Author"/>
                <w:sz w:val="22"/>
                <w:szCs w:val="22"/>
              </w:rPr>
            </w:pPr>
            <w:del w:id="53274" w:author="Author">
              <w:r w:rsidRPr="00F458A0" w:rsidDel="00A17716">
                <w:rPr>
                  <w:sz w:val="22"/>
                  <w:szCs w:val="22"/>
                </w:rPr>
                <w:delText>12</w:delText>
              </w:r>
            </w:del>
          </w:p>
        </w:tc>
        <w:tc>
          <w:tcPr>
            <w:tcW w:w="1434" w:type="dxa"/>
          </w:tcPr>
          <w:p w14:paraId="0287F78A" w14:textId="7EBE3C0D" w:rsidR="00D80215" w:rsidRPr="00F458A0" w:rsidDel="00A17716" w:rsidRDefault="00D80215" w:rsidP="003627D3">
            <w:pPr>
              <w:rPr>
                <w:del w:id="53275" w:author="Author"/>
                <w:sz w:val="22"/>
                <w:szCs w:val="22"/>
              </w:rPr>
            </w:pPr>
            <w:ins w:id="53276" w:author="Author">
              <w:del w:id="53277" w:author="Author">
                <w:r w:rsidRPr="00A041E6" w:rsidDel="00A17716">
                  <w:delText>Vagrant</w:delText>
                </w:r>
              </w:del>
            </w:ins>
            <w:del w:id="53278" w:author="Author">
              <w:r w:rsidRPr="00F458A0" w:rsidDel="00A17716">
                <w:rPr>
                  <w:sz w:val="22"/>
                  <w:szCs w:val="22"/>
                </w:rPr>
                <w:delText>Foundation</w:delText>
              </w:r>
            </w:del>
          </w:p>
        </w:tc>
        <w:tc>
          <w:tcPr>
            <w:tcW w:w="1140" w:type="dxa"/>
          </w:tcPr>
          <w:p w14:paraId="3530127F" w14:textId="6134CBBE" w:rsidR="00D80215" w:rsidRPr="00F458A0" w:rsidDel="00A17716" w:rsidRDefault="00D80215" w:rsidP="003627D3">
            <w:pPr>
              <w:rPr>
                <w:del w:id="53279" w:author="Author"/>
                <w:sz w:val="22"/>
                <w:szCs w:val="22"/>
              </w:rPr>
            </w:pPr>
            <w:ins w:id="53280" w:author="Author">
              <w:del w:id="53281" w:author="Author">
                <w:r w:rsidRPr="00A041E6" w:rsidDel="00A17716">
                  <w:delText>1.9</w:delText>
                </w:r>
              </w:del>
            </w:ins>
          </w:p>
        </w:tc>
        <w:tc>
          <w:tcPr>
            <w:tcW w:w="1627" w:type="dxa"/>
          </w:tcPr>
          <w:p w14:paraId="10424FCF" w14:textId="5CD47B46" w:rsidR="00D80215" w:rsidRPr="00F458A0" w:rsidDel="00A17716" w:rsidRDefault="00D80215" w:rsidP="003627D3">
            <w:pPr>
              <w:rPr>
                <w:del w:id="53282" w:author="Author"/>
                <w:sz w:val="22"/>
                <w:szCs w:val="22"/>
              </w:rPr>
            </w:pPr>
            <w:ins w:id="53283" w:author="Author">
              <w:del w:id="53284" w:author="Author">
                <w:r w:rsidRPr="00F458A0" w:rsidDel="00A17716">
                  <w:rPr>
                    <w:sz w:val="22"/>
                    <w:szCs w:val="22"/>
                  </w:rPr>
                  <w:delText>Y</w:delText>
                </w:r>
              </w:del>
            </w:ins>
            <w:del w:id="53285" w:author="Author">
              <w:r w:rsidRPr="00F458A0" w:rsidDel="00A17716">
                <w:rPr>
                  <w:sz w:val="22"/>
                  <w:szCs w:val="22"/>
                </w:rPr>
                <w:delText>Y</w:delText>
              </w:r>
            </w:del>
          </w:p>
        </w:tc>
        <w:tc>
          <w:tcPr>
            <w:tcW w:w="1620" w:type="dxa"/>
          </w:tcPr>
          <w:p w14:paraId="5AFC6F1F" w14:textId="73864F8D" w:rsidR="00D80215" w:rsidRPr="00F458A0" w:rsidDel="00A17716" w:rsidRDefault="00D80215" w:rsidP="003627D3">
            <w:pPr>
              <w:rPr>
                <w:del w:id="53286" w:author="Author"/>
                <w:sz w:val="22"/>
                <w:szCs w:val="22"/>
              </w:rPr>
            </w:pPr>
            <w:ins w:id="53287" w:author="Author">
              <w:del w:id="53288" w:author="Author">
                <w:r w:rsidRPr="00F458A0" w:rsidDel="00A17716">
                  <w:rPr>
                    <w:sz w:val="22"/>
                    <w:szCs w:val="22"/>
                  </w:rPr>
                  <w:delText>N</w:delText>
                </w:r>
              </w:del>
            </w:ins>
            <w:del w:id="53289" w:author="Author">
              <w:r w:rsidRPr="00F458A0" w:rsidDel="00A17716">
                <w:rPr>
                  <w:sz w:val="22"/>
                  <w:szCs w:val="22"/>
                </w:rPr>
                <w:delText>Y</w:delText>
              </w:r>
            </w:del>
          </w:p>
        </w:tc>
        <w:tc>
          <w:tcPr>
            <w:tcW w:w="1207" w:type="dxa"/>
          </w:tcPr>
          <w:p w14:paraId="213FD793" w14:textId="51F73063" w:rsidR="00D80215" w:rsidRPr="00F458A0" w:rsidDel="00A17716" w:rsidRDefault="00D80215" w:rsidP="003627D3">
            <w:pPr>
              <w:rPr>
                <w:del w:id="53290" w:author="Author"/>
                <w:sz w:val="22"/>
                <w:szCs w:val="22"/>
              </w:rPr>
            </w:pPr>
            <w:ins w:id="53291" w:author="Author">
              <w:del w:id="53292" w:author="Author">
                <w:r w:rsidRPr="00F458A0" w:rsidDel="00A17716">
                  <w:rPr>
                    <w:sz w:val="22"/>
                    <w:szCs w:val="22"/>
                  </w:rPr>
                  <w:delText>N</w:delText>
                </w:r>
              </w:del>
            </w:ins>
            <w:del w:id="53293" w:author="Author">
              <w:r w:rsidRPr="00F458A0" w:rsidDel="00A17716">
                <w:rPr>
                  <w:sz w:val="22"/>
                  <w:szCs w:val="22"/>
                </w:rPr>
                <w:delText>Y</w:delText>
              </w:r>
            </w:del>
          </w:p>
        </w:tc>
        <w:tc>
          <w:tcPr>
            <w:tcW w:w="907" w:type="dxa"/>
          </w:tcPr>
          <w:p w14:paraId="293DD7AE" w14:textId="130818D7" w:rsidR="00D80215" w:rsidRPr="00F458A0" w:rsidDel="00A17716" w:rsidRDefault="00D80215" w:rsidP="003627D3">
            <w:pPr>
              <w:rPr>
                <w:del w:id="53294" w:author="Author"/>
                <w:sz w:val="22"/>
                <w:szCs w:val="22"/>
              </w:rPr>
            </w:pPr>
            <w:del w:id="53295" w:author="Author">
              <w:r w:rsidRPr="00F458A0" w:rsidDel="00A17716">
                <w:rPr>
                  <w:sz w:val="22"/>
                  <w:szCs w:val="22"/>
                </w:rPr>
                <w:delText>Y</w:delText>
              </w:r>
            </w:del>
          </w:p>
        </w:tc>
      </w:tr>
      <w:tr w:rsidR="00D80215" w:rsidRPr="00F458A0" w:rsidDel="00A17716" w14:paraId="175386F4" w14:textId="556549C6" w:rsidTr="004679A9">
        <w:trPr>
          <w:cantSplit/>
          <w:del w:id="53296" w:author="Author"/>
        </w:trPr>
        <w:tc>
          <w:tcPr>
            <w:tcW w:w="474" w:type="dxa"/>
          </w:tcPr>
          <w:p w14:paraId="2CC184E9" w14:textId="7B409C14" w:rsidR="00D80215" w:rsidRPr="00F458A0" w:rsidDel="00A17716" w:rsidRDefault="00D80215" w:rsidP="003627D3">
            <w:pPr>
              <w:rPr>
                <w:del w:id="53297" w:author="Author"/>
                <w:sz w:val="22"/>
                <w:szCs w:val="22"/>
              </w:rPr>
            </w:pPr>
            <w:del w:id="53298" w:author="Author">
              <w:r w:rsidRPr="00F458A0" w:rsidDel="00A17716">
                <w:rPr>
                  <w:sz w:val="22"/>
                  <w:szCs w:val="22"/>
                </w:rPr>
                <w:delText>13</w:delText>
              </w:r>
            </w:del>
          </w:p>
        </w:tc>
        <w:tc>
          <w:tcPr>
            <w:tcW w:w="1434" w:type="dxa"/>
          </w:tcPr>
          <w:p w14:paraId="1714B5DD" w14:textId="2B9818F6" w:rsidR="00D80215" w:rsidRPr="00F458A0" w:rsidDel="00A17716" w:rsidRDefault="00D80215" w:rsidP="003627D3">
            <w:pPr>
              <w:rPr>
                <w:del w:id="53299" w:author="Author"/>
                <w:sz w:val="22"/>
                <w:szCs w:val="22"/>
              </w:rPr>
            </w:pPr>
            <w:ins w:id="53300" w:author="Author">
              <w:del w:id="53301" w:author="Author">
                <w:r w:rsidRPr="00A041E6" w:rsidDel="00A17716">
                  <w:delText>Protractor</w:delText>
                </w:r>
              </w:del>
            </w:ins>
            <w:del w:id="53302" w:author="Author">
              <w:r w:rsidRPr="00F458A0" w:rsidDel="00A17716">
                <w:rPr>
                  <w:sz w:val="22"/>
                  <w:szCs w:val="22"/>
                </w:rPr>
                <w:delText>jqLite</w:delText>
              </w:r>
            </w:del>
          </w:p>
        </w:tc>
        <w:tc>
          <w:tcPr>
            <w:tcW w:w="1140" w:type="dxa"/>
          </w:tcPr>
          <w:p w14:paraId="1091A340" w14:textId="4823A4ED" w:rsidR="00D80215" w:rsidRPr="00F458A0" w:rsidDel="00A17716" w:rsidRDefault="00D80215" w:rsidP="003627D3">
            <w:pPr>
              <w:rPr>
                <w:del w:id="53303" w:author="Author"/>
                <w:sz w:val="22"/>
                <w:szCs w:val="22"/>
              </w:rPr>
            </w:pPr>
            <w:ins w:id="53304" w:author="Author">
              <w:del w:id="53305" w:author="Author">
                <w:r w:rsidRPr="00A041E6" w:rsidDel="00A17716">
                  <w:delText>4.0.11</w:delText>
                </w:r>
              </w:del>
            </w:ins>
          </w:p>
        </w:tc>
        <w:tc>
          <w:tcPr>
            <w:tcW w:w="1627" w:type="dxa"/>
          </w:tcPr>
          <w:p w14:paraId="3E30780F" w14:textId="7C35781C" w:rsidR="00D80215" w:rsidRPr="00F458A0" w:rsidDel="00A17716" w:rsidRDefault="00D80215" w:rsidP="003627D3">
            <w:pPr>
              <w:rPr>
                <w:del w:id="53306" w:author="Author"/>
                <w:sz w:val="22"/>
                <w:szCs w:val="22"/>
              </w:rPr>
            </w:pPr>
            <w:ins w:id="53307" w:author="Author">
              <w:del w:id="53308" w:author="Author">
                <w:r w:rsidRPr="00F458A0" w:rsidDel="00A17716">
                  <w:rPr>
                    <w:sz w:val="22"/>
                    <w:szCs w:val="22"/>
                  </w:rPr>
                  <w:delText>Y</w:delText>
                </w:r>
              </w:del>
            </w:ins>
            <w:del w:id="53309" w:author="Author">
              <w:r w:rsidRPr="00F458A0" w:rsidDel="00A17716">
                <w:rPr>
                  <w:sz w:val="22"/>
                  <w:szCs w:val="22"/>
                </w:rPr>
                <w:delText>Y</w:delText>
              </w:r>
            </w:del>
          </w:p>
        </w:tc>
        <w:tc>
          <w:tcPr>
            <w:tcW w:w="1620" w:type="dxa"/>
          </w:tcPr>
          <w:p w14:paraId="647ABEEC" w14:textId="06F78401" w:rsidR="00D80215" w:rsidRPr="00F458A0" w:rsidDel="00A17716" w:rsidRDefault="00D80215" w:rsidP="003627D3">
            <w:pPr>
              <w:rPr>
                <w:del w:id="53310" w:author="Author"/>
                <w:sz w:val="22"/>
                <w:szCs w:val="22"/>
              </w:rPr>
            </w:pPr>
            <w:ins w:id="53311" w:author="Author">
              <w:del w:id="53312" w:author="Author">
                <w:r w:rsidRPr="00F458A0" w:rsidDel="00A17716">
                  <w:rPr>
                    <w:sz w:val="22"/>
                    <w:szCs w:val="22"/>
                  </w:rPr>
                  <w:delText>N</w:delText>
                </w:r>
              </w:del>
            </w:ins>
            <w:del w:id="53313" w:author="Author">
              <w:r w:rsidRPr="00F458A0" w:rsidDel="00A17716">
                <w:rPr>
                  <w:sz w:val="22"/>
                  <w:szCs w:val="22"/>
                </w:rPr>
                <w:delText>Y</w:delText>
              </w:r>
            </w:del>
          </w:p>
        </w:tc>
        <w:tc>
          <w:tcPr>
            <w:tcW w:w="1207" w:type="dxa"/>
          </w:tcPr>
          <w:p w14:paraId="53FB5E04" w14:textId="0620B691" w:rsidR="00D80215" w:rsidRPr="00F458A0" w:rsidDel="00A17716" w:rsidRDefault="00D80215" w:rsidP="003627D3">
            <w:pPr>
              <w:rPr>
                <w:del w:id="53314" w:author="Author"/>
                <w:sz w:val="22"/>
                <w:szCs w:val="22"/>
              </w:rPr>
            </w:pPr>
            <w:ins w:id="53315" w:author="Author">
              <w:del w:id="53316" w:author="Author">
                <w:r w:rsidRPr="00F458A0" w:rsidDel="00A17716">
                  <w:rPr>
                    <w:sz w:val="22"/>
                    <w:szCs w:val="22"/>
                  </w:rPr>
                  <w:delText>N</w:delText>
                </w:r>
              </w:del>
            </w:ins>
            <w:del w:id="53317" w:author="Author">
              <w:r w:rsidRPr="00F458A0" w:rsidDel="00A17716">
                <w:rPr>
                  <w:sz w:val="22"/>
                  <w:szCs w:val="22"/>
                </w:rPr>
                <w:delText>Y</w:delText>
              </w:r>
            </w:del>
          </w:p>
        </w:tc>
        <w:tc>
          <w:tcPr>
            <w:tcW w:w="907" w:type="dxa"/>
          </w:tcPr>
          <w:p w14:paraId="6D52AA13" w14:textId="30089C6A" w:rsidR="00D80215" w:rsidRPr="00F458A0" w:rsidDel="00A17716" w:rsidRDefault="00D80215" w:rsidP="003627D3">
            <w:pPr>
              <w:rPr>
                <w:del w:id="53318" w:author="Author"/>
                <w:sz w:val="22"/>
                <w:szCs w:val="22"/>
              </w:rPr>
            </w:pPr>
            <w:del w:id="53319" w:author="Author">
              <w:r w:rsidRPr="00F458A0" w:rsidDel="00A17716">
                <w:rPr>
                  <w:sz w:val="22"/>
                  <w:szCs w:val="22"/>
                </w:rPr>
                <w:delText>Y</w:delText>
              </w:r>
            </w:del>
          </w:p>
        </w:tc>
      </w:tr>
      <w:tr w:rsidR="00D80215" w:rsidRPr="00F458A0" w:rsidDel="00A17716" w14:paraId="30531B7A" w14:textId="7AC4EF2B" w:rsidTr="004679A9">
        <w:trPr>
          <w:cantSplit/>
          <w:ins w:id="53320" w:author="Author"/>
          <w:del w:id="53321" w:author="Author"/>
        </w:trPr>
        <w:tc>
          <w:tcPr>
            <w:tcW w:w="474" w:type="dxa"/>
          </w:tcPr>
          <w:p w14:paraId="6566E435" w14:textId="17AB6C5D" w:rsidR="00D80215" w:rsidRPr="00F458A0" w:rsidDel="00A17716" w:rsidRDefault="00D80215" w:rsidP="003627D3">
            <w:pPr>
              <w:rPr>
                <w:ins w:id="53322" w:author="Author"/>
                <w:del w:id="53323" w:author="Author"/>
                <w:sz w:val="22"/>
                <w:szCs w:val="22"/>
              </w:rPr>
            </w:pPr>
            <w:ins w:id="53324" w:author="Author">
              <w:del w:id="53325" w:author="Author">
                <w:r w:rsidDel="00A17716">
                  <w:rPr>
                    <w:sz w:val="22"/>
                    <w:szCs w:val="22"/>
                  </w:rPr>
                  <w:delText>14</w:delText>
                </w:r>
              </w:del>
            </w:ins>
          </w:p>
        </w:tc>
        <w:tc>
          <w:tcPr>
            <w:tcW w:w="1434" w:type="dxa"/>
          </w:tcPr>
          <w:p w14:paraId="374DA3E4" w14:textId="24630FCF" w:rsidR="00D80215" w:rsidRPr="00F458A0" w:rsidDel="00A17716" w:rsidRDefault="00D80215" w:rsidP="003627D3">
            <w:pPr>
              <w:rPr>
                <w:ins w:id="53326" w:author="Author"/>
                <w:del w:id="53327" w:author="Author"/>
                <w:sz w:val="22"/>
                <w:szCs w:val="22"/>
              </w:rPr>
            </w:pPr>
            <w:ins w:id="53328" w:author="Author">
              <w:del w:id="53329" w:author="Author">
                <w:r w:rsidRPr="00A041E6" w:rsidDel="00A17716">
                  <w:delText>Selenium</w:delText>
                </w:r>
              </w:del>
            </w:ins>
          </w:p>
        </w:tc>
        <w:tc>
          <w:tcPr>
            <w:tcW w:w="1140" w:type="dxa"/>
          </w:tcPr>
          <w:p w14:paraId="3895251D" w14:textId="60AD49EB" w:rsidR="00D80215" w:rsidRPr="00F458A0" w:rsidDel="00A17716" w:rsidRDefault="00D80215" w:rsidP="003627D3">
            <w:pPr>
              <w:rPr>
                <w:ins w:id="53330" w:author="Author"/>
                <w:del w:id="53331" w:author="Author"/>
                <w:sz w:val="22"/>
                <w:szCs w:val="22"/>
              </w:rPr>
            </w:pPr>
            <w:ins w:id="53332" w:author="Author">
              <w:del w:id="53333" w:author="Author">
                <w:r w:rsidRPr="00A041E6" w:rsidDel="00A17716">
                  <w:delText>2.20.0</w:delText>
                </w:r>
              </w:del>
            </w:ins>
          </w:p>
        </w:tc>
        <w:tc>
          <w:tcPr>
            <w:tcW w:w="1627" w:type="dxa"/>
          </w:tcPr>
          <w:p w14:paraId="4CBDA7B8" w14:textId="72F99B14" w:rsidR="00D80215" w:rsidRPr="00F458A0" w:rsidDel="00A17716" w:rsidRDefault="00D80215" w:rsidP="003627D3">
            <w:pPr>
              <w:rPr>
                <w:ins w:id="53334" w:author="Author"/>
                <w:del w:id="53335" w:author="Author"/>
                <w:sz w:val="22"/>
                <w:szCs w:val="22"/>
              </w:rPr>
            </w:pPr>
            <w:ins w:id="53336" w:author="Author">
              <w:del w:id="53337" w:author="Author">
                <w:r w:rsidRPr="00F458A0" w:rsidDel="00A17716">
                  <w:rPr>
                    <w:sz w:val="22"/>
                    <w:szCs w:val="22"/>
                  </w:rPr>
                  <w:delText>Y</w:delText>
                </w:r>
              </w:del>
            </w:ins>
          </w:p>
        </w:tc>
        <w:tc>
          <w:tcPr>
            <w:tcW w:w="1620" w:type="dxa"/>
          </w:tcPr>
          <w:p w14:paraId="22D8240C" w14:textId="7FDC3E3D" w:rsidR="00D80215" w:rsidRPr="00F458A0" w:rsidDel="00A17716" w:rsidRDefault="00D80215" w:rsidP="003627D3">
            <w:pPr>
              <w:rPr>
                <w:ins w:id="53338" w:author="Author"/>
                <w:del w:id="53339" w:author="Author"/>
                <w:sz w:val="22"/>
                <w:szCs w:val="22"/>
              </w:rPr>
            </w:pPr>
            <w:ins w:id="53340" w:author="Author">
              <w:del w:id="53341" w:author="Author">
                <w:r w:rsidDel="00A17716">
                  <w:rPr>
                    <w:sz w:val="22"/>
                    <w:szCs w:val="22"/>
                  </w:rPr>
                  <w:delText>Y</w:delText>
                </w:r>
              </w:del>
            </w:ins>
          </w:p>
        </w:tc>
        <w:tc>
          <w:tcPr>
            <w:tcW w:w="1207" w:type="dxa"/>
          </w:tcPr>
          <w:p w14:paraId="58EBB0E8" w14:textId="3F4C97C8" w:rsidR="00D80215" w:rsidRPr="00F458A0" w:rsidDel="00A17716" w:rsidRDefault="00D80215" w:rsidP="003627D3">
            <w:pPr>
              <w:rPr>
                <w:ins w:id="53342" w:author="Author"/>
                <w:del w:id="53343" w:author="Author"/>
                <w:sz w:val="22"/>
                <w:szCs w:val="22"/>
              </w:rPr>
            </w:pPr>
            <w:ins w:id="53344" w:author="Author">
              <w:del w:id="53345" w:author="Author">
                <w:r w:rsidRPr="00F458A0" w:rsidDel="00A17716">
                  <w:rPr>
                    <w:sz w:val="22"/>
                    <w:szCs w:val="22"/>
                  </w:rPr>
                  <w:delText>N</w:delText>
                </w:r>
              </w:del>
            </w:ins>
          </w:p>
        </w:tc>
        <w:tc>
          <w:tcPr>
            <w:tcW w:w="907" w:type="dxa"/>
          </w:tcPr>
          <w:p w14:paraId="64EE983C" w14:textId="3AFC43E1" w:rsidR="00D80215" w:rsidRPr="00F458A0" w:rsidDel="00A17716" w:rsidRDefault="00D80215" w:rsidP="003627D3">
            <w:pPr>
              <w:rPr>
                <w:ins w:id="53346" w:author="Author"/>
                <w:del w:id="53347" w:author="Author"/>
                <w:sz w:val="22"/>
                <w:szCs w:val="22"/>
              </w:rPr>
            </w:pPr>
            <w:ins w:id="53348" w:author="Author">
              <w:del w:id="53349" w:author="Author">
                <w:r w:rsidDel="00A17716">
                  <w:rPr>
                    <w:sz w:val="22"/>
                    <w:szCs w:val="22"/>
                  </w:rPr>
                  <w:delText>Y</w:delText>
                </w:r>
              </w:del>
            </w:ins>
          </w:p>
        </w:tc>
      </w:tr>
      <w:tr w:rsidR="00D80215" w:rsidRPr="00F458A0" w:rsidDel="00A17716" w14:paraId="5CDFE794" w14:textId="7806B952" w:rsidTr="004679A9">
        <w:trPr>
          <w:cantSplit/>
          <w:ins w:id="53350" w:author="Author"/>
          <w:del w:id="53351" w:author="Author"/>
        </w:trPr>
        <w:tc>
          <w:tcPr>
            <w:tcW w:w="474" w:type="dxa"/>
          </w:tcPr>
          <w:p w14:paraId="716A4257" w14:textId="6CC4D39A" w:rsidR="00D80215" w:rsidRPr="00F458A0" w:rsidDel="00A17716" w:rsidRDefault="00D80215" w:rsidP="003627D3">
            <w:pPr>
              <w:rPr>
                <w:ins w:id="53352" w:author="Author"/>
                <w:del w:id="53353" w:author="Author"/>
                <w:sz w:val="22"/>
                <w:szCs w:val="22"/>
              </w:rPr>
            </w:pPr>
            <w:ins w:id="53354" w:author="Author">
              <w:del w:id="53355" w:author="Author">
                <w:r w:rsidDel="00A17716">
                  <w:rPr>
                    <w:sz w:val="22"/>
                    <w:szCs w:val="22"/>
                  </w:rPr>
                  <w:delText>15</w:delText>
                </w:r>
              </w:del>
            </w:ins>
          </w:p>
        </w:tc>
        <w:tc>
          <w:tcPr>
            <w:tcW w:w="1434" w:type="dxa"/>
          </w:tcPr>
          <w:p w14:paraId="147FE670" w14:textId="750377B9" w:rsidR="00D80215" w:rsidRPr="00F458A0" w:rsidDel="00A17716" w:rsidRDefault="00D80215" w:rsidP="003627D3">
            <w:pPr>
              <w:rPr>
                <w:ins w:id="53356" w:author="Author"/>
                <w:del w:id="53357" w:author="Author"/>
                <w:sz w:val="22"/>
                <w:szCs w:val="22"/>
              </w:rPr>
            </w:pPr>
            <w:ins w:id="53358" w:author="Author">
              <w:del w:id="53359" w:author="Author">
                <w:r w:rsidRPr="00A041E6" w:rsidDel="00A17716">
                  <w:delText>Jasmine</w:delText>
                </w:r>
              </w:del>
            </w:ins>
          </w:p>
        </w:tc>
        <w:tc>
          <w:tcPr>
            <w:tcW w:w="1140" w:type="dxa"/>
          </w:tcPr>
          <w:p w14:paraId="09B820A5" w14:textId="2114DFF5" w:rsidR="00D80215" w:rsidRPr="00F458A0" w:rsidDel="00A17716" w:rsidRDefault="00D80215" w:rsidP="003627D3">
            <w:pPr>
              <w:rPr>
                <w:ins w:id="53360" w:author="Author"/>
                <w:del w:id="53361" w:author="Author"/>
                <w:sz w:val="22"/>
                <w:szCs w:val="22"/>
              </w:rPr>
            </w:pPr>
          </w:p>
        </w:tc>
        <w:tc>
          <w:tcPr>
            <w:tcW w:w="1627" w:type="dxa"/>
          </w:tcPr>
          <w:p w14:paraId="77C91821" w14:textId="38E07546" w:rsidR="00D80215" w:rsidRPr="00F458A0" w:rsidDel="00A17716" w:rsidRDefault="00D80215" w:rsidP="003627D3">
            <w:pPr>
              <w:rPr>
                <w:ins w:id="53362" w:author="Author"/>
                <w:del w:id="53363" w:author="Author"/>
                <w:sz w:val="22"/>
                <w:szCs w:val="22"/>
              </w:rPr>
            </w:pPr>
            <w:ins w:id="53364" w:author="Author">
              <w:del w:id="53365" w:author="Author">
                <w:r w:rsidRPr="00F458A0" w:rsidDel="00A17716">
                  <w:rPr>
                    <w:sz w:val="22"/>
                    <w:szCs w:val="22"/>
                  </w:rPr>
                  <w:delText>Y</w:delText>
                </w:r>
              </w:del>
            </w:ins>
          </w:p>
        </w:tc>
        <w:tc>
          <w:tcPr>
            <w:tcW w:w="1620" w:type="dxa"/>
          </w:tcPr>
          <w:p w14:paraId="78AFA10C" w14:textId="113E5615" w:rsidR="00D80215" w:rsidRPr="00F458A0" w:rsidDel="00A17716" w:rsidRDefault="00D80215" w:rsidP="003627D3">
            <w:pPr>
              <w:rPr>
                <w:ins w:id="53366" w:author="Author"/>
                <w:del w:id="53367" w:author="Author"/>
                <w:sz w:val="22"/>
                <w:szCs w:val="22"/>
              </w:rPr>
            </w:pPr>
            <w:ins w:id="53368" w:author="Author">
              <w:del w:id="53369" w:author="Author">
                <w:r w:rsidDel="00A17716">
                  <w:rPr>
                    <w:sz w:val="22"/>
                    <w:szCs w:val="22"/>
                  </w:rPr>
                  <w:delText>Y</w:delText>
                </w:r>
              </w:del>
            </w:ins>
          </w:p>
        </w:tc>
        <w:tc>
          <w:tcPr>
            <w:tcW w:w="1207" w:type="dxa"/>
          </w:tcPr>
          <w:p w14:paraId="04C23B54" w14:textId="1F790C18" w:rsidR="00D80215" w:rsidRPr="00F458A0" w:rsidDel="00A17716" w:rsidRDefault="00D80215" w:rsidP="003627D3">
            <w:pPr>
              <w:rPr>
                <w:ins w:id="53370" w:author="Author"/>
                <w:del w:id="53371" w:author="Author"/>
                <w:sz w:val="22"/>
                <w:szCs w:val="22"/>
              </w:rPr>
            </w:pPr>
            <w:ins w:id="53372" w:author="Author">
              <w:del w:id="53373" w:author="Author">
                <w:r w:rsidRPr="00F458A0" w:rsidDel="00A17716">
                  <w:rPr>
                    <w:sz w:val="22"/>
                    <w:szCs w:val="22"/>
                  </w:rPr>
                  <w:delText>N</w:delText>
                </w:r>
              </w:del>
            </w:ins>
          </w:p>
        </w:tc>
        <w:tc>
          <w:tcPr>
            <w:tcW w:w="907" w:type="dxa"/>
          </w:tcPr>
          <w:p w14:paraId="2A6AC3A2" w14:textId="63ACD225" w:rsidR="00D80215" w:rsidRPr="00F458A0" w:rsidDel="00A17716" w:rsidRDefault="00D80215" w:rsidP="003627D3">
            <w:pPr>
              <w:rPr>
                <w:ins w:id="53374" w:author="Author"/>
                <w:del w:id="53375" w:author="Author"/>
                <w:sz w:val="22"/>
                <w:szCs w:val="22"/>
              </w:rPr>
            </w:pPr>
            <w:ins w:id="53376" w:author="Author">
              <w:del w:id="53377" w:author="Author">
                <w:r w:rsidDel="00A17716">
                  <w:rPr>
                    <w:sz w:val="22"/>
                    <w:szCs w:val="22"/>
                  </w:rPr>
                  <w:delText>Y</w:delText>
                </w:r>
              </w:del>
            </w:ins>
          </w:p>
        </w:tc>
      </w:tr>
      <w:tr w:rsidR="00D80215" w:rsidRPr="00F458A0" w:rsidDel="00A17716" w14:paraId="57501624" w14:textId="7565A619" w:rsidTr="004679A9">
        <w:trPr>
          <w:cantSplit/>
          <w:ins w:id="53378" w:author="Author"/>
          <w:del w:id="53379" w:author="Author"/>
        </w:trPr>
        <w:tc>
          <w:tcPr>
            <w:tcW w:w="474" w:type="dxa"/>
          </w:tcPr>
          <w:p w14:paraId="2B11787B" w14:textId="6D823A20" w:rsidR="00D80215" w:rsidRPr="00F458A0" w:rsidDel="00A17716" w:rsidRDefault="00D80215" w:rsidP="003627D3">
            <w:pPr>
              <w:rPr>
                <w:ins w:id="53380" w:author="Author"/>
                <w:del w:id="53381" w:author="Author"/>
                <w:sz w:val="22"/>
                <w:szCs w:val="22"/>
              </w:rPr>
            </w:pPr>
            <w:ins w:id="53382" w:author="Author">
              <w:del w:id="53383" w:author="Author">
                <w:r w:rsidDel="00A17716">
                  <w:rPr>
                    <w:sz w:val="22"/>
                    <w:szCs w:val="22"/>
                  </w:rPr>
                  <w:delText>16</w:delText>
                </w:r>
              </w:del>
            </w:ins>
          </w:p>
        </w:tc>
        <w:tc>
          <w:tcPr>
            <w:tcW w:w="1434" w:type="dxa"/>
          </w:tcPr>
          <w:p w14:paraId="5847C3AD" w14:textId="764AB436" w:rsidR="00D80215" w:rsidRPr="00F458A0" w:rsidDel="00A17716" w:rsidRDefault="00D80215" w:rsidP="003627D3">
            <w:pPr>
              <w:rPr>
                <w:ins w:id="53384" w:author="Author"/>
                <w:del w:id="53385" w:author="Author"/>
                <w:sz w:val="22"/>
                <w:szCs w:val="22"/>
              </w:rPr>
            </w:pPr>
            <w:ins w:id="53386" w:author="Author">
              <w:del w:id="53387" w:author="Author">
                <w:r w:rsidRPr="00A041E6" w:rsidDel="00A17716">
                  <w:delText>Codelyzer</w:delText>
                </w:r>
              </w:del>
            </w:ins>
          </w:p>
        </w:tc>
        <w:tc>
          <w:tcPr>
            <w:tcW w:w="1140" w:type="dxa"/>
          </w:tcPr>
          <w:p w14:paraId="542AAF25" w14:textId="65F9228D" w:rsidR="00D80215" w:rsidRPr="00F458A0" w:rsidDel="00A17716" w:rsidRDefault="00D80215" w:rsidP="003627D3">
            <w:pPr>
              <w:rPr>
                <w:ins w:id="53388" w:author="Author"/>
                <w:del w:id="53389" w:author="Author"/>
                <w:sz w:val="22"/>
                <w:szCs w:val="22"/>
              </w:rPr>
            </w:pPr>
            <w:ins w:id="53390" w:author="Author">
              <w:del w:id="53391" w:author="Author">
                <w:r w:rsidRPr="00A041E6" w:rsidDel="00A17716">
                  <w:delText>3.0.1</w:delText>
                </w:r>
              </w:del>
            </w:ins>
          </w:p>
        </w:tc>
        <w:tc>
          <w:tcPr>
            <w:tcW w:w="1627" w:type="dxa"/>
          </w:tcPr>
          <w:p w14:paraId="048DFC7B" w14:textId="21AF5C7B" w:rsidR="00D80215" w:rsidRPr="00F458A0" w:rsidDel="00A17716" w:rsidRDefault="00D80215" w:rsidP="003627D3">
            <w:pPr>
              <w:rPr>
                <w:ins w:id="53392" w:author="Author"/>
                <w:del w:id="53393" w:author="Author"/>
                <w:sz w:val="22"/>
                <w:szCs w:val="22"/>
              </w:rPr>
            </w:pPr>
            <w:ins w:id="53394" w:author="Author">
              <w:del w:id="53395" w:author="Author">
                <w:r w:rsidRPr="00F458A0" w:rsidDel="00A17716">
                  <w:rPr>
                    <w:sz w:val="22"/>
                    <w:szCs w:val="22"/>
                  </w:rPr>
                  <w:delText>Y</w:delText>
                </w:r>
              </w:del>
            </w:ins>
          </w:p>
        </w:tc>
        <w:tc>
          <w:tcPr>
            <w:tcW w:w="1620" w:type="dxa"/>
          </w:tcPr>
          <w:p w14:paraId="561BAC96" w14:textId="2676199D" w:rsidR="00D80215" w:rsidRPr="00F458A0" w:rsidDel="00A17716" w:rsidRDefault="00D80215" w:rsidP="003627D3">
            <w:pPr>
              <w:rPr>
                <w:ins w:id="53396" w:author="Author"/>
                <w:del w:id="53397" w:author="Author"/>
                <w:sz w:val="22"/>
                <w:szCs w:val="22"/>
              </w:rPr>
            </w:pPr>
            <w:ins w:id="53398" w:author="Author">
              <w:del w:id="53399" w:author="Author">
                <w:r w:rsidDel="00A17716">
                  <w:rPr>
                    <w:sz w:val="22"/>
                    <w:szCs w:val="22"/>
                  </w:rPr>
                  <w:delText>Y</w:delText>
                </w:r>
              </w:del>
            </w:ins>
          </w:p>
        </w:tc>
        <w:tc>
          <w:tcPr>
            <w:tcW w:w="1207" w:type="dxa"/>
          </w:tcPr>
          <w:p w14:paraId="7EB8CF47" w14:textId="1BC168FD" w:rsidR="00D80215" w:rsidRPr="00F458A0" w:rsidDel="00A17716" w:rsidRDefault="00D80215" w:rsidP="003627D3">
            <w:pPr>
              <w:rPr>
                <w:ins w:id="53400" w:author="Author"/>
                <w:del w:id="53401" w:author="Author"/>
                <w:sz w:val="22"/>
                <w:szCs w:val="22"/>
              </w:rPr>
            </w:pPr>
            <w:ins w:id="53402" w:author="Author">
              <w:del w:id="53403" w:author="Author">
                <w:r w:rsidRPr="00F458A0" w:rsidDel="00A17716">
                  <w:rPr>
                    <w:sz w:val="22"/>
                    <w:szCs w:val="22"/>
                  </w:rPr>
                  <w:delText>N</w:delText>
                </w:r>
              </w:del>
            </w:ins>
          </w:p>
        </w:tc>
        <w:tc>
          <w:tcPr>
            <w:tcW w:w="907" w:type="dxa"/>
          </w:tcPr>
          <w:p w14:paraId="12F4E05D" w14:textId="2F91548E" w:rsidR="00D80215" w:rsidRPr="00F458A0" w:rsidDel="00A17716" w:rsidRDefault="00D80215" w:rsidP="003627D3">
            <w:pPr>
              <w:rPr>
                <w:ins w:id="53404" w:author="Author"/>
                <w:del w:id="53405" w:author="Author"/>
                <w:sz w:val="22"/>
                <w:szCs w:val="22"/>
              </w:rPr>
            </w:pPr>
            <w:ins w:id="53406" w:author="Author">
              <w:del w:id="53407" w:author="Author">
                <w:r w:rsidDel="00A17716">
                  <w:rPr>
                    <w:sz w:val="22"/>
                    <w:szCs w:val="22"/>
                  </w:rPr>
                  <w:delText>Y</w:delText>
                </w:r>
              </w:del>
            </w:ins>
          </w:p>
        </w:tc>
      </w:tr>
      <w:tr w:rsidR="00D80215" w:rsidRPr="00F458A0" w:rsidDel="00A17716" w14:paraId="632F8072" w14:textId="297CBAB2" w:rsidTr="004679A9">
        <w:trPr>
          <w:cantSplit/>
          <w:del w:id="53408" w:author="Author"/>
        </w:trPr>
        <w:tc>
          <w:tcPr>
            <w:tcW w:w="474" w:type="dxa"/>
          </w:tcPr>
          <w:p w14:paraId="7A6CEF6A" w14:textId="1CEF506D" w:rsidR="00D80215" w:rsidRPr="00F458A0" w:rsidDel="00A17716" w:rsidRDefault="00D80215" w:rsidP="003627D3">
            <w:pPr>
              <w:rPr>
                <w:del w:id="53409" w:author="Author"/>
                <w:sz w:val="22"/>
                <w:szCs w:val="22"/>
              </w:rPr>
            </w:pPr>
            <w:del w:id="53410" w:author="Author">
              <w:r w:rsidRPr="00F458A0" w:rsidDel="00A17716">
                <w:rPr>
                  <w:sz w:val="22"/>
                  <w:szCs w:val="22"/>
                </w:rPr>
                <w:delText>1</w:delText>
              </w:r>
            </w:del>
            <w:ins w:id="53411" w:author="Author">
              <w:del w:id="53412" w:author="Author">
                <w:r w:rsidDel="00A17716">
                  <w:rPr>
                    <w:sz w:val="22"/>
                    <w:szCs w:val="22"/>
                  </w:rPr>
                  <w:delText>7</w:delText>
                </w:r>
              </w:del>
            </w:ins>
            <w:del w:id="53413" w:author="Author">
              <w:r w:rsidRPr="00F458A0" w:rsidDel="00A17716">
                <w:rPr>
                  <w:sz w:val="22"/>
                  <w:szCs w:val="22"/>
                </w:rPr>
                <w:delText>4</w:delText>
              </w:r>
            </w:del>
          </w:p>
        </w:tc>
        <w:tc>
          <w:tcPr>
            <w:tcW w:w="1434" w:type="dxa"/>
          </w:tcPr>
          <w:p w14:paraId="4029BF3A" w14:textId="5DF29104" w:rsidR="00D80215" w:rsidRPr="00F458A0" w:rsidDel="00A17716" w:rsidRDefault="00D80215" w:rsidP="003627D3">
            <w:pPr>
              <w:rPr>
                <w:del w:id="53414" w:author="Author"/>
                <w:sz w:val="22"/>
                <w:szCs w:val="22"/>
              </w:rPr>
            </w:pPr>
            <w:ins w:id="53415" w:author="Author">
              <w:del w:id="53416" w:author="Author">
                <w:r w:rsidRPr="00A041E6" w:rsidDel="00A17716">
                  <w:delText>AXE</w:delText>
                </w:r>
              </w:del>
            </w:ins>
            <w:del w:id="53417" w:author="Author">
              <w:r w:rsidRPr="00F458A0" w:rsidDel="00A17716">
                <w:rPr>
                  <w:sz w:val="22"/>
                  <w:szCs w:val="22"/>
                </w:rPr>
                <w:delText>Apostrophe</w:delText>
              </w:r>
            </w:del>
          </w:p>
        </w:tc>
        <w:tc>
          <w:tcPr>
            <w:tcW w:w="1140" w:type="dxa"/>
          </w:tcPr>
          <w:p w14:paraId="1C99E884" w14:textId="775F59F7" w:rsidR="00D80215" w:rsidRPr="00F458A0" w:rsidDel="00A17716" w:rsidRDefault="00D80215" w:rsidP="003627D3">
            <w:pPr>
              <w:rPr>
                <w:del w:id="53418" w:author="Author"/>
                <w:sz w:val="22"/>
                <w:szCs w:val="22"/>
              </w:rPr>
            </w:pPr>
            <w:ins w:id="53419" w:author="Author">
              <w:del w:id="53420" w:author="Author">
                <w:r w:rsidRPr="00A041E6" w:rsidDel="00A17716">
                  <w:delText>1.1.3</w:delText>
                </w:r>
              </w:del>
            </w:ins>
          </w:p>
        </w:tc>
        <w:tc>
          <w:tcPr>
            <w:tcW w:w="1627" w:type="dxa"/>
          </w:tcPr>
          <w:p w14:paraId="5779DEA0" w14:textId="6BFE35FC" w:rsidR="00D80215" w:rsidRPr="00F458A0" w:rsidDel="00A17716" w:rsidRDefault="00D80215" w:rsidP="003627D3">
            <w:pPr>
              <w:rPr>
                <w:del w:id="53421" w:author="Author"/>
                <w:sz w:val="22"/>
                <w:szCs w:val="22"/>
              </w:rPr>
            </w:pPr>
            <w:ins w:id="53422" w:author="Author">
              <w:del w:id="53423" w:author="Author">
                <w:r w:rsidRPr="00F458A0" w:rsidDel="00A17716">
                  <w:rPr>
                    <w:sz w:val="22"/>
                    <w:szCs w:val="22"/>
                  </w:rPr>
                  <w:delText>Y</w:delText>
                </w:r>
              </w:del>
            </w:ins>
            <w:del w:id="53424" w:author="Author">
              <w:r w:rsidRPr="00F458A0" w:rsidDel="00A17716">
                <w:rPr>
                  <w:sz w:val="22"/>
                  <w:szCs w:val="22"/>
                </w:rPr>
                <w:delText>Y</w:delText>
              </w:r>
            </w:del>
          </w:p>
        </w:tc>
        <w:tc>
          <w:tcPr>
            <w:tcW w:w="1620" w:type="dxa"/>
          </w:tcPr>
          <w:p w14:paraId="795E95AF" w14:textId="07F1AF53" w:rsidR="00D80215" w:rsidRPr="00F458A0" w:rsidDel="00A17716" w:rsidRDefault="00D80215" w:rsidP="003627D3">
            <w:pPr>
              <w:rPr>
                <w:del w:id="53425" w:author="Author"/>
                <w:sz w:val="22"/>
                <w:szCs w:val="22"/>
              </w:rPr>
            </w:pPr>
            <w:ins w:id="53426" w:author="Author">
              <w:del w:id="53427" w:author="Author">
                <w:r w:rsidRPr="00F458A0" w:rsidDel="00A17716">
                  <w:rPr>
                    <w:sz w:val="22"/>
                    <w:szCs w:val="22"/>
                  </w:rPr>
                  <w:delText>N</w:delText>
                </w:r>
              </w:del>
            </w:ins>
            <w:del w:id="53428" w:author="Author">
              <w:r w:rsidRPr="00F458A0" w:rsidDel="00A17716">
                <w:rPr>
                  <w:sz w:val="22"/>
                  <w:szCs w:val="22"/>
                </w:rPr>
                <w:delText>N</w:delText>
              </w:r>
            </w:del>
          </w:p>
        </w:tc>
        <w:tc>
          <w:tcPr>
            <w:tcW w:w="1207" w:type="dxa"/>
          </w:tcPr>
          <w:p w14:paraId="3CA15A8D" w14:textId="6D1D1140" w:rsidR="00D80215" w:rsidRPr="00F458A0" w:rsidDel="00A17716" w:rsidRDefault="00D80215" w:rsidP="003627D3">
            <w:pPr>
              <w:rPr>
                <w:del w:id="53429" w:author="Author"/>
                <w:sz w:val="22"/>
                <w:szCs w:val="22"/>
              </w:rPr>
            </w:pPr>
            <w:ins w:id="53430" w:author="Author">
              <w:del w:id="53431" w:author="Author">
                <w:r w:rsidRPr="00F458A0" w:rsidDel="00A17716">
                  <w:rPr>
                    <w:sz w:val="22"/>
                    <w:szCs w:val="22"/>
                  </w:rPr>
                  <w:delText>N</w:delText>
                </w:r>
              </w:del>
            </w:ins>
            <w:del w:id="53432" w:author="Author">
              <w:r w:rsidRPr="00F458A0" w:rsidDel="00A17716">
                <w:rPr>
                  <w:sz w:val="22"/>
                  <w:szCs w:val="22"/>
                </w:rPr>
                <w:delText>N</w:delText>
              </w:r>
            </w:del>
          </w:p>
        </w:tc>
        <w:tc>
          <w:tcPr>
            <w:tcW w:w="907" w:type="dxa"/>
          </w:tcPr>
          <w:p w14:paraId="151BB65B" w14:textId="333C4055" w:rsidR="00D80215" w:rsidRPr="00F458A0" w:rsidDel="00A17716" w:rsidRDefault="00D80215" w:rsidP="003627D3">
            <w:pPr>
              <w:rPr>
                <w:del w:id="53433" w:author="Author"/>
                <w:sz w:val="22"/>
                <w:szCs w:val="22"/>
              </w:rPr>
            </w:pPr>
            <w:del w:id="53434" w:author="Author">
              <w:r w:rsidRPr="00F458A0" w:rsidDel="00A17716">
                <w:rPr>
                  <w:sz w:val="22"/>
                  <w:szCs w:val="22"/>
                </w:rPr>
                <w:delText>N</w:delText>
              </w:r>
            </w:del>
            <w:ins w:id="53435" w:author="Author">
              <w:del w:id="53436" w:author="Author">
                <w:r w:rsidDel="00A17716">
                  <w:rPr>
                    <w:sz w:val="22"/>
                    <w:szCs w:val="22"/>
                  </w:rPr>
                  <w:delText>Y</w:delText>
                </w:r>
              </w:del>
            </w:ins>
          </w:p>
        </w:tc>
      </w:tr>
      <w:tr w:rsidR="00D80215" w:rsidRPr="00F458A0" w:rsidDel="00A17716" w14:paraId="03D3AA34" w14:textId="51E6BB60" w:rsidTr="004679A9">
        <w:trPr>
          <w:cantSplit/>
          <w:del w:id="53437" w:author="Author"/>
        </w:trPr>
        <w:tc>
          <w:tcPr>
            <w:tcW w:w="474" w:type="dxa"/>
          </w:tcPr>
          <w:p w14:paraId="305F88E1" w14:textId="7588015B" w:rsidR="00D80215" w:rsidRPr="00F458A0" w:rsidDel="00A17716" w:rsidRDefault="00D80215" w:rsidP="003627D3">
            <w:pPr>
              <w:rPr>
                <w:del w:id="53438" w:author="Author"/>
                <w:sz w:val="22"/>
                <w:szCs w:val="22"/>
              </w:rPr>
            </w:pPr>
            <w:del w:id="53439" w:author="Author">
              <w:r w:rsidRPr="00F458A0" w:rsidDel="00A17716">
                <w:rPr>
                  <w:sz w:val="22"/>
                  <w:szCs w:val="22"/>
                </w:rPr>
                <w:delText>1</w:delText>
              </w:r>
            </w:del>
            <w:ins w:id="53440" w:author="Author">
              <w:del w:id="53441" w:author="Author">
                <w:r w:rsidDel="00A17716">
                  <w:rPr>
                    <w:sz w:val="22"/>
                    <w:szCs w:val="22"/>
                  </w:rPr>
                  <w:delText>8</w:delText>
                </w:r>
              </w:del>
            </w:ins>
            <w:del w:id="53442" w:author="Author">
              <w:r w:rsidRPr="00F458A0" w:rsidDel="00A17716">
                <w:rPr>
                  <w:sz w:val="22"/>
                  <w:szCs w:val="22"/>
                </w:rPr>
                <w:delText>5</w:delText>
              </w:r>
            </w:del>
          </w:p>
        </w:tc>
        <w:tc>
          <w:tcPr>
            <w:tcW w:w="1434" w:type="dxa"/>
          </w:tcPr>
          <w:p w14:paraId="5C12F60E" w14:textId="57481E6A" w:rsidR="00D80215" w:rsidRPr="00F458A0" w:rsidDel="00A17716" w:rsidRDefault="00D80215" w:rsidP="003627D3">
            <w:pPr>
              <w:rPr>
                <w:del w:id="53443" w:author="Author"/>
                <w:sz w:val="22"/>
                <w:szCs w:val="22"/>
              </w:rPr>
            </w:pPr>
            <w:ins w:id="53444" w:author="Author">
              <w:del w:id="53445" w:author="Author">
                <w:r w:rsidRPr="00A041E6" w:rsidDel="00A17716">
                  <w:delText>Fortify</w:delText>
                </w:r>
              </w:del>
            </w:ins>
            <w:del w:id="53446" w:author="Author">
              <w:r w:rsidRPr="00F458A0" w:rsidDel="00A17716">
                <w:rPr>
                  <w:sz w:val="22"/>
                  <w:szCs w:val="22"/>
                </w:rPr>
                <w:delText>Jenkins</w:delText>
              </w:r>
            </w:del>
          </w:p>
        </w:tc>
        <w:tc>
          <w:tcPr>
            <w:tcW w:w="1140" w:type="dxa"/>
          </w:tcPr>
          <w:p w14:paraId="5E765A84" w14:textId="60D33B05" w:rsidR="00D80215" w:rsidRPr="00F458A0" w:rsidDel="00A17716" w:rsidRDefault="00D80215" w:rsidP="003627D3">
            <w:pPr>
              <w:rPr>
                <w:del w:id="53447" w:author="Author"/>
                <w:sz w:val="22"/>
                <w:szCs w:val="22"/>
              </w:rPr>
            </w:pPr>
            <w:ins w:id="53448" w:author="Author">
              <w:del w:id="53449" w:author="Author">
                <w:r w:rsidRPr="00A041E6" w:rsidDel="00A17716">
                  <w:delText>17.10</w:delText>
                </w:r>
              </w:del>
            </w:ins>
          </w:p>
        </w:tc>
        <w:tc>
          <w:tcPr>
            <w:tcW w:w="1627" w:type="dxa"/>
          </w:tcPr>
          <w:p w14:paraId="7D7B5536" w14:textId="7248DA49" w:rsidR="00D80215" w:rsidRPr="00F458A0" w:rsidDel="00A17716" w:rsidRDefault="00D80215" w:rsidP="003627D3">
            <w:pPr>
              <w:rPr>
                <w:del w:id="53450" w:author="Author"/>
                <w:sz w:val="22"/>
                <w:szCs w:val="22"/>
              </w:rPr>
            </w:pPr>
            <w:ins w:id="53451" w:author="Author">
              <w:del w:id="53452" w:author="Author">
                <w:r w:rsidRPr="00F458A0" w:rsidDel="00A17716">
                  <w:rPr>
                    <w:sz w:val="22"/>
                    <w:szCs w:val="22"/>
                  </w:rPr>
                  <w:delText>Y</w:delText>
                </w:r>
              </w:del>
            </w:ins>
            <w:del w:id="53453" w:author="Author">
              <w:r w:rsidRPr="00F458A0" w:rsidDel="00A17716">
                <w:rPr>
                  <w:sz w:val="22"/>
                  <w:szCs w:val="22"/>
                </w:rPr>
                <w:delText>Y</w:delText>
              </w:r>
            </w:del>
          </w:p>
        </w:tc>
        <w:tc>
          <w:tcPr>
            <w:tcW w:w="1620" w:type="dxa"/>
          </w:tcPr>
          <w:p w14:paraId="7F8101F5" w14:textId="28C2BA6C" w:rsidR="00D80215" w:rsidRPr="00F458A0" w:rsidDel="00A17716" w:rsidRDefault="00D80215" w:rsidP="003627D3">
            <w:pPr>
              <w:rPr>
                <w:del w:id="53454" w:author="Author"/>
                <w:sz w:val="22"/>
                <w:szCs w:val="22"/>
              </w:rPr>
            </w:pPr>
            <w:ins w:id="53455" w:author="Author">
              <w:del w:id="53456" w:author="Author">
                <w:r w:rsidRPr="00F458A0" w:rsidDel="00A17716">
                  <w:rPr>
                    <w:sz w:val="22"/>
                    <w:szCs w:val="22"/>
                  </w:rPr>
                  <w:delText>N</w:delText>
                </w:r>
              </w:del>
            </w:ins>
            <w:del w:id="53457" w:author="Author">
              <w:r w:rsidRPr="00F458A0" w:rsidDel="00A17716">
                <w:rPr>
                  <w:sz w:val="22"/>
                  <w:szCs w:val="22"/>
                </w:rPr>
                <w:delText>Y</w:delText>
              </w:r>
            </w:del>
          </w:p>
        </w:tc>
        <w:tc>
          <w:tcPr>
            <w:tcW w:w="1207" w:type="dxa"/>
          </w:tcPr>
          <w:p w14:paraId="13351243" w14:textId="4E2DB951" w:rsidR="00D80215" w:rsidRPr="00F458A0" w:rsidDel="00A17716" w:rsidRDefault="00D80215" w:rsidP="003627D3">
            <w:pPr>
              <w:rPr>
                <w:del w:id="53458" w:author="Author"/>
                <w:sz w:val="22"/>
                <w:szCs w:val="22"/>
              </w:rPr>
            </w:pPr>
            <w:ins w:id="53459" w:author="Author">
              <w:del w:id="53460" w:author="Author">
                <w:r w:rsidRPr="00F458A0" w:rsidDel="00A17716">
                  <w:rPr>
                    <w:sz w:val="22"/>
                    <w:szCs w:val="22"/>
                  </w:rPr>
                  <w:delText>N</w:delText>
                </w:r>
              </w:del>
            </w:ins>
            <w:del w:id="53461" w:author="Author">
              <w:r w:rsidRPr="00F458A0" w:rsidDel="00A17716">
                <w:rPr>
                  <w:sz w:val="22"/>
                  <w:szCs w:val="22"/>
                </w:rPr>
                <w:delText>Y</w:delText>
              </w:r>
            </w:del>
          </w:p>
        </w:tc>
        <w:tc>
          <w:tcPr>
            <w:tcW w:w="907" w:type="dxa"/>
          </w:tcPr>
          <w:p w14:paraId="760A4A5C" w14:textId="4B2B2993" w:rsidR="00D80215" w:rsidRPr="00F458A0" w:rsidDel="00A17716" w:rsidRDefault="00D80215" w:rsidP="003627D3">
            <w:pPr>
              <w:rPr>
                <w:del w:id="53462" w:author="Author"/>
                <w:sz w:val="22"/>
                <w:szCs w:val="22"/>
              </w:rPr>
            </w:pPr>
            <w:del w:id="53463" w:author="Author">
              <w:r w:rsidRPr="00F458A0" w:rsidDel="00A17716">
                <w:rPr>
                  <w:sz w:val="22"/>
                  <w:szCs w:val="22"/>
                </w:rPr>
                <w:delText>Y</w:delText>
              </w:r>
            </w:del>
          </w:p>
        </w:tc>
      </w:tr>
      <w:tr w:rsidR="00D80215" w:rsidRPr="00F458A0" w:rsidDel="00A17716" w14:paraId="2AB3A5E4" w14:textId="5FE09F5A" w:rsidTr="004679A9">
        <w:trPr>
          <w:cantSplit/>
          <w:del w:id="53464" w:author="Author"/>
        </w:trPr>
        <w:tc>
          <w:tcPr>
            <w:tcW w:w="474" w:type="dxa"/>
          </w:tcPr>
          <w:p w14:paraId="6A354D40" w14:textId="29701D69" w:rsidR="00D80215" w:rsidRPr="00F458A0" w:rsidDel="00A17716" w:rsidRDefault="00D80215" w:rsidP="003627D3">
            <w:pPr>
              <w:rPr>
                <w:del w:id="53465" w:author="Author"/>
                <w:sz w:val="22"/>
                <w:szCs w:val="22"/>
              </w:rPr>
            </w:pPr>
            <w:del w:id="53466" w:author="Author">
              <w:r w:rsidRPr="00F458A0" w:rsidDel="00A17716">
                <w:rPr>
                  <w:sz w:val="22"/>
                  <w:szCs w:val="22"/>
                </w:rPr>
                <w:delText>1</w:delText>
              </w:r>
            </w:del>
            <w:ins w:id="53467" w:author="Author">
              <w:del w:id="53468" w:author="Author">
                <w:r w:rsidDel="00A17716">
                  <w:rPr>
                    <w:sz w:val="22"/>
                    <w:szCs w:val="22"/>
                  </w:rPr>
                  <w:delText>9</w:delText>
                </w:r>
              </w:del>
            </w:ins>
            <w:del w:id="53469" w:author="Author">
              <w:r w:rsidRPr="00F458A0" w:rsidDel="00A17716">
                <w:rPr>
                  <w:sz w:val="22"/>
                  <w:szCs w:val="22"/>
                </w:rPr>
                <w:delText>6</w:delText>
              </w:r>
            </w:del>
          </w:p>
        </w:tc>
        <w:tc>
          <w:tcPr>
            <w:tcW w:w="1434" w:type="dxa"/>
          </w:tcPr>
          <w:p w14:paraId="19E19194" w14:textId="23CF1EF9" w:rsidR="00D80215" w:rsidRPr="00F458A0" w:rsidDel="00A17716" w:rsidRDefault="00D80215" w:rsidP="003627D3">
            <w:pPr>
              <w:rPr>
                <w:del w:id="53470" w:author="Author"/>
                <w:sz w:val="22"/>
                <w:szCs w:val="22"/>
              </w:rPr>
            </w:pPr>
            <w:ins w:id="53471" w:author="Author">
              <w:del w:id="53472" w:author="Author">
                <w:r w:rsidRPr="00A041E6" w:rsidDel="00A17716">
                  <w:delText>Zed Attack Proxy (ZAP)</w:delText>
                </w:r>
              </w:del>
            </w:ins>
            <w:del w:id="53473" w:author="Author">
              <w:r w:rsidRPr="00F458A0" w:rsidDel="00A17716">
                <w:rPr>
                  <w:sz w:val="22"/>
                  <w:szCs w:val="22"/>
                </w:rPr>
                <w:delText>Ansible</w:delText>
              </w:r>
            </w:del>
          </w:p>
        </w:tc>
        <w:tc>
          <w:tcPr>
            <w:tcW w:w="1140" w:type="dxa"/>
          </w:tcPr>
          <w:p w14:paraId="7D9AA1DF" w14:textId="522AA0A4" w:rsidR="00D80215" w:rsidRPr="00F458A0" w:rsidDel="00A17716" w:rsidRDefault="00D80215" w:rsidP="003627D3">
            <w:pPr>
              <w:rPr>
                <w:del w:id="53474" w:author="Author"/>
                <w:sz w:val="22"/>
                <w:szCs w:val="22"/>
              </w:rPr>
            </w:pPr>
            <w:ins w:id="53475" w:author="Author">
              <w:del w:id="53476" w:author="Author">
                <w:r w:rsidRPr="00A041E6" w:rsidDel="00A17716">
                  <w:delText>2.6.0</w:delText>
                </w:r>
              </w:del>
            </w:ins>
          </w:p>
        </w:tc>
        <w:tc>
          <w:tcPr>
            <w:tcW w:w="1627" w:type="dxa"/>
          </w:tcPr>
          <w:p w14:paraId="3040D050" w14:textId="632D2003" w:rsidR="00D80215" w:rsidRPr="00F458A0" w:rsidDel="00A17716" w:rsidRDefault="00D80215" w:rsidP="003627D3">
            <w:pPr>
              <w:rPr>
                <w:del w:id="53477" w:author="Author"/>
                <w:sz w:val="22"/>
                <w:szCs w:val="22"/>
              </w:rPr>
            </w:pPr>
            <w:ins w:id="53478" w:author="Author">
              <w:del w:id="53479" w:author="Author">
                <w:r w:rsidRPr="00F458A0" w:rsidDel="00A17716">
                  <w:rPr>
                    <w:sz w:val="22"/>
                    <w:szCs w:val="22"/>
                  </w:rPr>
                  <w:delText>Y</w:delText>
                </w:r>
              </w:del>
            </w:ins>
            <w:del w:id="53480" w:author="Author">
              <w:r w:rsidRPr="00F458A0" w:rsidDel="00A17716">
                <w:rPr>
                  <w:sz w:val="22"/>
                  <w:szCs w:val="22"/>
                </w:rPr>
                <w:delText>Y</w:delText>
              </w:r>
            </w:del>
          </w:p>
        </w:tc>
        <w:tc>
          <w:tcPr>
            <w:tcW w:w="1620" w:type="dxa"/>
          </w:tcPr>
          <w:p w14:paraId="418460E8" w14:textId="7BC4E54E" w:rsidR="00D80215" w:rsidRPr="00F458A0" w:rsidDel="00A17716" w:rsidRDefault="00D80215" w:rsidP="003627D3">
            <w:pPr>
              <w:rPr>
                <w:del w:id="53481" w:author="Author"/>
                <w:sz w:val="22"/>
                <w:szCs w:val="22"/>
              </w:rPr>
            </w:pPr>
            <w:ins w:id="53482" w:author="Author">
              <w:del w:id="53483" w:author="Author">
                <w:r w:rsidRPr="00F458A0" w:rsidDel="00A17716">
                  <w:rPr>
                    <w:sz w:val="22"/>
                    <w:szCs w:val="22"/>
                  </w:rPr>
                  <w:delText>N</w:delText>
                </w:r>
              </w:del>
            </w:ins>
            <w:del w:id="53484" w:author="Author">
              <w:r w:rsidRPr="00F458A0" w:rsidDel="00A17716">
                <w:rPr>
                  <w:sz w:val="22"/>
                  <w:szCs w:val="22"/>
                </w:rPr>
                <w:delText>Y</w:delText>
              </w:r>
            </w:del>
          </w:p>
        </w:tc>
        <w:tc>
          <w:tcPr>
            <w:tcW w:w="1207" w:type="dxa"/>
          </w:tcPr>
          <w:p w14:paraId="0E8687F0" w14:textId="0191EC17" w:rsidR="00D80215" w:rsidRPr="00F458A0" w:rsidDel="00A17716" w:rsidRDefault="00D80215" w:rsidP="003627D3">
            <w:pPr>
              <w:rPr>
                <w:del w:id="53485" w:author="Author"/>
                <w:sz w:val="22"/>
                <w:szCs w:val="22"/>
              </w:rPr>
            </w:pPr>
            <w:ins w:id="53486" w:author="Author">
              <w:del w:id="53487" w:author="Author">
                <w:r w:rsidRPr="00F458A0" w:rsidDel="00A17716">
                  <w:rPr>
                    <w:sz w:val="22"/>
                    <w:szCs w:val="22"/>
                  </w:rPr>
                  <w:delText>N</w:delText>
                </w:r>
              </w:del>
            </w:ins>
            <w:del w:id="53488" w:author="Author">
              <w:r w:rsidRPr="00F458A0" w:rsidDel="00A17716">
                <w:rPr>
                  <w:sz w:val="22"/>
                  <w:szCs w:val="22"/>
                </w:rPr>
                <w:delText>Y</w:delText>
              </w:r>
            </w:del>
          </w:p>
        </w:tc>
        <w:tc>
          <w:tcPr>
            <w:tcW w:w="907" w:type="dxa"/>
          </w:tcPr>
          <w:p w14:paraId="5A19CBFE" w14:textId="561ADEC2" w:rsidR="00D80215" w:rsidRPr="00F458A0" w:rsidDel="00A17716" w:rsidRDefault="00D80215" w:rsidP="003627D3">
            <w:pPr>
              <w:rPr>
                <w:del w:id="53489" w:author="Author"/>
                <w:sz w:val="22"/>
                <w:szCs w:val="22"/>
              </w:rPr>
            </w:pPr>
            <w:del w:id="53490" w:author="Author">
              <w:r w:rsidRPr="00F458A0" w:rsidDel="00A17716">
                <w:rPr>
                  <w:sz w:val="22"/>
                  <w:szCs w:val="22"/>
                </w:rPr>
                <w:delText>Y</w:delText>
              </w:r>
            </w:del>
          </w:p>
        </w:tc>
      </w:tr>
    </w:tbl>
    <w:p w14:paraId="48EFF4C5" w14:textId="474E340F" w:rsidR="004679A9" w:rsidRPr="00F458A0" w:rsidDel="00A17716" w:rsidRDefault="004679A9" w:rsidP="0067659A">
      <w:pPr>
        <w:pStyle w:val="BodyText"/>
        <w:rPr>
          <w:del w:id="53491" w:author="Author"/>
        </w:rPr>
      </w:pPr>
    </w:p>
    <w:p w14:paraId="388DF458" w14:textId="1E3000AA" w:rsidR="00D960A1" w:rsidRPr="00F458A0" w:rsidDel="00A17716" w:rsidRDefault="00D960A1" w:rsidP="006E6790">
      <w:pPr>
        <w:pStyle w:val="Heading3"/>
        <w:rPr>
          <w:del w:id="53492" w:author="Author"/>
        </w:rPr>
      </w:pPr>
      <w:bookmarkStart w:id="53493" w:name="_Conceptual_Infrastructure_Diagram"/>
      <w:bookmarkStart w:id="53494" w:name="_Toc381778379"/>
      <w:bookmarkStart w:id="53495" w:name="_Toc481658739"/>
      <w:bookmarkEnd w:id="53493"/>
      <w:del w:id="53496" w:author="Author">
        <w:r w:rsidRPr="00F458A0" w:rsidDel="00A17716">
          <w:delText>Conceptual Infrastructure Diagram</w:delText>
        </w:r>
        <w:bookmarkEnd w:id="53494"/>
        <w:bookmarkEnd w:id="53495"/>
      </w:del>
    </w:p>
    <w:p w14:paraId="38E3B873" w14:textId="6F5CB46E" w:rsidR="006900BE" w:rsidRPr="00F458A0" w:rsidDel="00A17716" w:rsidRDefault="00AE6091" w:rsidP="0067659A">
      <w:pPr>
        <w:pStyle w:val="BodyText"/>
        <w:rPr>
          <w:del w:id="53497" w:author="Author"/>
        </w:rPr>
      </w:pPr>
      <w:del w:id="53498" w:author="Author">
        <w:r w:rsidRPr="00F458A0" w:rsidDel="00A17716">
          <w:fldChar w:fldCharType="begin"/>
        </w:r>
        <w:r w:rsidRPr="00F458A0" w:rsidDel="00A17716">
          <w:delInstrText xml:space="preserve"> REF _Ref474432537 \h </w:delInstrText>
        </w:r>
        <w:r w:rsidR="00F458A0" w:rsidDel="00A17716">
          <w:delInstrText xml:space="preserve"> \* MERGEFORMAT </w:delInstrText>
        </w:r>
        <w:r w:rsidRPr="00F458A0" w:rsidDel="00A17716">
          <w:fldChar w:fldCharType="separate"/>
        </w:r>
        <w:r w:rsidR="00177021" w:rsidRPr="00F458A0" w:rsidDel="00A17716">
          <w:delText xml:space="preserve">Figure </w:delText>
        </w:r>
        <w:r w:rsidR="00177021" w:rsidRPr="00F458A0" w:rsidDel="00A17716">
          <w:rPr>
            <w:noProof/>
          </w:rPr>
          <w:delText>6</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31832 \h </w:delInstrText>
        </w:r>
        <w:r w:rsidR="00F458A0" w:rsidDel="00A17716">
          <w:delInstrText xml:space="preserve"> \* MERGEFORMAT </w:delInstrText>
        </w:r>
        <w:r w:rsidRPr="00F458A0" w:rsidDel="00A17716">
          <w:fldChar w:fldCharType="separate"/>
        </w:r>
        <w:r w:rsidR="00177021" w:rsidRPr="00F458A0" w:rsidDel="00A17716">
          <w:delText xml:space="preserve">Figure </w:delText>
        </w:r>
        <w:r w:rsidR="00177021" w:rsidRPr="00F458A0" w:rsidDel="00A17716">
          <w:rPr>
            <w:noProof/>
          </w:rPr>
          <w:delText>7</w:delText>
        </w:r>
        <w:r w:rsidRPr="00F458A0" w:rsidDel="00A17716">
          <w:fldChar w:fldCharType="end"/>
        </w:r>
        <w:r w:rsidRPr="00F458A0" w:rsidDel="00A17716">
          <w:delText xml:space="preserve"> </w:delText>
        </w:r>
        <w:r w:rsidR="006900BE" w:rsidRPr="00F458A0" w:rsidDel="00A17716">
          <w:delText>show the architecture of the development and test environments used for MCCF EDI TAS. The first diagram shows both the Amazon Web Services (AWS) Virtual Private Cloud (VPC) and the VA environments that will be used. The second diagram shows the details of the AWS environment that will be used for development of the MCCF EDI TAS.</w:delText>
        </w:r>
      </w:del>
    </w:p>
    <w:p w14:paraId="1327DD83" w14:textId="2EDAE9A0" w:rsidR="009A00C0" w:rsidRPr="00F458A0" w:rsidDel="00A17716" w:rsidRDefault="009A00C0" w:rsidP="0067659A">
      <w:pPr>
        <w:pStyle w:val="Caption"/>
        <w:rPr>
          <w:del w:id="53499" w:author="Author"/>
        </w:rPr>
      </w:pPr>
      <w:bookmarkStart w:id="53500" w:name="_Ref474432537"/>
      <w:bookmarkStart w:id="53501" w:name="_Toc475439669"/>
      <w:bookmarkStart w:id="53502" w:name="_Toc481658884"/>
      <w:del w:id="53503"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w:delText>
        </w:r>
        <w:r w:rsidR="007E0421" w:rsidDel="00A17716">
          <w:rPr>
            <w:b w:val="0"/>
            <w:bCs w:val="0"/>
            <w:noProof/>
          </w:rPr>
          <w:fldChar w:fldCharType="end"/>
        </w:r>
        <w:bookmarkEnd w:id="53500"/>
        <w:r w:rsidRPr="00F458A0" w:rsidDel="00A17716">
          <w:delText xml:space="preserve">: </w:delText>
        </w:r>
        <w:bookmarkEnd w:id="53501"/>
        <w:r w:rsidR="004C3C35" w:rsidRPr="00F458A0" w:rsidDel="00A17716">
          <w:delText xml:space="preserve">Test Environment Conceptual </w:delText>
        </w:r>
        <w:r w:rsidR="005C3A2C" w:rsidRPr="00F458A0" w:rsidDel="00A17716">
          <w:delText>Infrastructure</w:delText>
        </w:r>
        <w:r w:rsidR="004C3C35" w:rsidRPr="00F458A0" w:rsidDel="00A17716">
          <w:delText xml:space="preserve"> Diagram, Part 1</w:delText>
        </w:r>
        <w:bookmarkEnd w:id="53502"/>
      </w:del>
    </w:p>
    <w:p w14:paraId="7B6993DF" w14:textId="2A4C75A0" w:rsidR="006900BE" w:rsidRPr="00F458A0" w:rsidDel="00A17716" w:rsidRDefault="006900BE" w:rsidP="006900BE">
      <w:pPr>
        <w:pStyle w:val="InstructionalText1"/>
        <w:rPr>
          <w:del w:id="53504" w:author="Author"/>
        </w:rPr>
      </w:pPr>
      <w:del w:id="53505" w:author="Author">
        <w:r w:rsidRPr="00F458A0" w:rsidDel="00A17716">
          <w:rPr>
            <w:i w:val="0"/>
            <w:iCs w:val="0"/>
            <w:noProof/>
          </w:rPr>
          <w:drawing>
            <wp:inline distT="0" distB="0" distL="0" distR="0" wp14:anchorId="44032E87" wp14:editId="491CC111">
              <wp:extent cx="5943600" cy="459295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DevOps Overview - MCCF CM &amp; DevOp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del>
    </w:p>
    <w:p w14:paraId="1C5AD570" w14:textId="7CEEAA60" w:rsidR="009A00C0" w:rsidRPr="00F458A0" w:rsidDel="00A17716" w:rsidRDefault="009A00C0" w:rsidP="0067659A">
      <w:pPr>
        <w:pStyle w:val="Caption"/>
        <w:rPr>
          <w:del w:id="53506" w:author="Author"/>
        </w:rPr>
      </w:pPr>
      <w:bookmarkStart w:id="53507" w:name="_Ref474431832"/>
      <w:bookmarkStart w:id="53508" w:name="_Toc475439670"/>
      <w:bookmarkStart w:id="53509" w:name="_Toc481658885"/>
      <w:del w:id="53510"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w:delText>
        </w:r>
        <w:r w:rsidR="007E0421" w:rsidDel="00A17716">
          <w:rPr>
            <w:b w:val="0"/>
            <w:bCs w:val="0"/>
            <w:noProof/>
          </w:rPr>
          <w:fldChar w:fldCharType="end"/>
        </w:r>
        <w:bookmarkEnd w:id="53507"/>
        <w:r w:rsidR="004C3C35" w:rsidRPr="00F458A0" w:rsidDel="00A17716">
          <w:delText xml:space="preserve">: Test Environment Conceptual </w:delText>
        </w:r>
        <w:r w:rsidR="005C3A2C" w:rsidRPr="00F458A0" w:rsidDel="00A17716">
          <w:delText>Infrastructure</w:delText>
        </w:r>
        <w:r w:rsidR="004C3C35" w:rsidRPr="00F458A0" w:rsidDel="00A17716">
          <w:delText xml:space="preserve"> Diagram, Part 2</w:delText>
        </w:r>
        <w:bookmarkEnd w:id="53508"/>
        <w:bookmarkEnd w:id="53509"/>
      </w:del>
    </w:p>
    <w:p w14:paraId="63BAF43D" w14:textId="62DAF81B" w:rsidR="006900BE" w:rsidRPr="00F458A0" w:rsidDel="00A17716" w:rsidRDefault="006900BE" w:rsidP="0067659A">
      <w:pPr>
        <w:pStyle w:val="BodyText"/>
        <w:rPr>
          <w:del w:id="53511" w:author="Author"/>
        </w:rPr>
      </w:pPr>
      <w:commentRangeStart w:id="53512"/>
      <w:del w:id="53513" w:author="Author">
        <w:r w:rsidRPr="00F458A0" w:rsidDel="00A17716">
          <w:rPr>
            <w:noProof/>
          </w:rPr>
          <w:drawing>
            <wp:inline distT="0" distB="0" distL="0" distR="0" wp14:anchorId="6F2782B6" wp14:editId="59CE82A4">
              <wp:extent cx="5943600" cy="4530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Dev Ops - MCCF AWS.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943600" cy="4530090"/>
                      </a:xfrm>
                      <a:prstGeom prst="rect">
                        <a:avLst/>
                      </a:prstGeom>
                    </pic:spPr>
                  </pic:pic>
                </a:graphicData>
              </a:graphic>
            </wp:inline>
          </w:drawing>
        </w:r>
        <w:commentRangeEnd w:id="53512"/>
        <w:r w:rsidR="0042660D" w:rsidDel="00A17716">
          <w:rPr>
            <w:rStyle w:val="CommentReference"/>
          </w:rPr>
          <w:commentReference w:id="53512"/>
        </w:r>
      </w:del>
    </w:p>
    <w:p w14:paraId="1638BE1A" w14:textId="056D12DB" w:rsidR="00C662C2" w:rsidRPr="00F458A0" w:rsidDel="00A17716" w:rsidRDefault="00C662C2" w:rsidP="0067659A">
      <w:pPr>
        <w:pStyle w:val="BodyText"/>
        <w:rPr>
          <w:del w:id="53514" w:author="Author"/>
        </w:rPr>
      </w:pPr>
    </w:p>
    <w:p w14:paraId="19E19B2D" w14:textId="14A6893A" w:rsidR="004D3806" w:rsidDel="00A17716" w:rsidRDefault="004D3806" w:rsidP="006E6790">
      <w:pPr>
        <w:pStyle w:val="Heading4"/>
        <w:rPr>
          <w:ins w:id="53515" w:author="Author"/>
          <w:del w:id="53516" w:author="Author"/>
        </w:rPr>
      </w:pPr>
      <w:bookmarkStart w:id="53517" w:name="_Toc381778381"/>
      <w:bookmarkStart w:id="53518" w:name="_Toc481658740"/>
      <w:del w:id="53519" w:author="Author">
        <w:r w:rsidRPr="00F458A0" w:rsidDel="00A17716">
          <w:delText>Conceptual Production String Diagram</w:delText>
        </w:r>
      </w:del>
      <w:bookmarkEnd w:id="53517"/>
      <w:bookmarkEnd w:id="53518"/>
    </w:p>
    <w:p w14:paraId="4BFFAC4F" w14:textId="4F03830F" w:rsidR="004A0279" w:rsidRPr="004A0279" w:rsidDel="00A17716" w:rsidRDefault="004A0279" w:rsidP="004A0279">
      <w:pPr>
        <w:pStyle w:val="BodyText"/>
        <w:rPr>
          <w:del w:id="53520" w:author="Author"/>
        </w:rPr>
      </w:pPr>
      <w:ins w:id="53521" w:author="Author">
        <w:del w:id="53522" w:author="Author">
          <w:r w:rsidDel="00A17716">
            <w:delText>The diagram below shows the process used to deploy the TAS application into production. The process shows moving from development through to application build and deployment. The quality tests performed at various stages in the process are shown as is the Nexus artifact repository that will be used to manage production deployment artifacts.</w:delText>
          </w:r>
        </w:del>
      </w:ins>
    </w:p>
    <w:p w14:paraId="7F0ADBDE" w14:textId="7020F300" w:rsidR="009A00C0" w:rsidRPr="00F458A0" w:rsidDel="00A17716" w:rsidRDefault="009A00C0" w:rsidP="0067659A">
      <w:pPr>
        <w:pStyle w:val="Caption"/>
        <w:rPr>
          <w:del w:id="53523" w:author="Author"/>
        </w:rPr>
      </w:pPr>
      <w:bookmarkStart w:id="53524" w:name="_Toc475439671"/>
      <w:bookmarkStart w:id="53525" w:name="_Toc481658886"/>
      <w:del w:id="53526"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w:delText>
        </w:r>
        <w:r w:rsidR="007E0421" w:rsidDel="00A17716">
          <w:rPr>
            <w:b w:val="0"/>
            <w:bCs w:val="0"/>
            <w:noProof/>
          </w:rPr>
          <w:fldChar w:fldCharType="end"/>
        </w:r>
        <w:r w:rsidRPr="00F458A0" w:rsidDel="00A17716">
          <w:delText xml:space="preserve">: </w:delText>
        </w:r>
        <w:r w:rsidR="00AE6091" w:rsidRPr="00F458A0" w:rsidDel="00A17716">
          <w:delText>Conceptual Production String Diagram</w:delText>
        </w:r>
        <w:bookmarkEnd w:id="53524"/>
        <w:bookmarkEnd w:id="53525"/>
      </w:del>
    </w:p>
    <w:p w14:paraId="5EA1E1A3" w14:textId="39EAAC3D" w:rsidR="00710C04" w:rsidRPr="00F458A0" w:rsidDel="00A17716" w:rsidRDefault="00710C04" w:rsidP="00710C04">
      <w:pPr>
        <w:rPr>
          <w:del w:id="53527" w:author="Author"/>
        </w:rPr>
      </w:pPr>
      <w:commentRangeStart w:id="53528"/>
      <w:del w:id="53529" w:author="Author">
        <w:r w:rsidRPr="00F458A0" w:rsidDel="00A17716">
          <w:rPr>
            <w:noProof/>
          </w:rPr>
          <w:drawing>
            <wp:inline distT="0" distB="0" distL="0" distR="0" wp14:anchorId="6276B79A" wp14:editId="7F6E699B">
              <wp:extent cx="5943600" cy="4714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evOps Overview - Halfaker Quality Curv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commentRangeEnd w:id="53528"/>
        <w:r w:rsidR="0042660D" w:rsidDel="00A17716">
          <w:rPr>
            <w:rStyle w:val="CommentReference"/>
          </w:rPr>
          <w:commentReference w:id="53528"/>
        </w:r>
      </w:del>
    </w:p>
    <w:p w14:paraId="035A0C26" w14:textId="7ADE78A6" w:rsidR="00BC468A" w:rsidRPr="00F458A0" w:rsidDel="00A17716" w:rsidRDefault="00BC468A" w:rsidP="00BC468A">
      <w:pPr>
        <w:pStyle w:val="Heading1"/>
        <w:rPr>
          <w:del w:id="53530" w:author="Author"/>
        </w:rPr>
      </w:pPr>
      <w:bookmarkStart w:id="53531" w:name="_Toc474485670"/>
      <w:bookmarkStart w:id="53532" w:name="_Toc474487405"/>
      <w:bookmarkStart w:id="53533" w:name="_Toc381778382"/>
      <w:bookmarkStart w:id="53534" w:name="_Toc481658741"/>
      <w:bookmarkEnd w:id="53531"/>
      <w:bookmarkEnd w:id="53532"/>
      <w:del w:id="53535" w:author="Author">
        <w:r w:rsidRPr="00F458A0" w:rsidDel="00A17716">
          <w:delText>System Architecture</w:delText>
        </w:r>
        <w:bookmarkEnd w:id="53533"/>
        <w:bookmarkEnd w:id="53534"/>
      </w:del>
    </w:p>
    <w:p w14:paraId="3090D0CB" w14:textId="43C76600" w:rsidR="00BC468A" w:rsidRPr="00F458A0" w:rsidDel="00A17716" w:rsidRDefault="00BC468A" w:rsidP="006E6790">
      <w:pPr>
        <w:pStyle w:val="Heading2"/>
        <w:rPr>
          <w:del w:id="53536" w:author="Author"/>
        </w:rPr>
      </w:pPr>
      <w:bookmarkStart w:id="53537" w:name="_Toc381778383"/>
      <w:bookmarkStart w:id="53538" w:name="_Toc481658742"/>
      <w:del w:id="53539" w:author="Author">
        <w:r w:rsidRPr="00F458A0" w:rsidDel="00A17716">
          <w:delText>Hardware Architecture</w:delText>
        </w:r>
        <w:bookmarkEnd w:id="53537"/>
        <w:bookmarkEnd w:id="53538"/>
      </w:del>
    </w:p>
    <w:p w14:paraId="3EA6BE0F" w14:textId="4EBC06CA" w:rsidR="00A03E19" w:rsidRPr="00F458A0" w:rsidDel="00A17716" w:rsidRDefault="006900BE" w:rsidP="0067659A">
      <w:pPr>
        <w:pStyle w:val="BodyText"/>
        <w:rPr>
          <w:del w:id="53540" w:author="Author"/>
        </w:rPr>
      </w:pPr>
      <w:del w:id="53541" w:author="Author">
        <w:r w:rsidRPr="00F458A0" w:rsidDel="00A17716">
          <w:delText xml:space="preserve">MCCF EDI TAS provides a </w:delText>
        </w:r>
        <w:r w:rsidR="004D246B" w:rsidRPr="00F458A0" w:rsidDel="00A17716">
          <w:delText>Web</w:delText>
        </w:r>
        <w:r w:rsidRPr="00F458A0" w:rsidDel="00A17716">
          <w:delText xml:space="preserve"> application that reads and writes data to existing VA VistA instances distributed throughout the VA Enterprise, so the overall architecture is distributed. The architecture takes advantage of consolidation of VistA instances into regional data centers. MCCF EDI TAS is based on node.js and as such runs on a platform that supports node.js, including Windows and Linux. MCCF EDI TAS components will be deployed on a standard VA baseline Linux image.</w:delText>
        </w:r>
      </w:del>
    </w:p>
    <w:p w14:paraId="1DD615C6" w14:textId="41998FA0" w:rsidR="00A03E19" w:rsidRPr="00F458A0" w:rsidDel="00A17716" w:rsidRDefault="006900BE" w:rsidP="00623122">
      <w:pPr>
        <w:pStyle w:val="BodyTextBullet1"/>
        <w:rPr>
          <w:del w:id="53542" w:author="Author"/>
        </w:rPr>
      </w:pPr>
      <w:commentRangeStart w:id="53543"/>
      <w:del w:id="53544" w:author="Author">
        <w:r w:rsidRPr="00F458A0" w:rsidDel="00A17716">
          <w:delText xml:space="preserve">National applications will be deployed at the </w:delText>
        </w:r>
        <w:r w:rsidR="00386B39" w:rsidDel="00A17716">
          <w:delText>GovCloud Azure</w:delText>
        </w:r>
        <w:r w:rsidR="00386B39" w:rsidRPr="00F458A0" w:rsidDel="00A17716">
          <w:delText xml:space="preserve"> Data Centers</w:delText>
        </w:r>
        <w:r w:rsidRPr="00F458A0" w:rsidDel="00A17716">
          <w:delText xml:space="preserve">. </w:delText>
        </w:r>
      </w:del>
    </w:p>
    <w:p w14:paraId="390E1BFB" w14:textId="258B739C" w:rsidR="006900BE" w:rsidRPr="00F458A0" w:rsidDel="00A17716" w:rsidRDefault="006900BE" w:rsidP="00623122">
      <w:pPr>
        <w:pStyle w:val="BodyTextBullet1"/>
        <w:rPr>
          <w:del w:id="53545" w:author="Author"/>
        </w:rPr>
      </w:pPr>
      <w:del w:id="53546" w:author="Author">
        <w:r w:rsidRPr="00F458A0" w:rsidDel="00A17716">
          <w:delText xml:space="preserve">Regional applications will be deployed at the </w:delText>
        </w:r>
        <w:r w:rsidR="00386B39" w:rsidDel="00A17716">
          <w:delText>GovCloud Azure</w:delText>
        </w:r>
        <w:r w:rsidR="00386B39" w:rsidRPr="00F458A0" w:rsidDel="00A17716">
          <w:delText xml:space="preserve"> Data Centers</w:delText>
        </w:r>
        <w:r w:rsidRPr="00F458A0" w:rsidDel="00A17716">
          <w:delText>.</w:delText>
        </w:r>
        <w:commentRangeEnd w:id="53543"/>
        <w:r w:rsidR="0042660D" w:rsidDel="00A17716">
          <w:rPr>
            <w:rStyle w:val="CommentReference"/>
            <w:rFonts w:eastAsia="Calibri"/>
          </w:rPr>
          <w:commentReference w:id="53543"/>
        </w:r>
      </w:del>
    </w:p>
    <w:p w14:paraId="6D5437DC" w14:textId="1263DA9C" w:rsidR="006900BE" w:rsidRPr="00F458A0" w:rsidDel="00A17716" w:rsidRDefault="006900BE" w:rsidP="0067659A">
      <w:pPr>
        <w:pStyle w:val="BodyText"/>
        <w:rPr>
          <w:del w:id="53547" w:author="Author"/>
        </w:rPr>
      </w:pPr>
      <w:del w:id="53548" w:author="Author">
        <w:r w:rsidRPr="00F458A0" w:rsidDel="00A17716">
          <w:delText>MCCF EDI TAS components will run effectively on virtual platforms provided by VA using VA baseline images. Existing VA data protection and backup techniques will be effective for the MCCF EDI TAS platform.</w:delText>
        </w:r>
      </w:del>
    </w:p>
    <w:p w14:paraId="52EFDE4B" w14:textId="1BC65CA1" w:rsidR="00BC468A" w:rsidRPr="00F458A0" w:rsidDel="00A17716" w:rsidRDefault="00BC468A" w:rsidP="006E6790">
      <w:pPr>
        <w:pStyle w:val="Heading2"/>
        <w:rPr>
          <w:del w:id="53549" w:author="Author"/>
        </w:rPr>
      </w:pPr>
      <w:bookmarkStart w:id="53550" w:name="_Software_Architecture"/>
      <w:bookmarkStart w:id="53551" w:name="_Toc381778384"/>
      <w:bookmarkStart w:id="53552" w:name="_Toc481658743"/>
      <w:bookmarkEnd w:id="53550"/>
      <w:del w:id="53553" w:author="Author">
        <w:r w:rsidRPr="00F458A0" w:rsidDel="00A17716">
          <w:delText>Software Architecture</w:delText>
        </w:r>
        <w:bookmarkEnd w:id="53551"/>
        <w:bookmarkEnd w:id="53552"/>
      </w:del>
    </w:p>
    <w:p w14:paraId="572FC853" w14:textId="364B5023" w:rsidR="006F288A" w:rsidRPr="00F458A0" w:rsidDel="00A17716" w:rsidRDefault="006F288A" w:rsidP="006F288A">
      <w:pPr>
        <w:rPr>
          <w:del w:id="53554" w:author="Author"/>
          <w:iCs/>
        </w:rPr>
      </w:pPr>
      <w:del w:id="53555" w:author="Author">
        <w:r w:rsidRPr="00F458A0" w:rsidDel="00A17716">
          <w:rPr>
            <w:iCs/>
          </w:rPr>
          <w:delText xml:space="preserve">The software used for each component in the MCCF EDI TAS Architecture for three different alternatives is listed in the </w:delText>
        </w:r>
        <w:r w:rsidR="00AE6091" w:rsidRPr="00F458A0" w:rsidDel="00A17716">
          <w:rPr>
            <w:iCs/>
          </w:rPr>
          <w:fldChar w:fldCharType="begin"/>
        </w:r>
        <w:r w:rsidR="00AE6091" w:rsidRPr="00F458A0" w:rsidDel="00A17716">
          <w:rPr>
            <w:iCs/>
          </w:rPr>
          <w:delInstrText xml:space="preserve"> REF _Ref474432617 \h </w:delInstrText>
        </w:r>
        <w:r w:rsidR="00F458A0" w:rsidDel="00A17716">
          <w:rPr>
            <w:iCs/>
          </w:rPr>
          <w:delInstrText xml:space="preserve"> \* MERGEFORMAT </w:delInstrText>
        </w:r>
        <w:r w:rsidR="00AE6091" w:rsidRPr="00F458A0" w:rsidDel="00A17716">
          <w:rPr>
            <w:iCs/>
          </w:rPr>
        </w:r>
        <w:r w:rsidR="00AE6091" w:rsidRPr="00F458A0" w:rsidDel="00A17716">
          <w:rPr>
            <w:iCs/>
          </w:rPr>
          <w:fldChar w:fldCharType="separate"/>
        </w:r>
        <w:r w:rsidR="00857ADB" w:rsidRPr="00F458A0" w:rsidDel="00A17716">
          <w:delText xml:space="preserve">Table </w:delText>
        </w:r>
        <w:r w:rsidR="00857ADB" w:rsidRPr="00F458A0" w:rsidDel="00A17716">
          <w:rPr>
            <w:noProof/>
          </w:rPr>
          <w:delText>6</w:delText>
        </w:r>
        <w:r w:rsidR="00AE6091" w:rsidRPr="00F458A0" w:rsidDel="00A17716">
          <w:rPr>
            <w:iCs/>
          </w:rPr>
          <w:fldChar w:fldCharType="end"/>
        </w:r>
        <w:r w:rsidRPr="00F458A0" w:rsidDel="00A17716">
          <w:rPr>
            <w:iCs/>
          </w:rPr>
          <w:delText>.</w:delText>
        </w:r>
      </w:del>
    </w:p>
    <w:p w14:paraId="5F24F343" w14:textId="556C04C5" w:rsidR="00A03E19" w:rsidRPr="00F458A0" w:rsidDel="00A17716" w:rsidRDefault="006F288A" w:rsidP="007E0421">
      <w:pPr>
        <w:pStyle w:val="Step"/>
        <w:numPr>
          <w:ilvl w:val="0"/>
          <w:numId w:val="66"/>
        </w:numPr>
        <w:ind w:hanging="720"/>
        <w:rPr>
          <w:del w:id="53556" w:author="Author"/>
        </w:rPr>
      </w:pPr>
      <w:del w:id="53557" w:author="Author">
        <w:r w:rsidRPr="00F458A0" w:rsidDel="00A17716">
          <w:delText>Alternative 1 shows the technical components used in the current implementations of eMI</w:delText>
        </w:r>
      </w:del>
      <w:ins w:id="53558" w:author="Author">
        <w:del w:id="53559" w:author="Author">
          <w:r w:rsidR="009B3DA7" w:rsidDel="00A17716">
            <w:delText>VA ESB</w:delText>
          </w:r>
        </w:del>
      </w:ins>
      <w:del w:id="53560" w:author="Author">
        <w:r w:rsidRPr="00F458A0" w:rsidDel="00A17716">
          <w:delText>, V</w:delText>
        </w:r>
        <w:r w:rsidR="001A7517" w:rsidDel="00A17716">
          <w:delText>D</w:delText>
        </w:r>
        <w:r w:rsidRPr="00F458A0" w:rsidDel="00A17716">
          <w:delText xml:space="preserve">A, FileMan and VistA. </w:delText>
        </w:r>
      </w:del>
    </w:p>
    <w:p w14:paraId="27954CC0" w14:textId="10A02B7B" w:rsidR="00A03E19" w:rsidRPr="00F458A0" w:rsidDel="00A17716" w:rsidRDefault="006F288A" w:rsidP="007E0421">
      <w:pPr>
        <w:pStyle w:val="Step"/>
        <w:numPr>
          <w:ilvl w:val="0"/>
          <w:numId w:val="66"/>
        </w:numPr>
        <w:ind w:hanging="720"/>
        <w:rPr>
          <w:del w:id="53561" w:author="Author"/>
        </w:rPr>
      </w:pPr>
      <w:del w:id="53562" w:author="Author">
        <w:r w:rsidRPr="00F458A0" w:rsidDel="00A17716">
          <w:delText xml:space="preserve">Alternative 2 shows the potential future versions of those components, including use of InterSystems HealthShare. </w:delText>
        </w:r>
      </w:del>
    </w:p>
    <w:p w14:paraId="25AE1B72" w14:textId="79E8D14B" w:rsidR="006F288A" w:rsidRPr="00F458A0" w:rsidDel="00A17716" w:rsidRDefault="006F288A" w:rsidP="007E0421">
      <w:pPr>
        <w:pStyle w:val="Step"/>
        <w:numPr>
          <w:ilvl w:val="0"/>
          <w:numId w:val="66"/>
        </w:numPr>
        <w:ind w:hanging="720"/>
        <w:rPr>
          <w:del w:id="53563" w:author="Author"/>
        </w:rPr>
      </w:pPr>
      <w:del w:id="53564" w:author="Author">
        <w:r w:rsidRPr="00F458A0" w:rsidDel="00A17716">
          <w:delText>Alternative 3 shows components that could be provided by MCCF EDI TAS either as a mitigation strategy if the dependent projects do not meet the timeline needed by MCCF or if the decision is made for MCCF to implement them based on other requirements such as functionality or performance.</w:delText>
        </w:r>
      </w:del>
    </w:p>
    <w:p w14:paraId="235FB903" w14:textId="3402AFA5" w:rsidR="006F288A" w:rsidRPr="00F458A0" w:rsidDel="00A17716" w:rsidRDefault="006F288A" w:rsidP="006F288A">
      <w:pPr>
        <w:rPr>
          <w:del w:id="53565" w:author="Author"/>
          <w:iCs/>
        </w:rPr>
      </w:pPr>
      <w:del w:id="53566" w:author="Author">
        <w:r w:rsidRPr="00F458A0" w:rsidDel="00A17716">
          <w:rPr>
            <w:iCs/>
          </w:rPr>
          <w:delText xml:space="preserve">Note that choosing one product from one alternative does not </w:delText>
        </w:r>
        <w:r w:rsidR="009A6E2F" w:rsidRPr="00F458A0" w:rsidDel="00A17716">
          <w:rPr>
            <w:iCs/>
          </w:rPr>
          <w:delText>prevent choosing products from a</w:delText>
        </w:r>
        <w:r w:rsidRPr="00F458A0" w:rsidDel="00A17716">
          <w:rPr>
            <w:iCs/>
          </w:rPr>
          <w:delText>nother alternative. In general, the decision regarding which product to use for each architecture component can be made independently, taking into consideration how that product will integrate into the overall architecture.</w:delText>
        </w:r>
      </w:del>
    </w:p>
    <w:p w14:paraId="2A495E57" w14:textId="6EF2B8FA" w:rsidR="009A00C0" w:rsidRPr="00F458A0" w:rsidDel="00A17716" w:rsidRDefault="009A00C0" w:rsidP="0067659A">
      <w:pPr>
        <w:pStyle w:val="Caption"/>
        <w:rPr>
          <w:del w:id="53567" w:author="Author"/>
          <w:iCs/>
        </w:rPr>
      </w:pPr>
      <w:bookmarkStart w:id="53568" w:name="_Ref474432617"/>
      <w:bookmarkStart w:id="53569" w:name="_Toc475439418"/>
      <w:bookmarkStart w:id="53570" w:name="_Toc475439672"/>
      <w:bookmarkStart w:id="53571" w:name="_Toc481658951"/>
      <w:del w:id="5357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6</w:delText>
        </w:r>
        <w:r w:rsidR="007E0421" w:rsidDel="00A17716">
          <w:rPr>
            <w:b w:val="0"/>
            <w:bCs w:val="0"/>
            <w:noProof/>
          </w:rPr>
          <w:fldChar w:fldCharType="end"/>
        </w:r>
        <w:bookmarkEnd w:id="53568"/>
        <w:r w:rsidRPr="00F458A0" w:rsidDel="00A17716">
          <w:delText xml:space="preserve">: </w:delText>
        </w:r>
        <w:bookmarkEnd w:id="53569"/>
        <w:bookmarkEnd w:id="53570"/>
        <w:r w:rsidR="00A21392" w:rsidRPr="00F458A0" w:rsidDel="00A17716">
          <w:delText>Software Architecture Alternatives</w:delText>
        </w:r>
        <w:bookmarkEnd w:id="53571"/>
      </w:del>
    </w:p>
    <w:tbl>
      <w:tblPr>
        <w:tblStyle w:val="GridTable4-Accent11"/>
        <w:tblW w:w="0" w:type="auto"/>
        <w:tblLook w:val="04A0" w:firstRow="1" w:lastRow="0" w:firstColumn="1" w:lastColumn="0" w:noHBand="0" w:noVBand="1"/>
      </w:tblPr>
      <w:tblGrid>
        <w:gridCol w:w="2782"/>
        <w:gridCol w:w="2202"/>
        <w:gridCol w:w="2202"/>
        <w:gridCol w:w="478"/>
        <w:gridCol w:w="1724"/>
      </w:tblGrid>
      <w:tr w:rsidR="006F288A" w:rsidRPr="00F458A0" w:rsidDel="00A17716" w14:paraId="71EE87BA" w14:textId="01F86927" w:rsidTr="00AE6091">
        <w:trPr>
          <w:cnfStyle w:val="100000000000" w:firstRow="1" w:lastRow="0" w:firstColumn="0" w:lastColumn="0" w:oddVBand="0" w:evenVBand="0" w:oddHBand="0" w:evenHBand="0" w:firstRowFirstColumn="0" w:firstRowLastColumn="0" w:lastRowFirstColumn="0" w:lastRowLastColumn="0"/>
          <w:cantSplit/>
          <w:trHeight w:val="390"/>
          <w:tblHeader/>
          <w:del w:id="53573" w:author="Author"/>
        </w:trPr>
        <w:tc>
          <w:tcPr>
            <w:cnfStyle w:val="001000000000" w:firstRow="0" w:lastRow="0" w:firstColumn="1" w:lastColumn="0" w:oddVBand="0" w:evenVBand="0" w:oddHBand="0" w:evenHBand="0" w:firstRowFirstColumn="0" w:firstRowLastColumn="0" w:lastRowFirstColumn="0" w:lastRowLastColumn="0"/>
            <w:tcW w:w="2744" w:type="dxa"/>
            <w:vMerge w:val="restart"/>
            <w:shd w:val="clear" w:color="auto" w:fill="365F91"/>
          </w:tcPr>
          <w:p w14:paraId="5BB4F690" w14:textId="70AF3851" w:rsidR="006F288A" w:rsidRPr="00F458A0" w:rsidDel="00A17716" w:rsidRDefault="006F288A" w:rsidP="00CE62EE">
            <w:pPr>
              <w:pStyle w:val="TableHeading"/>
              <w:rPr>
                <w:del w:id="53574" w:author="Author"/>
                <w:b/>
              </w:rPr>
            </w:pPr>
            <w:del w:id="53575" w:author="Author">
              <w:r w:rsidRPr="00F458A0" w:rsidDel="00A17716">
                <w:rPr>
                  <w:b/>
                </w:rPr>
                <w:delText>Architecture Component</w:delText>
              </w:r>
            </w:del>
          </w:p>
        </w:tc>
        <w:tc>
          <w:tcPr>
            <w:tcW w:w="4882" w:type="dxa"/>
            <w:gridSpan w:val="3"/>
            <w:shd w:val="clear" w:color="auto" w:fill="365F91"/>
          </w:tcPr>
          <w:p w14:paraId="4863CCAD" w14:textId="0D10720A"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3576" w:author="Author"/>
                <w:b/>
              </w:rPr>
            </w:pPr>
            <w:del w:id="53577" w:author="Author">
              <w:r w:rsidRPr="00F458A0" w:rsidDel="00A17716">
                <w:rPr>
                  <w:b/>
                </w:rPr>
                <w:delText>Software/Product Name</w:delText>
              </w:r>
            </w:del>
          </w:p>
        </w:tc>
        <w:tc>
          <w:tcPr>
            <w:tcW w:w="1724" w:type="dxa"/>
            <w:shd w:val="clear" w:color="auto" w:fill="365F91"/>
          </w:tcPr>
          <w:p w14:paraId="37AFE4EF" w14:textId="4AF3B1CA"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3578" w:author="Author"/>
                <w:b/>
              </w:rPr>
            </w:pPr>
          </w:p>
        </w:tc>
      </w:tr>
      <w:tr w:rsidR="006F288A" w:rsidRPr="00F458A0" w:rsidDel="00A17716" w14:paraId="795A0044" w14:textId="4A8710F3" w:rsidTr="00AE6091">
        <w:trPr>
          <w:cnfStyle w:val="100000000000" w:firstRow="1" w:lastRow="0" w:firstColumn="0" w:lastColumn="0" w:oddVBand="0" w:evenVBand="0" w:oddHBand="0" w:evenHBand="0" w:firstRowFirstColumn="0" w:firstRowLastColumn="0" w:lastRowFirstColumn="0" w:lastRowLastColumn="0"/>
          <w:cantSplit/>
          <w:trHeight w:val="390"/>
          <w:tblHeader/>
          <w:del w:id="53579" w:author="Author"/>
        </w:trPr>
        <w:tc>
          <w:tcPr>
            <w:cnfStyle w:val="001000000000" w:firstRow="0" w:lastRow="0" w:firstColumn="1" w:lastColumn="0" w:oddVBand="0" w:evenVBand="0" w:oddHBand="0" w:evenHBand="0" w:firstRowFirstColumn="0" w:firstRowLastColumn="0" w:lastRowFirstColumn="0" w:lastRowLastColumn="0"/>
            <w:tcW w:w="2744" w:type="dxa"/>
            <w:vMerge/>
            <w:shd w:val="clear" w:color="auto" w:fill="365F91"/>
          </w:tcPr>
          <w:p w14:paraId="66D9E1C7" w14:textId="31E6BDAF" w:rsidR="006F288A" w:rsidRPr="00F458A0" w:rsidDel="00A17716" w:rsidRDefault="006F288A" w:rsidP="00CE62EE">
            <w:pPr>
              <w:pStyle w:val="TableHeading"/>
              <w:rPr>
                <w:del w:id="53580" w:author="Author"/>
                <w:b/>
              </w:rPr>
            </w:pPr>
          </w:p>
        </w:tc>
        <w:tc>
          <w:tcPr>
            <w:tcW w:w="2202" w:type="dxa"/>
            <w:shd w:val="clear" w:color="auto" w:fill="365F91"/>
          </w:tcPr>
          <w:p w14:paraId="4FB78F32" w14:textId="4DA606C9"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3581" w:author="Author"/>
                <w:b/>
                <w:bCs w:val="0"/>
              </w:rPr>
            </w:pPr>
            <w:del w:id="53582" w:author="Author">
              <w:r w:rsidRPr="00F458A0" w:rsidDel="00A17716">
                <w:rPr>
                  <w:b/>
                </w:rPr>
                <w:delText>Alternative 1 (</w:delText>
              </w:r>
              <w:r w:rsidR="00A03E19" w:rsidRPr="00F458A0" w:rsidDel="00A17716">
                <w:rPr>
                  <w:b/>
                </w:rPr>
                <w:delText>C</w:delText>
              </w:r>
              <w:r w:rsidRPr="00F458A0" w:rsidDel="00A17716">
                <w:rPr>
                  <w:b/>
                </w:rPr>
                <w:delText>urrent)</w:delText>
              </w:r>
            </w:del>
          </w:p>
        </w:tc>
        <w:tc>
          <w:tcPr>
            <w:tcW w:w="2202" w:type="dxa"/>
            <w:shd w:val="clear" w:color="auto" w:fill="365F91"/>
          </w:tcPr>
          <w:p w14:paraId="4FFD4D53" w14:textId="135B3A40"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3583" w:author="Author"/>
                <w:b/>
                <w:bCs w:val="0"/>
              </w:rPr>
            </w:pPr>
            <w:del w:id="53584" w:author="Author">
              <w:r w:rsidRPr="00F458A0" w:rsidDel="00A17716">
                <w:rPr>
                  <w:b/>
                </w:rPr>
                <w:delText>Alternative 2 (</w:delText>
              </w:r>
              <w:r w:rsidR="00A03E19" w:rsidRPr="00F458A0" w:rsidDel="00A17716">
                <w:rPr>
                  <w:b/>
                </w:rPr>
                <w:delText>F</w:delText>
              </w:r>
              <w:r w:rsidRPr="00F458A0" w:rsidDel="00A17716">
                <w:rPr>
                  <w:b/>
                </w:rPr>
                <w:delText>uture)</w:delText>
              </w:r>
            </w:del>
          </w:p>
        </w:tc>
        <w:tc>
          <w:tcPr>
            <w:tcW w:w="2202" w:type="dxa"/>
            <w:gridSpan w:val="2"/>
            <w:shd w:val="clear" w:color="auto" w:fill="365F91"/>
          </w:tcPr>
          <w:p w14:paraId="438C5307" w14:textId="1553CA5D" w:rsidR="006F288A" w:rsidRPr="00F458A0" w:rsidDel="00A17716" w:rsidRDefault="006F288A" w:rsidP="00CE62EE">
            <w:pPr>
              <w:pStyle w:val="TableHeading"/>
              <w:cnfStyle w:val="100000000000" w:firstRow="1" w:lastRow="0" w:firstColumn="0" w:lastColumn="0" w:oddVBand="0" w:evenVBand="0" w:oddHBand="0" w:evenHBand="0" w:firstRowFirstColumn="0" w:firstRowLastColumn="0" w:lastRowFirstColumn="0" w:lastRowLastColumn="0"/>
              <w:rPr>
                <w:del w:id="53585" w:author="Author"/>
                <w:b/>
                <w:bCs w:val="0"/>
              </w:rPr>
            </w:pPr>
            <w:del w:id="53586" w:author="Author">
              <w:r w:rsidRPr="00F458A0" w:rsidDel="00A17716">
                <w:rPr>
                  <w:b/>
                </w:rPr>
                <w:delText>Alternative 3 (MCCF)</w:delText>
              </w:r>
            </w:del>
          </w:p>
        </w:tc>
      </w:tr>
      <w:tr w:rsidR="006F288A" w:rsidRPr="00F458A0" w:rsidDel="00A17716" w14:paraId="578EE461" w14:textId="2E3D488E" w:rsidTr="00AE6091">
        <w:trPr>
          <w:cnfStyle w:val="000000100000" w:firstRow="0" w:lastRow="0" w:firstColumn="0" w:lastColumn="0" w:oddVBand="0" w:evenVBand="0" w:oddHBand="1" w:evenHBand="0" w:firstRowFirstColumn="0" w:firstRowLastColumn="0" w:lastRowFirstColumn="0" w:lastRowLastColumn="0"/>
          <w:del w:id="53587"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0CC930E9" w14:textId="779FAC6B" w:rsidR="006F288A" w:rsidRPr="00F458A0" w:rsidDel="00A17716" w:rsidRDefault="006F288A" w:rsidP="006F288A">
            <w:pPr>
              <w:rPr>
                <w:del w:id="53588" w:author="Author"/>
                <w:iCs/>
                <w:sz w:val="22"/>
                <w:szCs w:val="22"/>
              </w:rPr>
            </w:pPr>
            <w:del w:id="53589" w:author="Author">
              <w:r w:rsidRPr="00F458A0" w:rsidDel="00A17716">
                <w:rPr>
                  <w:iCs/>
                  <w:sz w:val="22"/>
                  <w:szCs w:val="22"/>
                </w:rPr>
                <w:delText>UI Responsive Web/Mobile Framework</w:delText>
              </w:r>
            </w:del>
          </w:p>
        </w:tc>
        <w:tc>
          <w:tcPr>
            <w:tcW w:w="2202" w:type="dxa"/>
            <w:shd w:val="clear" w:color="auto" w:fill="auto"/>
          </w:tcPr>
          <w:p w14:paraId="1D660608" w14:textId="6790CCF5" w:rsidR="006F288A" w:rsidRPr="00F458A0" w:rsidDel="00A17716" w:rsidRDefault="001A7517" w:rsidP="006F288A">
            <w:pPr>
              <w:cnfStyle w:val="000000100000" w:firstRow="0" w:lastRow="0" w:firstColumn="0" w:lastColumn="0" w:oddVBand="0" w:evenVBand="0" w:oddHBand="1" w:evenHBand="0" w:firstRowFirstColumn="0" w:firstRowLastColumn="0" w:lastRowFirstColumn="0" w:lastRowLastColumn="0"/>
              <w:rPr>
                <w:del w:id="53590" w:author="Author"/>
                <w:iCs/>
                <w:sz w:val="22"/>
                <w:szCs w:val="22"/>
              </w:rPr>
            </w:pPr>
            <w:del w:id="53591" w:author="Author">
              <w:r w:rsidDel="00A17716">
                <w:rPr>
                  <w:iCs/>
                  <w:sz w:val="22"/>
                  <w:szCs w:val="22"/>
                </w:rPr>
                <w:delText>US Web Design Standards (USWDS), Bootstrap</w:delText>
              </w:r>
            </w:del>
          </w:p>
        </w:tc>
        <w:tc>
          <w:tcPr>
            <w:tcW w:w="2202" w:type="dxa"/>
            <w:shd w:val="clear" w:color="auto" w:fill="auto"/>
          </w:tcPr>
          <w:p w14:paraId="6E021AE6" w14:textId="47BD13E2" w:rsidR="006F288A" w:rsidRPr="00F458A0" w:rsidDel="00A17716" w:rsidRDefault="001A7517" w:rsidP="006F288A">
            <w:pPr>
              <w:cnfStyle w:val="000000100000" w:firstRow="0" w:lastRow="0" w:firstColumn="0" w:lastColumn="0" w:oddVBand="0" w:evenVBand="0" w:oddHBand="1" w:evenHBand="0" w:firstRowFirstColumn="0" w:firstRowLastColumn="0" w:lastRowFirstColumn="0" w:lastRowLastColumn="0"/>
              <w:rPr>
                <w:del w:id="53592" w:author="Author"/>
                <w:iCs/>
                <w:sz w:val="22"/>
                <w:szCs w:val="22"/>
              </w:rPr>
            </w:pPr>
            <w:del w:id="53593" w:author="Author">
              <w:r w:rsidDel="00A17716">
                <w:rPr>
                  <w:iCs/>
                  <w:sz w:val="22"/>
                  <w:szCs w:val="22"/>
                </w:rPr>
                <w:delText>US Web Design Standards (USWDS), Bootstrap</w:delText>
              </w:r>
            </w:del>
          </w:p>
        </w:tc>
        <w:tc>
          <w:tcPr>
            <w:tcW w:w="2202" w:type="dxa"/>
            <w:gridSpan w:val="2"/>
            <w:shd w:val="clear" w:color="auto" w:fill="auto"/>
          </w:tcPr>
          <w:p w14:paraId="61CEDA05" w14:textId="034CA407" w:rsidR="006F288A" w:rsidRPr="00F458A0" w:rsidDel="00A17716" w:rsidRDefault="001A7517" w:rsidP="006F288A">
            <w:pPr>
              <w:cnfStyle w:val="000000100000" w:firstRow="0" w:lastRow="0" w:firstColumn="0" w:lastColumn="0" w:oddVBand="0" w:evenVBand="0" w:oddHBand="1" w:evenHBand="0" w:firstRowFirstColumn="0" w:firstRowLastColumn="0" w:lastRowFirstColumn="0" w:lastRowLastColumn="0"/>
              <w:rPr>
                <w:del w:id="53594" w:author="Author"/>
                <w:iCs/>
                <w:sz w:val="22"/>
                <w:szCs w:val="22"/>
              </w:rPr>
            </w:pPr>
            <w:del w:id="53595" w:author="Author">
              <w:r w:rsidDel="00A17716">
                <w:rPr>
                  <w:iCs/>
                  <w:sz w:val="22"/>
                  <w:szCs w:val="22"/>
                </w:rPr>
                <w:delText>US Web Design Standards (USWDS), Bootstrap</w:delText>
              </w:r>
            </w:del>
          </w:p>
        </w:tc>
      </w:tr>
      <w:tr w:rsidR="006F288A" w:rsidRPr="00F458A0" w:rsidDel="00A17716" w14:paraId="32201EAA" w14:textId="52F40913" w:rsidTr="00AE6091">
        <w:trPr>
          <w:del w:id="53596"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FDC5307" w14:textId="00154948" w:rsidR="006F288A" w:rsidRPr="00F458A0" w:rsidDel="00A17716" w:rsidRDefault="006F288A" w:rsidP="006F288A">
            <w:pPr>
              <w:rPr>
                <w:del w:id="53597" w:author="Author"/>
                <w:iCs/>
                <w:sz w:val="22"/>
                <w:szCs w:val="22"/>
              </w:rPr>
            </w:pPr>
            <w:del w:id="53598" w:author="Author">
              <w:r w:rsidRPr="00F458A0" w:rsidDel="00A17716">
                <w:rPr>
                  <w:iCs/>
                  <w:sz w:val="22"/>
                  <w:szCs w:val="22"/>
                </w:rPr>
                <w:delText>Service Interface/Model/Controller</w:delText>
              </w:r>
            </w:del>
          </w:p>
        </w:tc>
        <w:tc>
          <w:tcPr>
            <w:tcW w:w="2202" w:type="dxa"/>
            <w:shd w:val="clear" w:color="auto" w:fill="auto"/>
          </w:tcPr>
          <w:p w14:paraId="6269FBB2" w14:textId="2DF950F9" w:rsidR="006F288A" w:rsidRPr="00F458A0" w:rsidDel="00A17716" w:rsidRDefault="00CF4DA1" w:rsidP="006F288A">
            <w:pPr>
              <w:cnfStyle w:val="000000000000" w:firstRow="0" w:lastRow="0" w:firstColumn="0" w:lastColumn="0" w:oddVBand="0" w:evenVBand="0" w:oddHBand="0" w:evenHBand="0" w:firstRowFirstColumn="0" w:firstRowLastColumn="0" w:lastRowFirstColumn="0" w:lastRowLastColumn="0"/>
              <w:rPr>
                <w:del w:id="53599" w:author="Author"/>
                <w:iCs/>
                <w:sz w:val="22"/>
                <w:szCs w:val="22"/>
              </w:rPr>
            </w:pPr>
            <w:del w:id="53600" w:author="Author">
              <w:r w:rsidDel="00A17716">
                <w:rPr>
                  <w:iCs/>
                  <w:sz w:val="22"/>
                  <w:szCs w:val="22"/>
                </w:rPr>
                <w:delText>Angular</w:delText>
              </w:r>
              <w:r w:rsidR="006F288A" w:rsidRPr="00F458A0" w:rsidDel="00A17716">
                <w:rPr>
                  <w:iCs/>
                  <w:sz w:val="22"/>
                  <w:szCs w:val="22"/>
                </w:rPr>
                <w:delText>, SwaggerUI</w:delText>
              </w:r>
            </w:del>
          </w:p>
        </w:tc>
        <w:tc>
          <w:tcPr>
            <w:tcW w:w="2202" w:type="dxa"/>
            <w:shd w:val="clear" w:color="auto" w:fill="auto"/>
          </w:tcPr>
          <w:p w14:paraId="16E9D8CC" w14:textId="47ADC3A9" w:rsidR="006F288A" w:rsidRPr="00F458A0" w:rsidDel="00A17716" w:rsidRDefault="00CF4DA1" w:rsidP="006F288A">
            <w:pPr>
              <w:cnfStyle w:val="000000000000" w:firstRow="0" w:lastRow="0" w:firstColumn="0" w:lastColumn="0" w:oddVBand="0" w:evenVBand="0" w:oddHBand="0" w:evenHBand="0" w:firstRowFirstColumn="0" w:firstRowLastColumn="0" w:lastRowFirstColumn="0" w:lastRowLastColumn="0"/>
              <w:rPr>
                <w:del w:id="53601" w:author="Author"/>
                <w:iCs/>
                <w:sz w:val="22"/>
                <w:szCs w:val="22"/>
              </w:rPr>
            </w:pPr>
            <w:del w:id="53602" w:author="Author">
              <w:r w:rsidDel="00A17716">
                <w:rPr>
                  <w:iCs/>
                  <w:sz w:val="22"/>
                  <w:szCs w:val="22"/>
                </w:rPr>
                <w:delText>Angular</w:delText>
              </w:r>
              <w:r w:rsidR="006F288A" w:rsidRPr="00F458A0" w:rsidDel="00A17716">
                <w:rPr>
                  <w:iCs/>
                  <w:sz w:val="22"/>
                  <w:szCs w:val="22"/>
                </w:rPr>
                <w:delText>, SwaggerUI</w:delText>
              </w:r>
            </w:del>
          </w:p>
        </w:tc>
        <w:tc>
          <w:tcPr>
            <w:tcW w:w="2202" w:type="dxa"/>
            <w:gridSpan w:val="2"/>
            <w:shd w:val="clear" w:color="auto" w:fill="auto"/>
          </w:tcPr>
          <w:p w14:paraId="242ECAA0" w14:textId="2FEA84C3" w:rsidR="006F288A" w:rsidRPr="00F458A0" w:rsidDel="00A17716" w:rsidRDefault="00CF4DA1" w:rsidP="006F288A">
            <w:pPr>
              <w:cnfStyle w:val="000000000000" w:firstRow="0" w:lastRow="0" w:firstColumn="0" w:lastColumn="0" w:oddVBand="0" w:evenVBand="0" w:oddHBand="0" w:evenHBand="0" w:firstRowFirstColumn="0" w:firstRowLastColumn="0" w:lastRowFirstColumn="0" w:lastRowLastColumn="0"/>
              <w:rPr>
                <w:del w:id="53603" w:author="Author"/>
                <w:iCs/>
                <w:sz w:val="22"/>
                <w:szCs w:val="22"/>
              </w:rPr>
            </w:pPr>
            <w:del w:id="53604" w:author="Author">
              <w:r w:rsidDel="00A17716">
                <w:rPr>
                  <w:iCs/>
                  <w:sz w:val="22"/>
                  <w:szCs w:val="22"/>
                </w:rPr>
                <w:delText>Angular</w:delText>
              </w:r>
              <w:r w:rsidR="006F288A" w:rsidRPr="00F458A0" w:rsidDel="00A17716">
                <w:rPr>
                  <w:iCs/>
                  <w:sz w:val="22"/>
                  <w:szCs w:val="22"/>
                </w:rPr>
                <w:delText>, SwaggerUI</w:delText>
              </w:r>
            </w:del>
          </w:p>
        </w:tc>
      </w:tr>
      <w:tr w:rsidR="006F288A" w:rsidRPr="00F458A0" w:rsidDel="00A17716" w14:paraId="5D7606C5" w14:textId="115F6463" w:rsidTr="00AE6091">
        <w:trPr>
          <w:cnfStyle w:val="000000100000" w:firstRow="0" w:lastRow="0" w:firstColumn="0" w:lastColumn="0" w:oddVBand="0" w:evenVBand="0" w:oddHBand="1" w:evenHBand="0" w:firstRowFirstColumn="0" w:firstRowLastColumn="0" w:lastRowFirstColumn="0" w:lastRowLastColumn="0"/>
          <w:del w:id="53605"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5451EA0" w14:textId="4AFB7DFE" w:rsidR="006F288A" w:rsidRPr="00F458A0" w:rsidDel="00A17716" w:rsidRDefault="006F288A" w:rsidP="006F288A">
            <w:pPr>
              <w:rPr>
                <w:del w:id="53606" w:author="Author"/>
                <w:iCs/>
                <w:sz w:val="22"/>
                <w:szCs w:val="22"/>
              </w:rPr>
            </w:pPr>
            <w:del w:id="53607" w:author="Author">
              <w:r w:rsidRPr="00F458A0" w:rsidDel="00A17716">
                <w:rPr>
                  <w:iCs/>
                  <w:sz w:val="22"/>
                  <w:szCs w:val="22"/>
                </w:rPr>
                <w:delText>Services Framework</w:delText>
              </w:r>
            </w:del>
          </w:p>
        </w:tc>
        <w:tc>
          <w:tcPr>
            <w:tcW w:w="2202" w:type="dxa"/>
            <w:shd w:val="clear" w:color="auto" w:fill="auto"/>
          </w:tcPr>
          <w:p w14:paraId="17B4A2D0" w14:textId="2D1D5390"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08" w:author="Author"/>
                <w:iCs/>
                <w:sz w:val="22"/>
                <w:szCs w:val="22"/>
              </w:rPr>
            </w:pPr>
            <w:del w:id="53609" w:author="Author">
              <w:r w:rsidRPr="00F458A0" w:rsidDel="00A17716">
                <w:rPr>
                  <w:iCs/>
                  <w:sz w:val="22"/>
                  <w:szCs w:val="22"/>
                </w:rPr>
                <w:delText>node.js</w:delText>
              </w:r>
            </w:del>
          </w:p>
        </w:tc>
        <w:tc>
          <w:tcPr>
            <w:tcW w:w="2202" w:type="dxa"/>
            <w:shd w:val="clear" w:color="auto" w:fill="auto"/>
          </w:tcPr>
          <w:p w14:paraId="07D6D25E" w14:textId="591B906E"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10" w:author="Author"/>
                <w:iCs/>
                <w:sz w:val="22"/>
                <w:szCs w:val="22"/>
              </w:rPr>
            </w:pPr>
            <w:del w:id="53611" w:author="Author">
              <w:r w:rsidRPr="00F458A0" w:rsidDel="00A17716">
                <w:rPr>
                  <w:iCs/>
                  <w:sz w:val="22"/>
                  <w:szCs w:val="22"/>
                </w:rPr>
                <w:delText>node.js</w:delText>
              </w:r>
            </w:del>
          </w:p>
        </w:tc>
        <w:tc>
          <w:tcPr>
            <w:tcW w:w="2202" w:type="dxa"/>
            <w:gridSpan w:val="2"/>
            <w:shd w:val="clear" w:color="auto" w:fill="auto"/>
          </w:tcPr>
          <w:p w14:paraId="57511A97" w14:textId="1180B2FE"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12" w:author="Author"/>
                <w:iCs/>
                <w:sz w:val="22"/>
                <w:szCs w:val="22"/>
              </w:rPr>
            </w:pPr>
            <w:del w:id="53613" w:author="Author">
              <w:r w:rsidRPr="00F458A0" w:rsidDel="00A17716">
                <w:rPr>
                  <w:iCs/>
                  <w:sz w:val="22"/>
                  <w:szCs w:val="22"/>
                </w:rPr>
                <w:delText>node.js</w:delText>
              </w:r>
            </w:del>
          </w:p>
        </w:tc>
      </w:tr>
      <w:tr w:rsidR="006F288A" w:rsidRPr="00F458A0" w:rsidDel="00A17716" w14:paraId="7B59C13B" w14:textId="05DEE474" w:rsidTr="00AE6091">
        <w:trPr>
          <w:del w:id="53614"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3EE8D55" w14:textId="139AE097" w:rsidR="006F288A" w:rsidRPr="00F458A0" w:rsidDel="00A17716" w:rsidRDefault="006F288A" w:rsidP="006F288A">
            <w:pPr>
              <w:rPr>
                <w:del w:id="53615" w:author="Author"/>
                <w:iCs/>
                <w:sz w:val="22"/>
                <w:szCs w:val="22"/>
              </w:rPr>
            </w:pPr>
            <w:del w:id="53616" w:author="Author">
              <w:r w:rsidRPr="00F458A0" w:rsidDel="00A17716">
                <w:rPr>
                  <w:iCs/>
                  <w:sz w:val="22"/>
                  <w:szCs w:val="22"/>
                </w:rPr>
                <w:delText>Content Management</w:delText>
              </w:r>
            </w:del>
          </w:p>
        </w:tc>
        <w:tc>
          <w:tcPr>
            <w:tcW w:w="2202" w:type="dxa"/>
            <w:shd w:val="clear" w:color="auto" w:fill="auto"/>
          </w:tcPr>
          <w:p w14:paraId="41B0C095" w14:textId="37A6C44B"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17" w:author="Author"/>
                <w:iCs/>
                <w:sz w:val="22"/>
                <w:szCs w:val="22"/>
              </w:rPr>
            </w:pPr>
            <w:del w:id="53618" w:author="Author">
              <w:r w:rsidRPr="00F458A0" w:rsidDel="00A17716">
                <w:rPr>
                  <w:iCs/>
                  <w:sz w:val="22"/>
                  <w:szCs w:val="22"/>
                </w:rPr>
                <w:delText>Apostrophe* (node.js), WordPress, Drupal, SharePoint</w:delText>
              </w:r>
            </w:del>
          </w:p>
        </w:tc>
        <w:tc>
          <w:tcPr>
            <w:tcW w:w="2202" w:type="dxa"/>
            <w:shd w:val="clear" w:color="auto" w:fill="auto"/>
          </w:tcPr>
          <w:p w14:paraId="34D8F1A4" w14:textId="13C53702"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19" w:author="Author"/>
                <w:iCs/>
                <w:sz w:val="22"/>
                <w:szCs w:val="22"/>
              </w:rPr>
            </w:pPr>
            <w:del w:id="53620" w:author="Author">
              <w:r w:rsidRPr="00F458A0" w:rsidDel="00A17716">
                <w:rPr>
                  <w:iCs/>
                  <w:sz w:val="22"/>
                  <w:szCs w:val="22"/>
                </w:rPr>
                <w:delText>Apostrophe* (node.js), WordPress, Drupal, SharePoint</w:delText>
              </w:r>
            </w:del>
          </w:p>
        </w:tc>
        <w:tc>
          <w:tcPr>
            <w:tcW w:w="2202" w:type="dxa"/>
            <w:gridSpan w:val="2"/>
            <w:shd w:val="clear" w:color="auto" w:fill="auto"/>
          </w:tcPr>
          <w:p w14:paraId="01BAEE6F" w14:textId="0FDBFF54"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21" w:author="Author"/>
                <w:iCs/>
                <w:sz w:val="22"/>
                <w:szCs w:val="22"/>
              </w:rPr>
            </w:pPr>
            <w:del w:id="53622" w:author="Author">
              <w:r w:rsidRPr="00F458A0" w:rsidDel="00A17716">
                <w:rPr>
                  <w:iCs/>
                  <w:sz w:val="22"/>
                  <w:szCs w:val="22"/>
                </w:rPr>
                <w:delText>Apostrophe* (node.js), WordPress, Drupal, SharePoint</w:delText>
              </w:r>
            </w:del>
          </w:p>
        </w:tc>
      </w:tr>
      <w:tr w:rsidR="006F288A" w:rsidRPr="00F458A0" w:rsidDel="00A17716" w14:paraId="27AF823C" w14:textId="17DEFB72" w:rsidTr="00AE6091">
        <w:trPr>
          <w:cnfStyle w:val="000000100000" w:firstRow="0" w:lastRow="0" w:firstColumn="0" w:lastColumn="0" w:oddVBand="0" w:evenVBand="0" w:oddHBand="1" w:evenHBand="0" w:firstRowFirstColumn="0" w:firstRowLastColumn="0" w:lastRowFirstColumn="0" w:lastRowLastColumn="0"/>
          <w:del w:id="53623"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3D56FB62" w14:textId="52EEECB0" w:rsidR="006F288A" w:rsidRPr="00F458A0" w:rsidDel="00A17716" w:rsidRDefault="006F288A" w:rsidP="006F288A">
            <w:pPr>
              <w:rPr>
                <w:del w:id="53624" w:author="Author"/>
                <w:iCs/>
                <w:sz w:val="22"/>
                <w:szCs w:val="22"/>
              </w:rPr>
            </w:pPr>
            <w:del w:id="53625" w:author="Author">
              <w:r w:rsidRPr="00F458A0" w:rsidDel="00A17716">
                <w:rPr>
                  <w:iCs/>
                  <w:sz w:val="22"/>
                  <w:szCs w:val="22"/>
                </w:rPr>
                <w:delText>Rules Engine</w:delText>
              </w:r>
            </w:del>
          </w:p>
        </w:tc>
        <w:tc>
          <w:tcPr>
            <w:tcW w:w="2202" w:type="dxa"/>
            <w:shd w:val="clear" w:color="auto" w:fill="auto"/>
          </w:tcPr>
          <w:p w14:paraId="4CF6AE40" w14:textId="32FAFEC5"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26" w:author="Author"/>
                <w:iCs/>
                <w:sz w:val="22"/>
                <w:szCs w:val="22"/>
              </w:rPr>
            </w:pPr>
            <w:del w:id="53627" w:author="Author">
              <w:r w:rsidRPr="00F458A0" w:rsidDel="00A17716">
                <w:rPr>
                  <w:iCs/>
                  <w:sz w:val="22"/>
                  <w:szCs w:val="22"/>
                </w:rPr>
                <w:delText>Drools, node-rules</w:delText>
              </w:r>
            </w:del>
          </w:p>
        </w:tc>
        <w:tc>
          <w:tcPr>
            <w:tcW w:w="2202" w:type="dxa"/>
            <w:shd w:val="clear" w:color="auto" w:fill="auto"/>
          </w:tcPr>
          <w:p w14:paraId="2E87AA50" w14:textId="17CE1401"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28" w:author="Author"/>
                <w:iCs/>
                <w:sz w:val="22"/>
                <w:szCs w:val="22"/>
              </w:rPr>
            </w:pPr>
            <w:del w:id="53629" w:author="Author">
              <w:r w:rsidRPr="00F458A0" w:rsidDel="00A17716">
                <w:rPr>
                  <w:iCs/>
                  <w:sz w:val="22"/>
                  <w:szCs w:val="22"/>
                </w:rPr>
                <w:delText>Drools, node-rules</w:delText>
              </w:r>
            </w:del>
          </w:p>
        </w:tc>
        <w:tc>
          <w:tcPr>
            <w:tcW w:w="2202" w:type="dxa"/>
            <w:gridSpan w:val="2"/>
            <w:shd w:val="clear" w:color="auto" w:fill="auto"/>
          </w:tcPr>
          <w:p w14:paraId="259D8978" w14:textId="57E218D1"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30" w:author="Author"/>
                <w:iCs/>
                <w:sz w:val="22"/>
                <w:szCs w:val="22"/>
              </w:rPr>
            </w:pPr>
            <w:del w:id="53631" w:author="Author">
              <w:r w:rsidRPr="00F458A0" w:rsidDel="00A17716">
                <w:rPr>
                  <w:iCs/>
                  <w:sz w:val="22"/>
                  <w:szCs w:val="22"/>
                </w:rPr>
                <w:delText>Drools, node-rules</w:delText>
              </w:r>
            </w:del>
          </w:p>
        </w:tc>
      </w:tr>
      <w:tr w:rsidR="006F288A" w:rsidRPr="00F458A0" w:rsidDel="00A17716" w14:paraId="5DC306FC" w14:textId="378D28FA" w:rsidTr="00AE6091">
        <w:trPr>
          <w:del w:id="53632"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323EFC5" w14:textId="6060FF02" w:rsidR="006F288A" w:rsidRPr="00F458A0" w:rsidDel="00A17716" w:rsidRDefault="006F288A" w:rsidP="006F288A">
            <w:pPr>
              <w:rPr>
                <w:del w:id="53633" w:author="Author"/>
                <w:iCs/>
                <w:sz w:val="22"/>
                <w:szCs w:val="22"/>
              </w:rPr>
            </w:pPr>
            <w:del w:id="53634" w:author="Author">
              <w:r w:rsidRPr="00F458A0" w:rsidDel="00A17716">
                <w:rPr>
                  <w:iCs/>
                  <w:sz w:val="22"/>
                  <w:szCs w:val="22"/>
                </w:rPr>
                <w:delText>Service Registry</w:delText>
              </w:r>
            </w:del>
          </w:p>
        </w:tc>
        <w:tc>
          <w:tcPr>
            <w:tcW w:w="2202" w:type="dxa"/>
            <w:shd w:val="clear" w:color="auto" w:fill="auto"/>
          </w:tcPr>
          <w:p w14:paraId="64B22657" w14:textId="33F9F651"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35" w:author="Author"/>
                <w:iCs/>
                <w:sz w:val="22"/>
                <w:szCs w:val="22"/>
              </w:rPr>
            </w:pPr>
            <w:del w:id="53636" w:author="Author">
              <w:r w:rsidRPr="00F458A0" w:rsidDel="00A17716">
                <w:rPr>
                  <w:iCs/>
                  <w:sz w:val="22"/>
                  <w:szCs w:val="22"/>
                </w:rPr>
                <w:delText>eMI</w:delText>
              </w:r>
            </w:del>
            <w:ins w:id="53637" w:author="Author">
              <w:del w:id="53638" w:author="Author">
                <w:r w:rsidR="009B3DA7" w:rsidDel="00A17716">
                  <w:rPr>
                    <w:iCs/>
                    <w:sz w:val="22"/>
                    <w:szCs w:val="22"/>
                  </w:rPr>
                  <w:delText>VA ESB</w:delText>
                </w:r>
              </w:del>
            </w:ins>
            <w:del w:id="53639" w:author="Author">
              <w:r w:rsidRPr="00F458A0" w:rsidDel="00A17716">
                <w:rPr>
                  <w:iCs/>
                  <w:sz w:val="22"/>
                  <w:szCs w:val="22"/>
                </w:rPr>
                <w:delText xml:space="preserve"> Web Services Registry and Repository (WSRR)</w:delText>
              </w:r>
            </w:del>
          </w:p>
        </w:tc>
        <w:tc>
          <w:tcPr>
            <w:tcW w:w="2202" w:type="dxa"/>
            <w:shd w:val="clear" w:color="auto" w:fill="auto"/>
          </w:tcPr>
          <w:p w14:paraId="2175C647" w14:textId="73223613"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40" w:author="Author"/>
                <w:iCs/>
                <w:sz w:val="22"/>
                <w:szCs w:val="22"/>
              </w:rPr>
            </w:pPr>
            <w:del w:id="53641" w:author="Author">
              <w:r w:rsidRPr="00F458A0" w:rsidDel="00A17716">
                <w:rPr>
                  <w:iCs/>
                  <w:sz w:val="22"/>
                  <w:szCs w:val="22"/>
                </w:rPr>
                <w:delText>eMI</w:delText>
              </w:r>
            </w:del>
            <w:ins w:id="53642" w:author="Author">
              <w:del w:id="53643" w:author="Author">
                <w:r w:rsidR="009B3DA7" w:rsidDel="00A17716">
                  <w:rPr>
                    <w:iCs/>
                    <w:sz w:val="22"/>
                    <w:szCs w:val="22"/>
                  </w:rPr>
                  <w:delText>VA ESB</w:delText>
                </w:r>
              </w:del>
            </w:ins>
            <w:del w:id="53644" w:author="Author">
              <w:r w:rsidRPr="00F458A0" w:rsidDel="00A17716">
                <w:rPr>
                  <w:iCs/>
                  <w:sz w:val="22"/>
                  <w:szCs w:val="22"/>
                </w:rPr>
                <w:delText xml:space="preserve"> Web Services Registry and Repository (WSRR)</w:delText>
              </w:r>
            </w:del>
          </w:p>
        </w:tc>
        <w:tc>
          <w:tcPr>
            <w:tcW w:w="2202" w:type="dxa"/>
            <w:gridSpan w:val="2"/>
            <w:shd w:val="clear" w:color="auto" w:fill="auto"/>
          </w:tcPr>
          <w:p w14:paraId="3E445022" w14:textId="02815B03"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45" w:author="Author"/>
                <w:iCs/>
                <w:sz w:val="22"/>
                <w:szCs w:val="22"/>
              </w:rPr>
            </w:pPr>
            <w:del w:id="53646" w:author="Author">
              <w:r w:rsidRPr="00F458A0" w:rsidDel="00A17716">
                <w:rPr>
                  <w:iCs/>
                  <w:sz w:val="22"/>
                  <w:szCs w:val="22"/>
                </w:rPr>
                <w:delText>MuleSoft API Manager*</w:delText>
              </w:r>
            </w:del>
          </w:p>
        </w:tc>
      </w:tr>
      <w:tr w:rsidR="006F288A" w:rsidRPr="00F458A0" w:rsidDel="00A17716" w14:paraId="685FB274" w14:textId="6468C400" w:rsidTr="00AE6091">
        <w:trPr>
          <w:cnfStyle w:val="000000100000" w:firstRow="0" w:lastRow="0" w:firstColumn="0" w:lastColumn="0" w:oddVBand="0" w:evenVBand="0" w:oddHBand="1" w:evenHBand="0" w:firstRowFirstColumn="0" w:firstRowLastColumn="0" w:lastRowFirstColumn="0" w:lastRowLastColumn="0"/>
          <w:del w:id="53647"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DEFDB33" w14:textId="3D69E314" w:rsidR="006F288A" w:rsidRPr="00F458A0" w:rsidDel="00A17716" w:rsidRDefault="006F288A" w:rsidP="006F288A">
            <w:pPr>
              <w:rPr>
                <w:del w:id="53648" w:author="Author"/>
                <w:iCs/>
                <w:sz w:val="22"/>
                <w:szCs w:val="22"/>
              </w:rPr>
            </w:pPr>
            <w:del w:id="53649" w:author="Author">
              <w:r w:rsidRPr="00F458A0" w:rsidDel="00A17716">
                <w:rPr>
                  <w:iCs/>
                  <w:sz w:val="22"/>
                  <w:szCs w:val="22"/>
                </w:rPr>
                <w:delText>API Management</w:delText>
              </w:r>
            </w:del>
          </w:p>
        </w:tc>
        <w:tc>
          <w:tcPr>
            <w:tcW w:w="2202" w:type="dxa"/>
            <w:shd w:val="clear" w:color="auto" w:fill="auto"/>
          </w:tcPr>
          <w:p w14:paraId="15B8EB5A" w14:textId="42AE0785"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50" w:author="Author"/>
                <w:iCs/>
                <w:sz w:val="22"/>
                <w:szCs w:val="22"/>
              </w:rPr>
            </w:pPr>
            <w:del w:id="53651" w:author="Author">
              <w:r w:rsidRPr="00F458A0" w:rsidDel="00A17716">
                <w:rPr>
                  <w:iCs/>
                  <w:sz w:val="22"/>
                  <w:szCs w:val="22"/>
                </w:rPr>
                <w:delText>eMI</w:delText>
              </w:r>
            </w:del>
            <w:ins w:id="53652" w:author="Author">
              <w:del w:id="53653" w:author="Author">
                <w:r w:rsidR="009B3DA7" w:rsidDel="00A17716">
                  <w:rPr>
                    <w:iCs/>
                    <w:sz w:val="22"/>
                    <w:szCs w:val="22"/>
                  </w:rPr>
                  <w:delText>VA ESB</w:delText>
                </w:r>
              </w:del>
            </w:ins>
            <w:del w:id="53654" w:author="Author">
              <w:r w:rsidRPr="00F458A0" w:rsidDel="00A17716">
                <w:rPr>
                  <w:iCs/>
                  <w:sz w:val="22"/>
                  <w:szCs w:val="22"/>
                </w:rPr>
                <w:delText xml:space="preserve"> API Connect</w:delText>
              </w:r>
            </w:del>
          </w:p>
        </w:tc>
        <w:tc>
          <w:tcPr>
            <w:tcW w:w="2202" w:type="dxa"/>
            <w:shd w:val="clear" w:color="auto" w:fill="auto"/>
          </w:tcPr>
          <w:p w14:paraId="72299B88" w14:textId="0DE61280"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55" w:author="Author"/>
                <w:iCs/>
                <w:sz w:val="22"/>
                <w:szCs w:val="22"/>
              </w:rPr>
            </w:pPr>
            <w:del w:id="53656" w:author="Author">
              <w:r w:rsidRPr="00F458A0" w:rsidDel="00A17716">
                <w:rPr>
                  <w:iCs/>
                  <w:sz w:val="22"/>
                  <w:szCs w:val="22"/>
                </w:rPr>
                <w:delText>eMI</w:delText>
              </w:r>
            </w:del>
            <w:ins w:id="53657" w:author="Author">
              <w:del w:id="53658" w:author="Author">
                <w:r w:rsidR="009B3DA7" w:rsidDel="00A17716">
                  <w:rPr>
                    <w:iCs/>
                    <w:sz w:val="22"/>
                    <w:szCs w:val="22"/>
                  </w:rPr>
                  <w:delText>VA ESB</w:delText>
                </w:r>
              </w:del>
            </w:ins>
            <w:del w:id="53659" w:author="Author">
              <w:r w:rsidRPr="00F458A0" w:rsidDel="00A17716">
                <w:rPr>
                  <w:iCs/>
                  <w:sz w:val="22"/>
                  <w:szCs w:val="22"/>
                </w:rPr>
                <w:delText xml:space="preserve"> API Connect</w:delText>
              </w:r>
            </w:del>
          </w:p>
        </w:tc>
        <w:tc>
          <w:tcPr>
            <w:tcW w:w="2202" w:type="dxa"/>
            <w:gridSpan w:val="2"/>
            <w:shd w:val="clear" w:color="auto" w:fill="auto"/>
          </w:tcPr>
          <w:p w14:paraId="4140A751" w14:textId="4E606E00"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60" w:author="Author"/>
                <w:iCs/>
                <w:sz w:val="22"/>
                <w:szCs w:val="22"/>
              </w:rPr>
            </w:pPr>
            <w:del w:id="53661" w:author="Author">
              <w:r w:rsidRPr="00F458A0" w:rsidDel="00A17716">
                <w:rPr>
                  <w:iCs/>
                  <w:sz w:val="22"/>
                  <w:szCs w:val="22"/>
                </w:rPr>
                <w:delText>MuleSoft API Manager*</w:delText>
              </w:r>
            </w:del>
          </w:p>
        </w:tc>
      </w:tr>
      <w:tr w:rsidR="006F288A" w:rsidRPr="00F458A0" w:rsidDel="00A17716" w14:paraId="5608373C" w14:textId="757FD944" w:rsidTr="00AE6091">
        <w:trPr>
          <w:del w:id="53662"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3A4DF8CA" w14:textId="22341137" w:rsidR="006F288A" w:rsidRPr="00F458A0" w:rsidDel="00A17716" w:rsidRDefault="006F288A" w:rsidP="006F288A">
            <w:pPr>
              <w:rPr>
                <w:del w:id="53663" w:author="Author"/>
                <w:iCs/>
                <w:sz w:val="22"/>
                <w:szCs w:val="22"/>
              </w:rPr>
            </w:pPr>
            <w:del w:id="53664" w:author="Author">
              <w:r w:rsidRPr="00F458A0" w:rsidDel="00A17716">
                <w:rPr>
                  <w:iCs/>
                  <w:sz w:val="22"/>
                  <w:szCs w:val="22"/>
                </w:rPr>
                <w:delText>Enterprise Service Bus (ESB)</w:delText>
              </w:r>
            </w:del>
          </w:p>
        </w:tc>
        <w:tc>
          <w:tcPr>
            <w:tcW w:w="2202" w:type="dxa"/>
            <w:shd w:val="clear" w:color="auto" w:fill="auto"/>
          </w:tcPr>
          <w:p w14:paraId="5C4E1F65" w14:textId="3CA091ED"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65" w:author="Author"/>
                <w:iCs/>
                <w:sz w:val="22"/>
                <w:szCs w:val="22"/>
              </w:rPr>
            </w:pPr>
            <w:del w:id="53666" w:author="Author">
              <w:r w:rsidRPr="00F458A0" w:rsidDel="00A17716">
                <w:rPr>
                  <w:iCs/>
                  <w:sz w:val="22"/>
                  <w:szCs w:val="22"/>
                </w:rPr>
                <w:delText>eMI</w:delText>
              </w:r>
            </w:del>
            <w:ins w:id="53667" w:author="Author">
              <w:del w:id="53668" w:author="Author">
                <w:r w:rsidR="009B3DA7" w:rsidDel="00A17716">
                  <w:rPr>
                    <w:iCs/>
                    <w:sz w:val="22"/>
                    <w:szCs w:val="22"/>
                  </w:rPr>
                  <w:delText>VA ESB</w:delText>
                </w:r>
              </w:del>
            </w:ins>
            <w:del w:id="53669" w:author="Author">
              <w:r w:rsidRPr="00F458A0" w:rsidDel="00A17716">
                <w:rPr>
                  <w:iCs/>
                  <w:sz w:val="22"/>
                  <w:szCs w:val="22"/>
                </w:rPr>
                <w:delText xml:space="preserve"> IBM Integration Bus (IIB)</w:delText>
              </w:r>
            </w:del>
          </w:p>
        </w:tc>
        <w:tc>
          <w:tcPr>
            <w:tcW w:w="2202" w:type="dxa"/>
            <w:shd w:val="clear" w:color="auto" w:fill="auto"/>
          </w:tcPr>
          <w:p w14:paraId="3C174081" w14:textId="770AF7D4"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70" w:author="Author"/>
                <w:iCs/>
                <w:sz w:val="22"/>
                <w:szCs w:val="22"/>
              </w:rPr>
            </w:pPr>
            <w:del w:id="53671" w:author="Author">
              <w:r w:rsidRPr="00F458A0" w:rsidDel="00A17716">
                <w:rPr>
                  <w:iCs/>
                  <w:sz w:val="22"/>
                  <w:szCs w:val="22"/>
                </w:rPr>
                <w:delText>InterSystems Health Connect</w:delText>
              </w:r>
            </w:del>
          </w:p>
        </w:tc>
        <w:tc>
          <w:tcPr>
            <w:tcW w:w="2202" w:type="dxa"/>
            <w:gridSpan w:val="2"/>
            <w:shd w:val="clear" w:color="auto" w:fill="auto"/>
          </w:tcPr>
          <w:p w14:paraId="63127465" w14:textId="7AD26BD6"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72" w:author="Author"/>
                <w:iCs/>
                <w:sz w:val="22"/>
                <w:szCs w:val="22"/>
              </w:rPr>
            </w:pPr>
            <w:del w:id="53673" w:author="Author">
              <w:r w:rsidRPr="00F458A0" w:rsidDel="00A17716">
                <w:rPr>
                  <w:iCs/>
                  <w:sz w:val="22"/>
                  <w:szCs w:val="22"/>
                </w:rPr>
                <w:delText>Mule ESB</w:delText>
              </w:r>
            </w:del>
          </w:p>
        </w:tc>
      </w:tr>
      <w:tr w:rsidR="006F288A" w:rsidRPr="00F458A0" w:rsidDel="00A17716" w14:paraId="503F23B6" w14:textId="15BBC70A" w:rsidTr="00AE6091">
        <w:trPr>
          <w:cnfStyle w:val="000000100000" w:firstRow="0" w:lastRow="0" w:firstColumn="0" w:lastColumn="0" w:oddVBand="0" w:evenVBand="0" w:oddHBand="1" w:evenHBand="0" w:firstRowFirstColumn="0" w:firstRowLastColumn="0" w:lastRowFirstColumn="0" w:lastRowLastColumn="0"/>
          <w:del w:id="53674"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43BCBE5" w14:textId="44BEEE87" w:rsidR="006F288A" w:rsidRPr="00F458A0" w:rsidDel="00A17716" w:rsidRDefault="006F288A" w:rsidP="006F288A">
            <w:pPr>
              <w:rPr>
                <w:del w:id="53675" w:author="Author"/>
                <w:iCs/>
                <w:sz w:val="22"/>
                <w:szCs w:val="22"/>
              </w:rPr>
            </w:pPr>
            <w:del w:id="53676" w:author="Author">
              <w:r w:rsidRPr="00F458A0" w:rsidDel="00A17716">
                <w:rPr>
                  <w:iCs/>
                  <w:sz w:val="22"/>
                  <w:szCs w:val="22"/>
                </w:rPr>
                <w:delText>Service Management/Monitoring</w:delText>
              </w:r>
            </w:del>
          </w:p>
        </w:tc>
        <w:tc>
          <w:tcPr>
            <w:tcW w:w="2202" w:type="dxa"/>
            <w:shd w:val="clear" w:color="auto" w:fill="auto"/>
          </w:tcPr>
          <w:p w14:paraId="5509D486" w14:textId="120243E9"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77" w:author="Author"/>
                <w:iCs/>
                <w:sz w:val="22"/>
                <w:szCs w:val="22"/>
              </w:rPr>
            </w:pPr>
            <w:del w:id="53678" w:author="Author">
              <w:r w:rsidRPr="00F458A0" w:rsidDel="00A17716">
                <w:rPr>
                  <w:iCs/>
                  <w:sz w:val="22"/>
                  <w:szCs w:val="22"/>
                </w:rPr>
                <w:delText>eMI</w:delText>
              </w:r>
            </w:del>
            <w:ins w:id="53679" w:author="Author">
              <w:del w:id="53680" w:author="Author">
                <w:r w:rsidR="009B3DA7" w:rsidDel="00A17716">
                  <w:rPr>
                    <w:iCs/>
                    <w:sz w:val="22"/>
                    <w:szCs w:val="22"/>
                  </w:rPr>
                  <w:delText>VA ESB</w:delText>
                </w:r>
              </w:del>
            </w:ins>
            <w:del w:id="53681" w:author="Author">
              <w:r w:rsidRPr="00F458A0" w:rsidDel="00A17716">
                <w:rPr>
                  <w:iCs/>
                  <w:sz w:val="22"/>
                  <w:szCs w:val="22"/>
                </w:rPr>
                <w:delText xml:space="preserve"> IIB, WebSphere Business Monitor (WBM)</w:delText>
              </w:r>
            </w:del>
          </w:p>
        </w:tc>
        <w:tc>
          <w:tcPr>
            <w:tcW w:w="2202" w:type="dxa"/>
            <w:shd w:val="clear" w:color="auto" w:fill="auto"/>
          </w:tcPr>
          <w:p w14:paraId="752B0BB1" w14:textId="5683CF19"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82" w:author="Author"/>
                <w:iCs/>
                <w:sz w:val="22"/>
                <w:szCs w:val="22"/>
              </w:rPr>
            </w:pPr>
            <w:del w:id="53683" w:author="Author">
              <w:r w:rsidRPr="00F458A0" w:rsidDel="00A17716">
                <w:rPr>
                  <w:iCs/>
                  <w:sz w:val="22"/>
                  <w:szCs w:val="22"/>
                </w:rPr>
                <w:delText>eMI</w:delText>
              </w:r>
            </w:del>
            <w:ins w:id="53684" w:author="Author">
              <w:del w:id="53685" w:author="Author">
                <w:r w:rsidR="009B3DA7" w:rsidDel="00A17716">
                  <w:rPr>
                    <w:iCs/>
                    <w:sz w:val="22"/>
                    <w:szCs w:val="22"/>
                  </w:rPr>
                  <w:delText>VA ESB</w:delText>
                </w:r>
              </w:del>
            </w:ins>
            <w:del w:id="53686" w:author="Author">
              <w:r w:rsidRPr="00F458A0" w:rsidDel="00A17716">
                <w:rPr>
                  <w:iCs/>
                  <w:sz w:val="22"/>
                  <w:szCs w:val="22"/>
                </w:rPr>
                <w:delText xml:space="preserve"> IIB, WebSphere Business Monitor (WBM)</w:delText>
              </w:r>
            </w:del>
          </w:p>
        </w:tc>
        <w:tc>
          <w:tcPr>
            <w:tcW w:w="2202" w:type="dxa"/>
            <w:gridSpan w:val="2"/>
            <w:shd w:val="clear" w:color="auto" w:fill="auto"/>
          </w:tcPr>
          <w:p w14:paraId="0F6C7E8A" w14:textId="19ACD032"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687" w:author="Author"/>
                <w:iCs/>
                <w:sz w:val="22"/>
                <w:szCs w:val="22"/>
              </w:rPr>
            </w:pPr>
            <w:del w:id="53688" w:author="Author">
              <w:r w:rsidRPr="00F458A0" w:rsidDel="00A17716">
                <w:rPr>
                  <w:iCs/>
                  <w:sz w:val="22"/>
                  <w:szCs w:val="22"/>
                </w:rPr>
                <w:delText>MuleSoft API Manager</w:delText>
              </w:r>
            </w:del>
          </w:p>
        </w:tc>
      </w:tr>
      <w:tr w:rsidR="006F288A" w:rsidRPr="00F458A0" w:rsidDel="00A17716" w14:paraId="5C2C994A" w14:textId="5AE92DDF" w:rsidTr="00AE6091">
        <w:trPr>
          <w:del w:id="53689"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2149E412" w14:textId="355F72C5" w:rsidR="006F288A" w:rsidRPr="00F458A0" w:rsidDel="00A17716" w:rsidRDefault="006F288A" w:rsidP="006F288A">
            <w:pPr>
              <w:rPr>
                <w:del w:id="53690" w:author="Author"/>
                <w:iCs/>
                <w:sz w:val="22"/>
                <w:szCs w:val="22"/>
              </w:rPr>
            </w:pPr>
            <w:del w:id="53691" w:author="Author">
              <w:r w:rsidRPr="00F458A0" w:rsidDel="00A17716">
                <w:rPr>
                  <w:iCs/>
                  <w:sz w:val="22"/>
                  <w:szCs w:val="22"/>
                </w:rPr>
                <w:delText>FHIR API</w:delText>
              </w:r>
            </w:del>
          </w:p>
        </w:tc>
        <w:tc>
          <w:tcPr>
            <w:tcW w:w="2202" w:type="dxa"/>
            <w:shd w:val="clear" w:color="auto" w:fill="auto"/>
          </w:tcPr>
          <w:p w14:paraId="2ABF500C" w14:textId="2D42F428" w:rsidR="006F288A" w:rsidRPr="00F458A0" w:rsidDel="00A17716" w:rsidRDefault="001A7517" w:rsidP="006F288A">
            <w:pPr>
              <w:cnfStyle w:val="000000000000" w:firstRow="0" w:lastRow="0" w:firstColumn="0" w:lastColumn="0" w:oddVBand="0" w:evenVBand="0" w:oddHBand="0" w:evenHBand="0" w:firstRowFirstColumn="0" w:firstRowLastColumn="0" w:lastRowFirstColumn="0" w:lastRowLastColumn="0"/>
              <w:rPr>
                <w:del w:id="53692" w:author="Author"/>
                <w:iCs/>
                <w:sz w:val="22"/>
                <w:szCs w:val="22"/>
              </w:rPr>
            </w:pPr>
            <w:del w:id="53693" w:author="Author">
              <w:r w:rsidDel="00A17716">
                <w:rPr>
                  <w:iCs/>
                  <w:sz w:val="22"/>
                  <w:szCs w:val="22"/>
                </w:rPr>
                <w:delText>Not currently available</w:delText>
              </w:r>
            </w:del>
          </w:p>
        </w:tc>
        <w:tc>
          <w:tcPr>
            <w:tcW w:w="2202" w:type="dxa"/>
            <w:shd w:val="clear" w:color="auto" w:fill="auto"/>
          </w:tcPr>
          <w:p w14:paraId="086E971B" w14:textId="7C9D7B18"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94" w:author="Author"/>
                <w:iCs/>
                <w:sz w:val="22"/>
                <w:szCs w:val="22"/>
              </w:rPr>
            </w:pPr>
            <w:del w:id="53695" w:author="Author">
              <w:r w:rsidRPr="00F458A0" w:rsidDel="00A17716">
                <w:rPr>
                  <w:iCs/>
                  <w:sz w:val="22"/>
                  <w:szCs w:val="22"/>
                </w:rPr>
                <w:delText>InterSystems HealthShare</w:delText>
              </w:r>
            </w:del>
          </w:p>
        </w:tc>
        <w:tc>
          <w:tcPr>
            <w:tcW w:w="2202" w:type="dxa"/>
            <w:gridSpan w:val="2"/>
            <w:shd w:val="clear" w:color="auto" w:fill="auto"/>
          </w:tcPr>
          <w:p w14:paraId="15A7A9DF" w14:textId="0CA96DE2"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696" w:author="Author"/>
                <w:iCs/>
                <w:sz w:val="22"/>
                <w:szCs w:val="22"/>
              </w:rPr>
            </w:pPr>
            <w:del w:id="53697" w:author="Author">
              <w:r w:rsidRPr="00F458A0" w:rsidDel="00A17716">
                <w:rPr>
                  <w:iCs/>
                  <w:sz w:val="22"/>
                  <w:szCs w:val="22"/>
                </w:rPr>
                <w:delText>Health Level 7 (HL7) Application Programming Interface (API)-Fast Healthcare Interoperable Resources (FHIR</w:delText>
              </w:r>
              <w:r w:rsidR="00D00B8C" w:rsidRPr="00F458A0" w:rsidDel="00A17716">
                <w:rPr>
                  <w:iCs/>
                  <w:sz w:val="22"/>
                  <w:szCs w:val="22"/>
                </w:rPr>
                <w:delText>) (</w:delText>
              </w:r>
              <w:r w:rsidRPr="00F458A0" w:rsidDel="00A17716">
                <w:rPr>
                  <w:iCs/>
                  <w:sz w:val="22"/>
                  <w:szCs w:val="22"/>
                </w:rPr>
                <w:delText>HAPI-FHIR)</w:delText>
              </w:r>
            </w:del>
          </w:p>
        </w:tc>
      </w:tr>
      <w:tr w:rsidR="006F288A" w:rsidRPr="00F458A0" w:rsidDel="00A17716" w14:paraId="4B58695F" w14:textId="4006EA9B" w:rsidTr="00AE6091">
        <w:trPr>
          <w:cnfStyle w:val="000000100000" w:firstRow="0" w:lastRow="0" w:firstColumn="0" w:lastColumn="0" w:oddVBand="0" w:evenVBand="0" w:oddHBand="1" w:evenHBand="0" w:firstRowFirstColumn="0" w:firstRowLastColumn="0" w:lastRowFirstColumn="0" w:lastRowLastColumn="0"/>
          <w:del w:id="53698"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36019E73" w14:textId="3E91BBBF" w:rsidR="006F288A" w:rsidRPr="00F458A0" w:rsidDel="00A17716" w:rsidRDefault="006F288A" w:rsidP="006F288A">
            <w:pPr>
              <w:rPr>
                <w:del w:id="53699" w:author="Author"/>
                <w:iCs/>
                <w:sz w:val="22"/>
                <w:szCs w:val="22"/>
              </w:rPr>
            </w:pPr>
            <w:del w:id="53700" w:author="Author">
              <w:r w:rsidRPr="00F458A0" w:rsidDel="00A17716">
                <w:rPr>
                  <w:iCs/>
                  <w:sz w:val="22"/>
                  <w:szCs w:val="22"/>
                </w:rPr>
                <w:delText>FHIR Information Services</w:delText>
              </w:r>
            </w:del>
          </w:p>
        </w:tc>
        <w:tc>
          <w:tcPr>
            <w:tcW w:w="2202" w:type="dxa"/>
            <w:shd w:val="clear" w:color="auto" w:fill="auto"/>
          </w:tcPr>
          <w:p w14:paraId="77287133" w14:textId="5F187969" w:rsidR="006F288A" w:rsidRPr="00F458A0" w:rsidDel="00A17716" w:rsidRDefault="00B80A2B" w:rsidP="006F288A">
            <w:pPr>
              <w:cnfStyle w:val="000000100000" w:firstRow="0" w:lastRow="0" w:firstColumn="0" w:lastColumn="0" w:oddVBand="0" w:evenVBand="0" w:oddHBand="1" w:evenHBand="0" w:firstRowFirstColumn="0" w:firstRowLastColumn="0" w:lastRowFirstColumn="0" w:lastRowLastColumn="0"/>
              <w:rPr>
                <w:del w:id="53701" w:author="Author"/>
                <w:iCs/>
                <w:sz w:val="22"/>
                <w:szCs w:val="22"/>
              </w:rPr>
            </w:pPr>
            <w:del w:id="53702" w:author="Author">
              <w:r w:rsidDel="00A17716">
                <w:rPr>
                  <w:iCs/>
                  <w:sz w:val="22"/>
                  <w:szCs w:val="22"/>
                </w:rPr>
                <w:delText>Not currently available</w:delText>
              </w:r>
            </w:del>
          </w:p>
        </w:tc>
        <w:tc>
          <w:tcPr>
            <w:tcW w:w="2202" w:type="dxa"/>
            <w:shd w:val="clear" w:color="auto" w:fill="auto"/>
          </w:tcPr>
          <w:p w14:paraId="658BA00B" w14:textId="48F6A1C3"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703" w:author="Author"/>
                <w:iCs/>
                <w:sz w:val="22"/>
                <w:szCs w:val="22"/>
              </w:rPr>
            </w:pPr>
            <w:del w:id="53704" w:author="Author">
              <w:r w:rsidRPr="00F458A0" w:rsidDel="00A17716">
                <w:rPr>
                  <w:iCs/>
                  <w:sz w:val="22"/>
                  <w:szCs w:val="22"/>
                </w:rPr>
                <w:delText>InterSystems HealthShare</w:delText>
              </w:r>
            </w:del>
          </w:p>
        </w:tc>
        <w:tc>
          <w:tcPr>
            <w:tcW w:w="2202" w:type="dxa"/>
            <w:gridSpan w:val="2"/>
            <w:shd w:val="clear" w:color="auto" w:fill="auto"/>
          </w:tcPr>
          <w:p w14:paraId="3887C334" w14:textId="27E6102A" w:rsidR="006F288A" w:rsidRPr="00F458A0" w:rsidDel="00A17716" w:rsidRDefault="00B80A2B" w:rsidP="006F288A">
            <w:pPr>
              <w:cnfStyle w:val="000000100000" w:firstRow="0" w:lastRow="0" w:firstColumn="0" w:lastColumn="0" w:oddVBand="0" w:evenVBand="0" w:oddHBand="1" w:evenHBand="0" w:firstRowFirstColumn="0" w:firstRowLastColumn="0" w:lastRowFirstColumn="0" w:lastRowLastColumn="0"/>
              <w:rPr>
                <w:del w:id="53705" w:author="Author"/>
                <w:iCs/>
                <w:sz w:val="22"/>
                <w:szCs w:val="22"/>
              </w:rPr>
            </w:pPr>
            <w:del w:id="53706" w:author="Author">
              <w:r w:rsidDel="00A17716">
                <w:rPr>
                  <w:iCs/>
                  <w:sz w:val="22"/>
                  <w:szCs w:val="22"/>
                </w:rPr>
                <w:delText>HAPI-FHIR</w:delText>
              </w:r>
            </w:del>
          </w:p>
        </w:tc>
      </w:tr>
      <w:tr w:rsidR="006F288A" w:rsidRPr="00F458A0" w:rsidDel="00A17716" w14:paraId="635FCD0C" w14:textId="17DCA240" w:rsidTr="00AE6091">
        <w:trPr>
          <w:del w:id="53707"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9CF464B" w14:textId="646323DC" w:rsidR="006F288A" w:rsidRPr="00F458A0" w:rsidDel="00A17716" w:rsidRDefault="006F288A" w:rsidP="006F288A">
            <w:pPr>
              <w:rPr>
                <w:del w:id="53708" w:author="Author"/>
                <w:iCs/>
                <w:sz w:val="22"/>
                <w:szCs w:val="22"/>
              </w:rPr>
            </w:pPr>
            <w:del w:id="53709" w:author="Author">
              <w:r w:rsidRPr="00F458A0" w:rsidDel="00A17716">
                <w:rPr>
                  <w:iCs/>
                  <w:sz w:val="22"/>
                  <w:szCs w:val="22"/>
                </w:rPr>
                <w:delText>Non-FHIR Information Services</w:delText>
              </w:r>
            </w:del>
          </w:p>
        </w:tc>
        <w:tc>
          <w:tcPr>
            <w:tcW w:w="2202" w:type="dxa"/>
            <w:shd w:val="clear" w:color="auto" w:fill="auto"/>
          </w:tcPr>
          <w:p w14:paraId="3FC86A7C" w14:textId="4A6389CF"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710" w:author="Author"/>
                <w:iCs/>
                <w:sz w:val="22"/>
                <w:szCs w:val="22"/>
              </w:rPr>
            </w:pPr>
            <w:del w:id="53711" w:author="Author">
              <w:r w:rsidRPr="00F458A0" w:rsidDel="00A17716">
                <w:rPr>
                  <w:iCs/>
                  <w:sz w:val="22"/>
                  <w:szCs w:val="22"/>
                </w:rPr>
                <w:delText>node.js</w:delText>
              </w:r>
            </w:del>
          </w:p>
        </w:tc>
        <w:tc>
          <w:tcPr>
            <w:tcW w:w="2202" w:type="dxa"/>
            <w:shd w:val="clear" w:color="auto" w:fill="auto"/>
          </w:tcPr>
          <w:p w14:paraId="06A9FC94" w14:textId="67AAB0B3"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712" w:author="Author"/>
                <w:iCs/>
                <w:sz w:val="22"/>
                <w:szCs w:val="22"/>
              </w:rPr>
            </w:pPr>
            <w:del w:id="53713" w:author="Author">
              <w:r w:rsidRPr="00F458A0" w:rsidDel="00A17716">
                <w:rPr>
                  <w:iCs/>
                  <w:sz w:val="22"/>
                  <w:szCs w:val="22"/>
                </w:rPr>
                <w:delText>node.js</w:delText>
              </w:r>
            </w:del>
          </w:p>
        </w:tc>
        <w:tc>
          <w:tcPr>
            <w:tcW w:w="2202" w:type="dxa"/>
            <w:gridSpan w:val="2"/>
            <w:shd w:val="clear" w:color="auto" w:fill="auto"/>
          </w:tcPr>
          <w:p w14:paraId="424B71F6" w14:textId="1A49AF74"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714" w:author="Author"/>
                <w:iCs/>
                <w:sz w:val="22"/>
                <w:szCs w:val="22"/>
              </w:rPr>
            </w:pPr>
            <w:del w:id="53715" w:author="Author">
              <w:r w:rsidRPr="00F458A0" w:rsidDel="00A17716">
                <w:rPr>
                  <w:iCs/>
                  <w:sz w:val="22"/>
                  <w:szCs w:val="22"/>
                </w:rPr>
                <w:delText>node.js</w:delText>
              </w:r>
            </w:del>
          </w:p>
        </w:tc>
      </w:tr>
      <w:tr w:rsidR="006F288A" w:rsidRPr="00F458A0" w:rsidDel="00A17716" w14:paraId="4F8AC6EC" w14:textId="4EC47375" w:rsidTr="00AE6091">
        <w:trPr>
          <w:cnfStyle w:val="000000100000" w:firstRow="0" w:lastRow="0" w:firstColumn="0" w:lastColumn="0" w:oddVBand="0" w:evenVBand="0" w:oddHBand="1" w:evenHBand="0" w:firstRowFirstColumn="0" w:firstRowLastColumn="0" w:lastRowFirstColumn="0" w:lastRowLastColumn="0"/>
          <w:del w:id="53716"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6D4A27AA" w14:textId="06493211" w:rsidR="006F288A" w:rsidRPr="00F458A0" w:rsidDel="00A17716" w:rsidRDefault="006F288A" w:rsidP="006F288A">
            <w:pPr>
              <w:rPr>
                <w:del w:id="53717" w:author="Author"/>
                <w:iCs/>
                <w:sz w:val="22"/>
                <w:szCs w:val="22"/>
              </w:rPr>
            </w:pPr>
            <w:del w:id="53718" w:author="Author">
              <w:r w:rsidRPr="00F458A0" w:rsidDel="00A17716">
                <w:rPr>
                  <w:iCs/>
                  <w:sz w:val="22"/>
                  <w:szCs w:val="22"/>
                </w:rPr>
                <w:delText>Data Access</w:delText>
              </w:r>
            </w:del>
          </w:p>
        </w:tc>
        <w:tc>
          <w:tcPr>
            <w:tcW w:w="2202" w:type="dxa"/>
            <w:shd w:val="clear" w:color="auto" w:fill="auto"/>
          </w:tcPr>
          <w:p w14:paraId="50E08A96" w14:textId="41126E39"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719" w:author="Author"/>
                <w:iCs/>
                <w:sz w:val="22"/>
                <w:szCs w:val="22"/>
              </w:rPr>
            </w:pPr>
            <w:del w:id="53720" w:author="Author">
              <w:r w:rsidRPr="00F458A0" w:rsidDel="00A17716">
                <w:rPr>
                  <w:iCs/>
                  <w:sz w:val="22"/>
                  <w:szCs w:val="22"/>
                </w:rPr>
                <w:delText>VistA RPCs</w:delText>
              </w:r>
            </w:del>
          </w:p>
        </w:tc>
        <w:tc>
          <w:tcPr>
            <w:tcW w:w="2202" w:type="dxa"/>
            <w:shd w:val="clear" w:color="auto" w:fill="auto"/>
          </w:tcPr>
          <w:p w14:paraId="513170A3" w14:textId="2FE7E062" w:rsidR="006F288A" w:rsidRPr="00F458A0" w:rsidDel="00A17716" w:rsidRDefault="00B80A2B" w:rsidP="006F288A">
            <w:pPr>
              <w:cnfStyle w:val="000000100000" w:firstRow="0" w:lastRow="0" w:firstColumn="0" w:lastColumn="0" w:oddVBand="0" w:evenVBand="0" w:oddHBand="1" w:evenHBand="0" w:firstRowFirstColumn="0" w:firstRowLastColumn="0" w:lastRowFirstColumn="0" w:lastRowLastColumn="0"/>
              <w:rPr>
                <w:del w:id="53721" w:author="Author"/>
                <w:iCs/>
                <w:sz w:val="22"/>
                <w:szCs w:val="22"/>
              </w:rPr>
            </w:pPr>
            <w:del w:id="53722" w:author="Author">
              <w:r w:rsidRPr="00F458A0" w:rsidDel="00A17716">
                <w:rPr>
                  <w:iCs/>
                  <w:sz w:val="22"/>
                  <w:szCs w:val="22"/>
                </w:rPr>
                <w:delText>InterSystems HealthShare</w:delText>
              </w:r>
              <w:r w:rsidDel="00A17716">
                <w:rPr>
                  <w:iCs/>
                  <w:sz w:val="22"/>
                  <w:szCs w:val="22"/>
                </w:rPr>
                <w:delText xml:space="preserve"> using VistA RPCs</w:delText>
              </w:r>
            </w:del>
          </w:p>
        </w:tc>
        <w:tc>
          <w:tcPr>
            <w:tcW w:w="2202" w:type="dxa"/>
            <w:gridSpan w:val="2"/>
            <w:shd w:val="clear" w:color="auto" w:fill="auto"/>
          </w:tcPr>
          <w:p w14:paraId="70BAF660" w14:textId="746B2DAE" w:rsidR="006F288A" w:rsidRPr="00F458A0" w:rsidDel="00A17716" w:rsidRDefault="00B80A2B" w:rsidP="006F288A">
            <w:pPr>
              <w:cnfStyle w:val="000000100000" w:firstRow="0" w:lastRow="0" w:firstColumn="0" w:lastColumn="0" w:oddVBand="0" w:evenVBand="0" w:oddHBand="1" w:evenHBand="0" w:firstRowFirstColumn="0" w:firstRowLastColumn="0" w:lastRowFirstColumn="0" w:lastRowLastColumn="0"/>
              <w:rPr>
                <w:del w:id="53723" w:author="Author"/>
                <w:iCs/>
                <w:sz w:val="22"/>
                <w:szCs w:val="22"/>
              </w:rPr>
            </w:pPr>
            <w:del w:id="53724" w:author="Author">
              <w:r w:rsidDel="00A17716">
                <w:rPr>
                  <w:iCs/>
                  <w:sz w:val="22"/>
                  <w:szCs w:val="22"/>
                </w:rPr>
                <w:delText xml:space="preserve">MUMPS HTTP Listener using </w:delText>
              </w:r>
              <w:r w:rsidR="006F288A" w:rsidRPr="00F458A0" w:rsidDel="00A17716">
                <w:rPr>
                  <w:iCs/>
                  <w:sz w:val="22"/>
                  <w:szCs w:val="22"/>
                </w:rPr>
                <w:delText>VistA RPCs</w:delText>
              </w:r>
            </w:del>
          </w:p>
        </w:tc>
      </w:tr>
      <w:tr w:rsidR="006F288A" w:rsidRPr="00F458A0" w:rsidDel="00A17716" w14:paraId="4BFC9E97" w14:textId="3F0B93B6" w:rsidTr="00AE6091">
        <w:trPr>
          <w:del w:id="53725"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19FE23ED" w14:textId="618E2419" w:rsidR="006F288A" w:rsidRPr="00F458A0" w:rsidDel="00A17716" w:rsidRDefault="006F288A" w:rsidP="006F288A">
            <w:pPr>
              <w:rPr>
                <w:del w:id="53726" w:author="Author"/>
                <w:iCs/>
                <w:sz w:val="22"/>
                <w:szCs w:val="22"/>
              </w:rPr>
            </w:pPr>
            <w:del w:id="53727" w:author="Author">
              <w:r w:rsidRPr="00F458A0" w:rsidDel="00A17716">
                <w:rPr>
                  <w:iCs/>
                  <w:sz w:val="22"/>
                  <w:szCs w:val="22"/>
                </w:rPr>
                <w:delText>VistA Data Storage</w:delText>
              </w:r>
            </w:del>
          </w:p>
        </w:tc>
        <w:tc>
          <w:tcPr>
            <w:tcW w:w="2202" w:type="dxa"/>
            <w:shd w:val="clear" w:color="auto" w:fill="auto"/>
          </w:tcPr>
          <w:p w14:paraId="45B50CEB" w14:textId="250BAFB2"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728" w:author="Author"/>
                <w:iCs/>
                <w:sz w:val="22"/>
                <w:szCs w:val="22"/>
              </w:rPr>
            </w:pPr>
            <w:del w:id="53729" w:author="Author">
              <w:r w:rsidRPr="00F458A0" w:rsidDel="00A17716">
                <w:rPr>
                  <w:iCs/>
                  <w:sz w:val="22"/>
                  <w:szCs w:val="22"/>
                </w:rPr>
                <w:delText>VistA</w:delText>
              </w:r>
            </w:del>
          </w:p>
        </w:tc>
        <w:tc>
          <w:tcPr>
            <w:tcW w:w="2202" w:type="dxa"/>
            <w:shd w:val="clear" w:color="auto" w:fill="auto"/>
          </w:tcPr>
          <w:p w14:paraId="4DBD7AB2" w14:textId="4C60069F"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730" w:author="Author"/>
                <w:iCs/>
                <w:sz w:val="22"/>
                <w:szCs w:val="22"/>
              </w:rPr>
            </w:pPr>
            <w:del w:id="53731" w:author="Author">
              <w:r w:rsidRPr="00F458A0" w:rsidDel="00A17716">
                <w:rPr>
                  <w:iCs/>
                  <w:sz w:val="22"/>
                  <w:szCs w:val="22"/>
                </w:rPr>
                <w:delText>VistA</w:delText>
              </w:r>
            </w:del>
          </w:p>
        </w:tc>
        <w:tc>
          <w:tcPr>
            <w:tcW w:w="2202" w:type="dxa"/>
            <w:gridSpan w:val="2"/>
            <w:shd w:val="clear" w:color="auto" w:fill="auto"/>
          </w:tcPr>
          <w:p w14:paraId="7918EB02" w14:textId="1AEADC21" w:rsidR="006F288A" w:rsidRPr="00F458A0" w:rsidDel="00A17716" w:rsidRDefault="006F288A" w:rsidP="006F288A">
            <w:pPr>
              <w:cnfStyle w:val="000000000000" w:firstRow="0" w:lastRow="0" w:firstColumn="0" w:lastColumn="0" w:oddVBand="0" w:evenVBand="0" w:oddHBand="0" w:evenHBand="0" w:firstRowFirstColumn="0" w:firstRowLastColumn="0" w:lastRowFirstColumn="0" w:lastRowLastColumn="0"/>
              <w:rPr>
                <w:del w:id="53732" w:author="Author"/>
                <w:iCs/>
                <w:sz w:val="22"/>
                <w:szCs w:val="22"/>
              </w:rPr>
            </w:pPr>
            <w:del w:id="53733" w:author="Author">
              <w:r w:rsidRPr="00F458A0" w:rsidDel="00A17716">
                <w:rPr>
                  <w:iCs/>
                  <w:sz w:val="22"/>
                  <w:szCs w:val="22"/>
                </w:rPr>
                <w:delText>VistA</w:delText>
              </w:r>
            </w:del>
          </w:p>
        </w:tc>
      </w:tr>
      <w:tr w:rsidR="006F288A" w:rsidRPr="00F458A0" w:rsidDel="00A17716" w14:paraId="3DD43A5D" w14:textId="0D695160" w:rsidTr="00AE6091">
        <w:trPr>
          <w:cnfStyle w:val="000000100000" w:firstRow="0" w:lastRow="0" w:firstColumn="0" w:lastColumn="0" w:oddVBand="0" w:evenVBand="0" w:oddHBand="1" w:evenHBand="0" w:firstRowFirstColumn="0" w:firstRowLastColumn="0" w:lastRowFirstColumn="0" w:lastRowLastColumn="0"/>
          <w:del w:id="53734" w:author="Author"/>
        </w:trPr>
        <w:tc>
          <w:tcPr>
            <w:cnfStyle w:val="001000000000" w:firstRow="0" w:lastRow="0" w:firstColumn="1" w:lastColumn="0" w:oddVBand="0" w:evenVBand="0" w:oddHBand="0" w:evenHBand="0" w:firstRowFirstColumn="0" w:firstRowLastColumn="0" w:lastRowFirstColumn="0" w:lastRowLastColumn="0"/>
            <w:tcW w:w="2744" w:type="dxa"/>
            <w:shd w:val="clear" w:color="auto" w:fill="auto"/>
          </w:tcPr>
          <w:p w14:paraId="355CF23B" w14:textId="3A2E9006" w:rsidR="006F288A" w:rsidRPr="00F458A0" w:rsidDel="00A17716" w:rsidRDefault="006F288A" w:rsidP="006F288A">
            <w:pPr>
              <w:rPr>
                <w:del w:id="53735" w:author="Author"/>
                <w:iCs/>
                <w:sz w:val="22"/>
                <w:szCs w:val="22"/>
              </w:rPr>
            </w:pPr>
            <w:del w:id="53736" w:author="Author">
              <w:r w:rsidRPr="00F458A0" w:rsidDel="00A17716">
                <w:rPr>
                  <w:iCs/>
                  <w:sz w:val="22"/>
                  <w:szCs w:val="22"/>
                </w:rPr>
                <w:delText>Non-VistA Data Storage</w:delText>
              </w:r>
            </w:del>
          </w:p>
        </w:tc>
        <w:tc>
          <w:tcPr>
            <w:tcW w:w="2202" w:type="dxa"/>
            <w:shd w:val="clear" w:color="auto" w:fill="auto"/>
          </w:tcPr>
          <w:p w14:paraId="49C58013" w14:textId="27580707"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737" w:author="Author"/>
                <w:iCs/>
                <w:sz w:val="22"/>
                <w:szCs w:val="22"/>
              </w:rPr>
            </w:pPr>
            <w:del w:id="53738" w:author="Author">
              <w:r w:rsidRPr="00F458A0" w:rsidDel="00A17716">
                <w:rPr>
                  <w:iCs/>
                  <w:sz w:val="22"/>
                  <w:szCs w:val="22"/>
                </w:rPr>
                <w:delText>Mongo, MySQL</w:delText>
              </w:r>
            </w:del>
          </w:p>
        </w:tc>
        <w:tc>
          <w:tcPr>
            <w:tcW w:w="2202" w:type="dxa"/>
            <w:shd w:val="clear" w:color="auto" w:fill="auto"/>
          </w:tcPr>
          <w:p w14:paraId="38CF2D0C" w14:textId="77127101"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739" w:author="Author"/>
                <w:iCs/>
                <w:sz w:val="22"/>
                <w:szCs w:val="22"/>
              </w:rPr>
            </w:pPr>
            <w:del w:id="53740" w:author="Author">
              <w:r w:rsidRPr="00F458A0" w:rsidDel="00A17716">
                <w:rPr>
                  <w:iCs/>
                  <w:sz w:val="22"/>
                  <w:szCs w:val="22"/>
                </w:rPr>
                <w:delText>Mongo, MySQL</w:delText>
              </w:r>
            </w:del>
          </w:p>
        </w:tc>
        <w:tc>
          <w:tcPr>
            <w:tcW w:w="2202" w:type="dxa"/>
            <w:gridSpan w:val="2"/>
            <w:shd w:val="clear" w:color="auto" w:fill="auto"/>
          </w:tcPr>
          <w:p w14:paraId="7EFFFE85" w14:textId="4BC2DB71" w:rsidR="006F288A" w:rsidRPr="00F458A0" w:rsidDel="00A17716" w:rsidRDefault="006F288A" w:rsidP="006F288A">
            <w:pPr>
              <w:cnfStyle w:val="000000100000" w:firstRow="0" w:lastRow="0" w:firstColumn="0" w:lastColumn="0" w:oddVBand="0" w:evenVBand="0" w:oddHBand="1" w:evenHBand="0" w:firstRowFirstColumn="0" w:firstRowLastColumn="0" w:lastRowFirstColumn="0" w:lastRowLastColumn="0"/>
              <w:rPr>
                <w:del w:id="53741" w:author="Author"/>
                <w:iCs/>
                <w:sz w:val="22"/>
                <w:szCs w:val="22"/>
              </w:rPr>
            </w:pPr>
            <w:del w:id="53742" w:author="Author">
              <w:r w:rsidRPr="00F458A0" w:rsidDel="00A17716">
                <w:rPr>
                  <w:iCs/>
                  <w:sz w:val="22"/>
                  <w:szCs w:val="22"/>
                </w:rPr>
                <w:delText>Mongo, MySQL</w:delText>
              </w:r>
            </w:del>
          </w:p>
        </w:tc>
      </w:tr>
    </w:tbl>
    <w:p w14:paraId="11CFD9FB" w14:textId="1C6382C1" w:rsidR="006F288A" w:rsidRPr="00F458A0" w:rsidDel="00A17716" w:rsidRDefault="006F288A" w:rsidP="006F288A">
      <w:pPr>
        <w:rPr>
          <w:del w:id="53743" w:author="Author"/>
          <w:i/>
        </w:rPr>
      </w:pPr>
      <w:del w:id="53744" w:author="Author">
        <w:r w:rsidRPr="00F458A0" w:rsidDel="00A17716">
          <w:rPr>
            <w:i/>
          </w:rPr>
          <w:delText>* - indicates that the product is not on the VA TRM.</w:delText>
        </w:r>
      </w:del>
    </w:p>
    <w:p w14:paraId="6DEA1DA4" w14:textId="309BE667" w:rsidR="006F288A" w:rsidRPr="00F458A0" w:rsidDel="00A17716" w:rsidRDefault="006F288A" w:rsidP="006F288A">
      <w:pPr>
        <w:rPr>
          <w:del w:id="53745" w:author="Author"/>
          <w:iCs/>
        </w:rPr>
      </w:pPr>
      <w:del w:id="53746" w:author="Author">
        <w:r w:rsidRPr="00F458A0" w:rsidDel="00A17716">
          <w:rPr>
            <w:iCs/>
          </w:rPr>
          <w:delText>For the Messaging, Services, and Data Access Layers, the alternatives in the table show current and future planned and potential capability including the following:</w:delText>
        </w:r>
      </w:del>
    </w:p>
    <w:p w14:paraId="498003E7" w14:textId="2AA50639" w:rsidR="006F288A" w:rsidRPr="00F458A0" w:rsidDel="00A17716" w:rsidRDefault="00575B71" w:rsidP="00623122">
      <w:pPr>
        <w:pStyle w:val="BodyTextBullet1"/>
        <w:rPr>
          <w:del w:id="53747" w:author="Author"/>
        </w:rPr>
      </w:pPr>
      <w:del w:id="53748" w:author="Author">
        <w:r w:rsidDel="00A17716">
          <w:delText xml:space="preserve">VDA HealthShare </w:delText>
        </w:r>
        <w:r w:rsidR="006F288A" w:rsidRPr="00F458A0" w:rsidDel="00A17716">
          <w:delText>Federation and REST API</w:delText>
        </w:r>
      </w:del>
    </w:p>
    <w:p w14:paraId="4F22A157" w14:textId="0CD721A6" w:rsidR="006F288A" w:rsidRPr="00F458A0" w:rsidDel="00A17716" w:rsidRDefault="00D0597E" w:rsidP="00623122">
      <w:pPr>
        <w:pStyle w:val="BodyTextBullet1"/>
        <w:rPr>
          <w:del w:id="53749" w:author="Author"/>
        </w:rPr>
      </w:pPr>
      <w:del w:id="53750" w:author="Author">
        <w:r w:rsidRPr="00F458A0" w:rsidDel="00A17716">
          <w:delText>U</w:delText>
        </w:r>
        <w:r w:rsidR="006F288A" w:rsidRPr="00F458A0" w:rsidDel="00A17716">
          <w:delText xml:space="preserve">se of InterSystems HealthShare to implement </w:delText>
        </w:r>
        <w:r w:rsidR="004D246B" w:rsidRPr="00F458A0" w:rsidDel="00A17716">
          <w:delText>Web</w:delText>
        </w:r>
        <w:r w:rsidR="006F288A" w:rsidRPr="00F458A0" w:rsidDel="00A17716">
          <w:delText xml:space="preserve"> services providing access to VistA data </w:delText>
        </w:r>
      </w:del>
    </w:p>
    <w:p w14:paraId="7E945A12" w14:textId="0E0E52D3" w:rsidR="006F288A" w:rsidRPr="00F458A0" w:rsidDel="00A17716" w:rsidRDefault="006F288A" w:rsidP="00623122">
      <w:pPr>
        <w:pStyle w:val="BodyTextBullet1"/>
        <w:rPr>
          <w:del w:id="53751" w:author="Author"/>
        </w:rPr>
      </w:pPr>
      <w:del w:id="53752" w:author="Author">
        <w:r w:rsidRPr="00F458A0" w:rsidDel="00A17716">
          <w:delText>FHIR API is implemented by using InterSystems HealthShare rather than by eMI</w:delText>
        </w:r>
      </w:del>
      <w:ins w:id="53753" w:author="Author">
        <w:del w:id="53754" w:author="Author">
          <w:r w:rsidR="009B3DA7" w:rsidDel="00A17716">
            <w:delText>VA ESB</w:delText>
          </w:r>
        </w:del>
      </w:ins>
      <w:del w:id="53755" w:author="Author">
        <w:r w:rsidRPr="00F458A0" w:rsidDel="00A17716">
          <w:delText xml:space="preserve"> using the HAPI FHIR server</w:delText>
        </w:r>
      </w:del>
    </w:p>
    <w:p w14:paraId="1C507215" w14:textId="582B6F24" w:rsidR="006F288A" w:rsidRPr="00F458A0" w:rsidDel="00A17716" w:rsidRDefault="006F288A" w:rsidP="00623122">
      <w:pPr>
        <w:pStyle w:val="BodyTextBullet1"/>
        <w:rPr>
          <w:del w:id="53756" w:author="Author"/>
        </w:rPr>
      </w:pPr>
      <w:del w:id="53757" w:author="Author">
        <w:r w:rsidRPr="00F458A0" w:rsidDel="00A17716">
          <w:delText>InterSystems Health Connect or Mule ESB is used as the ESB rather than IBM Integration Bus (IIB)</w:delText>
        </w:r>
      </w:del>
    </w:p>
    <w:p w14:paraId="553547C0" w14:textId="1553A759" w:rsidR="006F288A" w:rsidRPr="00F458A0" w:rsidDel="00A17716" w:rsidRDefault="006F288A" w:rsidP="006F288A">
      <w:pPr>
        <w:rPr>
          <w:del w:id="53758" w:author="Author"/>
          <w:iCs/>
        </w:rPr>
      </w:pPr>
      <w:del w:id="53759" w:author="Author">
        <w:r w:rsidRPr="00F458A0" w:rsidDel="00A17716">
          <w:rPr>
            <w:iCs/>
          </w:rPr>
          <w:delText>These alternatives result in the following significant changes:</w:delText>
        </w:r>
      </w:del>
    </w:p>
    <w:p w14:paraId="780E6C76" w14:textId="4547D10E" w:rsidR="006F288A" w:rsidRPr="00F458A0" w:rsidDel="00A17716" w:rsidRDefault="006F288A" w:rsidP="00623122">
      <w:pPr>
        <w:pStyle w:val="BodyTextBullet1"/>
        <w:rPr>
          <w:del w:id="53760" w:author="Author"/>
        </w:rPr>
      </w:pPr>
      <w:del w:id="53761" w:author="Author">
        <w:r w:rsidRPr="00F458A0" w:rsidDel="00A17716">
          <w:delText>The federation across VistA instances is done at the data layer rather than at the service layer</w:delText>
        </w:r>
      </w:del>
    </w:p>
    <w:p w14:paraId="5C63D14B" w14:textId="02C1472F" w:rsidR="006F288A" w:rsidRPr="00F458A0" w:rsidDel="00A17716" w:rsidRDefault="006F288A" w:rsidP="00623122">
      <w:pPr>
        <w:pStyle w:val="BodyTextBullet1"/>
        <w:rPr>
          <w:del w:id="53762" w:author="Author"/>
        </w:rPr>
      </w:pPr>
      <w:del w:id="53763" w:author="Author">
        <w:r w:rsidRPr="00F458A0" w:rsidDel="00A17716">
          <w:delText>The use of a REST API to expose VistA data directly eliminates the need for RPCs to enable external access to VistA data</w:delText>
        </w:r>
      </w:del>
    </w:p>
    <w:p w14:paraId="7C610FC5" w14:textId="4BD4983C" w:rsidR="006F288A" w:rsidRPr="00F458A0" w:rsidDel="00A17716" w:rsidRDefault="006F288A" w:rsidP="00623122">
      <w:pPr>
        <w:pStyle w:val="BodyTextBullet1"/>
        <w:rPr>
          <w:del w:id="53764" w:author="Author"/>
        </w:rPr>
      </w:pPr>
      <w:del w:id="53765" w:author="Author">
        <w:r w:rsidRPr="00F458A0" w:rsidDel="00A17716">
          <w:delText>If proxying and routing can be accomplished through other components or through the VA network infrastructure, an ESB may not be needed.</w:delText>
        </w:r>
      </w:del>
    </w:p>
    <w:p w14:paraId="32A6FD7E" w14:textId="445D6B92" w:rsidR="006F288A" w:rsidDel="00A17716" w:rsidRDefault="006F288A" w:rsidP="00AE6091">
      <w:pPr>
        <w:pStyle w:val="BodyText"/>
        <w:rPr>
          <w:del w:id="53766" w:author="Author"/>
        </w:rPr>
      </w:pPr>
      <w:del w:id="53767" w:author="Author">
        <w:r w:rsidRPr="00F458A0" w:rsidDel="00A17716">
          <w:delText xml:space="preserve">The result for MCCF EDI TAS is essentially the same for each alternative architecture. For each alternative architecture, VistA data access is available to the Business and Presentation layers, as well as other consumers such as FSC, via a FHIR API implementation, which </w:delText>
        </w:r>
        <w:r w:rsidR="005C3A2C" w:rsidRPr="00F458A0" w:rsidDel="00A17716">
          <w:delText>delivers</w:delText>
        </w:r>
        <w:r w:rsidRPr="00F458A0" w:rsidDel="00A17716">
          <w:delText xml:space="preserve"> FHIR resources using a FHIR Profile, and enables all search, query, and fetch operations defined in the FHIR specification.</w:delText>
        </w:r>
      </w:del>
    </w:p>
    <w:p w14:paraId="00007CD0" w14:textId="4EF49A2D" w:rsidR="0000560F" w:rsidDel="00A17716" w:rsidRDefault="0000560F" w:rsidP="0000560F">
      <w:pPr>
        <w:pStyle w:val="Heading3"/>
        <w:rPr>
          <w:del w:id="53768" w:author="Author"/>
        </w:rPr>
      </w:pPr>
      <w:bookmarkStart w:id="53769" w:name="_Toc481658744"/>
      <w:del w:id="53770" w:author="Author">
        <w:r w:rsidDel="00A17716">
          <w:delText>MCCF EDI TAS Package Management Process</w:delText>
        </w:r>
        <w:bookmarkEnd w:id="53769"/>
      </w:del>
    </w:p>
    <w:p w14:paraId="2DC0F5AE" w14:textId="18CB9DE5" w:rsidR="0000560F" w:rsidDel="00A17716" w:rsidRDefault="0000560F" w:rsidP="0000560F">
      <w:pPr>
        <w:pStyle w:val="Heading4"/>
        <w:rPr>
          <w:del w:id="53771" w:author="Author"/>
        </w:rPr>
      </w:pPr>
      <w:bookmarkStart w:id="53772" w:name="_Toc481658745"/>
      <w:del w:id="53773" w:author="Author">
        <w:r w:rsidDel="00A17716">
          <w:delText>MCCF VA Base Packages</w:delText>
        </w:r>
        <w:bookmarkEnd w:id="53772"/>
      </w:del>
    </w:p>
    <w:p w14:paraId="5E9DDDF1" w14:textId="56752318" w:rsidR="0000560F" w:rsidDel="00A17716" w:rsidRDefault="0000560F" w:rsidP="007E0421">
      <w:pPr>
        <w:pStyle w:val="ListParagraph"/>
        <w:numPr>
          <w:ilvl w:val="0"/>
          <w:numId w:val="225"/>
        </w:numPr>
        <w:spacing w:before="0" w:after="160" w:line="259" w:lineRule="auto"/>
        <w:rPr>
          <w:del w:id="53774" w:author="Author"/>
        </w:rPr>
      </w:pPr>
      <w:del w:id="53775" w:author="Author">
        <w:r w:rsidDel="00A17716">
          <w:delText>EDE version availability is confirmed by the MCCF System Administrator (SA)</w:delText>
        </w:r>
      </w:del>
    </w:p>
    <w:p w14:paraId="695843FC" w14:textId="5F12D3DD" w:rsidR="0000560F" w:rsidDel="00A17716" w:rsidRDefault="0000560F" w:rsidP="007E0421">
      <w:pPr>
        <w:pStyle w:val="ListParagraph"/>
        <w:numPr>
          <w:ilvl w:val="0"/>
          <w:numId w:val="225"/>
        </w:numPr>
        <w:spacing w:before="0" w:after="160" w:line="259" w:lineRule="auto"/>
        <w:rPr>
          <w:del w:id="53776" w:author="Author"/>
        </w:rPr>
      </w:pPr>
      <w:del w:id="53777" w:author="Author">
        <w:r w:rsidDel="00A17716">
          <w:delText>AWS Controller server MCCF VA Base repository is populated by the MCCF SA based on the EDE availability</w:delText>
        </w:r>
      </w:del>
    </w:p>
    <w:p w14:paraId="7A3507CA" w14:textId="7056B1EE" w:rsidR="0000560F" w:rsidDel="00A17716" w:rsidRDefault="0000560F" w:rsidP="007E0421">
      <w:pPr>
        <w:pStyle w:val="ListParagraph"/>
        <w:numPr>
          <w:ilvl w:val="0"/>
          <w:numId w:val="225"/>
        </w:numPr>
        <w:spacing w:before="0" w:after="160" w:line="259" w:lineRule="auto"/>
        <w:rPr>
          <w:del w:id="53778" w:author="Author"/>
        </w:rPr>
      </w:pPr>
      <w:del w:id="53779" w:author="Author">
        <w:r w:rsidDel="00A17716">
          <w:delText xml:space="preserve">Dev EDE Controller server subscribes to existing Satellite channel(s) for environment packages </w:delText>
        </w:r>
      </w:del>
    </w:p>
    <w:p w14:paraId="5F78CA24" w14:textId="753BEFA1" w:rsidR="0000560F" w:rsidDel="00A17716" w:rsidRDefault="0000560F" w:rsidP="007E0421">
      <w:pPr>
        <w:pStyle w:val="ListParagraph"/>
        <w:numPr>
          <w:ilvl w:val="0"/>
          <w:numId w:val="225"/>
        </w:numPr>
        <w:spacing w:before="0" w:after="160" w:line="259" w:lineRule="auto"/>
        <w:rPr>
          <w:del w:id="53780" w:author="Author"/>
        </w:rPr>
      </w:pPr>
      <w:del w:id="53781" w:author="Author">
        <w:r w:rsidDel="00A17716">
          <w:delText>Satellite channel based on Dev EDE Controller MCCF VA Base repository is used for provisioning within CI, CIT, SQA, and UAT EDE environments</w:delText>
        </w:r>
      </w:del>
    </w:p>
    <w:p w14:paraId="37EFA75D" w14:textId="1764D9FE" w:rsidR="0000560F" w:rsidDel="00A17716" w:rsidRDefault="0000560F" w:rsidP="0000560F">
      <w:pPr>
        <w:pStyle w:val="Heading4"/>
        <w:rPr>
          <w:del w:id="53782" w:author="Author"/>
        </w:rPr>
      </w:pPr>
      <w:bookmarkStart w:id="53783" w:name="_Toc481658746"/>
      <w:del w:id="53784" w:author="Author">
        <w:r w:rsidDel="00A17716">
          <w:delText>MCCF DEV Packages</w:delText>
        </w:r>
        <w:bookmarkEnd w:id="53783"/>
      </w:del>
    </w:p>
    <w:p w14:paraId="7FF45DEB" w14:textId="130BAB56" w:rsidR="0000560F" w:rsidDel="00A17716" w:rsidRDefault="0000560F" w:rsidP="007E0421">
      <w:pPr>
        <w:pStyle w:val="ListParagraph"/>
        <w:numPr>
          <w:ilvl w:val="0"/>
          <w:numId w:val="226"/>
        </w:numPr>
        <w:spacing w:before="0" w:after="160" w:line="259" w:lineRule="auto"/>
        <w:rPr>
          <w:del w:id="53785" w:author="Author"/>
        </w:rPr>
      </w:pPr>
      <w:del w:id="53786" w:author="Author">
        <w:r w:rsidDel="00A17716">
          <w:delText>Packages are identified on the baseline MCCF EDI TAS configuration</w:delText>
        </w:r>
      </w:del>
    </w:p>
    <w:p w14:paraId="5CC3F6FB" w14:textId="41B8AF59" w:rsidR="0000560F" w:rsidDel="00A17716" w:rsidRDefault="0000560F" w:rsidP="007E0421">
      <w:pPr>
        <w:pStyle w:val="ListParagraph"/>
        <w:numPr>
          <w:ilvl w:val="0"/>
          <w:numId w:val="226"/>
        </w:numPr>
        <w:spacing w:before="0" w:after="160" w:line="259" w:lineRule="auto"/>
        <w:rPr>
          <w:del w:id="53787" w:author="Author"/>
        </w:rPr>
      </w:pPr>
      <w:del w:id="53788" w:author="Author">
        <w:r w:rsidDel="00A17716">
          <w:delText>TRM version availability is confirmed by the MCCF Configuration Manager</w:delText>
        </w:r>
      </w:del>
    </w:p>
    <w:p w14:paraId="64E6E9B3" w14:textId="652BD082" w:rsidR="0000560F" w:rsidDel="00A17716" w:rsidRDefault="0000560F" w:rsidP="007E0421">
      <w:pPr>
        <w:pStyle w:val="ListParagraph"/>
        <w:numPr>
          <w:ilvl w:val="0"/>
          <w:numId w:val="226"/>
        </w:numPr>
        <w:spacing w:before="0" w:after="160" w:line="259" w:lineRule="auto"/>
        <w:rPr>
          <w:del w:id="53789" w:author="Author"/>
        </w:rPr>
      </w:pPr>
      <w:del w:id="53790" w:author="Author">
        <w:r w:rsidDel="00A17716">
          <w:delText>RPMs are created for NPMs</w:delText>
        </w:r>
      </w:del>
    </w:p>
    <w:p w14:paraId="09A07529" w14:textId="3B11E6F6" w:rsidR="0000560F" w:rsidDel="00A17716" w:rsidRDefault="0000560F" w:rsidP="007E0421">
      <w:pPr>
        <w:pStyle w:val="ListParagraph"/>
        <w:numPr>
          <w:ilvl w:val="0"/>
          <w:numId w:val="226"/>
        </w:numPr>
        <w:spacing w:before="0" w:after="160" w:line="259" w:lineRule="auto"/>
        <w:rPr>
          <w:del w:id="53791" w:author="Author"/>
        </w:rPr>
      </w:pPr>
      <w:del w:id="53792" w:author="Author">
        <w:r w:rsidDel="00A17716">
          <w:delText>RPMs for TRM approved versions are manually added to the MCCF DEV repo on the AWS controller by the MCCF Configuration Manager</w:delText>
        </w:r>
      </w:del>
    </w:p>
    <w:p w14:paraId="6BBB6668" w14:textId="38D62F8D" w:rsidR="0000560F" w:rsidDel="00A17716" w:rsidRDefault="0000560F" w:rsidP="007E0421">
      <w:pPr>
        <w:pStyle w:val="ListParagraph"/>
        <w:numPr>
          <w:ilvl w:val="0"/>
          <w:numId w:val="226"/>
        </w:numPr>
        <w:spacing w:before="0" w:after="160" w:line="259" w:lineRule="auto"/>
        <w:rPr>
          <w:del w:id="53793" w:author="Author"/>
        </w:rPr>
      </w:pPr>
      <w:del w:id="53794" w:author="Author">
        <w:r w:rsidDel="00A17716">
          <w:delText>Packages in the MCCF DEV repo are checked in to Bitbucket</w:delText>
        </w:r>
      </w:del>
    </w:p>
    <w:p w14:paraId="0F548CAF" w14:textId="0BEB194E" w:rsidR="0000560F" w:rsidDel="00A17716" w:rsidRDefault="0000560F" w:rsidP="007E0421">
      <w:pPr>
        <w:pStyle w:val="ListParagraph"/>
        <w:numPr>
          <w:ilvl w:val="0"/>
          <w:numId w:val="226"/>
        </w:numPr>
        <w:spacing w:before="0" w:after="160" w:line="259" w:lineRule="auto"/>
        <w:rPr>
          <w:del w:id="53795" w:author="Author"/>
        </w:rPr>
      </w:pPr>
      <w:del w:id="53796" w:author="Author">
        <w:r w:rsidDel="00A17716">
          <w:delText>Packages are synched from Bitbucket to Dev EDE Controller</w:delText>
        </w:r>
      </w:del>
    </w:p>
    <w:p w14:paraId="39A5D471" w14:textId="25F6730A" w:rsidR="0000560F" w:rsidDel="00A17716" w:rsidRDefault="0000560F" w:rsidP="007E0421">
      <w:pPr>
        <w:pStyle w:val="ListParagraph"/>
        <w:numPr>
          <w:ilvl w:val="0"/>
          <w:numId w:val="226"/>
        </w:numPr>
        <w:spacing w:before="0" w:after="160" w:line="259" w:lineRule="auto"/>
        <w:rPr>
          <w:del w:id="53797" w:author="Author"/>
        </w:rPr>
      </w:pPr>
      <w:del w:id="53798" w:author="Author">
        <w:r w:rsidDel="00A17716">
          <w:delText>Packages from Dev EDE Controller MCCF DEV repo are checked into RTC</w:delText>
        </w:r>
      </w:del>
    </w:p>
    <w:p w14:paraId="29D3B5BD" w14:textId="7AA80053" w:rsidR="0000560F" w:rsidDel="00A17716" w:rsidRDefault="0000560F" w:rsidP="007E0421">
      <w:pPr>
        <w:pStyle w:val="ListParagraph"/>
        <w:numPr>
          <w:ilvl w:val="0"/>
          <w:numId w:val="226"/>
        </w:numPr>
        <w:spacing w:before="0" w:after="160" w:line="259" w:lineRule="auto"/>
        <w:rPr>
          <w:del w:id="53799" w:author="Author"/>
        </w:rPr>
      </w:pPr>
      <w:del w:id="53800" w:author="Author">
        <w:r w:rsidDel="00A17716">
          <w:delText>Satellite server updates MCCF DEV channel from Dev EDE Controller MCCF DEV repo</w:delText>
        </w:r>
      </w:del>
    </w:p>
    <w:p w14:paraId="39EFE076" w14:textId="1A216B1D" w:rsidR="0000560F" w:rsidDel="00A17716" w:rsidRDefault="0000560F" w:rsidP="007E0421">
      <w:pPr>
        <w:pStyle w:val="ListParagraph"/>
        <w:numPr>
          <w:ilvl w:val="0"/>
          <w:numId w:val="226"/>
        </w:numPr>
        <w:spacing w:before="0" w:after="160" w:line="259" w:lineRule="auto"/>
        <w:rPr>
          <w:del w:id="53801" w:author="Author"/>
        </w:rPr>
      </w:pPr>
      <w:del w:id="53802" w:author="Author">
        <w:r w:rsidDel="00A17716">
          <w:delText>Dev EDE Controller server subscribes to Satellite channel(s) for MCCF DEV packages</w:delText>
        </w:r>
      </w:del>
    </w:p>
    <w:p w14:paraId="4282EFAD" w14:textId="7DAFDED8" w:rsidR="0000560F" w:rsidDel="00A17716" w:rsidRDefault="0000560F" w:rsidP="007E0421">
      <w:pPr>
        <w:pStyle w:val="ListParagraph"/>
        <w:numPr>
          <w:ilvl w:val="0"/>
          <w:numId w:val="226"/>
        </w:numPr>
        <w:spacing w:before="0" w:after="160" w:line="259" w:lineRule="auto"/>
        <w:rPr>
          <w:del w:id="53803" w:author="Author"/>
        </w:rPr>
      </w:pPr>
      <w:del w:id="53804" w:author="Author">
        <w:r w:rsidDel="00A17716">
          <w:delText>Satellite channel based on Dev EDE Controller MCCF DEV repository is used for provisioning within CI, CIT, SQA, and UAT EDE environments</w:delText>
        </w:r>
      </w:del>
    </w:p>
    <w:p w14:paraId="34318D66" w14:textId="5F050113" w:rsidR="0000560F" w:rsidDel="00A17716" w:rsidRDefault="0000560F" w:rsidP="0000560F">
      <w:pPr>
        <w:rPr>
          <w:del w:id="53805" w:author="Author"/>
        </w:rPr>
      </w:pPr>
    </w:p>
    <w:p w14:paraId="35D961B3" w14:textId="505B390A" w:rsidR="0000560F" w:rsidDel="00A17716" w:rsidRDefault="0000560F" w:rsidP="00AE6091">
      <w:pPr>
        <w:pStyle w:val="BodyText"/>
        <w:rPr>
          <w:del w:id="53806" w:author="Author"/>
        </w:rPr>
      </w:pPr>
      <w:del w:id="53807" w:author="Author">
        <w:r w:rsidRPr="00F83474" w:rsidDel="00A17716">
          <w:rPr>
            <w:noProof/>
          </w:rPr>
          <w:drawing>
            <wp:inline distT="0" distB="0" distL="0" distR="0" wp14:anchorId="6452AB19" wp14:editId="17BFCB9E">
              <wp:extent cx="5943600" cy="4617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17085"/>
                      </a:xfrm>
                      <a:prstGeom prst="rect">
                        <a:avLst/>
                      </a:prstGeom>
                    </pic:spPr>
                  </pic:pic>
                </a:graphicData>
              </a:graphic>
            </wp:inline>
          </w:drawing>
        </w:r>
      </w:del>
    </w:p>
    <w:p w14:paraId="2C5F079E" w14:textId="56A8131E" w:rsidR="00EE1C81" w:rsidDel="00A17716" w:rsidRDefault="00EE1C81" w:rsidP="00EE1C81">
      <w:pPr>
        <w:pStyle w:val="Heading3"/>
        <w:rPr>
          <w:del w:id="53808" w:author="Author"/>
        </w:rPr>
      </w:pPr>
      <w:bookmarkStart w:id="53809" w:name="_Toc481658747"/>
      <w:del w:id="53810" w:author="Author">
        <w:r w:rsidDel="00A17716">
          <w:delText>Node Shared Components</w:delText>
        </w:r>
        <w:bookmarkEnd w:id="53809"/>
      </w:del>
    </w:p>
    <w:p w14:paraId="54B3FA69" w14:textId="38FA7889" w:rsidR="00EE1C81" w:rsidDel="00A17716" w:rsidRDefault="00EE1C81" w:rsidP="0082141A">
      <w:pPr>
        <w:pStyle w:val="BodyText"/>
        <w:rPr>
          <w:del w:id="53811" w:author="Author"/>
          <w:rFonts w:eastAsiaTheme="minorEastAsia"/>
        </w:rPr>
      </w:pPr>
      <w:del w:id="53812" w:author="Author">
        <w:r w:rsidDel="00A17716">
          <w:delText>Creating shared modules using node will allow common features or functionality to be created once and reused by all product teams for MCCF EDI TAS. There are different ways to implement this, which are outlined below. One of the constraints we have is that we don't have access to public npm registries within the VA environment where EDI TAS will be deployed. </w:delText>
        </w:r>
      </w:del>
    </w:p>
    <w:p w14:paraId="179A68F6" w14:textId="19946B3A" w:rsidR="00EE1C81" w:rsidDel="00A17716" w:rsidRDefault="00EE1C81" w:rsidP="00EE1C81">
      <w:pPr>
        <w:pStyle w:val="Heading4"/>
        <w:rPr>
          <w:del w:id="53813" w:author="Author"/>
        </w:rPr>
      </w:pPr>
      <w:bookmarkStart w:id="53814" w:name="_Toc481658748"/>
      <w:del w:id="53815" w:author="Author">
        <w:r w:rsidDel="00A17716">
          <w:delText>Creating a module in nodejs</w:delText>
        </w:r>
        <w:bookmarkEnd w:id="53814"/>
      </w:del>
    </w:p>
    <w:p w14:paraId="19B95E8A" w14:textId="6DE24BA3" w:rsidR="00EE1C81" w:rsidRPr="0082141A" w:rsidDel="00A17716" w:rsidRDefault="00EE1C81" w:rsidP="007E0421">
      <w:pPr>
        <w:pStyle w:val="List"/>
        <w:numPr>
          <w:ilvl w:val="0"/>
          <w:numId w:val="230"/>
        </w:numPr>
        <w:rPr>
          <w:del w:id="53816" w:author="Author"/>
        </w:rPr>
      </w:pPr>
      <w:del w:id="53817" w:author="Author">
        <w:r w:rsidRPr="0082141A" w:rsidDel="00A17716">
          <w:delText xml:space="preserve">npm init </w:delText>
        </w:r>
      </w:del>
    </w:p>
    <w:p w14:paraId="776C9E4F" w14:textId="1D7C9591" w:rsidR="00EE1C81" w:rsidDel="00A17716" w:rsidRDefault="00EE1C81" w:rsidP="007E0421">
      <w:pPr>
        <w:pStyle w:val="List2"/>
        <w:numPr>
          <w:ilvl w:val="0"/>
          <w:numId w:val="231"/>
        </w:numPr>
        <w:spacing w:after="288"/>
        <w:rPr>
          <w:del w:id="53818" w:author="Author"/>
        </w:rPr>
      </w:pPr>
      <w:del w:id="53819" w:author="Author">
        <w:r w:rsidDel="00A17716">
          <w:delText>when asked for 'author' use an existing npm account or the one that will be created by 'npm adduser'. This is important for successfully executing the 'npm publish' command later on.</w:delText>
        </w:r>
      </w:del>
    </w:p>
    <w:p w14:paraId="3ADCA04B" w14:textId="60F982F9" w:rsidR="0082141A" w:rsidRPr="0082141A" w:rsidDel="00A17716" w:rsidRDefault="0082141A" w:rsidP="007E0421">
      <w:pPr>
        <w:pStyle w:val="List"/>
        <w:numPr>
          <w:ilvl w:val="0"/>
          <w:numId w:val="230"/>
        </w:numPr>
        <w:rPr>
          <w:del w:id="53820" w:author="Author"/>
        </w:rPr>
      </w:pPr>
      <w:del w:id="53821" w:author="Author">
        <w:r w:rsidRPr="0082141A" w:rsidDel="00A17716">
          <w:delText>npm adduser (this step is needed if the account doesn't exist yet or to log into npm)</w:delText>
        </w:r>
      </w:del>
    </w:p>
    <w:p w14:paraId="720FBBFB" w14:textId="1E123B85" w:rsidR="0082141A" w:rsidRPr="0082141A" w:rsidDel="00A17716" w:rsidRDefault="0082141A" w:rsidP="007E0421">
      <w:pPr>
        <w:pStyle w:val="List"/>
        <w:numPr>
          <w:ilvl w:val="0"/>
          <w:numId w:val="230"/>
        </w:numPr>
        <w:rPr>
          <w:del w:id="53822" w:author="Author"/>
        </w:rPr>
      </w:pPr>
      <w:del w:id="53823" w:author="Author">
        <w:r w:rsidRPr="0082141A" w:rsidDel="00A17716">
          <w:delText xml:space="preserve">npm publish (publishes module to </w:delText>
        </w:r>
        <w:r w:rsidR="007E0421" w:rsidDel="00A17716">
          <w:fldChar w:fldCharType="begin"/>
        </w:r>
        <w:r w:rsidR="007E0421" w:rsidDel="00A17716">
          <w:delInstrText xml:space="preserve"> HYPERLINK "http://npmjs.org" </w:delInstrText>
        </w:r>
        <w:r w:rsidR="007E0421" w:rsidDel="00A17716">
          <w:fldChar w:fldCharType="separate"/>
        </w:r>
        <w:r w:rsidRPr="0082141A" w:rsidDel="00A17716">
          <w:rPr>
            <w:rStyle w:val="Hyperlink"/>
            <w:color w:val="auto"/>
            <w:u w:val="none"/>
          </w:rPr>
          <w:delText>npmjs.org</w:delText>
        </w:r>
        <w:r w:rsidR="007E0421" w:rsidDel="00A17716">
          <w:rPr>
            <w:rStyle w:val="Hyperlink"/>
            <w:color w:val="auto"/>
            <w:u w:val="none"/>
          </w:rPr>
          <w:fldChar w:fldCharType="end"/>
        </w:r>
        <w:r w:rsidRPr="0082141A" w:rsidDel="00A17716">
          <w:delText>)</w:delText>
        </w:r>
      </w:del>
    </w:p>
    <w:p w14:paraId="72278EF4" w14:textId="3C8221CD" w:rsidR="00EE1C81" w:rsidDel="00A17716" w:rsidRDefault="00EE1C81" w:rsidP="00EE1C81">
      <w:pPr>
        <w:pStyle w:val="NormalWeb"/>
        <w:rPr>
          <w:del w:id="53824" w:author="Author"/>
        </w:rPr>
      </w:pPr>
    </w:p>
    <w:p w14:paraId="72A41BC0" w14:textId="6757900F" w:rsidR="00EE1C81" w:rsidDel="00A17716" w:rsidRDefault="00EE1C81" w:rsidP="00EE1C81">
      <w:pPr>
        <w:pStyle w:val="Heading4"/>
        <w:rPr>
          <w:del w:id="53825" w:author="Author"/>
        </w:rPr>
      </w:pPr>
      <w:bookmarkStart w:id="53826" w:name="_Toc481658749"/>
      <w:del w:id="53827" w:author="Author">
        <w:r w:rsidDel="00A17716">
          <w:delText>Different approaches of how shared components can be used in Node.js</w:delText>
        </w:r>
        <w:bookmarkEnd w:id="53826"/>
      </w:del>
    </w:p>
    <w:p w14:paraId="1CC9915C" w14:textId="69D24597" w:rsidR="00EE1C81" w:rsidDel="00A17716" w:rsidRDefault="00EE1C81" w:rsidP="00EE1C81">
      <w:pPr>
        <w:pStyle w:val="Heading5"/>
        <w:rPr>
          <w:del w:id="53828" w:author="Author"/>
        </w:rPr>
      </w:pPr>
      <w:bookmarkStart w:id="53829" w:name="_Toc481658750"/>
      <w:del w:id="53830" w:author="Author">
        <w:r w:rsidDel="00A17716">
          <w:delText>Locally installing the common modules into your application module using npm install &lt;common_module&gt;</w:delText>
        </w:r>
        <w:bookmarkEnd w:id="53829"/>
      </w:del>
    </w:p>
    <w:p w14:paraId="7BDA2C97" w14:textId="28CC26D2" w:rsidR="00EE1C81" w:rsidDel="00A17716" w:rsidRDefault="00EE1C81" w:rsidP="0073746D">
      <w:pPr>
        <w:pStyle w:val="BodyText"/>
        <w:rPr>
          <w:del w:id="53831" w:author="Author"/>
          <w:rFonts w:eastAsiaTheme="minorEastAsia"/>
        </w:rPr>
      </w:pPr>
      <w:del w:id="53832" w:author="Author">
        <w:r w:rsidDel="00A17716">
          <w:delText xml:space="preserve">A prototype has been uploaded </w:delText>
        </w:r>
        <w:commentRangeStart w:id="53833"/>
        <w:r w:rsidDel="00A17716">
          <w:delText>to</w:delText>
        </w:r>
        <w:r w:rsidR="00D12FD4" w:rsidDel="00A17716">
          <w:delText xml:space="preserve"> </w:delText>
        </w:r>
      </w:del>
      <w:ins w:id="53834" w:author="Author">
        <w:del w:id="53835" w:author="Author">
          <w:r w:rsidR="00004A02" w:rsidDel="00A17716">
            <w:delText>the mccf-sanbdox project in Halfaker’s Bitbucket i</w:delText>
          </w:r>
        </w:del>
      </w:ins>
      <w:del w:id="53836" w:author="Author">
        <w:r w:rsidR="002D40AA" w:rsidDel="00A17716">
          <w:fldChar w:fldCharType="begin"/>
        </w:r>
        <w:r w:rsidR="002D40AA" w:rsidDel="00A17716">
          <w:delInstrText xml:space="preserve"> HYPERLINK "https://bitbucket.org/halfaker/mccf-sandbox/" </w:delInstrText>
        </w:r>
        <w:r w:rsidR="002D40AA" w:rsidDel="00A17716">
          <w:fldChar w:fldCharType="separate"/>
        </w:r>
        <w:r w:rsidRPr="00D12FD4" w:rsidDel="00A17716">
          <w:rPr>
            <w:rStyle w:val="Hyperlink"/>
          </w:rPr>
          <w:delText>https://bitbucket.org/halfaker/mccf-sandbox/</w:delText>
        </w:r>
        <w:r w:rsidR="002D40AA" w:rsidDel="00A17716">
          <w:rPr>
            <w:rStyle w:val="Hyperlink"/>
          </w:rPr>
          <w:fldChar w:fldCharType="end"/>
        </w:r>
        <w:commentRangeEnd w:id="53833"/>
        <w:r w:rsidR="00631D30" w:rsidDel="00A17716">
          <w:rPr>
            <w:rStyle w:val="CommentReference"/>
          </w:rPr>
          <w:commentReference w:id="53833"/>
        </w:r>
        <w:r w:rsidR="00D12FD4" w:rsidDel="00A17716">
          <w:delText xml:space="preserve"> </w:delText>
        </w:r>
        <w:r w:rsidDel="00A17716">
          <w:delText>into the shared_components_examples_nodejs/shared_components_1 folder. The README.md contains information about running the example.</w:delText>
        </w:r>
      </w:del>
    </w:p>
    <w:p w14:paraId="7BEDA991" w14:textId="5C6A13FC" w:rsidR="00EE1C81" w:rsidDel="00A17716" w:rsidRDefault="00EE1C81" w:rsidP="0073746D">
      <w:pPr>
        <w:pStyle w:val="BodyText"/>
        <w:rPr>
          <w:del w:id="53837" w:author="Author"/>
        </w:rPr>
      </w:pPr>
      <w:del w:id="53838" w:author="Author">
        <w:r w:rsidDel="00A17716">
          <w:delText xml:space="preserve">This approach let's you use shared components in node without installing additional modules. Drawback: You will have to </w:delText>
        </w:r>
        <w:r w:rsidDel="00A17716">
          <w:rPr>
            <w:rStyle w:val="Emphasis"/>
          </w:rPr>
          <w:delText>run npm install &lt;common_module&gt;</w:delText>
        </w:r>
        <w:r w:rsidDel="00A17716">
          <w:delText xml:space="preserve"> in every environment before your application can use them.</w:delText>
        </w:r>
      </w:del>
    </w:p>
    <w:p w14:paraId="678F24AC" w14:textId="6C8D96D1" w:rsidR="00EE1C81" w:rsidDel="00A17716" w:rsidRDefault="00EE1C81" w:rsidP="00EE1C81">
      <w:pPr>
        <w:pStyle w:val="Heading5"/>
        <w:rPr>
          <w:del w:id="53839" w:author="Author"/>
        </w:rPr>
      </w:pPr>
      <w:bookmarkStart w:id="53840" w:name="_Toc481658751"/>
      <w:del w:id="53841" w:author="Author">
        <w:r w:rsidDel="00A17716">
          <w:delText>Locally adding dependencies to application's package.json</w:delText>
        </w:r>
        <w:bookmarkEnd w:id="53840"/>
      </w:del>
    </w:p>
    <w:p w14:paraId="797EC434" w14:textId="383556B5" w:rsidR="00EE1C81" w:rsidDel="00A17716" w:rsidRDefault="00EE1C81" w:rsidP="0073746D">
      <w:pPr>
        <w:pStyle w:val="BodyText"/>
        <w:rPr>
          <w:del w:id="53842" w:author="Author"/>
          <w:rFonts w:eastAsiaTheme="minorEastAsia"/>
        </w:rPr>
      </w:pPr>
      <w:del w:id="53843" w:author="Author">
        <w:r w:rsidDel="00A17716">
          <w:delText>Another approach is using npm install --save. This will add the dependency to package.json and also create an npm_modules folder to the application.</w:delText>
        </w:r>
      </w:del>
    </w:p>
    <w:p w14:paraId="0F3A0A69" w14:textId="1EB92311" w:rsidR="00EE1C81" w:rsidDel="00A17716" w:rsidRDefault="00EE1C81" w:rsidP="0073746D">
      <w:pPr>
        <w:pStyle w:val="BodyText"/>
        <w:rPr>
          <w:del w:id="53844" w:author="Author"/>
        </w:rPr>
      </w:pPr>
      <w:del w:id="53845" w:author="Author">
        <w:r w:rsidDel="00A17716">
          <w:delText>A prototype has been uploaded to the</w:delText>
        </w:r>
        <w:r w:rsidR="00D12FD4" w:rsidDel="00A17716">
          <w:delText xml:space="preserve"> </w:delText>
        </w:r>
        <w:r w:rsidDel="00A17716">
          <w:delText xml:space="preserve">Bitbucket sandbox into folder </w:delText>
        </w:r>
        <w:commentRangeStart w:id="53846"/>
        <w:r w:rsidRPr="00E304DE" w:rsidDel="00A17716">
          <w:rPr>
            <w:rStyle w:val="Hyperlink"/>
            <w:color w:val="auto"/>
            <w:u w:val="none"/>
          </w:rPr>
          <w:delText>shared_components_examples_nodejs/shared_components_2</w:delText>
        </w:r>
        <w:r w:rsidDel="00A17716">
          <w:delText xml:space="preserve"> </w:delText>
        </w:r>
        <w:commentRangeEnd w:id="53846"/>
        <w:r w:rsidR="00631D30" w:rsidDel="00A17716">
          <w:rPr>
            <w:rStyle w:val="CommentReference"/>
          </w:rPr>
          <w:commentReference w:id="53846"/>
        </w:r>
        <w:r w:rsidDel="00A17716">
          <w:delText>folder.</w:delText>
        </w:r>
        <w:r w:rsidR="00D12FD4" w:rsidDel="00A17716">
          <w:delText xml:space="preserve"> </w:delText>
        </w:r>
        <w:r w:rsidDel="00A17716">
          <w:delText>The README.md contains information about running the example.</w:delText>
        </w:r>
      </w:del>
    </w:p>
    <w:p w14:paraId="40AE1A03" w14:textId="1CDC57BB" w:rsidR="00EE1C81" w:rsidDel="00A17716" w:rsidRDefault="00EE1C81" w:rsidP="0073746D">
      <w:pPr>
        <w:pStyle w:val="BodyText"/>
        <w:rPr>
          <w:del w:id="53847" w:author="Author"/>
        </w:rPr>
      </w:pPr>
      <w:del w:id="53848" w:author="Author">
        <w:r w:rsidDel="00A17716">
          <w:delText>Instead of adding a local node module as a dependency</w:delText>
        </w:r>
        <w:r w:rsidR="00D12FD4" w:rsidDel="00A17716">
          <w:delText xml:space="preserve"> </w:delText>
        </w:r>
        <w:r w:rsidDel="00A17716">
          <w:delText xml:space="preserve">to package.json, you can also add a Bitbucket/Git URL as a dependency. See </w:delText>
        </w:r>
        <w:r w:rsidR="007E0421" w:rsidDel="00A17716">
          <w:fldChar w:fldCharType="begin"/>
        </w:r>
        <w:r w:rsidR="007E0421" w:rsidDel="00A17716">
          <w:delInstrText xml:space="preserve"> HYPERLINK "https://docs.npmjs.com/files/package.json" </w:delInstrText>
        </w:r>
        <w:r w:rsidR="007E0421" w:rsidDel="00A17716">
          <w:fldChar w:fldCharType="separate"/>
        </w:r>
        <w:r w:rsidRPr="007C7D58" w:rsidDel="00A17716">
          <w:rPr>
            <w:rStyle w:val="Hyperlink"/>
          </w:rPr>
          <w:delText>https://docs.npmjs.com/files/package.json</w:delText>
        </w:r>
        <w:r w:rsidR="007E0421" w:rsidDel="00A17716">
          <w:rPr>
            <w:rStyle w:val="Hyperlink"/>
          </w:rPr>
          <w:fldChar w:fldCharType="end"/>
        </w:r>
      </w:del>
    </w:p>
    <w:p w14:paraId="7228C3F2" w14:textId="4C1E5934" w:rsidR="00EE1C81" w:rsidDel="00A17716" w:rsidRDefault="00EE1C81" w:rsidP="00EE1C81">
      <w:pPr>
        <w:pStyle w:val="Heading5"/>
        <w:rPr>
          <w:del w:id="53849" w:author="Author"/>
        </w:rPr>
      </w:pPr>
      <w:bookmarkStart w:id="53850" w:name="_Toc481658752"/>
      <w:del w:id="53851" w:author="Author">
        <w:r w:rsidDel="00A17716">
          <w:delText>Using npm link during development</w:delText>
        </w:r>
        <w:bookmarkEnd w:id="53850"/>
      </w:del>
    </w:p>
    <w:p w14:paraId="20F21978" w14:textId="3D5BF039" w:rsidR="00EE1C81" w:rsidDel="00A17716" w:rsidRDefault="00EE1C81" w:rsidP="0073746D">
      <w:pPr>
        <w:pStyle w:val="BodyText"/>
        <w:rPr>
          <w:del w:id="53852" w:author="Author"/>
          <w:rFonts w:eastAsiaTheme="minorEastAsia"/>
        </w:rPr>
      </w:pPr>
      <w:del w:id="53853" w:author="Author">
        <w:r w:rsidDel="00A17716">
          <w:delText xml:space="preserve">Both previous approaches require to run npm install every time there is a change to the shared components. Therefore, during development we might want to consider using </w:delText>
        </w:r>
        <w:r w:rsidDel="00A17716">
          <w:rPr>
            <w:rStyle w:val="Strong"/>
          </w:rPr>
          <w:delText>npm link</w:delText>
        </w:r>
        <w:r w:rsidDel="00A17716">
          <w:delText xml:space="preserve"> during development. </w:delText>
        </w:r>
      </w:del>
    </w:p>
    <w:p w14:paraId="02C7E27F" w14:textId="0B1BA063" w:rsidR="00EE1C81" w:rsidDel="00A17716" w:rsidRDefault="00EE1C81" w:rsidP="00EE1C81">
      <w:pPr>
        <w:pStyle w:val="Heading5"/>
        <w:rPr>
          <w:del w:id="53854" w:author="Author"/>
        </w:rPr>
      </w:pPr>
      <w:bookmarkStart w:id="53855" w:name="_Toc481658753"/>
      <w:del w:id="53856" w:author="Author">
        <w:r w:rsidDel="00A17716">
          <w:delText>Creating local registry</w:delText>
        </w:r>
        <w:bookmarkEnd w:id="53855"/>
      </w:del>
    </w:p>
    <w:p w14:paraId="4948C3B4" w14:textId="13753027" w:rsidR="00EE1C81" w:rsidDel="00A17716" w:rsidRDefault="007E0421" w:rsidP="0073746D">
      <w:pPr>
        <w:pStyle w:val="BodyText"/>
        <w:rPr>
          <w:del w:id="53857" w:author="Author"/>
          <w:rFonts w:eastAsiaTheme="minorEastAsia"/>
        </w:rPr>
      </w:pPr>
      <w:del w:id="53858" w:author="Author">
        <w:r w:rsidDel="00A17716">
          <w:fldChar w:fldCharType="begin"/>
        </w:r>
        <w:r w:rsidDel="00A17716">
          <w:delInstrText xml:space="preserve"> HYPERLINK "https://docs.npmjs.com/misc/registry" </w:delInstrText>
        </w:r>
        <w:r w:rsidDel="00A17716">
          <w:fldChar w:fldCharType="separate"/>
        </w:r>
        <w:r w:rsidR="00EE1C81" w:rsidRPr="007C7D58" w:rsidDel="00A17716">
          <w:rPr>
            <w:rStyle w:val="Hyperlink"/>
          </w:rPr>
          <w:delText>https://docs.npmjs.com/misc/registry</w:delText>
        </w:r>
        <w:r w:rsidDel="00A17716">
          <w:rPr>
            <w:rStyle w:val="Hyperlink"/>
          </w:rPr>
          <w:fldChar w:fldCharType="end"/>
        </w:r>
        <w:r w:rsidR="007C7D58" w:rsidDel="00A17716">
          <w:delText xml:space="preserve"> </w:delText>
        </w:r>
        <w:r w:rsidR="00EE1C81" w:rsidDel="00A17716">
          <w:delText>Most time consuming approach.</w:delText>
        </w:r>
      </w:del>
    </w:p>
    <w:p w14:paraId="0788B89F" w14:textId="11C50B3B" w:rsidR="00EE1C81" w:rsidDel="00A17716" w:rsidRDefault="00EE1C81" w:rsidP="00EE1C81">
      <w:pPr>
        <w:pStyle w:val="Heading5"/>
        <w:rPr>
          <w:del w:id="53859" w:author="Author"/>
        </w:rPr>
      </w:pPr>
      <w:bookmarkStart w:id="53860" w:name="_Toc481658754"/>
      <w:del w:id="53861" w:author="Author">
        <w:r w:rsidDel="00A17716">
          <w:delText>Using a private Node Package Manager to host and manage a local npm registry</w:delText>
        </w:r>
        <w:bookmarkEnd w:id="53860"/>
      </w:del>
    </w:p>
    <w:p w14:paraId="231F6948" w14:textId="669F37FF" w:rsidR="00EE1C81" w:rsidDel="00A17716" w:rsidRDefault="00EE1C81" w:rsidP="0073746D">
      <w:pPr>
        <w:pStyle w:val="BodyText"/>
        <w:rPr>
          <w:del w:id="53862" w:author="Author"/>
          <w:rFonts w:eastAsiaTheme="minorEastAsia"/>
        </w:rPr>
      </w:pPr>
      <w:del w:id="53863" w:author="Author">
        <w:r w:rsidDel="00A17716">
          <w:delText>This approach enables the full capability of npm to manage node modules, including shared modules, but meets the requirement in the VA of not allowing access to public npm registries.</w:delText>
        </w:r>
      </w:del>
    </w:p>
    <w:p w14:paraId="0716A782" w14:textId="3C244F21" w:rsidR="00EE1C81" w:rsidRPr="007C7D58" w:rsidDel="00A17716" w:rsidRDefault="007E0421" w:rsidP="0073746D">
      <w:pPr>
        <w:pStyle w:val="BodyText"/>
        <w:rPr>
          <w:del w:id="53864" w:author="Author"/>
          <w:rStyle w:val="Hyperlink"/>
        </w:rPr>
      </w:pPr>
      <w:del w:id="53865" w:author="Author">
        <w:r w:rsidDel="00A17716">
          <w:fldChar w:fldCharType="begin"/>
        </w:r>
        <w:r w:rsidDel="00A17716">
          <w:delInstrText xml:space="preserve"> HYPERLINK "http://thejackalofjavascript.com/maintaining-a-private-npm-registry/" </w:delInstrText>
        </w:r>
        <w:r w:rsidDel="00A17716">
          <w:fldChar w:fldCharType="separate"/>
        </w:r>
        <w:r w:rsidR="00EE1C81" w:rsidRPr="007C7D58" w:rsidDel="00A17716">
          <w:rPr>
            <w:rStyle w:val="Hyperlink"/>
          </w:rPr>
          <w:delText>http://thejackalofjavascript.com/maintaining-a-private-npm-registry/</w:delText>
        </w:r>
        <w:r w:rsidDel="00A17716">
          <w:rPr>
            <w:rStyle w:val="Hyperlink"/>
          </w:rPr>
          <w:fldChar w:fldCharType="end"/>
        </w:r>
      </w:del>
    </w:p>
    <w:p w14:paraId="0B24CA1F" w14:textId="57FC71CA" w:rsidR="00EE1C81" w:rsidDel="00A17716" w:rsidRDefault="00EE1C81" w:rsidP="00EE1C81">
      <w:pPr>
        <w:pStyle w:val="Heading4"/>
        <w:rPr>
          <w:del w:id="53866" w:author="Author"/>
        </w:rPr>
      </w:pPr>
      <w:bookmarkStart w:id="53867" w:name="_Toc481658755"/>
      <w:del w:id="53868" w:author="Author">
        <w:r w:rsidDel="00A17716">
          <w:delText>Best Practices</w:delText>
        </w:r>
        <w:bookmarkEnd w:id="53867"/>
      </w:del>
    </w:p>
    <w:p w14:paraId="1D6ABAF7" w14:textId="0AA63332" w:rsidR="00EE1C81" w:rsidDel="00A17716" w:rsidRDefault="00EE1C81" w:rsidP="00EE1C81">
      <w:pPr>
        <w:pStyle w:val="Heading5"/>
        <w:rPr>
          <w:del w:id="53869" w:author="Author"/>
        </w:rPr>
      </w:pPr>
      <w:bookmarkStart w:id="53870" w:name="_Toc481658756"/>
      <w:del w:id="53871" w:author="Author">
        <w:r w:rsidDel="00A17716">
          <w:delText>For Node.js in general</w:delText>
        </w:r>
        <w:bookmarkEnd w:id="53870"/>
      </w:del>
    </w:p>
    <w:p w14:paraId="229355F2" w14:textId="036936EF" w:rsidR="00EE1C81" w:rsidRPr="007C7D58" w:rsidDel="00A17716" w:rsidRDefault="007E0421" w:rsidP="0073746D">
      <w:pPr>
        <w:pStyle w:val="BodyText"/>
        <w:rPr>
          <w:del w:id="53872" w:author="Author"/>
          <w:rStyle w:val="Hyperlink"/>
        </w:rPr>
      </w:pPr>
      <w:del w:id="53873" w:author="Author">
        <w:r w:rsidDel="00A17716">
          <w:fldChar w:fldCharType="begin"/>
        </w:r>
        <w:r w:rsidDel="00A17716">
          <w:delInstrText xml:space="preserve"> HYPERLINK "http://www.codemag.com/Article/1407041" </w:delInstrText>
        </w:r>
        <w:r w:rsidDel="00A17716">
          <w:fldChar w:fldCharType="separate"/>
        </w:r>
        <w:r w:rsidR="00EE1C81" w:rsidRPr="007C7D58" w:rsidDel="00A17716">
          <w:rPr>
            <w:rStyle w:val="Hyperlink"/>
          </w:rPr>
          <w:delText>http://www.codemag.com/Article/1407041</w:delText>
        </w:r>
        <w:r w:rsidDel="00A17716">
          <w:rPr>
            <w:rStyle w:val="Hyperlink"/>
          </w:rPr>
          <w:fldChar w:fldCharType="end"/>
        </w:r>
      </w:del>
    </w:p>
    <w:p w14:paraId="0954F1F2" w14:textId="766D2778" w:rsidR="00EE1C81" w:rsidDel="00A17716" w:rsidRDefault="00EE1C81" w:rsidP="00EE1C81">
      <w:pPr>
        <w:pStyle w:val="Heading5"/>
        <w:rPr>
          <w:del w:id="53874" w:author="Author"/>
        </w:rPr>
      </w:pPr>
      <w:bookmarkStart w:id="53875" w:name="_Toc481658757"/>
      <w:del w:id="53876" w:author="Author">
        <w:r w:rsidDel="00A17716">
          <w:delText>Reducing complexity of node modules</w:delText>
        </w:r>
        <w:bookmarkEnd w:id="53875"/>
      </w:del>
    </w:p>
    <w:p w14:paraId="1AD279E7" w14:textId="54900CB8" w:rsidR="00EE1C81" w:rsidDel="00A17716" w:rsidRDefault="00EE1C81" w:rsidP="007E0421">
      <w:pPr>
        <w:numPr>
          <w:ilvl w:val="0"/>
          <w:numId w:val="227"/>
        </w:numPr>
        <w:spacing w:before="100" w:beforeAutospacing="1" w:after="100" w:afterAutospacing="1"/>
        <w:rPr>
          <w:del w:id="53877" w:author="Author"/>
          <w:rFonts w:eastAsia="Times New Roman"/>
        </w:rPr>
      </w:pPr>
      <w:del w:id="53878" w:author="Author">
        <w:r w:rsidDel="00A17716">
          <w:rPr>
            <w:rFonts w:eastAsia="Times New Roman"/>
          </w:rPr>
          <w:delText xml:space="preserve">Classify common components (5-10 modules, what is the maximum amount of modules that we tolerate?) </w:delText>
        </w:r>
      </w:del>
    </w:p>
    <w:p w14:paraId="179B541C" w14:textId="3544DEDD" w:rsidR="00EE1C81" w:rsidDel="00A17716" w:rsidRDefault="00EE1C81" w:rsidP="007E0421">
      <w:pPr>
        <w:numPr>
          <w:ilvl w:val="1"/>
          <w:numId w:val="227"/>
        </w:numPr>
        <w:spacing w:before="100" w:beforeAutospacing="1" w:after="100" w:afterAutospacing="1"/>
        <w:rPr>
          <w:del w:id="53879" w:author="Author"/>
          <w:rFonts w:eastAsia="Times New Roman"/>
        </w:rPr>
      </w:pPr>
      <w:del w:id="53880" w:author="Author">
        <w:r w:rsidDel="00A17716">
          <w:rPr>
            <w:rFonts w:eastAsia="Times New Roman"/>
          </w:rPr>
          <w:delText>database access</w:delText>
        </w:r>
      </w:del>
    </w:p>
    <w:p w14:paraId="3CF66AB2" w14:textId="2E268CF8" w:rsidR="00EE1C81" w:rsidDel="00A17716" w:rsidRDefault="00EE1C81" w:rsidP="007E0421">
      <w:pPr>
        <w:numPr>
          <w:ilvl w:val="1"/>
          <w:numId w:val="227"/>
        </w:numPr>
        <w:spacing w:before="100" w:beforeAutospacing="1" w:after="100" w:afterAutospacing="1"/>
        <w:rPr>
          <w:del w:id="53881" w:author="Author"/>
          <w:rFonts w:eastAsia="Times New Roman"/>
        </w:rPr>
      </w:pPr>
      <w:del w:id="53882" w:author="Author">
        <w:r w:rsidDel="00A17716">
          <w:rPr>
            <w:rFonts w:eastAsia="Times New Roman"/>
          </w:rPr>
          <w:delText>vista access</w:delText>
        </w:r>
      </w:del>
    </w:p>
    <w:p w14:paraId="5468152A" w14:textId="17FAC0EA" w:rsidR="00EE1C81" w:rsidDel="00A17716" w:rsidRDefault="00EE1C81" w:rsidP="007E0421">
      <w:pPr>
        <w:numPr>
          <w:ilvl w:val="1"/>
          <w:numId w:val="227"/>
        </w:numPr>
        <w:spacing w:before="100" w:beforeAutospacing="1" w:after="100" w:afterAutospacing="1"/>
        <w:rPr>
          <w:del w:id="53883" w:author="Author"/>
          <w:rFonts w:eastAsia="Times New Roman"/>
        </w:rPr>
      </w:pPr>
      <w:del w:id="53884" w:author="Author">
        <w:r w:rsidDel="00A17716">
          <w:rPr>
            <w:rFonts w:eastAsia="Times New Roman"/>
          </w:rPr>
          <w:delText>fsc access</w:delText>
        </w:r>
      </w:del>
    </w:p>
    <w:p w14:paraId="3800D8AE" w14:textId="09C79B0A" w:rsidR="00EE1C81" w:rsidDel="00A17716" w:rsidRDefault="00EE1C81" w:rsidP="007E0421">
      <w:pPr>
        <w:numPr>
          <w:ilvl w:val="1"/>
          <w:numId w:val="227"/>
        </w:numPr>
        <w:spacing w:before="100" w:beforeAutospacing="1" w:after="100" w:afterAutospacing="1"/>
        <w:rPr>
          <w:del w:id="53885" w:author="Author"/>
          <w:rFonts w:eastAsia="Times New Roman"/>
        </w:rPr>
      </w:pPr>
      <w:del w:id="53886" w:author="Author">
        <w:r w:rsidDel="00A17716">
          <w:rPr>
            <w:rFonts w:eastAsia="Times New Roman"/>
          </w:rPr>
          <w:delText>........</w:delText>
        </w:r>
      </w:del>
    </w:p>
    <w:p w14:paraId="13855EAF" w14:textId="3D999F53" w:rsidR="00EE1C81" w:rsidDel="00A17716" w:rsidRDefault="00EE1C81" w:rsidP="007E0421">
      <w:pPr>
        <w:numPr>
          <w:ilvl w:val="0"/>
          <w:numId w:val="227"/>
        </w:numPr>
        <w:spacing w:before="100" w:beforeAutospacing="1" w:after="100" w:afterAutospacing="1"/>
        <w:rPr>
          <w:del w:id="53887" w:author="Author"/>
          <w:rFonts w:eastAsia="Times New Roman"/>
        </w:rPr>
      </w:pPr>
      <w:del w:id="53888" w:author="Author">
        <w:r w:rsidDel="00A17716">
          <w:rPr>
            <w:rFonts w:eastAsia="Times New Roman"/>
          </w:rPr>
          <w:delText>Each component offers methods/functions for specific tasks</w:delText>
        </w:r>
      </w:del>
    </w:p>
    <w:p w14:paraId="7E8E2062" w14:textId="3EF71052" w:rsidR="00EE1C81" w:rsidDel="00A17716" w:rsidRDefault="00EE1C81" w:rsidP="0073746D">
      <w:pPr>
        <w:pStyle w:val="BodyText"/>
        <w:rPr>
          <w:del w:id="53889" w:author="Author"/>
          <w:rFonts w:eastAsiaTheme="minorEastAsia"/>
        </w:rPr>
      </w:pPr>
      <w:del w:id="53890" w:author="Author">
        <w:r w:rsidDel="00A17716">
          <w:delText xml:space="preserve">For checking complexity of a JS file use a lint tool such as </w:delText>
        </w:r>
        <w:r w:rsidR="007E0421" w:rsidDel="00A17716">
          <w:fldChar w:fldCharType="begin"/>
        </w:r>
        <w:r w:rsidR="007E0421" w:rsidDel="00A17716">
          <w:delInstrText xml:space="preserve"> HYPERLINK "http://jslint.com/" </w:delInstrText>
        </w:r>
        <w:r w:rsidR="007E0421" w:rsidDel="00A17716">
          <w:fldChar w:fldCharType="separate"/>
        </w:r>
        <w:r w:rsidDel="00A17716">
          <w:rPr>
            <w:rStyle w:val="Hyperlink"/>
          </w:rPr>
          <w:delText>http://jslint.com/</w:delText>
        </w:r>
        <w:r w:rsidR="007E0421" w:rsidDel="00A17716">
          <w:rPr>
            <w:rStyle w:val="Hyperlink"/>
          </w:rPr>
          <w:fldChar w:fldCharType="end"/>
        </w:r>
      </w:del>
    </w:p>
    <w:p w14:paraId="2D7D5460" w14:textId="2BB8F55A" w:rsidR="00EE1C81" w:rsidRPr="007C7D58" w:rsidDel="00A17716" w:rsidRDefault="007E0421" w:rsidP="0073746D">
      <w:pPr>
        <w:pStyle w:val="BodyText"/>
        <w:rPr>
          <w:del w:id="53891" w:author="Author"/>
          <w:rStyle w:val="Hyperlink"/>
        </w:rPr>
      </w:pPr>
      <w:del w:id="53892" w:author="Author">
        <w:r w:rsidDel="00A17716">
          <w:fldChar w:fldCharType="begin"/>
        </w:r>
        <w:r w:rsidDel="00A17716">
          <w:delInstrText xml:space="preserve"> HYPERLINK "http://blog.liangzan.net/blog/2013/08/12/three-tips-for-managing-complexity-in-node-dot-js-projects/" </w:delInstrText>
        </w:r>
        <w:r w:rsidDel="00A17716">
          <w:fldChar w:fldCharType="separate"/>
        </w:r>
        <w:r w:rsidR="00EE1C81" w:rsidRPr="007C7D58" w:rsidDel="00A17716">
          <w:rPr>
            <w:rStyle w:val="Hyperlink"/>
          </w:rPr>
          <w:delText>http://blog.liangzan.net/blog/2013/08/12/three-tips-for-managing-complexity-in-node-dot-js-projects/</w:delText>
        </w:r>
        <w:r w:rsidDel="00A17716">
          <w:rPr>
            <w:rStyle w:val="Hyperlink"/>
          </w:rPr>
          <w:fldChar w:fldCharType="end"/>
        </w:r>
      </w:del>
    </w:p>
    <w:p w14:paraId="3C1ABB9F" w14:textId="71A93A76" w:rsidR="00EE1C81" w:rsidDel="00A17716" w:rsidRDefault="00EE1C81" w:rsidP="0073746D">
      <w:pPr>
        <w:pStyle w:val="BodyText"/>
        <w:rPr>
          <w:del w:id="53893" w:author="Author"/>
        </w:rPr>
      </w:pPr>
    </w:p>
    <w:p w14:paraId="689C86F2" w14:textId="0434A6A0" w:rsidR="00EE1C81" w:rsidDel="00A17716" w:rsidRDefault="00EE1C81" w:rsidP="00EE1C81">
      <w:pPr>
        <w:pStyle w:val="Heading4"/>
        <w:rPr>
          <w:del w:id="53894" w:author="Author"/>
        </w:rPr>
      </w:pPr>
      <w:bookmarkStart w:id="53895" w:name="_Toc481658758"/>
      <w:del w:id="53896" w:author="Author">
        <w:r w:rsidDel="00A17716">
          <w:delText>Links</w:delText>
        </w:r>
        <w:bookmarkEnd w:id="53895"/>
      </w:del>
    </w:p>
    <w:p w14:paraId="57F1D6FE" w14:textId="72DA884B" w:rsidR="00EE1C81" w:rsidDel="00A17716" w:rsidRDefault="007E0421" w:rsidP="00EE1C81">
      <w:pPr>
        <w:pStyle w:val="NormalWeb"/>
        <w:rPr>
          <w:del w:id="53897" w:author="Author"/>
          <w:rFonts w:eastAsiaTheme="minorEastAsia"/>
        </w:rPr>
      </w:pPr>
      <w:del w:id="53898" w:author="Author">
        <w:r w:rsidDel="00A17716">
          <w:fldChar w:fldCharType="begin"/>
        </w:r>
        <w:r w:rsidDel="00A17716">
          <w:delInstrText xml:space="preserve"> HYPERLINK "http://stackoverflow.com/questions/21461465/sharing-code-between-node-applications" </w:delInstrText>
        </w:r>
        <w:r w:rsidDel="00A17716">
          <w:fldChar w:fldCharType="separate"/>
        </w:r>
        <w:r w:rsidR="00EE1C81" w:rsidDel="00A17716">
          <w:rPr>
            <w:rStyle w:val="Hyperlink"/>
          </w:rPr>
          <w:delText>http://stackoverflow.com/questions/21461465/sharing-code-between-node-applications</w:delText>
        </w:r>
        <w:r w:rsidDel="00A17716">
          <w:rPr>
            <w:rStyle w:val="Hyperlink"/>
          </w:rPr>
          <w:fldChar w:fldCharType="end"/>
        </w:r>
        <w:r w:rsidR="00386B39" w:rsidDel="00A17716">
          <w:delText xml:space="preserve"> </w:delText>
        </w:r>
        <w:r w:rsidR="00EE1C81" w:rsidDel="00A17716">
          <w:delText xml:space="preserve">(create npm module which has to get published to </w:delText>
        </w:r>
        <w:r w:rsidDel="00A17716">
          <w:fldChar w:fldCharType="begin"/>
        </w:r>
        <w:r w:rsidDel="00A17716">
          <w:delInstrText xml:space="preserve"> HYPERLINK "http://npmjs.org" </w:delInstrText>
        </w:r>
        <w:r w:rsidDel="00A17716">
          <w:fldChar w:fldCharType="separate"/>
        </w:r>
        <w:r w:rsidR="00EE1C81" w:rsidDel="00A17716">
          <w:rPr>
            <w:rStyle w:val="Hyperlink"/>
          </w:rPr>
          <w:delText>npmjs.org</w:delText>
        </w:r>
        <w:r w:rsidDel="00A17716">
          <w:rPr>
            <w:rStyle w:val="Hyperlink"/>
          </w:rPr>
          <w:fldChar w:fldCharType="end"/>
        </w:r>
        <w:r w:rsidR="00EE1C81" w:rsidDel="00A17716">
          <w:delText xml:space="preserve"> or create private npm repo)</w:delText>
        </w:r>
      </w:del>
    </w:p>
    <w:p w14:paraId="73D1A962" w14:textId="6DDFD40E" w:rsidR="00EE1C81" w:rsidDel="00A17716" w:rsidRDefault="007E0421" w:rsidP="00EE1C81">
      <w:pPr>
        <w:pStyle w:val="NormalWeb"/>
        <w:rPr>
          <w:del w:id="53899" w:author="Author"/>
        </w:rPr>
      </w:pPr>
      <w:del w:id="53900" w:author="Author">
        <w:r w:rsidDel="00A17716">
          <w:fldChar w:fldCharType="begin"/>
        </w:r>
        <w:r w:rsidDel="00A17716">
          <w:delInstrText xml:space="preserve"> HYPERLINK "http://stackoverflow.com/questions/11278921/how-to-share-code-between-node-js-apps" </w:delInstrText>
        </w:r>
        <w:r w:rsidDel="00A17716">
          <w:fldChar w:fldCharType="separate"/>
        </w:r>
        <w:r w:rsidR="00EE1C81" w:rsidDel="00A17716">
          <w:rPr>
            <w:rStyle w:val="Hyperlink"/>
          </w:rPr>
          <w:delText>http://stackoverflow.com/questions/11278921/how-to-share-code-between-node-js-apps</w:delText>
        </w:r>
        <w:r w:rsidDel="00A17716">
          <w:rPr>
            <w:rStyle w:val="Hyperlink"/>
          </w:rPr>
          <w:fldChar w:fldCharType="end"/>
        </w:r>
        <w:r w:rsidR="00EE1C81" w:rsidDel="00A17716">
          <w:delText> (uses npm link </w:delText>
        </w:r>
        <w:r w:rsidDel="00A17716">
          <w:fldChar w:fldCharType="begin"/>
        </w:r>
        <w:r w:rsidDel="00A17716">
          <w:delInstrText xml:space="preserve"> HYPERLINK "https://docs.npmjs.com/cli/link" </w:delInstrText>
        </w:r>
        <w:r w:rsidDel="00A17716">
          <w:fldChar w:fldCharType="separate"/>
        </w:r>
        <w:r w:rsidR="00EE1C81" w:rsidDel="00A17716">
          <w:rPr>
            <w:rStyle w:val="Hyperlink"/>
          </w:rPr>
          <w:delText>https://docs.npmjs.com/cli/link</w:delText>
        </w:r>
        <w:r w:rsidDel="00A17716">
          <w:rPr>
            <w:rStyle w:val="Hyperlink"/>
          </w:rPr>
          <w:fldChar w:fldCharType="end"/>
        </w:r>
        <w:r w:rsidR="00EE1C81" w:rsidDel="00A17716">
          <w:delText>)</w:delText>
        </w:r>
      </w:del>
    </w:p>
    <w:p w14:paraId="4D5C1002" w14:textId="11D47B3C" w:rsidR="00EE1C81" w:rsidRPr="007C7D58" w:rsidDel="00A17716" w:rsidRDefault="007E0421" w:rsidP="00EE1C81">
      <w:pPr>
        <w:pStyle w:val="NormalWeb"/>
        <w:rPr>
          <w:del w:id="53901" w:author="Author"/>
          <w:rStyle w:val="Hyperlink"/>
        </w:rPr>
      </w:pPr>
      <w:del w:id="53902" w:author="Author">
        <w:r w:rsidDel="00A17716">
          <w:fldChar w:fldCharType="begin"/>
        </w:r>
        <w:r w:rsidDel="00A17716">
          <w:delInstrText xml:space="preserve"> HYPERLINK "http://stackoverflow.com/questions/10386310/how-to-install-a-private-npm-module-without-my-own-registry" </w:delInstrText>
        </w:r>
        <w:r w:rsidDel="00A17716">
          <w:fldChar w:fldCharType="separate"/>
        </w:r>
        <w:r w:rsidR="00EE1C81" w:rsidRPr="007C7D58" w:rsidDel="00A17716">
          <w:rPr>
            <w:rStyle w:val="Hyperlink"/>
          </w:rPr>
          <w:delText>http://stackoverflow.com/questions/10386310/how-to-install-a-private-npm-module-without-my-own-registry</w:delText>
        </w:r>
        <w:r w:rsidDel="00A17716">
          <w:rPr>
            <w:rStyle w:val="Hyperlink"/>
          </w:rPr>
          <w:fldChar w:fldCharType="end"/>
        </w:r>
      </w:del>
    </w:p>
    <w:p w14:paraId="33AA6211" w14:textId="0070001B" w:rsidR="00004A02" w:rsidDel="00A17716" w:rsidRDefault="00004A02" w:rsidP="00EE1C81">
      <w:pPr>
        <w:pStyle w:val="NormalWeb"/>
        <w:rPr>
          <w:ins w:id="53903" w:author="Author"/>
          <w:del w:id="53904" w:author="Author"/>
        </w:rPr>
      </w:pPr>
      <w:ins w:id="53905" w:author="Author">
        <w:del w:id="53906" w:author="Author">
          <w:r w:rsidDel="00A17716">
            <w:fldChar w:fldCharType="begin"/>
          </w:r>
          <w:r w:rsidDel="00A17716">
            <w:delInstrText xml:space="preserve"> HYPERLINK "</w:delInstrText>
          </w:r>
          <w:r w:rsidRPr="00004A02" w:rsidDel="00A17716">
            <w:delInstrText>http://rfvallina.com/blog/2015/11/12/share-private-node-dot-js-modules-across-applications-locally.html</w:delInstrText>
          </w:r>
          <w:r w:rsidDel="00A17716">
            <w:delInstrText xml:space="preserve">" </w:delInstrText>
          </w:r>
          <w:r w:rsidDel="00A17716">
            <w:fldChar w:fldCharType="separate"/>
          </w:r>
          <w:r w:rsidRPr="000A5E1B" w:rsidDel="00A17716">
            <w:rPr>
              <w:rStyle w:val="Hyperlink"/>
            </w:rPr>
            <w:delText>http://rfvallina.com/blog/2015/11/12/share-private-node-dot-js-modules-across-applications-locally.html</w:delText>
          </w:r>
          <w:r w:rsidDel="00A17716">
            <w:fldChar w:fldCharType="end"/>
          </w:r>
        </w:del>
      </w:ins>
    </w:p>
    <w:commentRangeStart w:id="53907"/>
    <w:p w14:paraId="5FDEFCDC" w14:textId="43EBC523" w:rsidR="00EE1C81" w:rsidRPr="00004A02" w:rsidDel="00A17716" w:rsidRDefault="00AF359A" w:rsidP="00EE1C81">
      <w:pPr>
        <w:pStyle w:val="NormalWeb"/>
        <w:rPr>
          <w:del w:id="53908" w:author="Author"/>
          <w:rStyle w:val="Hyperlink"/>
          <w:color w:val="auto"/>
          <w:u w:val="none"/>
        </w:rPr>
      </w:pPr>
      <w:del w:id="53909" w:author="Author">
        <w:r w:rsidDel="00A17716">
          <w:fldChar w:fldCharType="begin"/>
        </w:r>
        <w:r w:rsidDel="00A17716">
          <w:delInstrText xml:space="preserve"> HYPERLINK "http://rfvallina.com/blog/2015/11/12/share-private-node-dot-js-modules-across-applications-locally/" </w:delInstrText>
        </w:r>
        <w:r w:rsidDel="00A17716">
          <w:fldChar w:fldCharType="separate"/>
        </w:r>
        <w:r w:rsidR="00EE1C81" w:rsidRPr="007C7D58" w:rsidDel="00A17716">
          <w:rPr>
            <w:rStyle w:val="Hyperlink"/>
          </w:rPr>
          <w:delText>http://rfvallina.com/blog/2015/11/12/share-private-node-dot-js-modules-across-applications-locally/</w:delText>
        </w:r>
        <w:r w:rsidDel="00A17716">
          <w:rPr>
            <w:rStyle w:val="Hyperlink"/>
          </w:rPr>
          <w:fldChar w:fldCharType="end"/>
        </w:r>
        <w:commentRangeEnd w:id="53907"/>
        <w:r w:rsidR="00631D30" w:rsidDel="00A17716">
          <w:rPr>
            <w:rStyle w:val="CommentReference"/>
          </w:rPr>
          <w:commentReference w:id="53907"/>
        </w:r>
      </w:del>
    </w:p>
    <w:p w14:paraId="08975F7D" w14:textId="618E1278" w:rsidR="00EE1C81" w:rsidRPr="007C7D58" w:rsidDel="00A17716" w:rsidRDefault="007E0421" w:rsidP="00EE1C81">
      <w:pPr>
        <w:pStyle w:val="NormalWeb"/>
        <w:rPr>
          <w:del w:id="53910" w:author="Author"/>
          <w:rStyle w:val="Hyperlink"/>
        </w:rPr>
      </w:pPr>
      <w:del w:id="53911" w:author="Author">
        <w:r w:rsidDel="00A17716">
          <w:fldChar w:fldCharType="begin"/>
        </w:r>
        <w:r w:rsidDel="00A17716">
          <w:delInstrText xml:space="preserve"> HYPERLINK "http://softwareengineering.stackexchange.com/questions/184554/node-js-app-private-modules-where-to-put-them" </w:delInstrText>
        </w:r>
        <w:r w:rsidDel="00A17716">
          <w:fldChar w:fldCharType="separate"/>
        </w:r>
        <w:r w:rsidR="00EE1C81" w:rsidRPr="007C7D58" w:rsidDel="00A17716">
          <w:rPr>
            <w:rStyle w:val="Hyperlink"/>
          </w:rPr>
          <w:delText>http://softwareengineering.stackexchange.com/questions/184554/node-js-app-private-modules-where-to-put-them</w:delText>
        </w:r>
        <w:r w:rsidDel="00A17716">
          <w:rPr>
            <w:rStyle w:val="Hyperlink"/>
          </w:rPr>
          <w:fldChar w:fldCharType="end"/>
        </w:r>
      </w:del>
    </w:p>
    <w:p w14:paraId="3236F08A" w14:textId="3945C18A" w:rsidR="00EE1C81" w:rsidRPr="007C7D58" w:rsidDel="00A17716" w:rsidRDefault="007E0421" w:rsidP="00EE1C81">
      <w:pPr>
        <w:pStyle w:val="NormalWeb"/>
        <w:rPr>
          <w:del w:id="53912" w:author="Author"/>
          <w:rStyle w:val="Hyperlink"/>
        </w:rPr>
      </w:pPr>
      <w:del w:id="53913" w:author="Author">
        <w:r w:rsidDel="00A17716">
          <w:fldChar w:fldCharType="begin"/>
        </w:r>
        <w:r w:rsidDel="00A17716">
          <w:delInstrText xml:space="preserve"> HYPERLINK "https://codurance.com/2016/12/21/how-to-use-npm-link/" </w:delInstrText>
        </w:r>
        <w:r w:rsidDel="00A17716">
          <w:fldChar w:fldCharType="separate"/>
        </w:r>
        <w:r w:rsidR="00EE1C81" w:rsidRPr="007C7D58" w:rsidDel="00A17716">
          <w:rPr>
            <w:rStyle w:val="Hyperlink"/>
          </w:rPr>
          <w:delText>https://codurance.com/2016/12/21/how-to-use-npm-link/</w:delText>
        </w:r>
        <w:r w:rsidDel="00A17716">
          <w:rPr>
            <w:rStyle w:val="Hyperlink"/>
          </w:rPr>
          <w:fldChar w:fldCharType="end"/>
        </w:r>
      </w:del>
    </w:p>
    <w:p w14:paraId="233288E4" w14:textId="441E90F7" w:rsidR="00D817E7" w:rsidDel="00A17716" w:rsidRDefault="00D817E7" w:rsidP="00D817E7">
      <w:pPr>
        <w:pStyle w:val="Heading3"/>
        <w:rPr>
          <w:del w:id="53914" w:author="Author"/>
        </w:rPr>
      </w:pPr>
      <w:bookmarkStart w:id="53915" w:name="_Toc481658759"/>
      <w:del w:id="53916" w:author="Author">
        <w:r w:rsidDel="00A17716">
          <w:delText>Using shared components in Angular</w:delText>
        </w:r>
        <w:bookmarkEnd w:id="53915"/>
      </w:del>
    </w:p>
    <w:p w14:paraId="0DFE981B" w14:textId="61067892" w:rsidR="00D817E7" w:rsidDel="00A17716" w:rsidRDefault="00D817E7" w:rsidP="00D817E7">
      <w:pPr>
        <w:pStyle w:val="Heading4"/>
        <w:rPr>
          <w:del w:id="53917" w:author="Author"/>
        </w:rPr>
      </w:pPr>
      <w:bookmarkStart w:id="53918" w:name="_Toc481658760"/>
      <w:del w:id="53919" w:author="Author">
        <w:r w:rsidDel="00A17716">
          <w:delText>General Structure of an Angular Module</w:delText>
        </w:r>
        <w:bookmarkEnd w:id="53918"/>
      </w:del>
    </w:p>
    <w:p w14:paraId="7B1DF03D" w14:textId="504C5653" w:rsidR="00D817E7" w:rsidDel="00A17716" w:rsidRDefault="00D817E7" w:rsidP="007E0421">
      <w:pPr>
        <w:numPr>
          <w:ilvl w:val="0"/>
          <w:numId w:val="228"/>
        </w:numPr>
        <w:spacing w:before="100" w:beforeAutospacing="1" w:after="100" w:afterAutospacing="1"/>
        <w:rPr>
          <w:del w:id="53920" w:author="Author"/>
          <w:rFonts w:eastAsia="Times New Roman"/>
        </w:rPr>
      </w:pPr>
      <w:del w:id="53921" w:author="Author">
        <w:r w:rsidDel="00A17716">
          <w:rPr>
            <w:rFonts w:eastAsia="Times New Roman"/>
          </w:rPr>
          <w:delText>Module</w:delText>
        </w:r>
      </w:del>
    </w:p>
    <w:p w14:paraId="46964959" w14:textId="1B988D77" w:rsidR="00D817E7" w:rsidDel="00A17716" w:rsidRDefault="00D817E7" w:rsidP="007E0421">
      <w:pPr>
        <w:numPr>
          <w:ilvl w:val="1"/>
          <w:numId w:val="228"/>
        </w:numPr>
        <w:spacing w:before="100" w:beforeAutospacing="1" w:after="100" w:afterAutospacing="1"/>
        <w:rPr>
          <w:del w:id="53922" w:author="Author"/>
          <w:rFonts w:eastAsia="Times New Roman"/>
        </w:rPr>
      </w:pPr>
      <w:del w:id="53923" w:author="Author">
        <w:r w:rsidDel="00A17716">
          <w:rPr>
            <w:rFonts w:eastAsia="Times New Roman"/>
          </w:rPr>
          <w:delText>Component[1..n]</w:delText>
        </w:r>
      </w:del>
    </w:p>
    <w:p w14:paraId="0E88B879" w14:textId="4677C381" w:rsidR="00D817E7" w:rsidDel="00A17716" w:rsidRDefault="00D817E7" w:rsidP="007E0421">
      <w:pPr>
        <w:numPr>
          <w:ilvl w:val="2"/>
          <w:numId w:val="228"/>
        </w:numPr>
        <w:spacing w:before="100" w:beforeAutospacing="1" w:after="100" w:afterAutospacing="1"/>
        <w:rPr>
          <w:del w:id="53924" w:author="Author"/>
          <w:rFonts w:eastAsia="Times New Roman"/>
        </w:rPr>
      </w:pPr>
      <w:del w:id="53925" w:author="Author">
        <w:r w:rsidDel="00A17716">
          <w:rPr>
            <w:rFonts w:eastAsia="Times New Roman"/>
          </w:rPr>
          <w:delText>Template</w:delText>
        </w:r>
      </w:del>
    </w:p>
    <w:p w14:paraId="2E19A4F8" w14:textId="7B940B52" w:rsidR="00D817E7" w:rsidDel="00A17716" w:rsidRDefault="00D817E7" w:rsidP="007E0421">
      <w:pPr>
        <w:numPr>
          <w:ilvl w:val="2"/>
          <w:numId w:val="228"/>
        </w:numPr>
        <w:spacing w:before="100" w:beforeAutospacing="1" w:after="100" w:afterAutospacing="1"/>
        <w:rPr>
          <w:del w:id="53926" w:author="Author"/>
          <w:rFonts w:eastAsia="Times New Roman"/>
        </w:rPr>
      </w:pPr>
      <w:del w:id="53927" w:author="Author">
        <w:r w:rsidDel="00A17716">
          <w:rPr>
            <w:rFonts w:eastAsia="Times New Roman"/>
          </w:rPr>
          <w:delText>Class</w:delText>
        </w:r>
      </w:del>
    </w:p>
    <w:p w14:paraId="1DEA5905" w14:textId="7983325C" w:rsidR="00D817E7" w:rsidRPr="00D817E7" w:rsidDel="00A17716" w:rsidRDefault="00D817E7" w:rsidP="00D817E7">
      <w:pPr>
        <w:pStyle w:val="BodyText"/>
        <w:rPr>
          <w:del w:id="53928" w:author="Author"/>
        </w:rPr>
      </w:pPr>
    </w:p>
    <w:p w14:paraId="64BA49E6" w14:textId="392FF114" w:rsidR="00D817E7" w:rsidDel="00A17716" w:rsidRDefault="00D817E7" w:rsidP="00D817E7">
      <w:pPr>
        <w:pStyle w:val="Heading4"/>
        <w:rPr>
          <w:del w:id="53929" w:author="Author"/>
        </w:rPr>
      </w:pPr>
      <w:bookmarkStart w:id="53930" w:name="_Toc481658761"/>
      <w:del w:id="53931" w:author="Author">
        <w:r w:rsidDel="00A17716">
          <w:delText>Shared Resources on Component Level</w:delText>
        </w:r>
        <w:bookmarkEnd w:id="53930"/>
      </w:del>
    </w:p>
    <w:p w14:paraId="59B1E9CD" w14:textId="6260C516" w:rsidR="00D817E7" w:rsidDel="00A17716" w:rsidRDefault="00D817E7" w:rsidP="009561DF">
      <w:pPr>
        <w:pStyle w:val="BodyText"/>
        <w:rPr>
          <w:del w:id="53932" w:author="Author"/>
          <w:rFonts w:eastAsiaTheme="minorEastAsia"/>
        </w:rPr>
      </w:pPr>
      <w:del w:id="53933" w:author="Author">
        <w:r w:rsidDel="00A17716">
          <w:delText>Import component into another component and use it in component's class or template</w:delText>
        </w:r>
      </w:del>
    </w:p>
    <w:p w14:paraId="196330DF" w14:textId="016F49FC" w:rsidR="00D817E7" w:rsidDel="00A17716" w:rsidRDefault="00D817E7" w:rsidP="009561DF">
      <w:pPr>
        <w:pStyle w:val="BodyText"/>
        <w:rPr>
          <w:del w:id="53934" w:author="Author"/>
        </w:rPr>
      </w:pPr>
      <w:del w:id="53935" w:author="Author">
        <w:r w:rsidDel="00A17716">
          <w:rPr>
            <w:rStyle w:val="Emphasis"/>
          </w:rPr>
          <w:delText>import component from 'path/to/component'</w:delText>
        </w:r>
      </w:del>
    </w:p>
    <w:p w14:paraId="0D5694DC" w14:textId="2575F4AE" w:rsidR="00D817E7" w:rsidDel="00A17716" w:rsidRDefault="00D817E7" w:rsidP="00D817E7">
      <w:pPr>
        <w:pStyle w:val="Heading4"/>
        <w:rPr>
          <w:del w:id="53936" w:author="Author"/>
        </w:rPr>
      </w:pPr>
      <w:bookmarkStart w:id="53937" w:name="_Toc481658762"/>
      <w:del w:id="53938" w:author="Author">
        <w:r w:rsidDel="00A17716">
          <w:delText>Shared Modules on Module Level</w:delText>
        </w:r>
        <w:bookmarkEnd w:id="53937"/>
      </w:del>
    </w:p>
    <w:p w14:paraId="4D997817" w14:textId="4A0D5DCD" w:rsidR="00D817E7" w:rsidDel="00A17716" w:rsidRDefault="00D817E7" w:rsidP="00D817E7">
      <w:pPr>
        <w:pStyle w:val="Heading4"/>
        <w:rPr>
          <w:del w:id="53939" w:author="Author"/>
        </w:rPr>
      </w:pPr>
      <w:bookmarkStart w:id="53940" w:name="_Toc481658763"/>
      <w:del w:id="53941" w:author="Author">
        <w:r w:rsidDel="00A17716">
          <w:delText>Example and documentation</w:delText>
        </w:r>
        <w:bookmarkEnd w:id="53940"/>
      </w:del>
    </w:p>
    <w:p w14:paraId="13A0DEBA" w14:textId="02F1E9F0" w:rsidR="00D817E7" w:rsidRPr="00EE5E73" w:rsidDel="00A17716" w:rsidRDefault="00D817E7" w:rsidP="009561DF">
      <w:pPr>
        <w:pStyle w:val="BodyText"/>
        <w:rPr>
          <w:del w:id="53942" w:author="Author"/>
          <w:rFonts w:eastAsiaTheme="minorEastAsia"/>
        </w:rPr>
      </w:pPr>
      <w:del w:id="53943" w:author="Author">
        <w:r w:rsidRPr="00EE5E73" w:rsidDel="00A17716">
          <w:delText xml:space="preserve">There is an example uploaded to </w:delText>
        </w:r>
      </w:del>
      <w:ins w:id="53944" w:author="Author">
        <w:del w:id="53945" w:author="Author">
          <w:r w:rsidR="00EE5E73" w:rsidRPr="00EE5E73" w:rsidDel="00A17716">
            <w:delText xml:space="preserve">Halfaker’s </w:delText>
          </w:r>
        </w:del>
      </w:ins>
      <w:commentRangeStart w:id="53946"/>
      <w:del w:id="53947" w:author="Author">
        <w:r w:rsidRPr="00EE5E73" w:rsidDel="00A17716">
          <w:delText>Bitbucket</w:delText>
        </w:r>
      </w:del>
      <w:ins w:id="53948" w:author="Author">
        <w:del w:id="53949" w:author="Author">
          <w:r w:rsidR="00EE5E73" w:rsidRPr="00EE5E73" w:rsidDel="00A17716">
            <w:delText xml:space="preserve"> to the mccf-sandbox project</w:delText>
          </w:r>
        </w:del>
      </w:ins>
      <w:del w:id="53950" w:author="Author">
        <w:r w:rsidRPr="00EE5E73" w:rsidDel="00A17716">
          <w:delText xml:space="preserve"> https://bitbucket.org/halfaker/mccf-sandbox</w:delText>
        </w:r>
        <w:r w:rsidRPr="00EE5E73" w:rsidDel="00A17716">
          <w:rPr>
            <w:rStyle w:val="Hyperlink"/>
            <w:color w:val="auto"/>
            <w:u w:val="none"/>
          </w:rPr>
          <w:delText> (shared_modules_angular) that describes how to share a module between multiple modules</w:delText>
        </w:r>
        <w:r w:rsidRPr="00EE5E73" w:rsidDel="00A17716">
          <w:delText>.</w:delText>
        </w:r>
        <w:commentRangeEnd w:id="53946"/>
        <w:r w:rsidR="00202EA2" w:rsidRPr="00EE5E73" w:rsidDel="00A17716">
          <w:rPr>
            <w:rStyle w:val="CommentReference"/>
          </w:rPr>
          <w:commentReference w:id="53946"/>
        </w:r>
      </w:del>
    </w:p>
    <w:p w14:paraId="1D8D4D47" w14:textId="3C6FE01E" w:rsidR="00D817E7" w:rsidDel="00A17716" w:rsidRDefault="00D817E7" w:rsidP="007E0421">
      <w:pPr>
        <w:numPr>
          <w:ilvl w:val="0"/>
          <w:numId w:val="229"/>
        </w:numPr>
        <w:spacing w:before="100" w:beforeAutospacing="1" w:after="100" w:afterAutospacing="1"/>
        <w:rPr>
          <w:del w:id="53951" w:author="Author"/>
          <w:rFonts w:eastAsia="Times New Roman"/>
        </w:rPr>
      </w:pPr>
      <w:del w:id="53952" w:author="Author">
        <w:r w:rsidDel="00A17716">
          <w:rPr>
            <w:rFonts w:eastAsia="Times New Roman"/>
          </w:rPr>
          <w:delText>Develop a common module (common/common.module.ts) and a service class</w:delText>
        </w:r>
        <w:r w:rsidR="007C7D58" w:rsidDel="00A17716">
          <w:rPr>
            <w:rFonts w:eastAsia="Times New Roman"/>
          </w:rPr>
          <w:delText xml:space="preserve"> </w:delText>
        </w:r>
        <w:r w:rsidDel="00A17716">
          <w:rPr>
            <w:rFonts w:eastAsia="Times New Roman"/>
          </w:rPr>
          <w:delText>that provides the common methods (common/restapi.service.ts).</w:delText>
        </w:r>
      </w:del>
    </w:p>
    <w:p w14:paraId="50DA701D" w14:textId="2AF5C374" w:rsidR="00D817E7" w:rsidDel="00A17716" w:rsidRDefault="00D817E7" w:rsidP="007E0421">
      <w:pPr>
        <w:numPr>
          <w:ilvl w:val="0"/>
          <w:numId w:val="229"/>
        </w:numPr>
        <w:spacing w:before="100" w:beforeAutospacing="1" w:after="100" w:afterAutospacing="1"/>
        <w:rPr>
          <w:del w:id="53953" w:author="Author"/>
          <w:rFonts w:eastAsia="Times New Roman"/>
        </w:rPr>
      </w:pPr>
      <w:del w:id="53954" w:author="Author">
        <w:r w:rsidDel="00A17716">
          <w:rPr>
            <w:rFonts w:eastAsia="Times New Roman"/>
          </w:rPr>
          <w:delText>Create two modules that will use the common module (goodNight.module.ts and helloWorld.module.ts).</w:delText>
        </w:r>
      </w:del>
    </w:p>
    <w:p w14:paraId="670BE1C6" w14:textId="197E48A3" w:rsidR="00D817E7" w:rsidDel="00A17716" w:rsidRDefault="00D817E7" w:rsidP="007E0421">
      <w:pPr>
        <w:numPr>
          <w:ilvl w:val="0"/>
          <w:numId w:val="229"/>
        </w:numPr>
        <w:spacing w:before="100" w:beforeAutospacing="1" w:after="240"/>
        <w:rPr>
          <w:del w:id="53955" w:author="Author"/>
          <w:rFonts w:eastAsia="Times New Roman"/>
        </w:rPr>
      </w:pPr>
      <w:del w:id="53956" w:author="Author">
        <w:r w:rsidDel="00A17716">
          <w:rPr>
            <w:rFonts w:eastAsia="Times New Roman"/>
          </w:rPr>
          <w:delText>Create two components (goodNight.component.ts and helloWorld.component.ts) that will make use of the common methods from the common module.</w:delText>
        </w:r>
      </w:del>
    </w:p>
    <w:p w14:paraId="4DE14F95" w14:textId="1CB54C4A" w:rsidR="00D817E7" w:rsidDel="00A17716" w:rsidRDefault="00D817E7" w:rsidP="00D817E7">
      <w:pPr>
        <w:pStyle w:val="Heading4"/>
        <w:rPr>
          <w:del w:id="53957" w:author="Author"/>
        </w:rPr>
      </w:pPr>
      <w:bookmarkStart w:id="53958" w:name="_Toc481658764"/>
      <w:del w:id="53959" w:author="Author">
        <w:r w:rsidDel="00A17716">
          <w:delText>Best Practices</w:delText>
        </w:r>
        <w:bookmarkEnd w:id="53958"/>
      </w:del>
    </w:p>
    <w:p w14:paraId="57B6DB1F" w14:textId="73FED601" w:rsidR="00D817E7" w:rsidDel="00A17716" w:rsidRDefault="00D817E7" w:rsidP="009561DF">
      <w:pPr>
        <w:pStyle w:val="BodyText"/>
        <w:rPr>
          <w:del w:id="53960" w:author="Author"/>
          <w:rFonts w:eastAsiaTheme="minorEastAsia"/>
        </w:rPr>
      </w:pPr>
      <w:del w:id="53961" w:author="Author">
        <w:r w:rsidDel="00A17716">
          <w:delText xml:space="preserve">Follow a style guide for Angular development. There is a style guide included in the Angular documentation at </w:delText>
        </w:r>
        <w:r w:rsidR="007E0421" w:rsidDel="00A17716">
          <w:fldChar w:fldCharType="begin"/>
        </w:r>
        <w:r w:rsidR="007E0421" w:rsidDel="00A17716">
          <w:delInstrText xml:space="preserve"> HYPERLINK "https://angular.io/docs/ts/latest/guide/style-guide.html" </w:delInstrText>
        </w:r>
        <w:r w:rsidR="007E0421" w:rsidDel="00A17716">
          <w:fldChar w:fldCharType="separate"/>
        </w:r>
        <w:r w:rsidRPr="007C7D58" w:rsidDel="00A17716">
          <w:rPr>
            <w:rStyle w:val="Hyperlink"/>
          </w:rPr>
          <w:delText>https://angular.io/docs/ts/latest/guide/style-guide.html</w:delText>
        </w:r>
        <w:r w:rsidR="007E0421" w:rsidDel="00A17716">
          <w:rPr>
            <w:rStyle w:val="Hyperlink"/>
          </w:rPr>
          <w:fldChar w:fldCharType="end"/>
        </w:r>
        <w:r w:rsidDel="00A17716">
          <w:delText>. This can be used and adapted to the specific needs of MCCF.</w:delText>
        </w:r>
      </w:del>
    </w:p>
    <w:p w14:paraId="1D0125DB" w14:textId="1264DBE1" w:rsidR="00D817E7" w:rsidDel="00A17716" w:rsidRDefault="00D817E7" w:rsidP="00D817E7">
      <w:pPr>
        <w:pStyle w:val="Heading4"/>
        <w:rPr>
          <w:del w:id="53962" w:author="Author"/>
        </w:rPr>
      </w:pPr>
      <w:bookmarkStart w:id="53963" w:name="_Toc481658765"/>
      <w:del w:id="53964" w:author="Author">
        <w:r w:rsidDel="00A17716">
          <w:delText>Links</w:delText>
        </w:r>
        <w:bookmarkEnd w:id="53963"/>
      </w:del>
    </w:p>
    <w:p w14:paraId="5016041F" w14:textId="4253EF6D" w:rsidR="00D817E7" w:rsidDel="00A17716" w:rsidRDefault="00D817E7" w:rsidP="00D817E7">
      <w:pPr>
        <w:pStyle w:val="Heading5"/>
        <w:rPr>
          <w:del w:id="53965" w:author="Author"/>
        </w:rPr>
      </w:pPr>
      <w:bookmarkStart w:id="53966" w:name="_Toc481658766"/>
      <w:del w:id="53967" w:author="Author">
        <w:r w:rsidDel="00A17716">
          <w:delText>Modules in Angular</w:delText>
        </w:r>
        <w:bookmarkEnd w:id="53966"/>
      </w:del>
    </w:p>
    <w:p w14:paraId="77A8F0A0" w14:textId="66B967FD" w:rsidR="00D817E7" w:rsidRPr="007C7D58" w:rsidDel="00A17716" w:rsidRDefault="007E0421" w:rsidP="00D817E7">
      <w:pPr>
        <w:pStyle w:val="NormalWeb"/>
        <w:rPr>
          <w:del w:id="53968" w:author="Author"/>
          <w:rStyle w:val="Hyperlink"/>
        </w:rPr>
      </w:pPr>
      <w:del w:id="53969" w:author="Author">
        <w:r w:rsidDel="00A17716">
          <w:fldChar w:fldCharType="begin"/>
        </w:r>
        <w:r w:rsidDel="00A17716">
          <w:delInstrText xml:space="preserve"> HYPERLINK "https://www.tutorialspoint.com/angular2/angular2_modules.htm" </w:delInstrText>
        </w:r>
        <w:r w:rsidDel="00A17716">
          <w:fldChar w:fldCharType="separate"/>
        </w:r>
        <w:r w:rsidR="00D817E7" w:rsidRPr="007C7D58" w:rsidDel="00A17716">
          <w:rPr>
            <w:rStyle w:val="Hyperlink"/>
          </w:rPr>
          <w:delText>https://www.tutorialspoint.com/angular2/angular2_modules.htm</w:delText>
        </w:r>
        <w:r w:rsidDel="00A17716">
          <w:rPr>
            <w:rStyle w:val="Hyperlink"/>
          </w:rPr>
          <w:fldChar w:fldCharType="end"/>
        </w:r>
      </w:del>
    </w:p>
    <w:p w14:paraId="27242263" w14:textId="11A167F9" w:rsidR="00D817E7" w:rsidRPr="007C7D58" w:rsidDel="00A17716" w:rsidRDefault="007E0421" w:rsidP="00D817E7">
      <w:pPr>
        <w:pStyle w:val="NormalWeb"/>
        <w:rPr>
          <w:del w:id="53970" w:author="Author"/>
          <w:rStyle w:val="Hyperlink"/>
        </w:rPr>
      </w:pPr>
      <w:del w:id="53971" w:author="Author">
        <w:r w:rsidDel="00A17716">
          <w:fldChar w:fldCharType="begin"/>
        </w:r>
        <w:r w:rsidDel="00A17716">
          <w:delInstrText xml:space="preserve"> HYPERLINK "https://scotch.io/bar-talk/getting-to-know-angular-2s-module-ngmodule" </w:delInstrText>
        </w:r>
        <w:r w:rsidDel="00A17716">
          <w:fldChar w:fldCharType="separate"/>
        </w:r>
        <w:r w:rsidR="00D817E7" w:rsidRPr="007C7D58" w:rsidDel="00A17716">
          <w:rPr>
            <w:rStyle w:val="Hyperlink"/>
          </w:rPr>
          <w:delText>https://scotch.io/bar-talk/getting-to-know-angular-2s-module-ngmodule</w:delText>
        </w:r>
        <w:r w:rsidDel="00A17716">
          <w:rPr>
            <w:rStyle w:val="Hyperlink"/>
          </w:rPr>
          <w:fldChar w:fldCharType="end"/>
        </w:r>
      </w:del>
    </w:p>
    <w:p w14:paraId="3047F7F9" w14:textId="7614CEDB" w:rsidR="00D817E7" w:rsidRPr="007C7D58" w:rsidDel="00A17716" w:rsidRDefault="007E0421" w:rsidP="00D817E7">
      <w:pPr>
        <w:pStyle w:val="NormalWeb"/>
        <w:rPr>
          <w:del w:id="53972" w:author="Author"/>
          <w:rStyle w:val="Hyperlink"/>
        </w:rPr>
      </w:pPr>
      <w:del w:id="53973" w:author="Author">
        <w:r w:rsidDel="00A17716">
          <w:fldChar w:fldCharType="begin"/>
        </w:r>
        <w:r w:rsidDel="00A17716">
          <w:delInstrText xml:space="preserve"> HYPERLINK "https://scotch.io/tutorials/simple-language-translation-in-angular-2-part-1" </w:delInstrText>
        </w:r>
        <w:r w:rsidDel="00A17716">
          <w:fldChar w:fldCharType="separate"/>
        </w:r>
        <w:r w:rsidR="00D817E7" w:rsidRPr="007C7D58" w:rsidDel="00A17716">
          <w:rPr>
            <w:rStyle w:val="Hyperlink"/>
          </w:rPr>
          <w:delText>https://scotch.io/tutorials/simple-language-translation-in-angular-2-part-1</w:delText>
        </w:r>
        <w:r w:rsidDel="00A17716">
          <w:rPr>
            <w:rStyle w:val="Hyperlink"/>
          </w:rPr>
          <w:fldChar w:fldCharType="end"/>
        </w:r>
      </w:del>
    </w:p>
    <w:p w14:paraId="739F1515" w14:textId="17509CAD" w:rsidR="00EE1C81" w:rsidRPr="00F458A0" w:rsidDel="00A17716" w:rsidRDefault="00EE1C81" w:rsidP="00AE6091">
      <w:pPr>
        <w:pStyle w:val="BodyText"/>
        <w:rPr>
          <w:del w:id="53974" w:author="Author"/>
        </w:rPr>
      </w:pPr>
    </w:p>
    <w:p w14:paraId="4B57873D" w14:textId="0A9748BB" w:rsidR="00BC468A" w:rsidRPr="00F458A0" w:rsidDel="00A17716" w:rsidRDefault="00BC468A" w:rsidP="006E6790">
      <w:pPr>
        <w:pStyle w:val="Heading2"/>
        <w:rPr>
          <w:del w:id="53975" w:author="Author"/>
        </w:rPr>
      </w:pPr>
      <w:bookmarkStart w:id="53976" w:name="_Toc474485674"/>
      <w:bookmarkStart w:id="53977" w:name="_Toc474487409"/>
      <w:bookmarkStart w:id="53978" w:name="_Toc381778385"/>
      <w:bookmarkStart w:id="53979" w:name="_Toc481658767"/>
      <w:bookmarkEnd w:id="53976"/>
      <w:bookmarkEnd w:id="53977"/>
      <w:del w:id="53980" w:author="Author">
        <w:r w:rsidRPr="00F458A0" w:rsidDel="00A17716">
          <w:delText>Network Architecture</w:delText>
        </w:r>
        <w:bookmarkEnd w:id="53978"/>
        <w:bookmarkEnd w:id="53979"/>
      </w:del>
    </w:p>
    <w:p w14:paraId="77EC1F66" w14:textId="6346A1BF" w:rsidR="00BC468A" w:rsidRPr="00F458A0" w:rsidDel="00A17716" w:rsidRDefault="006D65EA" w:rsidP="00AE6091">
      <w:pPr>
        <w:pStyle w:val="BodyText"/>
        <w:rPr>
          <w:del w:id="53981" w:author="Author"/>
        </w:rPr>
      </w:pPr>
      <w:del w:id="53982" w:author="Author">
        <w:r w:rsidRPr="00F458A0" w:rsidDel="00A17716">
          <w:delText>MCCF EDI TAS relies on existing VA local area networks (LANs) and Wide Area Networks (WANs). Connections are over VA-standard implementations of HTTP/HTTPS and TCP. Logical and Physical network isolation through firewalls and port restrictions are not affected by MCCF EDI TAS. If the VA configures TCP ports to run MCCF EDI TAS services, these TCP ports and endpoints will need to be configured in network isolation devices and software.</w:delText>
        </w:r>
        <w:r w:rsidR="00BC468A" w:rsidRPr="00F458A0" w:rsidDel="00A17716">
          <w:delText xml:space="preserve"> </w:delText>
        </w:r>
      </w:del>
    </w:p>
    <w:p w14:paraId="387D9001" w14:textId="27B80669" w:rsidR="00BC468A" w:rsidRPr="00F458A0" w:rsidDel="00A17716" w:rsidRDefault="00BC468A" w:rsidP="006E6790">
      <w:pPr>
        <w:pStyle w:val="Heading2"/>
        <w:rPr>
          <w:del w:id="53983" w:author="Author"/>
        </w:rPr>
      </w:pPr>
      <w:bookmarkStart w:id="53984" w:name="_Toc381778386"/>
      <w:bookmarkStart w:id="53985" w:name="_Toc481658768"/>
      <w:del w:id="53986" w:author="Author">
        <w:r w:rsidRPr="00F458A0" w:rsidDel="00A17716">
          <w:delText>Service Oriented Architecture / ESS</w:delText>
        </w:r>
        <w:bookmarkEnd w:id="53984"/>
        <w:bookmarkEnd w:id="53985"/>
      </w:del>
    </w:p>
    <w:p w14:paraId="440A4B42" w14:textId="5F783682" w:rsidR="00447DC2" w:rsidRPr="00F458A0" w:rsidDel="00A17716" w:rsidRDefault="00447DC2" w:rsidP="0067659A">
      <w:pPr>
        <w:pStyle w:val="BodyText"/>
        <w:rPr>
          <w:del w:id="53987" w:author="Author"/>
        </w:rPr>
      </w:pPr>
      <w:del w:id="53988" w:author="Author">
        <w:r w:rsidRPr="00F458A0" w:rsidDel="00A17716">
          <w:delText xml:space="preserve">The diagram below shows architecture components for MCCF EDI TAS based on technologies and products </w:delText>
        </w:r>
        <w:r w:rsidR="005C3A2C" w:rsidRPr="00F458A0" w:rsidDel="00A17716">
          <w:delText>currently</w:delText>
        </w:r>
        <w:r w:rsidRPr="00F458A0" w:rsidDel="00A17716">
          <w:delText xml:space="preserve"> available, as well as those under consideration or development by the VA for future use. MCCF EDI TAS can be implemented using these alternatives, but the impact of the choice of different alternatives is not known at this time and will depend on the results of the evaluations underway as well as the final delivered products, in the case of future versions of certain components such as FileMan, V</w:delText>
        </w:r>
        <w:r w:rsidR="00575B71" w:rsidDel="00A17716">
          <w:delText>D</w:delText>
        </w:r>
        <w:r w:rsidRPr="00F458A0" w:rsidDel="00A17716">
          <w:delText>A and eMI</w:delText>
        </w:r>
      </w:del>
      <w:ins w:id="53989" w:author="Author">
        <w:del w:id="53990" w:author="Author">
          <w:r w:rsidR="009B3DA7" w:rsidDel="00A17716">
            <w:delText>VA ESB</w:delText>
          </w:r>
        </w:del>
      </w:ins>
      <w:del w:id="53991" w:author="Author">
        <w:r w:rsidRPr="00F458A0" w:rsidDel="00A17716">
          <w:delText>. As more information becomes available, the MCCF EDI TAS architecture will be updated. The components in scope for MCCF EDI TAS are color coded. Those components not in scope for MCCF represent dependencies and potential risks. Some of the dependencies can potentially be removed, and the associated risks mitigated, if MCCF EDI TAS implements these components within the MCCF EDI TAS implementation. MCCF EDI TAS will work with the other VA projects and DEA to determine if the components will be available within the timeframe needed and if each component should be implemented within MCCF EDI TAS in order to meet project requirements.</w:delText>
        </w:r>
      </w:del>
    </w:p>
    <w:p w14:paraId="59F5F519" w14:textId="6FE87FB0" w:rsidR="00447DC2" w:rsidRPr="00F458A0" w:rsidDel="00A17716" w:rsidRDefault="00AE6091" w:rsidP="0067659A">
      <w:pPr>
        <w:pStyle w:val="BodyText"/>
        <w:rPr>
          <w:del w:id="53992" w:author="Author"/>
        </w:rPr>
      </w:pPr>
      <w:del w:id="53993" w:author="Author">
        <w:r w:rsidRPr="00F458A0" w:rsidDel="00A17716">
          <w:delText>In the following figures</w:delText>
        </w:r>
        <w:r w:rsidR="00447DC2" w:rsidRPr="00F458A0" w:rsidDel="00A17716">
          <w:delText xml:space="preserve">, potential technologies or products that can be used to implement the various components of the architecture are included in the Software Architecture section. The list includes alternatives for current implementations, future planned implementations, and implementation by MCCF EDI TAS. All technologies or products listed, except as noted, are on the VA TRM. Note that the architecture is preliminary and depends upon a more complete elaboration and understanding of the EDI Transaction and eAdmin requirements. The architecture will be </w:delText>
        </w:r>
        <w:r w:rsidRPr="00F458A0" w:rsidDel="00A17716">
          <w:delText xml:space="preserve">revised </w:delText>
        </w:r>
        <w:r w:rsidR="00447DC2" w:rsidRPr="00F458A0" w:rsidDel="00A17716">
          <w:delText>as this information becomes available.</w:delText>
        </w:r>
      </w:del>
    </w:p>
    <w:p w14:paraId="4BC89CEB" w14:textId="51ED0D7F" w:rsidR="009A00C0" w:rsidRPr="00F458A0" w:rsidDel="00A17716" w:rsidRDefault="009A00C0" w:rsidP="0067659A">
      <w:pPr>
        <w:pStyle w:val="Caption"/>
        <w:rPr>
          <w:del w:id="53994" w:author="Author"/>
        </w:rPr>
      </w:pPr>
      <w:bookmarkStart w:id="53995" w:name="_Toc475439673"/>
      <w:bookmarkStart w:id="53996" w:name="_Toc481658887"/>
      <w:del w:id="53997"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9</w:delText>
        </w:r>
        <w:r w:rsidR="007E0421" w:rsidDel="00A17716">
          <w:rPr>
            <w:b w:val="0"/>
            <w:bCs w:val="0"/>
            <w:noProof/>
          </w:rPr>
          <w:fldChar w:fldCharType="end"/>
        </w:r>
        <w:r w:rsidRPr="00F458A0" w:rsidDel="00A17716">
          <w:delText>: MCCF EDI TAS Conceptual Architecture</w:delText>
        </w:r>
        <w:bookmarkEnd w:id="53995"/>
        <w:bookmarkEnd w:id="53996"/>
      </w:del>
    </w:p>
    <w:p w14:paraId="6A38BF3B" w14:textId="39D3FB45" w:rsidR="00447DC2" w:rsidRPr="00F458A0" w:rsidDel="00A17716" w:rsidRDefault="00447DC2" w:rsidP="0067659A">
      <w:pPr>
        <w:pStyle w:val="BodyText"/>
        <w:rPr>
          <w:del w:id="53998" w:author="Author"/>
        </w:rPr>
      </w:pPr>
      <w:del w:id="53999" w:author="Author">
        <w:r w:rsidRPr="00F458A0" w:rsidDel="00A17716">
          <w:rPr>
            <w:noProof/>
          </w:rPr>
          <w:drawing>
            <wp:inline distT="0" distB="0" distL="0" distR="0" wp14:anchorId="49D65745" wp14:editId="3EDEC490">
              <wp:extent cx="5199017" cy="700034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99017" cy="7000343"/>
                      </a:xfrm>
                      <a:prstGeom prst="rect">
                        <a:avLst/>
                      </a:prstGeom>
                    </pic:spPr>
                  </pic:pic>
                </a:graphicData>
              </a:graphic>
            </wp:inline>
          </w:drawing>
        </w:r>
      </w:del>
    </w:p>
    <w:p w14:paraId="1E0D2ECD" w14:textId="145B51D2" w:rsidR="00BC468A" w:rsidRPr="00F458A0" w:rsidDel="00A17716" w:rsidRDefault="00BC468A" w:rsidP="00BC468A">
      <w:pPr>
        <w:pStyle w:val="InstructionalText1"/>
        <w:rPr>
          <w:del w:id="54000" w:author="Author"/>
        </w:rPr>
      </w:pPr>
    </w:p>
    <w:p w14:paraId="7AC92551" w14:textId="0E5EB145" w:rsidR="00BC468A" w:rsidRPr="00F458A0" w:rsidDel="00A17716" w:rsidRDefault="00BC468A" w:rsidP="006E6790">
      <w:pPr>
        <w:pStyle w:val="Heading2"/>
        <w:rPr>
          <w:del w:id="54001" w:author="Author"/>
        </w:rPr>
      </w:pPr>
      <w:bookmarkStart w:id="54002" w:name="_Toc381778387"/>
      <w:bookmarkStart w:id="54003" w:name="_Toc481658769"/>
      <w:del w:id="54004" w:author="Author">
        <w:r w:rsidRPr="00F458A0" w:rsidDel="00A17716">
          <w:delText>Enterprise Architecture</w:delText>
        </w:r>
        <w:bookmarkEnd w:id="54002"/>
        <w:bookmarkEnd w:id="54003"/>
      </w:del>
    </w:p>
    <w:p w14:paraId="11A99322" w14:textId="1F107503" w:rsidR="00DE02F6" w:rsidRPr="00F458A0" w:rsidDel="00A17716" w:rsidRDefault="00DE02F6" w:rsidP="0067659A">
      <w:pPr>
        <w:pStyle w:val="BodyText"/>
        <w:rPr>
          <w:del w:id="54005" w:author="Author"/>
        </w:rPr>
      </w:pPr>
      <w:del w:id="54006" w:author="Author">
        <w:r w:rsidRPr="00F458A0" w:rsidDel="00A17716">
          <w:delText>The VA Enterprise Architecture standards, strategies, and guidelines establish the fundamental technologies enabling the VA to meet its business and information system goals. By using these standards, the VA can:</w:delText>
        </w:r>
      </w:del>
    </w:p>
    <w:p w14:paraId="317E38D3" w14:textId="5565C9BB" w:rsidR="00DE02F6" w:rsidRPr="00F458A0" w:rsidDel="00A17716" w:rsidRDefault="00DE02F6" w:rsidP="00623122">
      <w:pPr>
        <w:pStyle w:val="BodyTextBullet1"/>
        <w:rPr>
          <w:del w:id="54007" w:author="Author"/>
        </w:rPr>
      </w:pPr>
      <w:del w:id="54008" w:author="Author">
        <w:r w:rsidRPr="00F458A0" w:rsidDel="00A17716">
          <w:delText>Promote interoperability, portability, and adaptability within systems</w:delText>
        </w:r>
      </w:del>
    </w:p>
    <w:p w14:paraId="5256B657" w14:textId="3CF8FC60" w:rsidR="00DE02F6" w:rsidRPr="00F458A0" w:rsidDel="00A17716" w:rsidRDefault="00DE02F6" w:rsidP="00623122">
      <w:pPr>
        <w:pStyle w:val="BodyTextBullet1"/>
        <w:rPr>
          <w:del w:id="54009" w:author="Author"/>
        </w:rPr>
      </w:pPr>
      <w:del w:id="54010" w:author="Author">
        <w:r w:rsidRPr="00F458A0" w:rsidDel="00A17716">
          <w:delText>Promote quality assurance</w:delText>
        </w:r>
      </w:del>
    </w:p>
    <w:p w14:paraId="639E1094" w14:textId="3484A5E5" w:rsidR="00DE02F6" w:rsidRPr="00F458A0" w:rsidDel="00A17716" w:rsidRDefault="00DE02F6" w:rsidP="00623122">
      <w:pPr>
        <w:pStyle w:val="BodyTextBullet1"/>
        <w:rPr>
          <w:del w:id="54011" w:author="Author"/>
        </w:rPr>
      </w:pPr>
      <w:del w:id="54012" w:author="Author">
        <w:r w:rsidRPr="00F458A0" w:rsidDel="00A17716">
          <w:delText>Place the VA in a position to use current technology</w:delText>
        </w:r>
      </w:del>
    </w:p>
    <w:p w14:paraId="41EEE9F6" w14:textId="5FDD1356" w:rsidR="00DE02F6" w:rsidRPr="00F458A0" w:rsidDel="00A17716" w:rsidRDefault="00DE02F6" w:rsidP="00623122">
      <w:pPr>
        <w:pStyle w:val="BodyTextBullet1"/>
        <w:rPr>
          <w:del w:id="54013" w:author="Author"/>
        </w:rPr>
      </w:pPr>
      <w:del w:id="54014" w:author="Author">
        <w:r w:rsidRPr="00F458A0" w:rsidDel="00A17716">
          <w:delText>Provide a framework for IT application and infrastructure development.</w:delText>
        </w:r>
      </w:del>
    </w:p>
    <w:p w14:paraId="0592674D" w14:textId="72317BD6" w:rsidR="00DE02F6" w:rsidRPr="00F458A0" w:rsidDel="00A17716" w:rsidRDefault="00DE02F6" w:rsidP="00AE6091">
      <w:pPr>
        <w:pStyle w:val="BodyText"/>
        <w:rPr>
          <w:del w:id="54015" w:author="Author"/>
        </w:rPr>
      </w:pPr>
      <w:del w:id="54016" w:author="Author">
        <w:r w:rsidRPr="00F458A0" w:rsidDel="00A17716">
          <w:delText>The MCCF EDI TAS will employ the VA Enterprise Architecture as described in the OneVA Enterprise Technical Architecture. MCCF EDI TAS will use ESSs being designed and developed by VistA API 2.0 which include services for Patient and Practitioner data.</w:delText>
        </w:r>
      </w:del>
    </w:p>
    <w:p w14:paraId="5C919BC9" w14:textId="01649179" w:rsidR="00DE02F6" w:rsidRPr="00F458A0" w:rsidDel="00A17716" w:rsidRDefault="00DE02F6" w:rsidP="00AE6091">
      <w:pPr>
        <w:pStyle w:val="BodyText"/>
        <w:rPr>
          <w:del w:id="54017" w:author="Author"/>
        </w:rPr>
      </w:pPr>
      <w:del w:id="54018" w:author="Author">
        <w:r w:rsidRPr="00F458A0" w:rsidDel="00A17716">
          <w:delText xml:space="preserve">The VA IT Vision Diagram from the Office of Technology Strategies (TS) </w:delText>
        </w:r>
        <w:r w:rsidR="004D246B" w:rsidRPr="00F458A0" w:rsidDel="00A17716">
          <w:delText>Web</w:delText>
        </w:r>
        <w:r w:rsidRPr="00F458A0" w:rsidDel="00A17716">
          <w:delText xml:space="preserve"> site at </w:delText>
        </w:r>
        <w:r w:rsidR="007E0421" w:rsidDel="00A17716">
          <w:fldChar w:fldCharType="begin"/>
        </w:r>
        <w:r w:rsidR="007E0421" w:rsidDel="00A17716">
          <w:delInstrText xml:space="preserve"> HYPERLINK "http://www.techstrategies.oit.va.gov/va_it_future_diagram.asp" </w:delInstrText>
        </w:r>
        <w:r w:rsidR="007E0421" w:rsidDel="00A17716">
          <w:fldChar w:fldCharType="separate"/>
        </w:r>
        <w:r w:rsidRPr="00F458A0" w:rsidDel="00A17716">
          <w:rPr>
            <w:rStyle w:val="Hyperlink"/>
            <w:color w:val="auto"/>
            <w:u w:val="none"/>
          </w:rPr>
          <w:delText>http://www.techstrategies.oit.va.gov/va_it_future_diagram.asp</w:delText>
        </w:r>
        <w:r w:rsidR="007E0421" w:rsidDel="00A17716">
          <w:rPr>
            <w:rStyle w:val="Hyperlink"/>
            <w:color w:val="auto"/>
            <w:u w:val="none"/>
          </w:rPr>
          <w:fldChar w:fldCharType="end"/>
        </w:r>
        <w:r w:rsidRPr="00F458A0" w:rsidDel="00A17716">
          <w:delText xml:space="preserve"> shows how Enterprise Shared Services access Shared Enterprise Data and are used by Enterprise Applications to provide information to users. Enterprise Shared Services are also critical to interoperability and provide access to information for external partners and applications.</w:delText>
        </w:r>
      </w:del>
    </w:p>
    <w:p w14:paraId="59124B4E" w14:textId="60EB76A1" w:rsidR="009A00C0" w:rsidRPr="00F458A0" w:rsidDel="00A17716" w:rsidRDefault="009A00C0" w:rsidP="0067659A">
      <w:pPr>
        <w:pStyle w:val="Caption"/>
        <w:rPr>
          <w:del w:id="54019" w:author="Author"/>
        </w:rPr>
      </w:pPr>
      <w:bookmarkStart w:id="54020" w:name="_Toc475439674"/>
      <w:bookmarkStart w:id="54021" w:name="_Toc481658888"/>
      <w:del w:id="54022"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0</w:delText>
        </w:r>
        <w:r w:rsidR="007E0421" w:rsidDel="00A17716">
          <w:rPr>
            <w:b w:val="0"/>
            <w:bCs w:val="0"/>
            <w:noProof/>
          </w:rPr>
          <w:fldChar w:fldCharType="end"/>
        </w:r>
        <w:r w:rsidRPr="00F458A0" w:rsidDel="00A17716">
          <w:delText xml:space="preserve">: </w:delText>
        </w:r>
        <w:r w:rsidR="005C3A2C" w:rsidRPr="00F458A0" w:rsidDel="00A17716">
          <w:delText>VA Future</w:delText>
        </w:r>
        <w:r w:rsidRPr="00F458A0" w:rsidDel="00A17716">
          <w:delText xml:space="preserve"> IT Vision Diagram (5-year)</w:delText>
        </w:r>
        <w:bookmarkEnd w:id="54020"/>
        <w:bookmarkEnd w:id="54021"/>
      </w:del>
    </w:p>
    <w:p w14:paraId="2DDFCEA5" w14:textId="6EC4331F" w:rsidR="00DE02F6" w:rsidRPr="00F458A0" w:rsidDel="00A17716" w:rsidRDefault="00DE02F6" w:rsidP="0067659A">
      <w:pPr>
        <w:pStyle w:val="BodyText"/>
        <w:rPr>
          <w:del w:id="54023" w:author="Author"/>
        </w:rPr>
      </w:pPr>
      <w:del w:id="54024" w:author="Author">
        <w:r w:rsidRPr="00F458A0" w:rsidDel="00A17716">
          <w:rPr>
            <w:noProof/>
          </w:rPr>
          <w:drawing>
            <wp:inline distT="0" distB="0" distL="0" distR="0" wp14:anchorId="0327A1A2" wp14:editId="227064BF">
              <wp:extent cx="4764024" cy="4599432"/>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4024" cy="4599432"/>
                      </a:xfrm>
                      <a:prstGeom prst="rect">
                        <a:avLst/>
                      </a:prstGeom>
                    </pic:spPr>
                  </pic:pic>
                </a:graphicData>
              </a:graphic>
            </wp:inline>
          </w:drawing>
        </w:r>
      </w:del>
    </w:p>
    <w:p w14:paraId="7E076B93" w14:textId="214C040D" w:rsidR="00DE02F6" w:rsidRPr="00F458A0" w:rsidDel="00A17716" w:rsidRDefault="00DE02F6" w:rsidP="00AE6091">
      <w:pPr>
        <w:pStyle w:val="BodyText"/>
        <w:rPr>
          <w:del w:id="54025" w:author="Author"/>
        </w:rPr>
      </w:pPr>
      <w:del w:id="54026" w:author="Author">
        <w:r w:rsidRPr="00F458A0" w:rsidDel="00A17716">
          <w:delText>The MCCF EDI TAS team is working with ASD, eMI</w:delText>
        </w:r>
      </w:del>
      <w:ins w:id="54027" w:author="Author">
        <w:del w:id="54028" w:author="Author">
          <w:r w:rsidR="009B3DA7" w:rsidDel="00A17716">
            <w:delText>VA ESB</w:delText>
          </w:r>
        </w:del>
      </w:ins>
      <w:del w:id="54029" w:author="Author">
        <w:r w:rsidRPr="00F458A0" w:rsidDel="00A17716">
          <w:delText>, and other Enterprise projects including IAM, to ensure that application is implemented following the VA governance and implementation guidelines, and adhere to VA Enterprise Design Patterns. The VA has established design patterns to guide the design and development of SOA services.</w:delText>
        </w:r>
      </w:del>
    </w:p>
    <w:p w14:paraId="7DB6EC39" w14:textId="5CE45A3B" w:rsidR="00DE02F6" w:rsidRPr="00F458A0" w:rsidDel="00A17716" w:rsidRDefault="00DE02F6" w:rsidP="0067659A">
      <w:pPr>
        <w:pStyle w:val="BodyText"/>
        <w:rPr>
          <w:del w:id="54030" w:author="Author"/>
        </w:rPr>
      </w:pPr>
      <w:del w:id="54031" w:author="Author">
        <w:r w:rsidRPr="00F458A0" w:rsidDel="00A17716">
          <w:delText>The MCCF EDI TAS will only uses software that is approved by the VA TRM.</w:delText>
        </w:r>
      </w:del>
    </w:p>
    <w:p w14:paraId="6D91306E" w14:textId="543685EC" w:rsidR="00DE02F6" w:rsidRPr="00F458A0" w:rsidDel="00A17716" w:rsidRDefault="005F4FB6" w:rsidP="0067659A">
      <w:pPr>
        <w:pStyle w:val="BodyText"/>
        <w:rPr>
          <w:del w:id="54032" w:author="Author"/>
        </w:rPr>
      </w:pPr>
      <w:del w:id="54033" w:author="Author">
        <w:r w:rsidRPr="00F458A0" w:rsidDel="00A17716">
          <w:delText xml:space="preserve">VistA API 2.0 services </w:delText>
        </w:r>
        <w:r w:rsidR="00575B71" w:rsidDel="00A17716">
          <w:delText>can be</w:delText>
        </w:r>
        <w:r w:rsidRPr="00F458A0" w:rsidDel="00A17716">
          <w:delText xml:space="preserve"> deployed on the V</w:delText>
        </w:r>
        <w:r w:rsidR="00575B71" w:rsidDel="00A17716">
          <w:delText>D</w:delText>
        </w:r>
        <w:r w:rsidRPr="00F458A0" w:rsidDel="00A17716">
          <w:delText xml:space="preserve">A platform. </w:delText>
        </w:r>
        <w:r w:rsidR="00DE02F6" w:rsidRPr="00F458A0" w:rsidDel="00A17716">
          <w:delText>V</w:delText>
        </w:r>
        <w:r w:rsidR="00575B71" w:rsidDel="00A17716">
          <w:delText>D</w:delText>
        </w:r>
        <w:r w:rsidR="00DE02F6" w:rsidRPr="00F458A0" w:rsidDel="00A17716">
          <w:delText xml:space="preserve">A is intended to provide a set of core services for existing VA VistA instances distributed throughout the VA Enterprise, so the overall architecture </w:delText>
        </w:r>
        <w:r w:rsidR="00575B71" w:rsidDel="00A17716">
          <w:delText>wil be</w:delText>
        </w:r>
        <w:r w:rsidR="00575B71" w:rsidRPr="00F458A0" w:rsidDel="00A17716">
          <w:delText xml:space="preserve"> </w:delText>
        </w:r>
        <w:r w:rsidR="00DE02F6" w:rsidRPr="00F458A0" w:rsidDel="00A17716">
          <w:delText>distributed. The architecture takes advantage of consolidation of VistA instances into regional data centers.</w:delText>
        </w:r>
      </w:del>
    </w:p>
    <w:p w14:paraId="75FBD130" w14:textId="05431C1B" w:rsidR="00DE02F6" w:rsidRPr="00F458A0" w:rsidDel="00A17716" w:rsidRDefault="00DE02F6" w:rsidP="0067659A">
      <w:pPr>
        <w:pStyle w:val="BodyText"/>
        <w:rPr>
          <w:del w:id="54034" w:author="Author"/>
        </w:rPr>
      </w:pPr>
      <w:del w:id="54035" w:author="Author">
        <w:r w:rsidRPr="00F458A0" w:rsidDel="00A17716">
          <w:delText xml:space="preserve">Core services federated at the VistA delivery </w:delText>
        </w:r>
        <w:r w:rsidR="00575B71" w:rsidDel="00A17716">
          <w:delText xml:space="preserve">could </w:delText>
        </w:r>
        <w:r w:rsidRPr="00F458A0" w:rsidDel="00A17716">
          <w:delText>include:</w:delText>
        </w:r>
      </w:del>
    </w:p>
    <w:p w14:paraId="58950790" w14:textId="7A99F58C" w:rsidR="00DE02F6" w:rsidRPr="00F458A0" w:rsidDel="00A17716" w:rsidRDefault="00DE02F6" w:rsidP="00A03E19">
      <w:pPr>
        <w:pStyle w:val="BodyTextBullet1"/>
        <w:rPr>
          <w:del w:id="54036" w:author="Author"/>
        </w:rPr>
      </w:pPr>
      <w:del w:id="54037" w:author="Author">
        <w:r w:rsidRPr="00F458A0" w:rsidDel="00A17716">
          <w:delText>Authorization/Authentication (leveraging IAM)</w:delText>
        </w:r>
      </w:del>
    </w:p>
    <w:p w14:paraId="5E30292F" w14:textId="3788D949" w:rsidR="00DE02F6" w:rsidRPr="00F458A0" w:rsidDel="00A17716" w:rsidRDefault="00DE02F6" w:rsidP="00A03E19">
      <w:pPr>
        <w:pStyle w:val="BodyTextBullet1"/>
        <w:rPr>
          <w:del w:id="54038" w:author="Author"/>
        </w:rPr>
      </w:pPr>
      <w:del w:id="54039" w:author="Author">
        <w:r w:rsidRPr="00F458A0" w:rsidDel="00A17716">
          <w:delText>Basic patient services (leveraging MVI) to provide patient and domain lookups</w:delText>
        </w:r>
      </w:del>
    </w:p>
    <w:p w14:paraId="01AF8125" w14:textId="1804A7C1" w:rsidR="00DE02F6" w:rsidRPr="00F458A0" w:rsidDel="00A17716" w:rsidRDefault="00DE02F6" w:rsidP="00A03E19">
      <w:pPr>
        <w:pStyle w:val="BodyTextBullet1"/>
        <w:rPr>
          <w:del w:id="54040" w:author="Author"/>
        </w:rPr>
      </w:pPr>
      <w:del w:id="54041" w:author="Author">
        <w:r w:rsidRPr="00F458A0" w:rsidDel="00A17716">
          <w:delText>RPC services</w:delText>
        </w:r>
      </w:del>
    </w:p>
    <w:p w14:paraId="776F150D" w14:textId="05A44F9D" w:rsidR="00BC468A" w:rsidRPr="00F458A0" w:rsidDel="00A17716" w:rsidRDefault="00BC468A" w:rsidP="00BC468A">
      <w:pPr>
        <w:pStyle w:val="Heading1"/>
        <w:rPr>
          <w:del w:id="54042" w:author="Author"/>
        </w:rPr>
      </w:pPr>
      <w:bookmarkStart w:id="54043" w:name="_Toc474485678"/>
      <w:bookmarkStart w:id="54044" w:name="_Toc474487413"/>
      <w:bookmarkStart w:id="54045" w:name="_Toc381778388"/>
      <w:bookmarkStart w:id="54046" w:name="_Toc481658770"/>
      <w:bookmarkEnd w:id="54043"/>
      <w:bookmarkEnd w:id="54044"/>
      <w:del w:id="54047" w:author="Author">
        <w:r w:rsidRPr="00F458A0" w:rsidDel="00A17716">
          <w:delText>Data Design</w:delText>
        </w:r>
        <w:bookmarkEnd w:id="54045"/>
        <w:bookmarkEnd w:id="54046"/>
      </w:del>
    </w:p>
    <w:p w14:paraId="7B878A8E" w14:textId="04FB4F1C" w:rsidR="00BC468A" w:rsidRPr="00F458A0" w:rsidDel="00A17716" w:rsidRDefault="006B7FD4" w:rsidP="006B7FD4">
      <w:pPr>
        <w:rPr>
          <w:del w:id="54048" w:author="Author"/>
        </w:rPr>
      </w:pPr>
      <w:del w:id="54049" w:author="Author">
        <w:r w:rsidRPr="00F458A0" w:rsidDel="00A17716">
          <w:delText>This section outlines the design of the database management system (DBMS) and non-DBMS files associated with MCCF EDI TAS.</w:delText>
        </w:r>
        <w:r w:rsidR="00BC468A" w:rsidRPr="00F458A0" w:rsidDel="00A17716">
          <w:delText xml:space="preserve"> </w:delText>
        </w:r>
      </w:del>
    </w:p>
    <w:p w14:paraId="19DB6D16" w14:textId="3816A623" w:rsidR="00BC468A" w:rsidRPr="00F458A0" w:rsidDel="00A17716" w:rsidRDefault="00BC468A" w:rsidP="006E6790">
      <w:pPr>
        <w:pStyle w:val="Heading2"/>
        <w:rPr>
          <w:del w:id="54050" w:author="Author"/>
        </w:rPr>
      </w:pPr>
      <w:bookmarkStart w:id="54051" w:name="_Toc381778389"/>
      <w:bookmarkStart w:id="54052" w:name="_Toc481658771"/>
      <w:del w:id="54053" w:author="Author">
        <w:r w:rsidRPr="00F458A0" w:rsidDel="00A17716">
          <w:delText>DBMS Files</w:delText>
        </w:r>
        <w:bookmarkEnd w:id="54051"/>
        <w:bookmarkEnd w:id="54052"/>
        <w:r w:rsidRPr="00F458A0" w:rsidDel="00A17716">
          <w:delText xml:space="preserve"> </w:delText>
        </w:r>
      </w:del>
    </w:p>
    <w:p w14:paraId="11F4B671" w14:textId="005A4B58" w:rsidR="00CC12FA" w:rsidRPr="00F458A0" w:rsidDel="00A17716" w:rsidRDefault="00A9095C" w:rsidP="00CC12FA">
      <w:pPr>
        <w:rPr>
          <w:del w:id="54054" w:author="Author"/>
        </w:rPr>
      </w:pPr>
      <w:del w:id="54055" w:author="Author">
        <w:r w:rsidRPr="00F458A0" w:rsidDel="00A17716">
          <w:delText>MCCF EDI TAS uses the existing VA FileMan and Cache databases and their underlying global and file structure for the EDI Transaction Processing.</w:delText>
        </w:r>
      </w:del>
    </w:p>
    <w:p w14:paraId="7407D188" w14:textId="1F136A5A" w:rsidR="00A9095C" w:rsidRPr="00F458A0" w:rsidDel="00A17716" w:rsidRDefault="00A9095C" w:rsidP="00CC12FA">
      <w:pPr>
        <w:rPr>
          <w:del w:id="54056" w:author="Author"/>
        </w:rPr>
      </w:pPr>
      <w:del w:id="54057" w:author="Author">
        <w:r w:rsidRPr="00F458A0" w:rsidDel="00A17716">
          <w:delText xml:space="preserve">For </w:delText>
        </w:r>
        <w:r w:rsidR="00950B69" w:rsidRPr="00F458A0" w:rsidDel="00A17716">
          <w:delText>non-EDI transactions, a Mongo database will be used to store data. This will primarily be associated with the eAdmin features and functionality in the system (such as content management) as well as security data including user, role and permission information.</w:delText>
        </w:r>
      </w:del>
    </w:p>
    <w:p w14:paraId="6AFE4F5B" w14:textId="46E3D370" w:rsidR="00BC468A" w:rsidRPr="00F458A0" w:rsidDel="00A17716" w:rsidRDefault="00BC468A" w:rsidP="006E6790">
      <w:pPr>
        <w:pStyle w:val="Heading2"/>
        <w:rPr>
          <w:del w:id="54058" w:author="Author"/>
        </w:rPr>
      </w:pPr>
      <w:bookmarkStart w:id="54059" w:name="_Toc381778390"/>
      <w:bookmarkStart w:id="54060" w:name="_Toc481658772"/>
      <w:del w:id="54061" w:author="Author">
        <w:r w:rsidRPr="00F458A0" w:rsidDel="00A17716">
          <w:delText>Non-DBMS Files</w:delText>
        </w:r>
        <w:bookmarkEnd w:id="54059"/>
        <w:bookmarkEnd w:id="54060"/>
        <w:r w:rsidRPr="00F458A0" w:rsidDel="00A17716">
          <w:delText xml:space="preserve"> </w:delText>
        </w:r>
      </w:del>
    </w:p>
    <w:p w14:paraId="39374720" w14:textId="261994E1" w:rsidR="001F3755" w:rsidRPr="00F458A0" w:rsidDel="00A17716" w:rsidRDefault="001F3755" w:rsidP="0067659A">
      <w:pPr>
        <w:pStyle w:val="BodyText"/>
        <w:rPr>
          <w:del w:id="54062" w:author="Author"/>
        </w:rPr>
      </w:pPr>
      <w:del w:id="54063" w:author="Author">
        <w:r w:rsidRPr="00F458A0" w:rsidDel="00A17716">
          <w:delText>MCCF EDI TAS has not identified the need to store non-DBMS files at this time. All MCCF EDI TAS data will be stored in VistA or MongoDB.</w:delText>
        </w:r>
      </w:del>
    </w:p>
    <w:p w14:paraId="18B07437" w14:textId="3E71307D" w:rsidR="00BC468A" w:rsidRPr="00F458A0" w:rsidDel="00A17716" w:rsidRDefault="00BC468A" w:rsidP="006E6790">
      <w:pPr>
        <w:pStyle w:val="Heading2"/>
        <w:rPr>
          <w:del w:id="54064" w:author="Author"/>
        </w:rPr>
      </w:pPr>
      <w:bookmarkStart w:id="54065" w:name="_Toc381778391"/>
      <w:bookmarkStart w:id="54066" w:name="_Toc481658773"/>
      <w:del w:id="54067" w:author="Author">
        <w:r w:rsidRPr="00F458A0" w:rsidDel="00A17716">
          <w:delText>Data View</w:delText>
        </w:r>
        <w:bookmarkEnd w:id="54065"/>
        <w:bookmarkEnd w:id="54066"/>
        <w:r w:rsidRPr="00F458A0" w:rsidDel="00A17716">
          <w:delText xml:space="preserve"> </w:delText>
        </w:r>
      </w:del>
    </w:p>
    <w:p w14:paraId="44671070" w14:textId="4258F1D8" w:rsidR="0054678C" w:rsidDel="00A17716" w:rsidRDefault="004B1D16" w:rsidP="0054678C">
      <w:pPr>
        <w:pStyle w:val="NormalWeb"/>
        <w:rPr>
          <w:ins w:id="54068" w:author="Author"/>
          <w:del w:id="54069" w:author="Author"/>
          <w:color w:val="000000"/>
        </w:rPr>
      </w:pPr>
      <w:del w:id="54070" w:author="Author">
        <w:r w:rsidRPr="00F458A0" w:rsidDel="00A17716">
          <w:rPr>
            <w:color w:val="000000"/>
          </w:rPr>
          <w:delText xml:space="preserve">MCCF EDI TAS is using FHIR resources as the data model for the X12 EDI transactions. </w:delText>
        </w:r>
        <w:r w:rsidR="0054678C" w:rsidRPr="00F458A0" w:rsidDel="00A17716">
          <w:rPr>
            <w:color w:val="000000"/>
          </w:rPr>
          <w:delText>HL7 had considered a change request to add mappings from FHIR resources to the X12 transactions as part of the FHIR specification, and said that mapping was underway, but they have not included that in the current STU3 version and have said that it will be considered for future use</w:delText>
        </w:r>
        <w:r w:rsidR="00A03E19" w:rsidRPr="00F458A0" w:rsidDel="00A17716">
          <w:rPr>
            <w:color w:val="000000"/>
          </w:rPr>
          <w:delText xml:space="preserve"> </w:delText>
        </w:r>
        <w:r w:rsidR="007E0421" w:rsidDel="00A17716">
          <w:fldChar w:fldCharType="begin"/>
        </w:r>
        <w:r w:rsidR="007E0421" w:rsidDel="00A17716">
          <w:delInstrText xml:space="preserve"> HYPERLINK "http://gforge.hl7.org/gf/project/fhir/tracker/?action=TrackerItemEdit&amp;tracker_item_id=7705" </w:delInstrText>
        </w:r>
        <w:r w:rsidR="007E0421" w:rsidDel="00A17716">
          <w:fldChar w:fldCharType="separate"/>
        </w:r>
        <w:r w:rsidR="0054678C" w:rsidRPr="00F458A0" w:rsidDel="00A17716">
          <w:rPr>
            <w:rStyle w:val="Hyperlink"/>
          </w:rPr>
          <w:delText>http://gforge.hl7.org/gf/project/fhir/tracker/?action=TrackerItemEdit&amp;tracker_item_id=7705</w:delText>
        </w:r>
        <w:r w:rsidR="007E0421" w:rsidDel="00A17716">
          <w:rPr>
            <w:rStyle w:val="Hyperlink"/>
          </w:rPr>
          <w:fldChar w:fldCharType="end"/>
        </w:r>
        <w:r w:rsidR="0054678C" w:rsidRPr="00F458A0" w:rsidDel="00A17716">
          <w:rPr>
            <w:color w:val="000000"/>
          </w:rPr>
          <w:delText>.</w:delText>
        </w:r>
      </w:del>
    </w:p>
    <w:p w14:paraId="0E142BB0" w14:textId="7A303721" w:rsidR="00E07ED2" w:rsidRPr="00F458A0" w:rsidDel="00A17716" w:rsidRDefault="00E07ED2" w:rsidP="0054678C">
      <w:pPr>
        <w:pStyle w:val="NormalWeb"/>
        <w:rPr>
          <w:del w:id="54071" w:author="Author"/>
        </w:rPr>
      </w:pPr>
      <w:ins w:id="54072" w:author="Author">
        <w:del w:id="54073" w:author="Author">
          <w:r w:rsidDel="00A17716">
            <w:rPr>
              <w:color w:val="000000"/>
            </w:rPr>
            <w:delText>The detailed data standards, formats, objects, and elements that will be used in MCCF EDI TAS are contained in the MCCF EDI TAS Data Element Design document, which is available at [insert SharePoint link here].</w:delText>
          </w:r>
        </w:del>
      </w:ins>
    </w:p>
    <w:p w14:paraId="40EE63D7" w14:textId="26BFF296" w:rsidR="00623C2A" w:rsidRPr="00F458A0" w:rsidDel="00A17716" w:rsidRDefault="00623C2A" w:rsidP="0054678C">
      <w:pPr>
        <w:pStyle w:val="NormalWeb"/>
        <w:rPr>
          <w:del w:id="54074" w:author="Author"/>
        </w:rPr>
      </w:pPr>
      <w:del w:id="54075" w:author="Author">
        <w:r w:rsidRPr="00F458A0" w:rsidDel="00A17716">
          <w:delText>As a result, mapping between the X12 EDI transaction data elements and FHIR resources is being done as part of MCCF EDI TAS.</w:delText>
        </w:r>
      </w:del>
    </w:p>
    <w:p w14:paraId="14791011" w14:textId="2CCA393D" w:rsidR="00DD102B" w:rsidRPr="00F458A0" w:rsidDel="00A17716" w:rsidRDefault="00DD102B" w:rsidP="006E6790">
      <w:pPr>
        <w:pStyle w:val="Heading3"/>
        <w:rPr>
          <w:del w:id="54076" w:author="Author"/>
        </w:rPr>
      </w:pPr>
      <w:bookmarkStart w:id="54077" w:name="_Toc481658774"/>
      <w:del w:id="54078" w:author="Author">
        <w:r w:rsidRPr="00F458A0" w:rsidDel="00A17716">
          <w:delText>ePayment EDI Transaction Processing</w:delText>
        </w:r>
        <w:bookmarkEnd w:id="54077"/>
      </w:del>
    </w:p>
    <w:p w14:paraId="036A114E" w14:textId="40D98588" w:rsidR="00DD102B" w:rsidRPr="00F458A0" w:rsidDel="00A17716" w:rsidRDefault="00DD102B" w:rsidP="00DD102B">
      <w:pPr>
        <w:pStyle w:val="NormalWeb"/>
        <w:rPr>
          <w:del w:id="54079" w:author="Author"/>
        </w:rPr>
      </w:pPr>
      <w:del w:id="54080" w:author="Author">
        <w:r w:rsidRPr="00F458A0" w:rsidDel="00A17716">
          <w:delText xml:space="preserve">The data elements needed for ePayment transaction processing (EDI X12 835 and EFT and ERA) are listed </w:delText>
        </w:r>
        <w:r w:rsidR="007D7BDA" w:rsidRPr="00F458A0" w:rsidDel="00A17716">
          <w:delText xml:space="preserve">in </w:delText>
        </w:r>
        <w:r w:rsidR="007D7BDA" w:rsidRPr="00F458A0" w:rsidDel="00A17716">
          <w:fldChar w:fldCharType="begin"/>
        </w:r>
        <w:r w:rsidR="007D7BDA" w:rsidRPr="00F458A0" w:rsidDel="00A17716">
          <w:delInstrText xml:space="preserve"> REF _Ref474486589 \h </w:delInstrText>
        </w:r>
        <w:r w:rsidR="00F458A0" w:rsidDel="00A17716">
          <w:delInstrText xml:space="preserve"> \* MERGEFORMAT </w:delInstrText>
        </w:r>
        <w:r w:rsidR="007D7BDA" w:rsidRPr="00F458A0" w:rsidDel="00A17716">
          <w:fldChar w:fldCharType="separate"/>
        </w:r>
        <w:r w:rsidR="00857ADB" w:rsidRPr="00F458A0" w:rsidDel="00A17716">
          <w:delText xml:space="preserve">Table </w:delText>
        </w:r>
        <w:r w:rsidR="00857ADB" w:rsidRPr="00F458A0" w:rsidDel="00A17716">
          <w:rPr>
            <w:noProof/>
          </w:rPr>
          <w:delText>7</w:delText>
        </w:r>
        <w:r w:rsidR="007D7BDA" w:rsidRPr="00F458A0" w:rsidDel="00A17716">
          <w:fldChar w:fldCharType="end"/>
        </w:r>
        <w:r w:rsidRPr="00F458A0" w:rsidDel="00A17716">
          <w:delText>. They are mapped to the FHIR STU 3 resources in the FHIR STU 3 Specification.</w:delText>
        </w:r>
      </w:del>
    </w:p>
    <w:p w14:paraId="1726887F" w14:textId="6A305BFF" w:rsidR="009A00C0" w:rsidRPr="00F458A0" w:rsidDel="00A17716" w:rsidRDefault="009A00C0" w:rsidP="0067659A">
      <w:pPr>
        <w:pStyle w:val="Caption"/>
        <w:rPr>
          <w:del w:id="54081" w:author="Author"/>
        </w:rPr>
      </w:pPr>
      <w:bookmarkStart w:id="54082" w:name="_Ref474486589"/>
      <w:bookmarkStart w:id="54083" w:name="_Toc475439419"/>
      <w:bookmarkStart w:id="54084" w:name="_Toc475439675"/>
      <w:bookmarkStart w:id="54085" w:name="_Toc481658952"/>
      <w:del w:id="54086"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7</w:delText>
        </w:r>
        <w:r w:rsidR="004F6E16" w:rsidDel="00A17716">
          <w:rPr>
            <w:noProof/>
          </w:rPr>
          <w:fldChar w:fldCharType="end"/>
        </w:r>
        <w:bookmarkEnd w:id="54082"/>
        <w:r w:rsidRPr="00F458A0" w:rsidDel="00A17716">
          <w:delText xml:space="preserve">: </w:delText>
        </w:r>
        <w:bookmarkEnd w:id="54083"/>
        <w:bookmarkEnd w:id="54084"/>
        <w:r w:rsidR="00A21392" w:rsidRPr="00F458A0" w:rsidDel="00A17716">
          <w:delText>Data Elements in the ePayment EDI Transaction</w:delText>
        </w:r>
        <w:bookmarkEnd w:id="54085"/>
      </w:del>
    </w:p>
    <w:tbl>
      <w:tblPr>
        <w:tblW w:w="0" w:type="auto"/>
        <w:tblCellMar>
          <w:left w:w="0" w:type="dxa"/>
          <w:right w:w="0" w:type="dxa"/>
        </w:tblCellMar>
        <w:tblLook w:val="04A0" w:firstRow="1" w:lastRow="0" w:firstColumn="1" w:lastColumn="0" w:noHBand="0" w:noVBand="1"/>
      </w:tblPr>
      <w:tblGrid>
        <w:gridCol w:w="3404"/>
        <w:gridCol w:w="3771"/>
      </w:tblGrid>
      <w:tr w:rsidR="00DD102B" w:rsidRPr="00F458A0" w:rsidDel="00A17716" w14:paraId="1869C929" w14:textId="188064AB" w:rsidTr="00AE6091">
        <w:trPr>
          <w:tblHeader/>
          <w:del w:id="54087"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225" w:type="dxa"/>
            </w:tcMar>
            <w:hideMark/>
          </w:tcPr>
          <w:p w14:paraId="3C4F3B97" w14:textId="5C46452A" w:rsidR="00DD102B" w:rsidRPr="00F458A0" w:rsidDel="00A17716" w:rsidRDefault="00DD102B" w:rsidP="00CE62EE">
            <w:pPr>
              <w:pStyle w:val="TableHeading"/>
              <w:rPr>
                <w:del w:id="54088" w:author="Author"/>
              </w:rPr>
            </w:pPr>
            <w:del w:id="54089" w:author="Author">
              <w:r w:rsidRPr="00F458A0" w:rsidDel="00A17716">
                <w:delText>ePayment Data</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225" w:type="dxa"/>
            </w:tcMar>
            <w:hideMark/>
          </w:tcPr>
          <w:p w14:paraId="46ADE653" w14:textId="0ED83BF2" w:rsidR="00DD102B" w:rsidRPr="00F458A0" w:rsidDel="00A17716" w:rsidRDefault="00DD102B" w:rsidP="00CE62EE">
            <w:pPr>
              <w:pStyle w:val="TableHeading"/>
              <w:rPr>
                <w:del w:id="54090" w:author="Author"/>
              </w:rPr>
            </w:pPr>
            <w:del w:id="54091" w:author="Author">
              <w:r w:rsidRPr="00F458A0" w:rsidDel="00A17716">
                <w:delText>FHIR Resource</w:delText>
              </w:r>
            </w:del>
          </w:p>
        </w:tc>
      </w:tr>
      <w:tr w:rsidR="00DD102B" w:rsidRPr="00F458A0" w:rsidDel="00A17716" w14:paraId="6250DB69" w14:textId="693E26E3" w:rsidTr="00DD102B">
        <w:trPr>
          <w:del w:id="5409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6D68E" w14:textId="10A2BEFA" w:rsidR="00DD102B" w:rsidRPr="00F458A0" w:rsidDel="00A17716" w:rsidRDefault="00DD102B" w:rsidP="00AE6091">
            <w:pPr>
              <w:pStyle w:val="TableText"/>
              <w:spacing w:before="60" w:after="60"/>
              <w:rPr>
                <w:del w:id="54093" w:author="Author"/>
              </w:rPr>
            </w:pPr>
            <w:del w:id="54094" w:author="Author">
              <w:r w:rsidRPr="00F458A0" w:rsidDel="00A17716">
                <w:delText>EEOB</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71C2F3" w14:textId="4E8541E7" w:rsidR="00DD102B" w:rsidRPr="00F458A0" w:rsidDel="00A17716" w:rsidRDefault="00DD102B" w:rsidP="00AE6091">
            <w:pPr>
              <w:pStyle w:val="TableText"/>
              <w:spacing w:before="60" w:after="60"/>
              <w:rPr>
                <w:del w:id="54095" w:author="Author"/>
              </w:rPr>
            </w:pPr>
            <w:del w:id="54096" w:author="Author">
              <w:r w:rsidRPr="00F458A0" w:rsidDel="00A17716">
                <w:delText>ExplanationOfBenefits</w:delText>
              </w:r>
            </w:del>
          </w:p>
        </w:tc>
      </w:tr>
      <w:tr w:rsidR="00DD102B" w:rsidRPr="00F458A0" w:rsidDel="00A17716" w14:paraId="571DB53F" w14:textId="36A50476" w:rsidTr="00DD102B">
        <w:trPr>
          <w:del w:id="5409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FE4427" w14:textId="1066C8DB" w:rsidR="00DD102B" w:rsidRPr="00F458A0" w:rsidDel="00A17716" w:rsidRDefault="00DD102B" w:rsidP="00AE6091">
            <w:pPr>
              <w:pStyle w:val="TableText"/>
              <w:spacing w:before="60" w:after="60"/>
              <w:rPr>
                <w:del w:id="54098" w:author="Author"/>
              </w:rPr>
            </w:pPr>
            <w:del w:id="54099" w:author="Author">
              <w:r w:rsidRPr="00F458A0" w:rsidDel="00A17716">
                <w:delText>EF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89736A" w14:textId="52342CBC" w:rsidR="00DD102B" w:rsidRPr="00F458A0" w:rsidDel="00A17716" w:rsidRDefault="00DD102B" w:rsidP="00AE6091">
            <w:pPr>
              <w:pStyle w:val="TableText"/>
              <w:spacing w:before="60" w:after="60"/>
              <w:rPr>
                <w:del w:id="54100" w:author="Author"/>
              </w:rPr>
            </w:pPr>
            <w:del w:id="54101" w:author="Author">
              <w:r w:rsidRPr="00F458A0" w:rsidDel="00A17716">
                <w:delText>PaymentNotice/PaymentReconciliation</w:delText>
              </w:r>
            </w:del>
          </w:p>
        </w:tc>
      </w:tr>
      <w:tr w:rsidR="00DD102B" w:rsidRPr="00F458A0" w:rsidDel="00A17716" w14:paraId="09886546" w14:textId="1E285492" w:rsidTr="00DD102B">
        <w:trPr>
          <w:del w:id="5410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BF28F3" w14:textId="73A8E660" w:rsidR="00DD102B" w:rsidRPr="00F458A0" w:rsidDel="00A17716" w:rsidRDefault="00DD102B" w:rsidP="00AE6091">
            <w:pPr>
              <w:pStyle w:val="TableText"/>
              <w:spacing w:before="60" w:after="60"/>
              <w:rPr>
                <w:del w:id="54103" w:author="Author"/>
              </w:rPr>
            </w:pPr>
            <w:del w:id="54104" w:author="Author">
              <w:r w:rsidRPr="00F458A0" w:rsidDel="00A17716">
                <w:delText>ER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92BDCF" w14:textId="319AE3F7" w:rsidR="00DD102B" w:rsidRPr="00F458A0" w:rsidDel="00A17716" w:rsidRDefault="00DD102B" w:rsidP="00AE6091">
            <w:pPr>
              <w:pStyle w:val="TableText"/>
              <w:spacing w:before="60" w:after="60"/>
              <w:rPr>
                <w:del w:id="54105" w:author="Author"/>
              </w:rPr>
            </w:pPr>
            <w:del w:id="54106" w:author="Author">
              <w:r w:rsidRPr="00F458A0" w:rsidDel="00A17716">
                <w:delText>PaymentNotice/PaymentReconciliation</w:delText>
              </w:r>
            </w:del>
          </w:p>
        </w:tc>
      </w:tr>
      <w:tr w:rsidR="00DD102B" w:rsidRPr="00F458A0" w:rsidDel="00A17716" w14:paraId="4E0C55B6" w14:textId="7B5EF273" w:rsidTr="00DD102B">
        <w:trPr>
          <w:del w:id="541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A1F550" w14:textId="0C4136B7" w:rsidR="00DD102B" w:rsidRPr="00F458A0" w:rsidDel="00A17716" w:rsidRDefault="00DD102B" w:rsidP="00AE6091">
            <w:pPr>
              <w:pStyle w:val="TableText"/>
              <w:spacing w:before="60" w:after="60"/>
              <w:rPr>
                <w:del w:id="54108" w:author="Author"/>
              </w:rPr>
            </w:pPr>
            <w:del w:id="54109" w:author="Author">
              <w:r w:rsidRPr="00F458A0" w:rsidDel="00A17716">
                <w:delText>VistA Financial Data (actual sum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4CD174" w14:textId="3CDCBD82" w:rsidR="00DD102B" w:rsidRPr="00F458A0" w:rsidDel="00A17716" w:rsidRDefault="00DD102B" w:rsidP="00AE6091">
            <w:pPr>
              <w:pStyle w:val="TableText"/>
              <w:spacing w:before="60" w:after="60"/>
              <w:rPr>
                <w:del w:id="54110" w:author="Author"/>
              </w:rPr>
            </w:pPr>
            <w:del w:id="54111" w:author="Author">
              <w:r w:rsidRPr="00F458A0" w:rsidDel="00A17716">
                <w:delText>Account</w:delText>
              </w:r>
            </w:del>
          </w:p>
        </w:tc>
      </w:tr>
      <w:tr w:rsidR="00DD102B" w:rsidRPr="00F458A0" w:rsidDel="00A17716" w14:paraId="1846298F" w14:textId="2A56CA60" w:rsidTr="00DD102B">
        <w:trPr>
          <w:del w:id="5411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4109A6" w14:textId="048817E6" w:rsidR="00DD102B" w:rsidRPr="00F458A0" w:rsidDel="00A17716" w:rsidRDefault="00DD102B" w:rsidP="00AE6091">
            <w:pPr>
              <w:pStyle w:val="TableText"/>
              <w:spacing w:before="60" w:after="60"/>
              <w:rPr>
                <w:del w:id="54113" w:author="Author"/>
              </w:rPr>
            </w:pPr>
            <w:del w:id="54114" w:author="Author">
              <w:r w:rsidRPr="00F458A0" w:rsidDel="00A17716">
                <w:delText>Claim</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1BF9AD" w14:textId="7409783E" w:rsidR="00DD102B" w:rsidRPr="00F458A0" w:rsidDel="00A17716" w:rsidRDefault="00DD102B" w:rsidP="00AE6091">
            <w:pPr>
              <w:pStyle w:val="TableText"/>
              <w:spacing w:before="60" w:after="60"/>
              <w:rPr>
                <w:del w:id="54115" w:author="Author"/>
              </w:rPr>
            </w:pPr>
            <w:del w:id="54116" w:author="Author">
              <w:r w:rsidRPr="00F458A0" w:rsidDel="00A17716">
                <w:delText>Claim</w:delText>
              </w:r>
            </w:del>
          </w:p>
        </w:tc>
      </w:tr>
      <w:tr w:rsidR="00DD102B" w:rsidRPr="00F458A0" w:rsidDel="00A17716" w14:paraId="021A14F9" w14:textId="4EF9FB1D" w:rsidTr="00DD102B">
        <w:trPr>
          <w:del w:id="5411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B4FFE8" w14:textId="5E9E956C" w:rsidR="00DD102B" w:rsidRPr="00F458A0" w:rsidDel="00A17716" w:rsidRDefault="00DD102B" w:rsidP="00AE6091">
            <w:pPr>
              <w:pStyle w:val="TableText"/>
              <w:spacing w:before="60" w:after="60"/>
              <w:rPr>
                <w:del w:id="54118" w:author="Author"/>
              </w:rPr>
            </w:pPr>
            <w:del w:id="54119"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CA4085" w14:textId="04D73431" w:rsidR="00DD102B" w:rsidRPr="00F458A0" w:rsidDel="00A17716" w:rsidRDefault="00DD102B" w:rsidP="00AE6091">
            <w:pPr>
              <w:pStyle w:val="TableText"/>
              <w:spacing w:before="60" w:after="60"/>
              <w:rPr>
                <w:del w:id="54120" w:author="Author"/>
              </w:rPr>
            </w:pPr>
            <w:del w:id="54121" w:author="Author">
              <w:r w:rsidRPr="00F458A0" w:rsidDel="00A17716">
                <w:delText>Patient</w:delText>
              </w:r>
            </w:del>
          </w:p>
        </w:tc>
      </w:tr>
      <w:tr w:rsidR="00DD102B" w:rsidRPr="00F458A0" w:rsidDel="00A17716" w14:paraId="608D21D6" w14:textId="389CE006" w:rsidTr="00DD102B">
        <w:trPr>
          <w:del w:id="5412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3423D" w14:textId="67237407" w:rsidR="00DD102B" w:rsidRPr="00F458A0" w:rsidDel="00A17716" w:rsidRDefault="00DD102B" w:rsidP="00AE6091">
            <w:pPr>
              <w:pStyle w:val="TableText"/>
              <w:spacing w:before="60" w:after="60"/>
              <w:rPr>
                <w:del w:id="54123" w:author="Author"/>
              </w:rPr>
            </w:pPr>
            <w:del w:id="54124" w:author="Author">
              <w:r w:rsidRPr="00F458A0" w:rsidDel="00A17716">
                <w:delText>Provi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30F754" w14:textId="56273158" w:rsidR="00DD102B" w:rsidRPr="00F458A0" w:rsidDel="00A17716" w:rsidRDefault="00DD102B" w:rsidP="00AE6091">
            <w:pPr>
              <w:pStyle w:val="TableText"/>
              <w:spacing w:before="60" w:after="60"/>
              <w:rPr>
                <w:del w:id="54125" w:author="Author"/>
              </w:rPr>
            </w:pPr>
            <w:del w:id="54126" w:author="Author">
              <w:r w:rsidRPr="00F458A0" w:rsidDel="00A17716">
                <w:delText>Provider</w:delText>
              </w:r>
            </w:del>
          </w:p>
        </w:tc>
      </w:tr>
      <w:tr w:rsidR="00DD102B" w:rsidRPr="00F458A0" w:rsidDel="00A17716" w14:paraId="5FF362A0" w14:textId="4B747114" w:rsidTr="00DD102B">
        <w:trPr>
          <w:del w:id="5412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580428" w14:textId="754B24F6" w:rsidR="00DD102B" w:rsidRPr="00F458A0" w:rsidDel="00A17716" w:rsidRDefault="00DD102B" w:rsidP="00AE6091">
            <w:pPr>
              <w:pStyle w:val="TableText"/>
              <w:spacing w:before="60" w:after="60"/>
              <w:rPr>
                <w:del w:id="54128" w:author="Author"/>
              </w:rPr>
            </w:pPr>
            <w:del w:id="54129"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A43E35" w14:textId="4F56AE95" w:rsidR="00DD102B" w:rsidRPr="00F458A0" w:rsidDel="00A17716" w:rsidRDefault="00DD102B" w:rsidP="00AE6091">
            <w:pPr>
              <w:pStyle w:val="TableText"/>
              <w:spacing w:before="60" w:after="60"/>
              <w:rPr>
                <w:del w:id="54130" w:author="Author"/>
              </w:rPr>
            </w:pPr>
            <w:del w:id="54131" w:author="Author">
              <w:r w:rsidRPr="00F458A0" w:rsidDel="00A17716">
                <w:delText>Location</w:delText>
              </w:r>
            </w:del>
          </w:p>
        </w:tc>
      </w:tr>
      <w:tr w:rsidR="00DD102B" w:rsidRPr="00F458A0" w:rsidDel="00A17716" w14:paraId="47D1E084" w14:textId="041FC2EF" w:rsidTr="00DD102B">
        <w:trPr>
          <w:del w:id="5413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1B7922" w14:textId="4D22FC22" w:rsidR="00DD102B" w:rsidRPr="00F458A0" w:rsidDel="00A17716" w:rsidRDefault="00DD102B" w:rsidP="00AE6091">
            <w:pPr>
              <w:pStyle w:val="TableText"/>
              <w:spacing w:before="60" w:after="60"/>
              <w:rPr>
                <w:del w:id="54133" w:author="Author"/>
              </w:rPr>
            </w:pPr>
            <w:del w:id="54134" w:author="Author">
              <w:r w:rsidRPr="00F458A0" w:rsidDel="00A17716">
                <w:delText>Pay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2BB23" w14:textId="522F8575" w:rsidR="00DD102B" w:rsidRPr="00F458A0" w:rsidDel="00A17716" w:rsidRDefault="00DD102B" w:rsidP="00AE6091">
            <w:pPr>
              <w:pStyle w:val="TableText"/>
              <w:spacing w:before="60" w:after="60"/>
              <w:rPr>
                <w:del w:id="54135" w:author="Author"/>
              </w:rPr>
            </w:pPr>
            <w:del w:id="54136" w:author="Author">
              <w:r w:rsidRPr="00F458A0" w:rsidDel="00A17716">
                <w:delText>Organization</w:delText>
              </w:r>
            </w:del>
          </w:p>
        </w:tc>
      </w:tr>
      <w:tr w:rsidR="00DD102B" w:rsidRPr="00F458A0" w:rsidDel="00A17716" w14:paraId="7EE917BB" w14:textId="4E71A67E" w:rsidTr="00DD102B">
        <w:trPr>
          <w:del w:id="541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9F07A3" w14:textId="5185EDBD" w:rsidR="00DD102B" w:rsidRPr="00F458A0" w:rsidDel="00A17716" w:rsidRDefault="00DD102B" w:rsidP="00AE6091">
            <w:pPr>
              <w:pStyle w:val="TableText"/>
              <w:spacing w:before="60" w:after="60"/>
              <w:rPr>
                <w:del w:id="54138" w:author="Author"/>
              </w:rPr>
            </w:pPr>
            <w:del w:id="54139" w:author="Author">
              <w:r w:rsidRPr="00F458A0" w:rsidDel="00A17716">
                <w:delText>Extra Data, such as attachment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F4D055" w14:textId="19FE5E3A" w:rsidR="00DD102B" w:rsidRPr="00F458A0" w:rsidDel="00A17716" w:rsidRDefault="00DD102B" w:rsidP="00AE6091">
            <w:pPr>
              <w:pStyle w:val="TableText"/>
              <w:spacing w:before="60" w:after="60"/>
              <w:rPr>
                <w:del w:id="54140" w:author="Author"/>
              </w:rPr>
            </w:pPr>
            <w:del w:id="54141" w:author="Author">
              <w:r w:rsidRPr="00F458A0" w:rsidDel="00A17716">
                <w:delText>ProcessRequest</w:delText>
              </w:r>
            </w:del>
          </w:p>
        </w:tc>
      </w:tr>
      <w:tr w:rsidR="00DD102B" w:rsidRPr="00F458A0" w:rsidDel="00A17716" w14:paraId="6D09D461" w14:textId="22372C1E" w:rsidTr="00DD102B">
        <w:trPr>
          <w:del w:id="5414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404C61" w14:textId="790D1E4A" w:rsidR="00DD102B" w:rsidRPr="00F458A0" w:rsidDel="00A17716" w:rsidRDefault="00DD102B" w:rsidP="00AE6091">
            <w:pPr>
              <w:pStyle w:val="TableText"/>
              <w:spacing w:before="60" w:after="60"/>
              <w:rPr>
                <w:del w:id="54143" w:author="Author"/>
              </w:rPr>
            </w:pPr>
            <w:del w:id="54144" w:author="Author">
              <w:r w:rsidRPr="00F458A0" w:rsidDel="00A17716">
                <w:delText>Pharmacy WRT to pay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BF115B" w14:textId="074FFA04" w:rsidR="00DD102B" w:rsidRPr="00F458A0" w:rsidDel="00A17716" w:rsidRDefault="00DD102B" w:rsidP="00AE6091">
            <w:pPr>
              <w:pStyle w:val="TableText"/>
              <w:spacing w:before="60" w:after="60"/>
              <w:rPr>
                <w:del w:id="54145" w:author="Author"/>
              </w:rPr>
            </w:pPr>
            <w:del w:id="54146" w:author="Author">
              <w:r w:rsidRPr="00F458A0" w:rsidDel="00A17716">
                <w:delText>MedicationOrder</w:delText>
              </w:r>
            </w:del>
          </w:p>
        </w:tc>
      </w:tr>
      <w:tr w:rsidR="00DD102B" w:rsidRPr="00F458A0" w:rsidDel="00A17716" w14:paraId="7F4093B6" w14:textId="7C0BE9EF" w:rsidTr="00DD102B">
        <w:trPr>
          <w:del w:id="5414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25850D" w14:textId="39A44B5F" w:rsidR="00DD102B" w:rsidRPr="00F458A0" w:rsidDel="00A17716" w:rsidRDefault="00DD102B" w:rsidP="00AE6091">
            <w:pPr>
              <w:pStyle w:val="TableText"/>
              <w:spacing w:before="60" w:after="60"/>
              <w:rPr>
                <w:del w:id="54148" w:author="Author"/>
              </w:rPr>
            </w:pPr>
            <w:del w:id="54149" w:author="Author">
              <w:r w:rsidRPr="00F458A0" w:rsidDel="00A17716">
                <w:delText>Other Payment Da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E0849" w14:textId="6EEC587F" w:rsidR="00DD102B" w:rsidRPr="00F458A0" w:rsidDel="00A17716" w:rsidRDefault="00DD102B" w:rsidP="00AE6091">
            <w:pPr>
              <w:pStyle w:val="TableText"/>
              <w:spacing w:before="60" w:after="60"/>
              <w:rPr>
                <w:del w:id="54150" w:author="Author"/>
              </w:rPr>
            </w:pPr>
            <w:del w:id="54151" w:author="Author">
              <w:r w:rsidRPr="00F458A0" w:rsidDel="00A17716">
                <w:delText>PaymentReconciliation</w:delText>
              </w:r>
            </w:del>
          </w:p>
        </w:tc>
      </w:tr>
    </w:tbl>
    <w:p w14:paraId="6B6F99FC" w14:textId="701A61F1" w:rsidR="009A00C0" w:rsidRPr="00F458A0" w:rsidDel="00A17716" w:rsidRDefault="009A00C0" w:rsidP="00FD7B79">
      <w:pPr>
        <w:rPr>
          <w:del w:id="54152" w:author="Author"/>
        </w:rPr>
        <w:sectPr w:rsidR="009A00C0" w:rsidRPr="00F458A0" w:rsidDel="00A17716" w:rsidSect="00194BC0">
          <w:pgSz w:w="12240" w:h="15840" w:code="1"/>
          <w:pgMar w:top="1440" w:right="1440" w:bottom="1440" w:left="1440" w:header="720" w:footer="720" w:gutter="0"/>
          <w:cols w:space="720"/>
          <w:docGrid w:linePitch="360"/>
        </w:sectPr>
      </w:pPr>
    </w:p>
    <w:p w14:paraId="337355E7" w14:textId="49115528" w:rsidR="00FD7B79" w:rsidRPr="00F458A0" w:rsidDel="00A17716" w:rsidRDefault="00FD7B79" w:rsidP="006E6790">
      <w:pPr>
        <w:pStyle w:val="Heading3"/>
        <w:rPr>
          <w:del w:id="54153" w:author="Author"/>
        </w:rPr>
      </w:pPr>
      <w:bookmarkStart w:id="54154" w:name="_Toc474485684"/>
      <w:bookmarkStart w:id="54155" w:name="_Toc474487419"/>
      <w:bookmarkStart w:id="54156" w:name="_Toc481658775"/>
      <w:bookmarkEnd w:id="54154"/>
      <w:bookmarkEnd w:id="54155"/>
      <w:del w:id="54157" w:author="Author">
        <w:r w:rsidRPr="00F458A0" w:rsidDel="00A17716">
          <w:delText>e</w:delText>
        </w:r>
        <w:r w:rsidR="00A52701" w:rsidRPr="00F458A0" w:rsidDel="00A17716">
          <w:delText>Insurance</w:delText>
        </w:r>
        <w:r w:rsidRPr="00F458A0" w:rsidDel="00A17716">
          <w:delText xml:space="preserve"> EDI Transaction Processing</w:delText>
        </w:r>
        <w:bookmarkEnd w:id="54156"/>
      </w:del>
    </w:p>
    <w:p w14:paraId="6AB35469" w14:textId="47DF3669" w:rsidR="00FD7B79" w:rsidRPr="00F458A0" w:rsidDel="00A17716" w:rsidRDefault="009A00C0" w:rsidP="0067659A">
      <w:pPr>
        <w:pStyle w:val="Caption"/>
        <w:rPr>
          <w:del w:id="54158" w:author="Author"/>
        </w:rPr>
      </w:pPr>
      <w:bookmarkStart w:id="54159" w:name="_Toc475439420"/>
      <w:bookmarkStart w:id="54160" w:name="_Toc475439676"/>
      <w:bookmarkStart w:id="54161" w:name="_Toc481658953"/>
      <w:del w:id="54162"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8</w:delText>
        </w:r>
        <w:r w:rsidR="004F6E16" w:rsidDel="00A17716">
          <w:rPr>
            <w:noProof/>
          </w:rPr>
          <w:fldChar w:fldCharType="end"/>
        </w:r>
        <w:r w:rsidRPr="00F458A0" w:rsidDel="00A17716">
          <w:delText xml:space="preserve">: </w:delText>
        </w:r>
        <w:r w:rsidR="00FD7B79" w:rsidRPr="00F458A0" w:rsidDel="00A17716">
          <w:delText>270 Health Care Eligibility Benefit Inquiry</w:delText>
        </w:r>
        <w:r w:rsidRPr="00F458A0" w:rsidDel="00A17716">
          <w:delText xml:space="preserve"> – MSH Segment</w:delText>
        </w:r>
        <w:bookmarkEnd w:id="54159"/>
        <w:bookmarkEnd w:id="54160"/>
        <w:bookmarkEnd w:id="54161"/>
      </w:del>
    </w:p>
    <w:tbl>
      <w:tblPr>
        <w:tblW w:w="13740" w:type="dxa"/>
        <w:tblLayout w:type="fixed"/>
        <w:tblCellMar>
          <w:top w:w="15" w:type="dxa"/>
          <w:left w:w="15" w:type="dxa"/>
          <w:bottom w:w="15" w:type="dxa"/>
          <w:right w:w="15" w:type="dxa"/>
        </w:tblCellMar>
        <w:tblLook w:val="04A0" w:firstRow="1" w:lastRow="0" w:firstColumn="1" w:lastColumn="0" w:noHBand="0" w:noVBand="1"/>
      </w:tblPr>
      <w:tblGrid>
        <w:gridCol w:w="1260"/>
        <w:gridCol w:w="2040"/>
        <w:gridCol w:w="747"/>
        <w:gridCol w:w="4027"/>
        <w:gridCol w:w="2156"/>
        <w:gridCol w:w="3510"/>
      </w:tblGrid>
      <w:tr w:rsidR="00FD7B79" w:rsidRPr="00F458A0" w:rsidDel="00A17716" w14:paraId="6B1DFD26" w14:textId="379802FD" w:rsidTr="00AE6091">
        <w:trPr>
          <w:cantSplit/>
          <w:tblHeader/>
          <w:del w:id="54163" w:author="Author"/>
        </w:trPr>
        <w:tc>
          <w:tcPr>
            <w:tcW w:w="12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CBA23A5" w14:textId="59373B07" w:rsidR="00FD7B79" w:rsidRPr="00F458A0" w:rsidDel="00A17716" w:rsidRDefault="00FD7B79" w:rsidP="00CE62EE">
            <w:pPr>
              <w:pStyle w:val="TableHeading"/>
              <w:rPr>
                <w:del w:id="54164" w:author="Author"/>
              </w:rPr>
            </w:pPr>
            <w:del w:id="54165" w:author="Author">
              <w:r w:rsidRPr="00F458A0" w:rsidDel="00A17716">
                <w:delText>Sequence</w:delText>
              </w:r>
            </w:del>
          </w:p>
        </w:tc>
        <w:tc>
          <w:tcPr>
            <w:tcW w:w="20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F6798A" w14:textId="36E05010" w:rsidR="00FD7B79" w:rsidRPr="00F458A0" w:rsidDel="00A17716" w:rsidRDefault="00FD7B79" w:rsidP="00CE62EE">
            <w:pPr>
              <w:pStyle w:val="TableHeading"/>
              <w:rPr>
                <w:del w:id="54166" w:author="Author"/>
              </w:rPr>
            </w:pPr>
            <w:del w:id="54167" w:author="Author">
              <w:r w:rsidRPr="00F458A0" w:rsidDel="00A17716">
                <w:delText>Element Name</w:delText>
              </w:r>
            </w:del>
          </w:p>
        </w:tc>
        <w:tc>
          <w:tcPr>
            <w:tcW w:w="74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9A15BB5" w14:textId="566C4B74" w:rsidR="00FD7B79" w:rsidRPr="00F458A0" w:rsidDel="00A17716" w:rsidRDefault="00FD7B79" w:rsidP="00CE62EE">
            <w:pPr>
              <w:pStyle w:val="TableHeading"/>
              <w:rPr>
                <w:del w:id="54168" w:author="Author"/>
              </w:rPr>
            </w:pPr>
            <w:del w:id="54169" w:author="Author">
              <w:r w:rsidRPr="00F458A0" w:rsidDel="00A17716">
                <w:delText>Use</w:delText>
              </w:r>
            </w:del>
          </w:p>
        </w:tc>
        <w:tc>
          <w:tcPr>
            <w:tcW w:w="402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47E78E" w14:textId="13979296" w:rsidR="00FD7B79" w:rsidRPr="00F458A0" w:rsidDel="00A17716" w:rsidRDefault="00FD7B79" w:rsidP="00CE62EE">
            <w:pPr>
              <w:pStyle w:val="TableHeading"/>
              <w:rPr>
                <w:del w:id="54170" w:author="Author"/>
              </w:rPr>
            </w:pPr>
            <w:del w:id="54171" w:author="Author">
              <w:r w:rsidRPr="00F458A0" w:rsidDel="00A17716">
                <w:delText>Definition</w:delText>
              </w:r>
            </w:del>
          </w:p>
        </w:tc>
        <w:tc>
          <w:tcPr>
            <w:tcW w:w="2156"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78AD9EC" w14:textId="3FFE6A60" w:rsidR="00FD7B79" w:rsidRPr="00F458A0" w:rsidDel="00A17716" w:rsidRDefault="00FD7B79" w:rsidP="00CE62EE">
            <w:pPr>
              <w:pStyle w:val="TableHeading"/>
              <w:rPr>
                <w:del w:id="54172" w:author="Author"/>
              </w:rPr>
            </w:pPr>
            <w:del w:id="54173" w:author="Author">
              <w:r w:rsidRPr="00F458A0" w:rsidDel="00A17716">
                <w:delText xml:space="preserve">FHIR </w:delText>
              </w:r>
              <w:r w:rsidR="003471F4" w:rsidRPr="00F458A0" w:rsidDel="00A17716">
                <w:delText>R</w:delText>
              </w:r>
              <w:r w:rsidRPr="00F458A0" w:rsidDel="00A17716">
                <w:delText>esource</w:delText>
              </w:r>
            </w:del>
          </w:p>
        </w:tc>
        <w:tc>
          <w:tcPr>
            <w:tcW w:w="35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4D71A70" w14:textId="30A4A699" w:rsidR="00FD7B79" w:rsidRPr="00F458A0" w:rsidDel="00A17716" w:rsidRDefault="00FD7B79" w:rsidP="00CE62EE">
            <w:pPr>
              <w:pStyle w:val="TableHeading"/>
              <w:rPr>
                <w:del w:id="54174" w:author="Author"/>
              </w:rPr>
            </w:pPr>
            <w:del w:id="54175" w:author="Author">
              <w:r w:rsidRPr="00F458A0" w:rsidDel="00A17716">
                <w:delText xml:space="preserve">FHIR </w:delText>
              </w:r>
              <w:r w:rsidR="003471F4" w:rsidRPr="00F458A0" w:rsidDel="00A17716">
                <w:delText>R</w:delText>
              </w:r>
              <w:r w:rsidRPr="00F458A0" w:rsidDel="00A17716">
                <w:delText xml:space="preserve">esource </w:delText>
              </w:r>
              <w:r w:rsidR="003471F4" w:rsidRPr="00F458A0" w:rsidDel="00A17716">
                <w:delText>E</w:delText>
              </w:r>
              <w:r w:rsidRPr="00F458A0" w:rsidDel="00A17716">
                <w:delText>lement</w:delText>
              </w:r>
            </w:del>
          </w:p>
        </w:tc>
      </w:tr>
      <w:tr w:rsidR="00FD7B79" w:rsidRPr="00F458A0" w:rsidDel="00A17716" w14:paraId="6A930286" w14:textId="38F61842" w:rsidTr="00AE6091">
        <w:trPr>
          <w:cantSplit/>
          <w:del w:id="54176"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857910" w14:textId="5DB781B8" w:rsidR="00FD7B79" w:rsidRPr="00F458A0" w:rsidDel="00A17716" w:rsidRDefault="00FD7B79" w:rsidP="006655DC">
            <w:pPr>
              <w:pStyle w:val="TableText"/>
              <w:rPr>
                <w:del w:id="54177" w:author="Author"/>
              </w:rPr>
            </w:pPr>
            <w:del w:id="54178" w:author="Author">
              <w:r w:rsidRPr="00F458A0" w:rsidDel="00A17716">
                <w:delText>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824822" w14:textId="63F85991" w:rsidR="00FD7B79" w:rsidRPr="00F458A0" w:rsidDel="00A17716" w:rsidRDefault="00FD7B79" w:rsidP="006655DC">
            <w:pPr>
              <w:pStyle w:val="TableText"/>
              <w:rPr>
                <w:del w:id="54179" w:author="Author"/>
              </w:rPr>
            </w:pPr>
            <w:del w:id="54180" w:author="Author">
              <w:r w:rsidRPr="00F458A0" w:rsidDel="00A17716">
                <w:delText>Field Separator</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161ACB" w14:textId="4990F4D4" w:rsidR="00FD7B79" w:rsidRPr="00F458A0" w:rsidDel="00A17716" w:rsidRDefault="00FD7B79" w:rsidP="006655DC">
            <w:pPr>
              <w:pStyle w:val="TableText"/>
              <w:rPr>
                <w:del w:id="54181" w:author="Author"/>
              </w:rPr>
            </w:pPr>
            <w:del w:id="54182"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0E9A6F" w14:textId="590D4B18" w:rsidR="00FD7B79" w:rsidRPr="00F458A0" w:rsidDel="00A17716" w:rsidRDefault="00FD7B79" w:rsidP="006655DC">
            <w:pPr>
              <w:pStyle w:val="TableText"/>
              <w:rPr>
                <w:del w:id="54183" w:author="Author"/>
              </w:rPr>
            </w:pPr>
            <w:del w:id="54184" w:author="Author">
              <w:r w:rsidRPr="00F458A0" w:rsidDel="00A17716">
                <w:delText>“|”</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7997A" w14:textId="6E06CF01" w:rsidR="00FD7B79" w:rsidRPr="00F458A0" w:rsidDel="00A17716" w:rsidRDefault="00FD7B79" w:rsidP="006655DC">
            <w:pPr>
              <w:pStyle w:val="TableText"/>
              <w:rPr>
                <w:del w:id="54185" w:author="Author"/>
              </w:rPr>
            </w:pPr>
            <w:del w:id="54186" w:author="Author">
              <w:r w:rsidRPr="00F458A0" w:rsidDel="00A17716">
                <w:delText>not applicable</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78841" w14:textId="164039CD" w:rsidR="00FD7B79" w:rsidRPr="00F458A0" w:rsidDel="00A17716" w:rsidRDefault="00FD7B79" w:rsidP="006655DC">
            <w:pPr>
              <w:pStyle w:val="TableText"/>
              <w:rPr>
                <w:del w:id="54187" w:author="Author"/>
              </w:rPr>
            </w:pPr>
            <w:del w:id="54188" w:author="Author">
              <w:r w:rsidRPr="00F458A0" w:rsidDel="00A17716">
                <w:delText>not applicable</w:delText>
              </w:r>
            </w:del>
          </w:p>
        </w:tc>
      </w:tr>
      <w:tr w:rsidR="00FD7B79" w:rsidRPr="00F458A0" w:rsidDel="00A17716" w14:paraId="48569FC5" w14:textId="5BB18342" w:rsidTr="00AE6091">
        <w:trPr>
          <w:cantSplit/>
          <w:del w:id="54189"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D4B183" w14:textId="540D6AF3" w:rsidR="00FD7B79" w:rsidRPr="00F458A0" w:rsidDel="00A17716" w:rsidRDefault="00FD7B79" w:rsidP="006655DC">
            <w:pPr>
              <w:pStyle w:val="TableText"/>
              <w:rPr>
                <w:del w:id="54190" w:author="Author"/>
              </w:rPr>
            </w:pPr>
            <w:del w:id="54191" w:author="Author">
              <w:r w:rsidRPr="00F458A0" w:rsidDel="00A17716">
                <w:delText>2</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AB879" w14:textId="21CCD75A" w:rsidR="00FD7B79" w:rsidRPr="00F458A0" w:rsidDel="00A17716" w:rsidRDefault="00FD7B79" w:rsidP="006655DC">
            <w:pPr>
              <w:pStyle w:val="TableText"/>
              <w:rPr>
                <w:del w:id="54192" w:author="Author"/>
              </w:rPr>
            </w:pPr>
            <w:del w:id="54193" w:author="Author">
              <w:r w:rsidRPr="00F458A0" w:rsidDel="00A17716">
                <w:delText>Encoding Characters</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73B12E" w14:textId="4A6E60D3" w:rsidR="00FD7B79" w:rsidRPr="00F458A0" w:rsidDel="00A17716" w:rsidRDefault="00FD7B79" w:rsidP="006655DC">
            <w:pPr>
              <w:pStyle w:val="TableText"/>
              <w:rPr>
                <w:del w:id="54194" w:author="Author"/>
              </w:rPr>
            </w:pPr>
            <w:del w:id="54195" w:author="Author">
              <w:r w:rsidRPr="00F458A0" w:rsidDel="00A17716">
                <w:delText>Req </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610687" w14:textId="07856349" w:rsidR="00FD7B79" w:rsidRPr="00F458A0" w:rsidDel="00A17716" w:rsidRDefault="00FD7B79" w:rsidP="006655DC">
            <w:pPr>
              <w:pStyle w:val="TableText"/>
              <w:rPr>
                <w:del w:id="54196" w:author="Author"/>
              </w:rPr>
            </w:pPr>
            <w:del w:id="54197" w:author="Author">
              <w:r w:rsidRPr="00F458A0" w:rsidDel="00A17716">
                <w:delText>“^~\&amp;”</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45A90" w14:textId="233E98D3" w:rsidR="00FD7B79" w:rsidRPr="00F458A0" w:rsidDel="00A17716" w:rsidRDefault="00FD7B79" w:rsidP="006655DC">
            <w:pPr>
              <w:pStyle w:val="TableText"/>
              <w:rPr>
                <w:del w:id="54198" w:author="Author"/>
              </w:rPr>
            </w:pPr>
            <w:del w:id="54199"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5300E8" w14:textId="33799E0F" w:rsidR="00FD7B79" w:rsidRPr="00F458A0" w:rsidDel="00A17716" w:rsidRDefault="00FD7B79" w:rsidP="006655DC">
            <w:pPr>
              <w:pStyle w:val="TableText"/>
              <w:rPr>
                <w:del w:id="54200" w:author="Author"/>
              </w:rPr>
            </w:pPr>
            <w:del w:id="54201" w:author="Author">
              <w:r w:rsidRPr="00F458A0" w:rsidDel="00A17716">
                <w:delText>MessageHeader.event.code</w:delText>
              </w:r>
            </w:del>
          </w:p>
        </w:tc>
      </w:tr>
      <w:tr w:rsidR="00FD7B79" w:rsidRPr="00F458A0" w:rsidDel="00A17716" w14:paraId="6BF5FD26" w14:textId="7A1B9567" w:rsidTr="00AE6091">
        <w:trPr>
          <w:cantSplit/>
          <w:del w:id="54202"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3C1A17" w14:textId="440564B3" w:rsidR="00FD7B79" w:rsidRPr="00F458A0" w:rsidDel="00A17716" w:rsidRDefault="00FD7B79" w:rsidP="006655DC">
            <w:pPr>
              <w:pStyle w:val="TableText"/>
              <w:rPr>
                <w:del w:id="54203" w:author="Author"/>
              </w:rPr>
            </w:pPr>
            <w:del w:id="54204" w:author="Author">
              <w:r w:rsidRPr="00F458A0" w:rsidDel="00A17716">
                <w:delText>3-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1AFCF" w14:textId="5CE122CA" w:rsidR="00FD7B79" w:rsidRPr="00F458A0" w:rsidDel="00A17716" w:rsidRDefault="00FD7B79" w:rsidP="006655DC">
            <w:pPr>
              <w:pStyle w:val="TableText"/>
              <w:rPr>
                <w:del w:id="54205" w:author="Author"/>
              </w:rPr>
            </w:pPr>
            <w:del w:id="54206" w:author="Author">
              <w:r w:rsidRPr="00F458A0" w:rsidDel="00A17716">
                <w:delText>Sending Application</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826EAA" w14:textId="440096AB" w:rsidR="00FD7B79" w:rsidRPr="00F458A0" w:rsidDel="00A17716" w:rsidRDefault="00FD7B79" w:rsidP="006655DC">
            <w:pPr>
              <w:pStyle w:val="TableText"/>
              <w:rPr>
                <w:del w:id="54207" w:author="Author"/>
              </w:rPr>
            </w:pPr>
            <w:del w:id="54208"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DC6120" w14:textId="65A0FE8D" w:rsidR="00FD7B79" w:rsidRPr="00F458A0" w:rsidDel="00A17716" w:rsidRDefault="00FD7B79" w:rsidP="006655DC">
            <w:pPr>
              <w:pStyle w:val="TableText"/>
              <w:rPr>
                <w:del w:id="54209" w:author="Author"/>
              </w:rPr>
            </w:pPr>
            <w:del w:id="54210" w:author="Author">
              <w:r w:rsidRPr="00F458A0" w:rsidDel="00A17716">
                <w:delText>“IIV VISTA”</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86DBB9" w14:textId="6C525EA8" w:rsidR="00FD7B79" w:rsidRPr="00F458A0" w:rsidDel="00A17716" w:rsidRDefault="00FD7B79" w:rsidP="006655DC">
            <w:pPr>
              <w:pStyle w:val="TableText"/>
              <w:rPr>
                <w:del w:id="54211" w:author="Author"/>
              </w:rPr>
            </w:pPr>
            <w:del w:id="54212"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A80C8C" w14:textId="2D8FA0E1" w:rsidR="00FD7B79" w:rsidRPr="00F458A0" w:rsidDel="00A17716" w:rsidRDefault="00FD7B79" w:rsidP="006655DC">
            <w:pPr>
              <w:pStyle w:val="TableText"/>
              <w:rPr>
                <w:del w:id="54213" w:author="Author"/>
              </w:rPr>
            </w:pPr>
            <w:del w:id="54214" w:author="Author">
              <w:r w:rsidRPr="00F458A0" w:rsidDel="00A17716">
                <w:delText>MessageHeader.</w:delText>
              </w:r>
              <w:r w:rsidR="00C97B59" w:rsidRPr="00F458A0" w:rsidDel="00A17716">
                <w:delText>source.name</w:delText>
              </w:r>
            </w:del>
          </w:p>
        </w:tc>
      </w:tr>
      <w:tr w:rsidR="00FD7B79" w:rsidRPr="00F458A0" w:rsidDel="00A17716" w14:paraId="10486F37" w14:textId="39C8F546" w:rsidTr="00AE6091">
        <w:trPr>
          <w:cantSplit/>
          <w:del w:id="5421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D84AB" w14:textId="0F3F7D11" w:rsidR="00FD7B79" w:rsidRPr="00F458A0" w:rsidDel="00A17716" w:rsidRDefault="00FD7B79" w:rsidP="006655DC">
            <w:pPr>
              <w:pStyle w:val="TableText"/>
              <w:rPr>
                <w:del w:id="54216" w:author="Author"/>
              </w:rPr>
            </w:pPr>
            <w:del w:id="54217" w:author="Author">
              <w:r w:rsidRPr="00F458A0" w:rsidDel="00A17716">
                <w:delText>4</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77800" w14:textId="11ADB757" w:rsidR="00FD7B79" w:rsidRPr="00F458A0" w:rsidDel="00A17716" w:rsidRDefault="00FD7B79" w:rsidP="006655DC">
            <w:pPr>
              <w:pStyle w:val="TableText"/>
              <w:rPr>
                <w:del w:id="54218" w:author="Author"/>
              </w:rPr>
            </w:pPr>
            <w:del w:id="54219" w:author="Author">
              <w:r w:rsidRPr="00F458A0" w:rsidDel="00A17716">
                <w:delText>Sending Facility</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2376B6" w14:textId="505F46FE" w:rsidR="00FD7B79" w:rsidRPr="00F458A0" w:rsidDel="00A17716" w:rsidRDefault="00FD7B79" w:rsidP="006655DC">
            <w:pPr>
              <w:pStyle w:val="TableText"/>
              <w:rPr>
                <w:del w:id="54220" w:author="Author"/>
              </w:rPr>
            </w:pPr>
            <w:del w:id="54221"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DEE60" w14:textId="72335590" w:rsidR="00FD7B79" w:rsidRPr="00F458A0" w:rsidDel="00A17716" w:rsidRDefault="00FD7B79" w:rsidP="006655DC">
            <w:pPr>
              <w:pStyle w:val="TableText"/>
              <w:rPr>
                <w:del w:id="54222"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FE8C94" w14:textId="3666669B" w:rsidR="00FD7B79" w:rsidRPr="00F458A0" w:rsidDel="00A17716" w:rsidRDefault="00FD7B79" w:rsidP="006655DC">
            <w:pPr>
              <w:pStyle w:val="TableText"/>
              <w:rPr>
                <w:del w:id="54223" w:author="Author"/>
              </w:rPr>
            </w:pPr>
            <w:del w:id="54224" w:author="Author">
              <w:r w:rsidRPr="00F458A0" w:rsidDel="00A17716">
                <w:delText>MessageHeader/Location</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63C9FA" w14:textId="117B145D" w:rsidR="00FD7B79" w:rsidRPr="00F458A0" w:rsidDel="00A17716" w:rsidRDefault="00FD7B79" w:rsidP="006655DC">
            <w:pPr>
              <w:pStyle w:val="TableText"/>
              <w:rPr>
                <w:del w:id="54225" w:author="Author"/>
              </w:rPr>
            </w:pPr>
          </w:p>
        </w:tc>
      </w:tr>
      <w:tr w:rsidR="00FD7B79" w:rsidRPr="00F458A0" w:rsidDel="00A17716" w14:paraId="165B6740" w14:textId="5DA603DB" w:rsidTr="00AE6091">
        <w:trPr>
          <w:cantSplit/>
          <w:del w:id="54226"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DF39F7" w14:textId="6D764ED3" w:rsidR="00FD7B79" w:rsidRPr="00F458A0" w:rsidDel="00A17716" w:rsidRDefault="00FD7B79" w:rsidP="006655DC">
            <w:pPr>
              <w:pStyle w:val="TableText"/>
              <w:rPr>
                <w:del w:id="54227" w:author="Author"/>
              </w:rPr>
            </w:pPr>
            <w:del w:id="54228" w:author="Author">
              <w:r w:rsidRPr="00F458A0" w:rsidDel="00A17716">
                <w:delText>4-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BFA049" w14:textId="6EBAF108" w:rsidR="00FD7B79" w:rsidRPr="00F458A0" w:rsidDel="00A17716" w:rsidRDefault="00FD7B79" w:rsidP="006655DC">
            <w:pPr>
              <w:pStyle w:val="TableText"/>
              <w:rPr>
                <w:del w:id="54229" w:author="Author"/>
              </w:rPr>
            </w:pPr>
            <w:del w:id="54230" w:author="Author">
              <w:r w:rsidRPr="00F458A0" w:rsidDel="00A17716">
                <w:delText>Namespace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74C50C" w14:textId="14BDADD4" w:rsidR="00FD7B79" w:rsidRPr="00F458A0" w:rsidDel="00A17716" w:rsidRDefault="00FD7B79" w:rsidP="006655DC">
            <w:pPr>
              <w:pStyle w:val="TableText"/>
              <w:rPr>
                <w:del w:id="54231" w:author="Author"/>
              </w:rPr>
            </w:pPr>
            <w:del w:id="54232"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B81D80" w14:textId="4BC26379" w:rsidR="00FD7B79" w:rsidRPr="00F458A0" w:rsidDel="00A17716" w:rsidRDefault="00FD7B79" w:rsidP="006655DC">
            <w:pPr>
              <w:pStyle w:val="TableText"/>
              <w:rPr>
                <w:del w:id="54233" w:author="Author"/>
              </w:rPr>
            </w:pPr>
            <w:del w:id="54234" w:author="Author">
              <w:r w:rsidRPr="00F458A0" w:rsidDel="00A17716">
                <w:delText>The VistA site’s assigned station number</w:delText>
              </w:r>
            </w:del>
          </w:p>
          <w:p w14:paraId="21507D8F" w14:textId="7B6F0167" w:rsidR="00FD7B79" w:rsidRPr="00F458A0" w:rsidDel="00A17716" w:rsidRDefault="00FD7B79" w:rsidP="006655DC">
            <w:pPr>
              <w:pStyle w:val="TableText"/>
              <w:rPr>
                <w:del w:id="54235" w:author="Author"/>
              </w:rPr>
            </w:pPr>
            <w:del w:id="54236" w:author="Author">
              <w:r w:rsidRPr="00F458A0" w:rsidDel="00A17716">
                <w:delText>VistA: 869.3, .04 INSTITUTION</w:delText>
              </w:r>
            </w:del>
          </w:p>
          <w:p w14:paraId="27EDAA6C" w14:textId="6C95D48F" w:rsidR="00FD7B79" w:rsidRPr="00F458A0" w:rsidDel="00A17716" w:rsidRDefault="00FD7B79" w:rsidP="006655DC">
            <w:pPr>
              <w:pStyle w:val="TableText"/>
              <w:rPr>
                <w:del w:id="54237" w:author="Author"/>
              </w:rPr>
            </w:pPr>
          </w:p>
          <w:p w14:paraId="63AFB20C" w14:textId="4B0873CD" w:rsidR="00FD7B79" w:rsidRPr="00F458A0" w:rsidDel="00A17716" w:rsidRDefault="00FD7B79" w:rsidP="006655DC">
            <w:pPr>
              <w:pStyle w:val="TableText"/>
              <w:rPr>
                <w:del w:id="54238" w:author="Author"/>
              </w:rPr>
            </w:pPr>
            <w:del w:id="54239" w:author="Author">
              <w:r w:rsidRPr="00F458A0" w:rsidDel="00A17716">
                <w:delText>eIV Database: site.site_number</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4E54C4" w14:textId="1E4F5112" w:rsidR="00FD7B79" w:rsidRPr="00F458A0" w:rsidDel="00A17716" w:rsidRDefault="00FD7B79" w:rsidP="006655DC">
            <w:pPr>
              <w:pStyle w:val="TableText"/>
              <w:rPr>
                <w:del w:id="54240" w:author="Author"/>
              </w:rPr>
            </w:pPr>
            <w:del w:id="54241" w:author="Author">
              <w:r w:rsidRPr="00F458A0" w:rsidDel="00A17716">
                <w:delText>Location</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16DE4F" w14:textId="07803CB8" w:rsidR="00FD7B79" w:rsidRPr="00F458A0" w:rsidDel="00A17716" w:rsidRDefault="00FD7B79" w:rsidP="006655DC">
            <w:pPr>
              <w:pStyle w:val="TableText"/>
              <w:rPr>
                <w:del w:id="54242" w:author="Author"/>
              </w:rPr>
            </w:pPr>
            <w:del w:id="54243" w:author="Author">
              <w:r w:rsidRPr="00F458A0" w:rsidDel="00A17716">
                <w:delText>Location.identifier</w:delText>
              </w:r>
            </w:del>
          </w:p>
        </w:tc>
      </w:tr>
      <w:tr w:rsidR="00FD7B79" w:rsidRPr="00F458A0" w:rsidDel="00A17716" w14:paraId="6F8A272D" w14:textId="4E95180B" w:rsidTr="00AE6091">
        <w:trPr>
          <w:cantSplit/>
          <w:del w:id="54244"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4C0F7" w14:textId="44EEDE6C" w:rsidR="00FD7B79" w:rsidRPr="00F458A0" w:rsidDel="00A17716" w:rsidRDefault="00FD7B79" w:rsidP="006655DC">
            <w:pPr>
              <w:pStyle w:val="TableText"/>
              <w:rPr>
                <w:del w:id="54245" w:author="Author"/>
              </w:rPr>
            </w:pPr>
            <w:del w:id="54246" w:author="Author">
              <w:r w:rsidRPr="00F458A0" w:rsidDel="00A17716">
                <w:delText>4-2</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BB9ED8" w14:textId="1AD7A45C" w:rsidR="00FD7B79" w:rsidRPr="00F458A0" w:rsidDel="00A17716" w:rsidRDefault="00FD7B79" w:rsidP="006655DC">
            <w:pPr>
              <w:pStyle w:val="TableText"/>
              <w:rPr>
                <w:del w:id="54247" w:author="Author"/>
              </w:rPr>
            </w:pPr>
            <w:del w:id="54248" w:author="Author">
              <w:r w:rsidRPr="00F458A0" w:rsidDel="00A17716">
                <w:delText>Universal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C99983" w14:textId="5DC93011" w:rsidR="00FD7B79" w:rsidRPr="00F458A0" w:rsidDel="00A17716" w:rsidRDefault="00FD7B79" w:rsidP="006655DC">
            <w:pPr>
              <w:pStyle w:val="TableText"/>
              <w:rPr>
                <w:del w:id="54249" w:author="Author"/>
              </w:rPr>
            </w:pPr>
            <w:del w:id="54250"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1316A5" w14:textId="4581A064" w:rsidR="00FD7B79" w:rsidRPr="00F458A0" w:rsidDel="00A17716" w:rsidRDefault="00FD7B79" w:rsidP="006655DC">
            <w:pPr>
              <w:pStyle w:val="TableText"/>
              <w:rPr>
                <w:del w:id="54251" w:author="Author"/>
              </w:rPr>
            </w:pPr>
            <w:del w:id="54252" w:author="Author">
              <w:r w:rsidRPr="00F458A0" w:rsidDel="00A17716">
                <w:delText>VistA site’s Domain Name System</w:delText>
              </w:r>
              <w:r w:rsidR="004E2FB9" w:rsidRPr="00F458A0" w:rsidDel="00A17716">
                <w:delText xml:space="preserve"> (</w:delText>
              </w:r>
              <w:r w:rsidR="00AE6091" w:rsidRPr="00F458A0" w:rsidDel="00A17716">
                <w:delText>DNS</w:delText>
              </w:r>
              <w:r w:rsidR="004E2FB9" w:rsidRPr="00F458A0" w:rsidDel="00A17716">
                <w:delText>)</w:delText>
              </w:r>
              <w:r w:rsidRPr="00F458A0" w:rsidDel="00A17716">
                <w:delText xml:space="preserve"> name, </w:delText>
              </w:r>
              <w:r w:rsidR="00AE6091" w:rsidRPr="00F458A0" w:rsidDel="00A17716">
                <w:delText>(</w:delText>
              </w:r>
              <w:r w:rsidRPr="00F458A0" w:rsidDel="00A17716">
                <w:delText>e.g.</w:delText>
              </w:r>
              <w:r w:rsidR="00AE6091" w:rsidRPr="00F458A0" w:rsidDel="00A17716">
                <w:delText>,</w:delText>
              </w:r>
              <w:r w:rsidRPr="00F458A0" w:rsidDel="00A17716">
                <w:delText xml:space="preserve"> AUSTIN.VA.GOV</w:delText>
              </w:r>
              <w:r w:rsidR="00AE6091" w:rsidRPr="00F458A0" w:rsidDel="00A17716">
                <w:delText>)</w:delText>
              </w:r>
            </w:del>
          </w:p>
          <w:p w14:paraId="1058B2E7" w14:textId="18F2EA08" w:rsidR="00FD7B79" w:rsidRPr="00F458A0" w:rsidDel="00A17716" w:rsidRDefault="00FD7B79" w:rsidP="006655DC">
            <w:pPr>
              <w:pStyle w:val="TableText"/>
              <w:rPr>
                <w:del w:id="54253" w:author="Author"/>
              </w:rPr>
            </w:pPr>
            <w:del w:id="54254" w:author="Author">
              <w:r w:rsidRPr="00F458A0" w:rsidDel="00A17716">
                <w:delText>VistA: 869.3, .02 DOMAIN</w:delText>
              </w:r>
            </w:del>
          </w:p>
          <w:p w14:paraId="35D3FE3E" w14:textId="3A08F63F" w:rsidR="00FD7B79" w:rsidRPr="00F458A0" w:rsidDel="00A17716" w:rsidRDefault="00FD7B79" w:rsidP="006655DC">
            <w:pPr>
              <w:pStyle w:val="TableText"/>
              <w:rPr>
                <w:del w:id="54255" w:author="Author"/>
              </w:rPr>
            </w:pPr>
          </w:p>
          <w:p w14:paraId="20CD5E73" w14:textId="04DB915A" w:rsidR="00FD7B79" w:rsidRPr="00F458A0" w:rsidDel="00A17716" w:rsidRDefault="00FD7B79" w:rsidP="006655DC">
            <w:pPr>
              <w:pStyle w:val="TableText"/>
              <w:rPr>
                <w:del w:id="54256" w:author="Author"/>
              </w:rPr>
            </w:pPr>
            <w:del w:id="54257" w:author="Author">
              <w:r w:rsidRPr="00F458A0" w:rsidDel="00A17716">
                <w:delText>eIV Database: site.domain_name</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D3806" w14:textId="7663E197" w:rsidR="00FD7B79" w:rsidRPr="00F458A0" w:rsidDel="00A17716" w:rsidRDefault="00FD7B79" w:rsidP="006655DC">
            <w:pPr>
              <w:pStyle w:val="TableText"/>
              <w:rPr>
                <w:del w:id="54258" w:author="Author"/>
              </w:rPr>
            </w:pPr>
            <w:del w:id="54259"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4AF447" w14:textId="70D24B06" w:rsidR="00FD7B79" w:rsidRPr="00F458A0" w:rsidDel="00A17716" w:rsidRDefault="00FD7B79" w:rsidP="006655DC">
            <w:pPr>
              <w:pStyle w:val="TableText"/>
              <w:rPr>
                <w:del w:id="54260" w:author="Author"/>
              </w:rPr>
            </w:pPr>
            <w:del w:id="54261" w:author="Author">
              <w:r w:rsidRPr="00F458A0" w:rsidDel="00A17716">
                <w:delText>MessageHeader.source.endpoint</w:delText>
              </w:r>
            </w:del>
          </w:p>
        </w:tc>
      </w:tr>
      <w:tr w:rsidR="00FD7B79" w:rsidRPr="00F458A0" w:rsidDel="00A17716" w14:paraId="7CA47818" w14:textId="6F847C5F" w:rsidTr="00AE6091">
        <w:trPr>
          <w:cantSplit/>
          <w:del w:id="54262"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0DE2F5" w14:textId="48C8495E" w:rsidR="00FD7B79" w:rsidRPr="00F458A0" w:rsidDel="00A17716" w:rsidRDefault="00FD7B79" w:rsidP="006655DC">
            <w:pPr>
              <w:pStyle w:val="TableText"/>
              <w:rPr>
                <w:del w:id="54263" w:author="Author"/>
              </w:rPr>
            </w:pPr>
            <w:del w:id="54264" w:author="Author">
              <w:r w:rsidRPr="00F458A0" w:rsidDel="00A17716">
                <w:delText>4-3</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C8A35B" w14:textId="46B38027" w:rsidR="00FD7B79" w:rsidRPr="00F458A0" w:rsidDel="00A17716" w:rsidRDefault="00FD7B79" w:rsidP="006655DC">
            <w:pPr>
              <w:pStyle w:val="TableText"/>
              <w:rPr>
                <w:del w:id="54265" w:author="Author"/>
              </w:rPr>
            </w:pPr>
            <w:del w:id="54266" w:author="Author">
              <w:r w:rsidRPr="00F458A0" w:rsidDel="00A17716">
                <w:delText>Universal ID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2F7F12" w14:textId="6F482C4F" w:rsidR="00FD7B79" w:rsidRPr="00F458A0" w:rsidDel="00A17716" w:rsidRDefault="00FD7B79" w:rsidP="006655DC">
            <w:pPr>
              <w:pStyle w:val="TableText"/>
              <w:rPr>
                <w:del w:id="54267" w:author="Author"/>
              </w:rPr>
            </w:pPr>
            <w:del w:id="54268"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2ACB67" w14:textId="3ED8D23A" w:rsidR="00FD7B79" w:rsidRPr="00F458A0" w:rsidDel="00A17716" w:rsidRDefault="00FD7B79" w:rsidP="006655DC">
            <w:pPr>
              <w:pStyle w:val="TableText"/>
              <w:rPr>
                <w:del w:id="54269" w:author="Author"/>
              </w:rPr>
            </w:pPr>
            <w:del w:id="54270" w:author="Author">
              <w:r w:rsidRPr="00F458A0" w:rsidDel="00A17716">
                <w:delText>“DNS”</w:delText>
              </w:r>
            </w:del>
          </w:p>
          <w:p w14:paraId="72C9FD9D" w14:textId="1F05DAE8" w:rsidR="00FD7B79" w:rsidRPr="00F458A0" w:rsidDel="00A17716" w:rsidRDefault="00FD7B79" w:rsidP="006655DC">
            <w:pPr>
              <w:pStyle w:val="TableText"/>
              <w:rPr>
                <w:del w:id="54271" w:author="Author"/>
              </w:rPr>
            </w:pPr>
            <w:del w:id="54272" w:author="Author">
              <w:r w:rsidRPr="00F458A0" w:rsidDel="00A17716">
                <w:delText>eIV Database: (no mapping)</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137003" w14:textId="3EABB5F9" w:rsidR="00FD7B79" w:rsidRPr="00F458A0" w:rsidDel="00A17716" w:rsidRDefault="00FD7B79" w:rsidP="006655DC">
            <w:pPr>
              <w:pStyle w:val="TableText"/>
              <w:rPr>
                <w:del w:id="54273"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BD0638" w14:textId="5C70D411" w:rsidR="00FD7B79" w:rsidRPr="00F458A0" w:rsidDel="00A17716" w:rsidRDefault="00FD7B79" w:rsidP="006655DC">
            <w:pPr>
              <w:pStyle w:val="TableText"/>
              <w:rPr>
                <w:del w:id="54274" w:author="Author"/>
              </w:rPr>
            </w:pPr>
          </w:p>
        </w:tc>
      </w:tr>
      <w:tr w:rsidR="00FD7B79" w:rsidRPr="00F458A0" w:rsidDel="00A17716" w14:paraId="56723804" w14:textId="20EADCCE" w:rsidTr="00AE6091">
        <w:trPr>
          <w:cantSplit/>
          <w:del w:id="54275"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A0242F" w14:textId="48A42D71" w:rsidR="00FD7B79" w:rsidRPr="00F458A0" w:rsidDel="00A17716" w:rsidRDefault="00FD7B79" w:rsidP="006655DC">
            <w:pPr>
              <w:pStyle w:val="TableText"/>
              <w:rPr>
                <w:del w:id="54276" w:author="Author"/>
              </w:rPr>
            </w:pPr>
            <w:del w:id="54277" w:author="Author">
              <w:r w:rsidRPr="00F458A0" w:rsidDel="00A17716">
                <w:delText>5</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98F578" w14:textId="5D70154D" w:rsidR="00FD7B79" w:rsidRPr="00F458A0" w:rsidDel="00A17716" w:rsidRDefault="00FD7B79" w:rsidP="006655DC">
            <w:pPr>
              <w:pStyle w:val="TableText"/>
              <w:rPr>
                <w:del w:id="54278" w:author="Author"/>
              </w:rPr>
            </w:pPr>
            <w:del w:id="54279" w:author="Author">
              <w:r w:rsidRPr="00F458A0" w:rsidDel="00A17716">
                <w:delText>Receiving Application</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0DC0A1" w14:textId="2FEE0F3A" w:rsidR="00FD7B79" w:rsidRPr="00F458A0" w:rsidDel="00A17716" w:rsidRDefault="00FD7B79" w:rsidP="006655DC">
            <w:pPr>
              <w:pStyle w:val="TableText"/>
              <w:rPr>
                <w:del w:id="54280" w:author="Author"/>
              </w:rPr>
            </w:pPr>
            <w:del w:id="54281" w:author="Author">
              <w:r w:rsidRPr="00F458A0" w:rsidDel="00A17716">
                <w:delText> 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A3B7A2" w14:textId="5ACAFF42" w:rsidR="00FD7B79" w:rsidRPr="00F458A0" w:rsidDel="00A17716" w:rsidRDefault="00FD7B79" w:rsidP="006655DC">
            <w:pPr>
              <w:pStyle w:val="TableText"/>
              <w:rPr>
                <w:del w:id="54282"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C87ED7" w14:textId="38AF62FD" w:rsidR="00FD7B79" w:rsidRPr="00F458A0" w:rsidDel="00A17716" w:rsidRDefault="00FD7B79" w:rsidP="006655DC">
            <w:pPr>
              <w:pStyle w:val="TableText"/>
              <w:rPr>
                <w:del w:id="54283" w:author="Author"/>
              </w:rPr>
            </w:pPr>
            <w:del w:id="54284"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B6F8C4" w14:textId="3B755FD9" w:rsidR="00FD7B79" w:rsidRPr="00F458A0" w:rsidDel="00A17716" w:rsidRDefault="00FD7B79" w:rsidP="006655DC">
            <w:pPr>
              <w:pStyle w:val="TableText"/>
              <w:rPr>
                <w:del w:id="54285" w:author="Author"/>
              </w:rPr>
            </w:pPr>
          </w:p>
        </w:tc>
      </w:tr>
      <w:tr w:rsidR="00FD7B79" w:rsidRPr="00F458A0" w:rsidDel="00A17716" w14:paraId="1900735D" w14:textId="5BE0BC62" w:rsidTr="00AE6091">
        <w:trPr>
          <w:cantSplit/>
          <w:del w:id="54286"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BCFDC" w14:textId="6D257D8F" w:rsidR="00FD7B79" w:rsidRPr="00F458A0" w:rsidDel="00A17716" w:rsidRDefault="00FD7B79" w:rsidP="006655DC">
            <w:pPr>
              <w:pStyle w:val="TableText"/>
              <w:rPr>
                <w:del w:id="54287" w:author="Author"/>
              </w:rPr>
            </w:pPr>
            <w:del w:id="54288" w:author="Author">
              <w:r w:rsidRPr="00F458A0" w:rsidDel="00A17716">
                <w:delText>5-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C22607" w14:textId="524ED607" w:rsidR="00FD7B79" w:rsidRPr="00F458A0" w:rsidDel="00A17716" w:rsidRDefault="00FD7B79" w:rsidP="006655DC">
            <w:pPr>
              <w:pStyle w:val="TableText"/>
              <w:rPr>
                <w:del w:id="54289" w:author="Author"/>
              </w:rPr>
            </w:pPr>
            <w:del w:id="54290" w:author="Author">
              <w:r w:rsidRPr="00F458A0" w:rsidDel="00A17716">
                <w:delText>Namespace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39C52A" w14:textId="3575A6C8" w:rsidR="00FD7B79" w:rsidRPr="00F458A0" w:rsidDel="00A17716" w:rsidRDefault="00FD7B79" w:rsidP="006655DC">
            <w:pPr>
              <w:pStyle w:val="TableText"/>
              <w:rPr>
                <w:del w:id="54291" w:author="Author"/>
              </w:rPr>
            </w:pPr>
            <w:del w:id="54292"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4DC84E" w14:textId="7D8C1122" w:rsidR="00FD7B79" w:rsidRPr="00F458A0" w:rsidDel="00A17716" w:rsidRDefault="00FD7B79" w:rsidP="006655DC">
            <w:pPr>
              <w:pStyle w:val="TableText"/>
              <w:rPr>
                <w:del w:id="54293" w:author="Author"/>
              </w:rPr>
            </w:pPr>
            <w:del w:id="54294" w:author="Author">
              <w:r w:rsidRPr="00F458A0" w:rsidDel="00A17716">
                <w:delText>“IIV EC"</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A2F54" w14:textId="017A3453" w:rsidR="00FD7B79" w:rsidRPr="00F458A0" w:rsidDel="00A17716" w:rsidRDefault="00FD7B79" w:rsidP="006655DC">
            <w:pPr>
              <w:pStyle w:val="TableText"/>
              <w:rPr>
                <w:del w:id="54295" w:author="Author"/>
              </w:rPr>
            </w:pPr>
            <w:del w:id="54296"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C67EEF" w14:textId="48360814" w:rsidR="00FD7B79" w:rsidRPr="00F458A0" w:rsidDel="00A17716" w:rsidRDefault="00FD7B79" w:rsidP="006655DC">
            <w:pPr>
              <w:pStyle w:val="TableText"/>
              <w:rPr>
                <w:del w:id="54297" w:author="Author"/>
              </w:rPr>
            </w:pPr>
            <w:del w:id="54298" w:author="Author">
              <w:r w:rsidRPr="00F458A0" w:rsidDel="00A17716">
                <w:delText>MessageHeader.destination.name</w:delText>
              </w:r>
            </w:del>
          </w:p>
        </w:tc>
      </w:tr>
      <w:tr w:rsidR="00FD7B79" w:rsidRPr="00F458A0" w:rsidDel="00A17716" w14:paraId="153B7C59" w14:textId="3602A319" w:rsidTr="00AE6091">
        <w:trPr>
          <w:cantSplit/>
          <w:del w:id="54299"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5676C6" w14:textId="57A7EE17" w:rsidR="00FD7B79" w:rsidRPr="00F458A0" w:rsidDel="00A17716" w:rsidRDefault="00FD7B79" w:rsidP="006655DC">
            <w:pPr>
              <w:pStyle w:val="TableText"/>
              <w:rPr>
                <w:del w:id="54300" w:author="Author"/>
              </w:rPr>
            </w:pPr>
            <w:del w:id="54301" w:author="Author">
              <w:r w:rsidRPr="00F458A0" w:rsidDel="00A17716">
                <w:delText>6</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17686A" w14:textId="6065D72C" w:rsidR="00FD7B79" w:rsidRPr="00F458A0" w:rsidDel="00A17716" w:rsidRDefault="00FD7B79" w:rsidP="006655DC">
            <w:pPr>
              <w:pStyle w:val="TableText"/>
              <w:rPr>
                <w:del w:id="54302" w:author="Author"/>
              </w:rPr>
            </w:pPr>
            <w:del w:id="54303" w:author="Author">
              <w:r w:rsidRPr="00F458A0" w:rsidDel="00A17716">
                <w:delText>Receiving Facility</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0D8638" w14:textId="3DFCA5A0" w:rsidR="00FD7B79" w:rsidRPr="00F458A0" w:rsidDel="00A17716" w:rsidRDefault="00FD7B79" w:rsidP="006655DC">
            <w:pPr>
              <w:pStyle w:val="TableText"/>
              <w:rPr>
                <w:del w:id="54304" w:author="Author"/>
              </w:rPr>
            </w:pPr>
            <w:del w:id="54305"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E2F8C4" w14:textId="206AC185" w:rsidR="00FD7B79" w:rsidRPr="00F458A0" w:rsidDel="00A17716" w:rsidRDefault="00FD7B79" w:rsidP="006655DC">
            <w:pPr>
              <w:pStyle w:val="TableText"/>
              <w:rPr>
                <w:del w:id="54306"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6E8318" w14:textId="3A8ECF5A" w:rsidR="00FD7B79" w:rsidRPr="00F458A0" w:rsidDel="00A17716" w:rsidRDefault="00FD7B79" w:rsidP="006655DC">
            <w:pPr>
              <w:pStyle w:val="TableText"/>
              <w:rPr>
                <w:del w:id="54307"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A80E5A" w14:textId="13B586D7" w:rsidR="00FD7B79" w:rsidRPr="00F458A0" w:rsidDel="00A17716" w:rsidRDefault="00FD7B79" w:rsidP="006655DC">
            <w:pPr>
              <w:pStyle w:val="TableText"/>
              <w:rPr>
                <w:del w:id="54308" w:author="Author"/>
              </w:rPr>
            </w:pPr>
          </w:p>
        </w:tc>
      </w:tr>
      <w:tr w:rsidR="00FD7B79" w:rsidRPr="00F458A0" w:rsidDel="00A17716" w14:paraId="050649A1" w14:textId="79D2A1DD" w:rsidTr="00AE6091">
        <w:trPr>
          <w:cantSplit/>
          <w:del w:id="54309"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1E1A28" w14:textId="1E37CA61" w:rsidR="00FD7B79" w:rsidRPr="00F458A0" w:rsidDel="00A17716" w:rsidRDefault="00FD7B79" w:rsidP="006655DC">
            <w:pPr>
              <w:pStyle w:val="TableText"/>
              <w:rPr>
                <w:del w:id="54310" w:author="Author"/>
              </w:rPr>
            </w:pPr>
            <w:del w:id="54311" w:author="Author">
              <w:r w:rsidRPr="00F458A0" w:rsidDel="00A17716">
                <w:delText>6-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DE305E" w14:textId="5D5BABFA" w:rsidR="00FD7B79" w:rsidRPr="00F458A0" w:rsidDel="00A17716" w:rsidRDefault="00FD7B79" w:rsidP="006655DC">
            <w:pPr>
              <w:pStyle w:val="TableText"/>
              <w:rPr>
                <w:del w:id="54312" w:author="Author"/>
              </w:rPr>
            </w:pPr>
            <w:del w:id="54313" w:author="Author">
              <w:r w:rsidRPr="00F458A0" w:rsidDel="00A17716">
                <w:delText>Namespace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F27D0F" w14:textId="20E16D44" w:rsidR="00FD7B79" w:rsidRPr="00F458A0" w:rsidDel="00A17716" w:rsidRDefault="00FD7B79" w:rsidP="006655DC">
            <w:pPr>
              <w:pStyle w:val="TableText"/>
              <w:rPr>
                <w:del w:id="54314" w:author="Author"/>
              </w:rPr>
            </w:pPr>
            <w:del w:id="54315" w:author="Author">
              <w:r w:rsidRPr="00F458A0" w:rsidDel="00A17716">
                <w:delText>NS</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B48C7C" w14:textId="03297C35" w:rsidR="00FD7B79" w:rsidRPr="00F458A0" w:rsidDel="00A17716" w:rsidRDefault="00FD7B79" w:rsidP="006655DC">
            <w:pPr>
              <w:pStyle w:val="TableText"/>
              <w:rPr>
                <w:del w:id="54316"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7E10F7" w14:textId="698EC110" w:rsidR="00FD7B79" w:rsidRPr="00F458A0" w:rsidDel="00A17716" w:rsidRDefault="00FD7B79" w:rsidP="006655DC">
            <w:pPr>
              <w:pStyle w:val="TableText"/>
              <w:rPr>
                <w:del w:id="54317" w:author="Author"/>
              </w:rPr>
            </w:pPr>
            <w:del w:id="54318" w:author="Author">
              <w:r w:rsidRPr="00F458A0" w:rsidDel="00A17716">
                <w:delText>Location</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5DBC1B" w14:textId="24916B6B" w:rsidR="00FD7B79" w:rsidRPr="00F458A0" w:rsidDel="00A17716" w:rsidRDefault="00FD7B79" w:rsidP="006655DC">
            <w:pPr>
              <w:pStyle w:val="TableText"/>
              <w:rPr>
                <w:del w:id="54319" w:author="Author"/>
              </w:rPr>
            </w:pPr>
            <w:del w:id="54320" w:author="Author">
              <w:r w:rsidRPr="00F458A0" w:rsidDel="00A17716">
                <w:delText>Location.identifier</w:delText>
              </w:r>
            </w:del>
          </w:p>
        </w:tc>
      </w:tr>
      <w:tr w:rsidR="00FD7B79" w:rsidRPr="00F458A0" w:rsidDel="00A17716" w14:paraId="735CB14A" w14:textId="381ED1D3" w:rsidTr="00AE6091">
        <w:trPr>
          <w:cantSplit/>
          <w:del w:id="54321"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4355AA" w14:textId="20988BC1" w:rsidR="00FD7B79" w:rsidRPr="00F458A0" w:rsidDel="00A17716" w:rsidRDefault="00FD7B79" w:rsidP="006655DC">
            <w:pPr>
              <w:pStyle w:val="TableText"/>
              <w:rPr>
                <w:del w:id="54322" w:author="Author"/>
              </w:rPr>
            </w:pPr>
            <w:del w:id="54323" w:author="Author">
              <w:r w:rsidRPr="00F458A0" w:rsidDel="00A17716">
                <w:delText>6-2</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3A5317" w14:textId="17363751" w:rsidR="00FD7B79" w:rsidRPr="00F458A0" w:rsidDel="00A17716" w:rsidRDefault="00FD7B79" w:rsidP="006655DC">
            <w:pPr>
              <w:pStyle w:val="TableText"/>
              <w:rPr>
                <w:del w:id="54324" w:author="Author"/>
              </w:rPr>
            </w:pPr>
            <w:del w:id="54325" w:author="Author">
              <w:r w:rsidRPr="00F458A0" w:rsidDel="00A17716">
                <w:delText>Universal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28E9F" w14:textId="15F4EDDA" w:rsidR="00FD7B79" w:rsidRPr="00F458A0" w:rsidDel="00A17716" w:rsidRDefault="00FD7B79" w:rsidP="006655DC">
            <w:pPr>
              <w:pStyle w:val="TableText"/>
              <w:rPr>
                <w:del w:id="54326" w:author="Author"/>
              </w:rPr>
            </w:pPr>
            <w:del w:id="54327"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762794" w14:textId="70558C59" w:rsidR="00FD7B79" w:rsidRPr="00F458A0" w:rsidDel="00A17716" w:rsidRDefault="00FD7B79" w:rsidP="006655DC">
            <w:pPr>
              <w:pStyle w:val="TableText"/>
              <w:rPr>
                <w:del w:id="54328" w:author="Author"/>
              </w:rPr>
            </w:pPr>
            <w:del w:id="54329" w:author="Author">
              <w:r w:rsidRPr="00F458A0" w:rsidDel="00A17716">
                <w:delText>IIV.VITRIA-EDI.AAC.VA.GOV</w:delText>
              </w:r>
            </w:del>
          </w:p>
          <w:p w14:paraId="7BD92CFB" w14:textId="2B87A8E5" w:rsidR="00FD7B79" w:rsidRPr="00F458A0" w:rsidDel="00A17716" w:rsidRDefault="00FD7B79" w:rsidP="006655DC">
            <w:pPr>
              <w:pStyle w:val="TableText"/>
              <w:rPr>
                <w:del w:id="54330" w:author="Author"/>
              </w:rPr>
            </w:pPr>
            <w:del w:id="54331" w:author="Author">
              <w:r w:rsidRPr="00F458A0" w:rsidDel="00A17716">
                <w:delText>VistA: 870,.03 DOMAIN</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9F9FAE" w14:textId="0E6729AB" w:rsidR="00FD7B79" w:rsidRPr="00F458A0" w:rsidDel="00A17716" w:rsidRDefault="00FD7B79" w:rsidP="006655DC">
            <w:pPr>
              <w:pStyle w:val="TableText"/>
              <w:rPr>
                <w:del w:id="54332" w:author="Author"/>
              </w:rPr>
            </w:pPr>
            <w:del w:id="54333"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BDB1D9" w14:textId="26B63BBF" w:rsidR="00FD7B79" w:rsidRPr="00F458A0" w:rsidDel="00A17716" w:rsidRDefault="00FD7B79" w:rsidP="006655DC">
            <w:pPr>
              <w:pStyle w:val="TableText"/>
              <w:rPr>
                <w:del w:id="54334" w:author="Author"/>
              </w:rPr>
            </w:pPr>
            <w:del w:id="54335" w:author="Author">
              <w:r w:rsidRPr="00F458A0" w:rsidDel="00A17716">
                <w:delText>MessageHeader.destination.endpoint</w:delText>
              </w:r>
            </w:del>
          </w:p>
        </w:tc>
      </w:tr>
      <w:tr w:rsidR="00FD7B79" w:rsidRPr="00F458A0" w:rsidDel="00A17716" w14:paraId="36A90A7D" w14:textId="1B155B5A" w:rsidTr="00AE6091">
        <w:trPr>
          <w:cantSplit/>
          <w:del w:id="54336"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0A4D75" w14:textId="1164516A" w:rsidR="00FD7B79" w:rsidRPr="00F458A0" w:rsidDel="00A17716" w:rsidRDefault="00FD7B79" w:rsidP="006655DC">
            <w:pPr>
              <w:pStyle w:val="TableText"/>
              <w:rPr>
                <w:del w:id="54337" w:author="Author"/>
              </w:rPr>
            </w:pPr>
            <w:del w:id="54338" w:author="Author">
              <w:r w:rsidRPr="00F458A0" w:rsidDel="00A17716">
                <w:delText>6-3</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4A58CC" w14:textId="5094071B" w:rsidR="00FD7B79" w:rsidRPr="00F458A0" w:rsidDel="00A17716" w:rsidRDefault="00FD7B79" w:rsidP="006655DC">
            <w:pPr>
              <w:pStyle w:val="TableText"/>
              <w:rPr>
                <w:del w:id="54339" w:author="Author"/>
              </w:rPr>
            </w:pPr>
            <w:del w:id="54340" w:author="Author">
              <w:r w:rsidRPr="00F458A0" w:rsidDel="00A17716">
                <w:delText>Universal ID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D550B" w14:textId="59E1681B" w:rsidR="00FD7B79" w:rsidRPr="00F458A0" w:rsidDel="00A17716" w:rsidRDefault="00FD7B79" w:rsidP="006655DC">
            <w:pPr>
              <w:pStyle w:val="TableText"/>
              <w:rPr>
                <w:del w:id="54341" w:author="Author"/>
              </w:rPr>
            </w:pPr>
            <w:del w:id="54342"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F42CAF" w14:textId="3763B0B8" w:rsidR="00FD7B79" w:rsidRPr="00F458A0" w:rsidDel="00A17716" w:rsidRDefault="00FD7B79" w:rsidP="006655DC">
            <w:pPr>
              <w:pStyle w:val="TableText"/>
              <w:rPr>
                <w:del w:id="54343" w:author="Author"/>
              </w:rPr>
            </w:pPr>
            <w:del w:id="54344" w:author="Author">
              <w:r w:rsidRPr="00F458A0" w:rsidDel="00A17716">
                <w:delText>“DNS”</w:delText>
              </w:r>
            </w:del>
          </w:p>
          <w:p w14:paraId="116CC600" w14:textId="067F65AE" w:rsidR="00FD7B79" w:rsidRPr="00F458A0" w:rsidDel="00A17716" w:rsidRDefault="00FD7B79" w:rsidP="006655DC">
            <w:pPr>
              <w:pStyle w:val="TableText"/>
              <w:rPr>
                <w:del w:id="54345" w:author="Author"/>
              </w:rPr>
            </w:pPr>
            <w:del w:id="54346" w:author="Author">
              <w:r w:rsidRPr="00F458A0" w:rsidDel="00A17716">
                <w:delText>eIV Database: (no mapping)</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F4BAF4" w14:textId="606C67BA" w:rsidR="00FD7B79" w:rsidRPr="00F458A0" w:rsidDel="00A17716" w:rsidRDefault="00FD7B79" w:rsidP="006655DC">
            <w:pPr>
              <w:pStyle w:val="TableText"/>
              <w:rPr>
                <w:del w:id="54347"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B4EB06" w14:textId="39D42828" w:rsidR="00FD7B79" w:rsidRPr="00F458A0" w:rsidDel="00A17716" w:rsidRDefault="00FD7B79" w:rsidP="006655DC">
            <w:pPr>
              <w:pStyle w:val="TableText"/>
              <w:rPr>
                <w:del w:id="54348" w:author="Author"/>
              </w:rPr>
            </w:pPr>
          </w:p>
        </w:tc>
      </w:tr>
      <w:tr w:rsidR="00FD7B79" w:rsidRPr="00F458A0" w:rsidDel="00A17716" w14:paraId="7F1B2EE2" w14:textId="6CD42459" w:rsidTr="00AE6091">
        <w:trPr>
          <w:cantSplit/>
          <w:del w:id="54349"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0437ED" w14:textId="1D5E56DA" w:rsidR="00FD7B79" w:rsidRPr="00F458A0" w:rsidDel="00A17716" w:rsidRDefault="00FD7B79" w:rsidP="006655DC">
            <w:pPr>
              <w:pStyle w:val="TableText"/>
              <w:rPr>
                <w:del w:id="54350" w:author="Author"/>
              </w:rPr>
            </w:pPr>
            <w:del w:id="54351" w:author="Author">
              <w:r w:rsidRPr="00F458A0" w:rsidDel="00A17716">
                <w:delText>7</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E242C2" w14:textId="4736A3CA" w:rsidR="00FD7B79" w:rsidRPr="00F458A0" w:rsidDel="00A17716" w:rsidRDefault="00FD7B79" w:rsidP="006655DC">
            <w:pPr>
              <w:pStyle w:val="TableText"/>
              <w:rPr>
                <w:del w:id="54352" w:author="Author"/>
              </w:rPr>
            </w:pPr>
            <w:del w:id="54353" w:author="Author">
              <w:r w:rsidRPr="00F458A0" w:rsidDel="00A17716">
                <w:delText>Date/Time of Messag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27E724" w14:textId="163657E0" w:rsidR="00FD7B79" w:rsidRPr="00F458A0" w:rsidDel="00A17716" w:rsidRDefault="00FD7B79" w:rsidP="006655DC">
            <w:pPr>
              <w:pStyle w:val="TableText"/>
              <w:rPr>
                <w:del w:id="54354" w:author="Author"/>
              </w:rPr>
            </w:pPr>
            <w:del w:id="54355"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DB21AE" w14:textId="3DD5D789" w:rsidR="00FD7B79" w:rsidRPr="00F458A0" w:rsidDel="00A17716" w:rsidRDefault="00FD7B79" w:rsidP="006655DC">
            <w:pPr>
              <w:pStyle w:val="TableText"/>
              <w:rPr>
                <w:del w:id="54356"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A7BC46" w14:textId="4FBA6E39" w:rsidR="00FD7B79" w:rsidRPr="00F458A0" w:rsidDel="00A17716" w:rsidRDefault="00FD7B79" w:rsidP="006655DC">
            <w:pPr>
              <w:pStyle w:val="TableText"/>
              <w:rPr>
                <w:del w:id="54357"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EE756A" w14:textId="3E23572D" w:rsidR="00FD7B79" w:rsidRPr="00F458A0" w:rsidDel="00A17716" w:rsidRDefault="00FD7B79" w:rsidP="006655DC">
            <w:pPr>
              <w:pStyle w:val="TableText"/>
              <w:rPr>
                <w:del w:id="54358" w:author="Author"/>
              </w:rPr>
            </w:pPr>
          </w:p>
        </w:tc>
      </w:tr>
      <w:tr w:rsidR="00FD7B79" w:rsidRPr="00F458A0" w:rsidDel="00A17716" w14:paraId="181FB04F" w14:textId="7DEF0F9E" w:rsidTr="00AE6091">
        <w:trPr>
          <w:cantSplit/>
          <w:del w:id="54359"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E289F7" w14:textId="218363B8" w:rsidR="00FD7B79" w:rsidRPr="00F458A0" w:rsidDel="00A17716" w:rsidRDefault="00FD7B79" w:rsidP="006655DC">
            <w:pPr>
              <w:pStyle w:val="TableText"/>
              <w:rPr>
                <w:del w:id="54360" w:author="Author"/>
              </w:rPr>
            </w:pPr>
            <w:del w:id="54361" w:author="Author">
              <w:r w:rsidRPr="00F458A0" w:rsidDel="00A17716">
                <w:delText>7-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D397EF" w14:textId="48954736" w:rsidR="00FD7B79" w:rsidRPr="00F458A0" w:rsidDel="00A17716" w:rsidRDefault="00FD7B79" w:rsidP="006655DC">
            <w:pPr>
              <w:pStyle w:val="TableText"/>
              <w:rPr>
                <w:del w:id="54362" w:author="Author"/>
              </w:rPr>
            </w:pPr>
            <w:del w:id="54363" w:author="Author">
              <w:r w:rsidRPr="00F458A0" w:rsidDel="00A17716">
                <w:delText>Date/Tim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785F13" w14:textId="21D9B364" w:rsidR="00FD7B79" w:rsidRPr="00F458A0" w:rsidDel="00A17716" w:rsidRDefault="00FD7B79" w:rsidP="006655DC">
            <w:pPr>
              <w:pStyle w:val="TableText"/>
              <w:rPr>
                <w:del w:id="54364" w:author="Author"/>
              </w:rPr>
            </w:pPr>
            <w:del w:id="54365"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43F07" w14:textId="37C3D5D3" w:rsidR="00FD7B79" w:rsidRPr="00F458A0" w:rsidDel="00A17716" w:rsidRDefault="00FD7B79" w:rsidP="006655DC">
            <w:pPr>
              <w:pStyle w:val="TableText"/>
              <w:rPr>
                <w:del w:id="54366" w:author="Author"/>
              </w:rPr>
            </w:pPr>
            <w:del w:id="54367" w:author="Author">
              <w:r w:rsidRPr="00F458A0" w:rsidDel="00A17716">
                <w:delText>Date/Time the Message was created.</w:delText>
              </w:r>
            </w:del>
          </w:p>
          <w:p w14:paraId="4452FBA9" w14:textId="5C066959" w:rsidR="00FD7B79" w:rsidRPr="00F458A0" w:rsidDel="00A17716" w:rsidRDefault="00FD7B79" w:rsidP="006655DC">
            <w:pPr>
              <w:pStyle w:val="TableText"/>
              <w:rPr>
                <w:del w:id="54368" w:author="Author"/>
              </w:rPr>
            </w:pPr>
            <w:del w:id="54369" w:author="Author">
              <w:r w:rsidRPr="00F458A0" w:rsidDel="00A17716">
                <w:delText>For the format, see section 10.1.1.1 Date/Time of Message Format, page 5.</w:delText>
              </w:r>
            </w:del>
          </w:p>
          <w:p w14:paraId="4E355132" w14:textId="7D0471A4" w:rsidR="00FD7B79" w:rsidRPr="00F458A0" w:rsidDel="00A17716" w:rsidRDefault="00FD7B79" w:rsidP="006655DC">
            <w:pPr>
              <w:pStyle w:val="TableText"/>
              <w:rPr>
                <w:del w:id="54370" w:author="Author"/>
              </w:rPr>
            </w:pPr>
            <w:del w:id="54371" w:author="Author">
              <w:r w:rsidRPr="00F458A0" w:rsidDel="00A17716">
                <w:delText>X12: (no mapping)</w:delText>
              </w:r>
            </w:del>
          </w:p>
          <w:p w14:paraId="2A5E46B5" w14:textId="2E889984" w:rsidR="00FD7B79" w:rsidRPr="00F458A0" w:rsidDel="00A17716" w:rsidRDefault="00FD7B79" w:rsidP="006655DC">
            <w:pPr>
              <w:pStyle w:val="TableText"/>
              <w:rPr>
                <w:del w:id="54372" w:author="Author"/>
              </w:rPr>
            </w:pPr>
            <w:del w:id="54373" w:author="Author">
              <w:r w:rsidRPr="00F458A0" w:rsidDel="00A17716">
                <w:delText>eIV Database: eligibility_inquiry . hl7_datetime</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CB69B0" w14:textId="49761706" w:rsidR="00FD7B79" w:rsidRPr="00F458A0" w:rsidDel="00A17716" w:rsidRDefault="00FD7B79" w:rsidP="006655DC">
            <w:pPr>
              <w:pStyle w:val="TableText"/>
              <w:rPr>
                <w:del w:id="54374" w:author="Author"/>
              </w:rPr>
            </w:pPr>
            <w:del w:id="54375"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A28044" w14:textId="525E1240" w:rsidR="00FD7B79" w:rsidRPr="00F458A0" w:rsidDel="00A17716" w:rsidRDefault="00FD7B79" w:rsidP="006655DC">
            <w:pPr>
              <w:pStyle w:val="TableText"/>
              <w:rPr>
                <w:del w:id="54376" w:author="Author"/>
              </w:rPr>
            </w:pPr>
            <w:del w:id="54377" w:author="Author">
              <w:r w:rsidRPr="00F458A0" w:rsidDel="00A17716">
                <w:delText>MessageHeader.timestamp</w:delText>
              </w:r>
            </w:del>
          </w:p>
        </w:tc>
      </w:tr>
      <w:tr w:rsidR="00FD7B79" w:rsidRPr="00F458A0" w:rsidDel="00A17716" w14:paraId="5AB8A135" w14:textId="05E694B5" w:rsidTr="00AE6091">
        <w:trPr>
          <w:cantSplit/>
          <w:del w:id="54378"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BB8711" w14:textId="57370F97" w:rsidR="00FD7B79" w:rsidRPr="00F458A0" w:rsidDel="00A17716" w:rsidRDefault="00FD7B79" w:rsidP="006655DC">
            <w:pPr>
              <w:pStyle w:val="TableText"/>
              <w:rPr>
                <w:del w:id="54379" w:author="Author"/>
              </w:rPr>
            </w:pPr>
            <w:del w:id="54380" w:author="Author">
              <w:r w:rsidRPr="00F458A0" w:rsidDel="00A17716">
                <w:delText>9</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394BC7" w14:textId="765E02F9" w:rsidR="00FD7B79" w:rsidRPr="00F458A0" w:rsidDel="00A17716" w:rsidRDefault="00FD7B79" w:rsidP="006655DC">
            <w:pPr>
              <w:pStyle w:val="TableText"/>
              <w:rPr>
                <w:del w:id="54381" w:author="Author"/>
              </w:rPr>
            </w:pPr>
            <w:del w:id="54382" w:author="Author">
              <w:r w:rsidRPr="00F458A0" w:rsidDel="00A17716">
                <w:delText>Message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1CD867" w14:textId="0FA4F29C" w:rsidR="00FD7B79" w:rsidRPr="00F458A0" w:rsidDel="00A17716" w:rsidRDefault="00FD7B79" w:rsidP="006655DC">
            <w:pPr>
              <w:pStyle w:val="TableText"/>
              <w:rPr>
                <w:del w:id="54383" w:author="Author"/>
              </w:rPr>
            </w:pPr>
            <w:del w:id="54384"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A6A95B" w14:textId="45FC10BB" w:rsidR="00FD7B79" w:rsidRPr="00F458A0" w:rsidDel="00A17716" w:rsidRDefault="00FD7B79" w:rsidP="006655DC">
            <w:pPr>
              <w:pStyle w:val="TableText"/>
              <w:rPr>
                <w:del w:id="54385" w:author="Author"/>
              </w:rPr>
            </w:pPr>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BBDBE7" w14:textId="721AA967" w:rsidR="00FD7B79" w:rsidRPr="00F458A0" w:rsidDel="00A17716" w:rsidRDefault="00FD7B79" w:rsidP="006655DC">
            <w:pPr>
              <w:pStyle w:val="TableText"/>
              <w:rPr>
                <w:del w:id="54386"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F01092" w14:textId="03E1BB99" w:rsidR="00FD7B79" w:rsidRPr="00F458A0" w:rsidDel="00A17716" w:rsidRDefault="00FD7B79" w:rsidP="006655DC">
            <w:pPr>
              <w:pStyle w:val="TableText"/>
              <w:rPr>
                <w:del w:id="54387" w:author="Author"/>
              </w:rPr>
            </w:pPr>
          </w:p>
        </w:tc>
      </w:tr>
      <w:tr w:rsidR="00FD7B79" w:rsidRPr="00F458A0" w:rsidDel="00A17716" w14:paraId="12C30C1B" w14:textId="1F3B583D" w:rsidTr="00AE6091">
        <w:trPr>
          <w:cantSplit/>
          <w:del w:id="54388"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0D44F1" w14:textId="79E3991A" w:rsidR="00FD7B79" w:rsidRPr="00F458A0" w:rsidDel="00A17716" w:rsidRDefault="00FD7B79" w:rsidP="006655DC">
            <w:pPr>
              <w:pStyle w:val="TableText"/>
              <w:rPr>
                <w:del w:id="54389" w:author="Author"/>
              </w:rPr>
            </w:pPr>
            <w:del w:id="54390" w:author="Author">
              <w:r w:rsidRPr="00F458A0" w:rsidDel="00A17716">
                <w:delText>9-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1AD7D3" w14:textId="2B7560E0" w:rsidR="00FD7B79" w:rsidRPr="00F458A0" w:rsidDel="00A17716" w:rsidRDefault="00FD7B79" w:rsidP="006655DC">
            <w:pPr>
              <w:pStyle w:val="TableText"/>
              <w:rPr>
                <w:del w:id="54391" w:author="Author"/>
              </w:rPr>
            </w:pPr>
            <w:del w:id="54392" w:author="Author">
              <w:r w:rsidRPr="00F458A0" w:rsidDel="00A17716">
                <w:delText>Message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68050" w14:textId="5112308A" w:rsidR="00FD7B79" w:rsidRPr="00F458A0" w:rsidDel="00A17716" w:rsidRDefault="00FD7B79" w:rsidP="006655DC">
            <w:pPr>
              <w:pStyle w:val="TableText"/>
              <w:rPr>
                <w:del w:id="54393" w:author="Author"/>
              </w:rPr>
            </w:pPr>
            <w:del w:id="54394"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053B8E" w14:textId="41DCFCB1" w:rsidR="00FD7B79" w:rsidRPr="00F458A0" w:rsidDel="00A17716" w:rsidRDefault="00FD7B79" w:rsidP="006655DC">
            <w:pPr>
              <w:pStyle w:val="TableText"/>
              <w:rPr>
                <w:del w:id="54395" w:author="Author"/>
              </w:rPr>
            </w:pPr>
            <w:del w:id="54396" w:author="Author">
              <w:r w:rsidRPr="00F458A0" w:rsidDel="00A17716">
                <w:delText>“RQI”</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CA7CCB" w14:textId="55D6F4FB" w:rsidR="00FD7B79" w:rsidRPr="00F458A0" w:rsidDel="00A17716" w:rsidRDefault="00FD7B79" w:rsidP="006655DC">
            <w:pPr>
              <w:pStyle w:val="TableText"/>
              <w:rPr>
                <w:del w:id="54397"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25926" w14:textId="3281237E" w:rsidR="00FD7B79" w:rsidRPr="00F458A0" w:rsidDel="00A17716" w:rsidRDefault="00FD7B79" w:rsidP="006655DC">
            <w:pPr>
              <w:pStyle w:val="TableText"/>
              <w:rPr>
                <w:del w:id="54398" w:author="Author"/>
              </w:rPr>
            </w:pPr>
          </w:p>
        </w:tc>
      </w:tr>
      <w:tr w:rsidR="00FD7B79" w:rsidRPr="00F458A0" w:rsidDel="00A17716" w14:paraId="1F63FA90" w14:textId="7B6E006F" w:rsidTr="00AE6091">
        <w:trPr>
          <w:cantSplit/>
          <w:del w:id="54399"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B420AD" w14:textId="42B4F03B" w:rsidR="00FD7B79" w:rsidRPr="00F458A0" w:rsidDel="00A17716" w:rsidRDefault="00FD7B79" w:rsidP="006655DC">
            <w:pPr>
              <w:pStyle w:val="TableText"/>
              <w:rPr>
                <w:del w:id="54400" w:author="Author"/>
              </w:rPr>
            </w:pPr>
            <w:del w:id="54401" w:author="Author">
              <w:r w:rsidRPr="00F458A0" w:rsidDel="00A17716">
                <w:delText>9-2</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687E2" w14:textId="3270D9A2" w:rsidR="00FD7B79" w:rsidRPr="00F458A0" w:rsidDel="00A17716" w:rsidRDefault="00FD7B79" w:rsidP="006655DC">
            <w:pPr>
              <w:pStyle w:val="TableText"/>
              <w:rPr>
                <w:del w:id="54402" w:author="Author"/>
              </w:rPr>
            </w:pPr>
            <w:del w:id="54403" w:author="Author">
              <w:r w:rsidRPr="00F458A0" w:rsidDel="00A17716">
                <w:delText>Trigger Event</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A7A652" w14:textId="2E59D94B" w:rsidR="00FD7B79" w:rsidRPr="00F458A0" w:rsidDel="00A17716" w:rsidRDefault="00FD7B79" w:rsidP="006655DC">
            <w:pPr>
              <w:pStyle w:val="TableText"/>
              <w:rPr>
                <w:del w:id="54404" w:author="Author"/>
              </w:rPr>
            </w:pPr>
            <w:del w:id="54405"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A45AA0" w14:textId="47F1E9FD" w:rsidR="00FD7B79" w:rsidRPr="00F458A0" w:rsidDel="00A17716" w:rsidRDefault="00FD7B79" w:rsidP="006655DC">
            <w:pPr>
              <w:pStyle w:val="TableText"/>
              <w:rPr>
                <w:del w:id="54406" w:author="Author"/>
              </w:rPr>
            </w:pPr>
            <w:del w:id="54407" w:author="Author">
              <w:r w:rsidRPr="00F458A0" w:rsidDel="00A17716">
                <w:delText>“I01” for verification</w:delText>
              </w:r>
            </w:del>
          </w:p>
          <w:p w14:paraId="7C3586DC" w14:textId="26AA5D49" w:rsidR="00FD7B79" w:rsidRPr="00F458A0" w:rsidDel="00A17716" w:rsidRDefault="00FD7B79" w:rsidP="006655DC">
            <w:pPr>
              <w:pStyle w:val="TableText"/>
              <w:rPr>
                <w:del w:id="54408" w:author="Author"/>
              </w:rPr>
            </w:pPr>
          </w:p>
          <w:p w14:paraId="2C83A4DA" w14:textId="0021425B" w:rsidR="00FD7B79" w:rsidRPr="00F458A0" w:rsidDel="00A17716" w:rsidRDefault="00FD7B79" w:rsidP="006655DC">
            <w:pPr>
              <w:pStyle w:val="TableText"/>
              <w:rPr>
                <w:del w:id="54409" w:author="Author"/>
              </w:rPr>
            </w:pPr>
            <w:del w:id="54410" w:author="Author">
              <w:r w:rsidRPr="00F458A0" w:rsidDel="00A17716">
                <w:delText>eIV Database: eligibility_inquiry.inquiry_kind</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580DA5" w14:textId="16FB5854" w:rsidR="00FD7B79" w:rsidRPr="00F458A0" w:rsidDel="00A17716" w:rsidRDefault="00FD7B79" w:rsidP="006655DC">
            <w:pPr>
              <w:pStyle w:val="TableText"/>
              <w:rPr>
                <w:del w:id="54411"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105399" w14:textId="43785BFE" w:rsidR="00FD7B79" w:rsidRPr="00F458A0" w:rsidDel="00A17716" w:rsidRDefault="00FD7B79" w:rsidP="006655DC">
            <w:pPr>
              <w:pStyle w:val="TableText"/>
              <w:rPr>
                <w:del w:id="54412" w:author="Author"/>
              </w:rPr>
            </w:pPr>
          </w:p>
        </w:tc>
      </w:tr>
      <w:tr w:rsidR="00FD7B79" w:rsidRPr="00F458A0" w:rsidDel="00A17716" w14:paraId="2435446E" w14:textId="200D69AF" w:rsidTr="00AE6091">
        <w:trPr>
          <w:cantSplit/>
          <w:del w:id="54413"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9021F4" w14:textId="46139A96" w:rsidR="00FD7B79" w:rsidRPr="00F458A0" w:rsidDel="00A17716" w:rsidRDefault="00FD7B79" w:rsidP="006655DC">
            <w:pPr>
              <w:pStyle w:val="TableText"/>
              <w:rPr>
                <w:del w:id="54414" w:author="Author"/>
              </w:rPr>
            </w:pPr>
            <w:del w:id="54415" w:author="Author">
              <w:r w:rsidRPr="00F458A0" w:rsidDel="00A17716">
                <w:delText>10</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37DF6" w14:textId="791E347F" w:rsidR="00FD7B79" w:rsidRPr="00F458A0" w:rsidDel="00A17716" w:rsidRDefault="00FD7B79" w:rsidP="006655DC">
            <w:pPr>
              <w:pStyle w:val="TableText"/>
              <w:rPr>
                <w:del w:id="54416" w:author="Author"/>
              </w:rPr>
            </w:pPr>
            <w:del w:id="54417" w:author="Author">
              <w:r w:rsidRPr="00F458A0" w:rsidDel="00A17716">
                <w:delText>Message Control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B4048F" w14:textId="16D0DB55" w:rsidR="00FD7B79" w:rsidRPr="00F458A0" w:rsidDel="00A17716" w:rsidRDefault="00FD7B79" w:rsidP="006655DC">
            <w:pPr>
              <w:pStyle w:val="TableText"/>
              <w:rPr>
                <w:del w:id="54418" w:author="Author"/>
              </w:rPr>
            </w:pPr>
            <w:del w:id="54419"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1FB2A6" w14:textId="657B14A2" w:rsidR="00FD7B79" w:rsidRPr="00F458A0" w:rsidDel="00A17716" w:rsidRDefault="00FD7B79" w:rsidP="006655DC">
            <w:pPr>
              <w:pStyle w:val="TableText"/>
              <w:rPr>
                <w:del w:id="54420" w:author="Author"/>
              </w:rPr>
            </w:pPr>
            <w:del w:id="54421" w:author="Author">
              <w:r w:rsidRPr="00F458A0" w:rsidDel="00A17716">
                <w:delText>Assigned by the HL7 Package on VistA</w:delText>
              </w:r>
            </w:del>
          </w:p>
          <w:p w14:paraId="1A1555D6" w14:textId="3DD37301" w:rsidR="00FD7B79" w:rsidRPr="00F458A0" w:rsidDel="00A17716" w:rsidRDefault="00FD7B79" w:rsidP="006655DC">
            <w:pPr>
              <w:pStyle w:val="TableText"/>
              <w:rPr>
                <w:del w:id="54422" w:author="Author"/>
              </w:rPr>
            </w:pPr>
          </w:p>
          <w:p w14:paraId="3F8AA9D1" w14:textId="73EFB345" w:rsidR="00FD7B79" w:rsidRPr="00F458A0" w:rsidDel="00A17716" w:rsidRDefault="00FD7B79" w:rsidP="006655DC">
            <w:pPr>
              <w:pStyle w:val="TableText"/>
              <w:rPr>
                <w:del w:id="54423" w:author="Author"/>
              </w:rPr>
            </w:pPr>
            <w:del w:id="54424" w:author="Author">
              <w:r w:rsidRPr="00F458A0" w:rsidDel="00A17716">
                <w:delText>eIV Database: eligibility_inquiry.message_control_id</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A17DCF" w14:textId="4DBD49F6" w:rsidR="00FD7B79" w:rsidRPr="00F458A0" w:rsidDel="00A17716" w:rsidRDefault="00FD7B79" w:rsidP="006655DC">
            <w:pPr>
              <w:pStyle w:val="TableText"/>
              <w:rPr>
                <w:del w:id="54425" w:author="Author"/>
              </w:rPr>
            </w:pPr>
            <w:del w:id="54426"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644198" w14:textId="71CB51C8" w:rsidR="00FD7B79" w:rsidRPr="00F458A0" w:rsidDel="00A17716" w:rsidRDefault="00FD7B79" w:rsidP="006655DC">
            <w:pPr>
              <w:pStyle w:val="TableText"/>
              <w:rPr>
                <w:del w:id="54427" w:author="Author"/>
              </w:rPr>
            </w:pPr>
            <w:del w:id="54428" w:author="Author">
              <w:r w:rsidRPr="00F458A0" w:rsidDel="00A17716">
                <w:delText>MessageHeader.id</w:delText>
              </w:r>
            </w:del>
          </w:p>
        </w:tc>
      </w:tr>
      <w:tr w:rsidR="00FD7B79" w:rsidRPr="00F458A0" w:rsidDel="00A17716" w14:paraId="1DB3ADA8" w14:textId="17B616EE" w:rsidTr="00AE6091">
        <w:trPr>
          <w:cantSplit/>
          <w:del w:id="54429"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8EEC21" w14:textId="3D9C1426" w:rsidR="00FD7B79" w:rsidRPr="00F458A0" w:rsidDel="00A17716" w:rsidRDefault="00FD7B79" w:rsidP="006655DC">
            <w:pPr>
              <w:pStyle w:val="TableText"/>
              <w:rPr>
                <w:del w:id="54430" w:author="Author"/>
              </w:rPr>
            </w:pPr>
            <w:del w:id="54431" w:author="Author">
              <w:r w:rsidRPr="00F458A0" w:rsidDel="00A17716">
                <w:delText>11-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05825B" w14:textId="27BDCAC6" w:rsidR="00FD7B79" w:rsidRPr="00F458A0" w:rsidDel="00A17716" w:rsidRDefault="00FD7B79" w:rsidP="006655DC">
            <w:pPr>
              <w:pStyle w:val="TableText"/>
              <w:rPr>
                <w:del w:id="54432" w:author="Author"/>
              </w:rPr>
            </w:pPr>
            <w:del w:id="54433" w:author="Author">
              <w:r w:rsidRPr="00F458A0" w:rsidDel="00A17716">
                <w:delText>Processing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6CB22" w14:textId="3718E705" w:rsidR="00FD7B79" w:rsidRPr="00F458A0" w:rsidDel="00A17716" w:rsidRDefault="00FD7B79" w:rsidP="006655DC">
            <w:pPr>
              <w:pStyle w:val="TableText"/>
              <w:rPr>
                <w:del w:id="54434" w:author="Author"/>
              </w:rPr>
            </w:pPr>
            <w:del w:id="54435"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8B8450" w14:textId="51638388" w:rsidR="00FD7B79" w:rsidRPr="00F458A0" w:rsidDel="00A17716" w:rsidRDefault="00FD7B79" w:rsidP="006655DC">
            <w:pPr>
              <w:pStyle w:val="TableText"/>
              <w:rPr>
                <w:del w:id="54436" w:author="Author"/>
              </w:rPr>
            </w:pPr>
            <w:del w:id="54437" w:author="Author">
              <w:r w:rsidRPr="00F458A0" w:rsidDel="00A17716">
                <w:delText>VistA: 869.3,.03 DEFAULT PROCESSING ID</w:delText>
              </w:r>
            </w:del>
          </w:p>
          <w:p w14:paraId="035FA3F1" w14:textId="71B9D4A4" w:rsidR="00FD7B79" w:rsidRPr="00F458A0" w:rsidDel="00A17716" w:rsidRDefault="00FD7B79" w:rsidP="006655DC">
            <w:pPr>
              <w:pStyle w:val="TableText"/>
              <w:rPr>
                <w:del w:id="54438" w:author="Author"/>
              </w:rPr>
            </w:pPr>
            <w:del w:id="54439" w:author="Author">
              <w:r w:rsidRPr="00F458A0" w:rsidDel="00A17716">
                <w:delText>“P”=Production</w:delText>
              </w:r>
            </w:del>
          </w:p>
          <w:p w14:paraId="072114D8" w14:textId="011F886D" w:rsidR="00FD7B79" w:rsidRPr="00F458A0" w:rsidDel="00A17716" w:rsidRDefault="00FD7B79" w:rsidP="006655DC">
            <w:pPr>
              <w:pStyle w:val="TableText"/>
              <w:rPr>
                <w:del w:id="54440" w:author="Author"/>
              </w:rPr>
            </w:pPr>
            <w:del w:id="54441" w:author="Author">
              <w:r w:rsidRPr="00F458A0" w:rsidDel="00A17716">
                <w:delText>“T” = Test</w:delText>
              </w:r>
            </w:del>
          </w:p>
          <w:p w14:paraId="1CABCED6" w14:textId="31C15FFE" w:rsidR="00FD7B79" w:rsidRPr="00F458A0" w:rsidDel="00A17716" w:rsidRDefault="00FD7B79" w:rsidP="006655DC">
            <w:pPr>
              <w:pStyle w:val="TableText"/>
              <w:rPr>
                <w:del w:id="54442" w:author="Author"/>
              </w:rPr>
            </w:pPr>
            <w:del w:id="54443" w:author="Author">
              <w:r w:rsidRPr="00F458A0" w:rsidDel="00A17716">
                <w:delText>eIV Database: eligibility_inquiry . processing_id</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2AB406" w14:textId="628C550F" w:rsidR="00FD7B79" w:rsidRPr="00F458A0" w:rsidDel="00A17716" w:rsidRDefault="00FD7B79" w:rsidP="006655DC">
            <w:pPr>
              <w:pStyle w:val="TableText"/>
              <w:rPr>
                <w:del w:id="54444"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48FA36" w14:textId="3CA81839" w:rsidR="00FD7B79" w:rsidRPr="00F458A0" w:rsidDel="00A17716" w:rsidRDefault="00FD7B79" w:rsidP="006655DC">
            <w:pPr>
              <w:pStyle w:val="TableText"/>
              <w:rPr>
                <w:del w:id="54445" w:author="Author"/>
              </w:rPr>
            </w:pPr>
          </w:p>
        </w:tc>
      </w:tr>
      <w:tr w:rsidR="00FD7B79" w:rsidRPr="00F458A0" w:rsidDel="00A17716" w14:paraId="67AEC061" w14:textId="33180FA9" w:rsidTr="00AE6091">
        <w:trPr>
          <w:cantSplit/>
          <w:del w:id="54446"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9B6D0" w14:textId="3F9A623B" w:rsidR="00FD7B79" w:rsidRPr="00F458A0" w:rsidDel="00A17716" w:rsidRDefault="00FD7B79" w:rsidP="006655DC">
            <w:pPr>
              <w:pStyle w:val="TableText"/>
              <w:rPr>
                <w:del w:id="54447" w:author="Author"/>
              </w:rPr>
            </w:pPr>
            <w:del w:id="54448" w:author="Author">
              <w:r w:rsidRPr="00F458A0" w:rsidDel="00A17716">
                <w:delText>12-1</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7068E" w14:textId="20B74D00" w:rsidR="00FD7B79" w:rsidRPr="00F458A0" w:rsidDel="00A17716" w:rsidRDefault="00FD7B79" w:rsidP="006655DC">
            <w:pPr>
              <w:pStyle w:val="TableText"/>
              <w:rPr>
                <w:del w:id="54449" w:author="Author"/>
              </w:rPr>
            </w:pPr>
            <w:del w:id="54450" w:author="Author">
              <w:r w:rsidRPr="00F458A0" w:rsidDel="00A17716">
                <w:delText>Version ID</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1349E2" w14:textId="3311AB21" w:rsidR="00FD7B79" w:rsidRPr="00F458A0" w:rsidDel="00A17716" w:rsidRDefault="00FD7B79" w:rsidP="006655DC">
            <w:pPr>
              <w:pStyle w:val="TableText"/>
              <w:rPr>
                <w:del w:id="54451" w:author="Author"/>
              </w:rPr>
            </w:pPr>
            <w:del w:id="54452"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0623D7" w14:textId="47DED852" w:rsidR="00FD7B79" w:rsidRPr="00F458A0" w:rsidDel="00A17716" w:rsidRDefault="00FD7B79" w:rsidP="006655DC">
            <w:pPr>
              <w:pStyle w:val="TableText"/>
              <w:rPr>
                <w:del w:id="54453" w:author="Author"/>
              </w:rPr>
            </w:pPr>
            <w:del w:id="54454" w:author="Author">
              <w:r w:rsidRPr="00F458A0" w:rsidDel="00A17716">
                <w:delText>“2.4”</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99C68D" w14:textId="4B1D98A1" w:rsidR="00FD7B79" w:rsidRPr="00F458A0" w:rsidDel="00A17716" w:rsidRDefault="00FD7B79" w:rsidP="006655DC">
            <w:pPr>
              <w:pStyle w:val="TableText"/>
              <w:rPr>
                <w:del w:id="54455" w:author="Author"/>
              </w:rPr>
            </w:pPr>
            <w:del w:id="54456" w:author="Author">
              <w:r w:rsidRPr="00F458A0" w:rsidDel="00A17716">
                <w:delText>MessageHeader</w:delText>
              </w:r>
            </w:del>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62C1BB" w14:textId="49754655" w:rsidR="00FD7B79" w:rsidRPr="00F458A0" w:rsidDel="00A17716" w:rsidRDefault="00FD7B79" w:rsidP="006655DC">
            <w:pPr>
              <w:pStyle w:val="TableText"/>
              <w:rPr>
                <w:del w:id="54457" w:author="Author"/>
              </w:rPr>
            </w:pPr>
            <w:del w:id="54458" w:author="Author">
              <w:r w:rsidRPr="00F458A0" w:rsidDel="00A17716">
                <w:delText>MessageHeader.source.version</w:delText>
              </w:r>
            </w:del>
          </w:p>
        </w:tc>
      </w:tr>
      <w:tr w:rsidR="00FD7B79" w:rsidRPr="00F458A0" w:rsidDel="00A17716" w14:paraId="6DA3C1BC" w14:textId="0597410A" w:rsidTr="00AE6091">
        <w:trPr>
          <w:cantSplit/>
          <w:del w:id="54459"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1731D7" w14:textId="3D1D85A2" w:rsidR="00FD7B79" w:rsidRPr="00F458A0" w:rsidDel="00A17716" w:rsidRDefault="00FD7B79" w:rsidP="006655DC">
            <w:pPr>
              <w:pStyle w:val="TableText"/>
              <w:rPr>
                <w:del w:id="54460" w:author="Author"/>
              </w:rPr>
            </w:pPr>
            <w:del w:id="54461" w:author="Author">
              <w:r w:rsidRPr="00F458A0" w:rsidDel="00A17716">
                <w:delText>15</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DFDCD9" w14:textId="309C7D61" w:rsidR="00FD7B79" w:rsidRPr="00F458A0" w:rsidDel="00A17716" w:rsidRDefault="00FD7B79" w:rsidP="006655DC">
            <w:pPr>
              <w:pStyle w:val="TableText"/>
              <w:rPr>
                <w:del w:id="54462" w:author="Author"/>
              </w:rPr>
            </w:pPr>
            <w:del w:id="54463" w:author="Author">
              <w:r w:rsidRPr="00F458A0" w:rsidDel="00A17716">
                <w:delText>Accept Acknowledgment</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283F35" w14:textId="7E82D0CB" w:rsidR="00FD7B79" w:rsidRPr="00F458A0" w:rsidDel="00A17716" w:rsidRDefault="00FD7B79" w:rsidP="006655DC">
            <w:pPr>
              <w:pStyle w:val="TableText"/>
              <w:rPr>
                <w:del w:id="54464" w:author="Author"/>
              </w:rPr>
            </w:pPr>
            <w:del w:id="54465"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0DADF2" w14:textId="7B9104C9" w:rsidR="00FD7B79" w:rsidRPr="00F458A0" w:rsidDel="00A17716" w:rsidRDefault="00FD7B79" w:rsidP="006655DC">
            <w:pPr>
              <w:pStyle w:val="TableText"/>
              <w:rPr>
                <w:del w:id="54466" w:author="Author"/>
              </w:rPr>
            </w:pPr>
            <w:del w:id="54467" w:author="Author">
              <w:r w:rsidRPr="00F458A0" w:rsidDel="00A17716">
                <w:delText>“AL” = Always</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D6E0A5" w14:textId="05719BC4" w:rsidR="00FD7B79" w:rsidRPr="00F458A0" w:rsidDel="00A17716" w:rsidRDefault="00FD7B79" w:rsidP="006655DC">
            <w:pPr>
              <w:pStyle w:val="TableText"/>
              <w:rPr>
                <w:del w:id="54468"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521F1" w14:textId="727174B5" w:rsidR="00FD7B79" w:rsidRPr="00F458A0" w:rsidDel="00A17716" w:rsidRDefault="00FD7B79" w:rsidP="006655DC">
            <w:pPr>
              <w:pStyle w:val="TableText"/>
              <w:rPr>
                <w:del w:id="54469" w:author="Author"/>
              </w:rPr>
            </w:pPr>
          </w:p>
        </w:tc>
      </w:tr>
      <w:tr w:rsidR="00FD7B79" w:rsidRPr="00F458A0" w:rsidDel="00A17716" w14:paraId="707C654B" w14:textId="4570E373" w:rsidTr="00AE6091">
        <w:trPr>
          <w:cantSplit/>
          <w:del w:id="54470"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4C496D" w14:textId="16A6C4B9" w:rsidR="00FD7B79" w:rsidRPr="00F458A0" w:rsidDel="00A17716" w:rsidRDefault="00FD7B79" w:rsidP="006655DC">
            <w:pPr>
              <w:pStyle w:val="TableText"/>
              <w:rPr>
                <w:del w:id="54471" w:author="Author"/>
              </w:rPr>
            </w:pPr>
            <w:del w:id="54472" w:author="Author">
              <w:r w:rsidRPr="00F458A0" w:rsidDel="00A17716">
                <w:delText>16</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A9A574" w14:textId="16D5A781" w:rsidR="00FD7B79" w:rsidRPr="00F458A0" w:rsidDel="00A17716" w:rsidRDefault="00FD7B79" w:rsidP="006655DC">
            <w:pPr>
              <w:pStyle w:val="TableText"/>
              <w:rPr>
                <w:del w:id="54473" w:author="Author"/>
              </w:rPr>
            </w:pPr>
            <w:del w:id="54474" w:author="Author">
              <w:r w:rsidRPr="00F458A0" w:rsidDel="00A17716">
                <w:delText>Application Acknowledgment Typ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D1839" w14:textId="1D87BF7B" w:rsidR="00FD7B79" w:rsidRPr="00F458A0" w:rsidDel="00A17716" w:rsidRDefault="00FD7B79" w:rsidP="006655DC">
            <w:pPr>
              <w:pStyle w:val="TableText"/>
              <w:rPr>
                <w:del w:id="54475" w:author="Author"/>
              </w:rPr>
            </w:pPr>
            <w:del w:id="54476"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D72EAF" w14:textId="7BC98D53" w:rsidR="00FD7B79" w:rsidRPr="00F458A0" w:rsidDel="00A17716" w:rsidRDefault="00FD7B79" w:rsidP="006655DC">
            <w:pPr>
              <w:pStyle w:val="TableText"/>
              <w:rPr>
                <w:del w:id="54477" w:author="Author"/>
              </w:rPr>
            </w:pPr>
            <w:del w:id="54478" w:author="Author">
              <w:r w:rsidRPr="00F458A0" w:rsidDel="00A17716">
                <w:delText>“NE” = Never</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269950" w14:textId="7E3F9977" w:rsidR="00FD7B79" w:rsidRPr="00F458A0" w:rsidDel="00A17716" w:rsidRDefault="00FD7B79" w:rsidP="006655DC">
            <w:pPr>
              <w:pStyle w:val="TableText"/>
              <w:rPr>
                <w:del w:id="54479"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D44C35" w14:textId="68EF7538" w:rsidR="00FD7B79" w:rsidRPr="00F458A0" w:rsidDel="00A17716" w:rsidRDefault="00FD7B79" w:rsidP="006655DC">
            <w:pPr>
              <w:pStyle w:val="TableText"/>
              <w:rPr>
                <w:del w:id="54480" w:author="Author"/>
              </w:rPr>
            </w:pPr>
          </w:p>
        </w:tc>
      </w:tr>
      <w:tr w:rsidR="00FD7B79" w:rsidRPr="00F458A0" w:rsidDel="00A17716" w14:paraId="6D5CA9B2" w14:textId="733C1F21" w:rsidTr="00AE6091">
        <w:trPr>
          <w:cantSplit/>
          <w:del w:id="54481" w:author="Author"/>
        </w:trPr>
        <w:tc>
          <w:tcPr>
            <w:tcW w:w="1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46D87E" w14:textId="16D28128" w:rsidR="00FD7B79" w:rsidRPr="00F458A0" w:rsidDel="00A17716" w:rsidRDefault="00FD7B79" w:rsidP="006655DC">
            <w:pPr>
              <w:pStyle w:val="TableText"/>
              <w:rPr>
                <w:del w:id="54482" w:author="Author"/>
              </w:rPr>
            </w:pPr>
            <w:del w:id="54483" w:author="Author">
              <w:r w:rsidRPr="00F458A0" w:rsidDel="00A17716">
                <w:delText>17</w:delText>
              </w:r>
            </w:del>
          </w:p>
        </w:tc>
        <w:tc>
          <w:tcPr>
            <w:tcW w:w="20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EC497F" w14:textId="24B18EDC" w:rsidR="00FD7B79" w:rsidRPr="00F458A0" w:rsidDel="00A17716" w:rsidRDefault="00FD7B79" w:rsidP="006655DC">
            <w:pPr>
              <w:pStyle w:val="TableText"/>
              <w:rPr>
                <w:del w:id="54484" w:author="Author"/>
              </w:rPr>
            </w:pPr>
            <w:del w:id="54485" w:author="Author">
              <w:r w:rsidRPr="00F458A0" w:rsidDel="00A17716">
                <w:delText>Country Code</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CC3A06" w14:textId="4AC251A8" w:rsidR="00FD7B79" w:rsidRPr="00F458A0" w:rsidDel="00A17716" w:rsidRDefault="00FD7B79" w:rsidP="006655DC">
            <w:pPr>
              <w:pStyle w:val="TableText"/>
              <w:rPr>
                <w:del w:id="54486" w:author="Author"/>
              </w:rPr>
            </w:pPr>
            <w:del w:id="54487" w:author="Author">
              <w:r w:rsidRPr="00F458A0" w:rsidDel="00A17716">
                <w:delText>Req</w:delText>
              </w:r>
            </w:del>
          </w:p>
        </w:tc>
        <w:tc>
          <w:tcPr>
            <w:tcW w:w="402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DAA416" w14:textId="356BF63C" w:rsidR="00FD7B79" w:rsidRPr="00F458A0" w:rsidDel="00A17716" w:rsidRDefault="00FD7B79" w:rsidP="006655DC">
            <w:pPr>
              <w:pStyle w:val="TableText"/>
              <w:rPr>
                <w:del w:id="54488" w:author="Author"/>
              </w:rPr>
            </w:pPr>
            <w:del w:id="54489" w:author="Author">
              <w:r w:rsidRPr="00F458A0" w:rsidDel="00A17716">
                <w:delText>“USA”</w:delText>
              </w:r>
            </w:del>
          </w:p>
        </w:tc>
        <w:tc>
          <w:tcPr>
            <w:tcW w:w="21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5CAC5" w14:textId="09D22E99" w:rsidR="00FD7B79" w:rsidRPr="00F458A0" w:rsidDel="00A17716" w:rsidRDefault="00FD7B79" w:rsidP="006655DC">
            <w:pPr>
              <w:pStyle w:val="TableText"/>
              <w:rPr>
                <w:del w:id="54490" w:author="Author"/>
              </w:rPr>
            </w:pPr>
          </w:p>
        </w:tc>
        <w:tc>
          <w:tcPr>
            <w:tcW w:w="35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D0ABD3" w14:textId="5F524C0B" w:rsidR="00FD7B79" w:rsidRPr="00F458A0" w:rsidDel="00A17716" w:rsidRDefault="00FD7B79" w:rsidP="006655DC">
            <w:pPr>
              <w:pStyle w:val="TableText"/>
              <w:rPr>
                <w:del w:id="54491" w:author="Author"/>
              </w:rPr>
            </w:pPr>
          </w:p>
        </w:tc>
      </w:tr>
    </w:tbl>
    <w:p w14:paraId="16E70F2C" w14:textId="2E6F4ED7" w:rsidR="00FD7B79" w:rsidRPr="00F458A0" w:rsidDel="00A17716" w:rsidRDefault="009A00C0" w:rsidP="0067659A">
      <w:pPr>
        <w:pStyle w:val="Caption"/>
        <w:rPr>
          <w:del w:id="54492" w:author="Author"/>
        </w:rPr>
      </w:pPr>
      <w:bookmarkStart w:id="54493" w:name="_Toc475439421"/>
      <w:bookmarkStart w:id="54494" w:name="_Toc475439677"/>
      <w:bookmarkStart w:id="54495" w:name="_Toc481658954"/>
      <w:del w:id="54496"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9</w:delText>
        </w:r>
        <w:r w:rsidR="004F6E16" w:rsidDel="00A17716">
          <w:rPr>
            <w:noProof/>
          </w:rPr>
          <w:fldChar w:fldCharType="end"/>
        </w:r>
        <w:r w:rsidRPr="00F458A0" w:rsidDel="00A17716">
          <w:delText xml:space="preserve">: </w:delText>
        </w:r>
        <w:r w:rsidR="00FD7B79" w:rsidRPr="00F458A0" w:rsidDel="00A17716">
          <w:delText>Eligibility Inquiry</w:delText>
        </w:r>
        <w:r w:rsidR="00A03E19" w:rsidRPr="00F458A0" w:rsidDel="00A17716">
          <w:delText xml:space="preserve"> </w:delText>
        </w:r>
        <w:r w:rsidR="00FD7B79" w:rsidRPr="00F458A0" w:rsidDel="00A17716">
          <w:delText>PRD</w:delText>
        </w:r>
        <w:r w:rsidR="00A03E19" w:rsidRPr="00F458A0" w:rsidDel="00A17716">
          <w:delText xml:space="preserve"> </w:delText>
        </w:r>
        <w:r w:rsidR="00FD7B79" w:rsidRPr="00F458A0" w:rsidDel="00A17716">
          <w:delText>Segment</w:delText>
        </w:r>
        <w:bookmarkEnd w:id="54493"/>
        <w:bookmarkEnd w:id="54494"/>
        <w:bookmarkEnd w:id="54495"/>
      </w:del>
    </w:p>
    <w:tbl>
      <w:tblPr>
        <w:tblW w:w="13830" w:type="dxa"/>
        <w:tblLayout w:type="fixed"/>
        <w:tblCellMar>
          <w:top w:w="15" w:type="dxa"/>
          <w:left w:w="15" w:type="dxa"/>
          <w:bottom w:w="15" w:type="dxa"/>
          <w:right w:w="15" w:type="dxa"/>
        </w:tblCellMar>
        <w:tblLook w:val="04A0" w:firstRow="1" w:lastRow="0" w:firstColumn="1" w:lastColumn="0" w:noHBand="0" w:noVBand="1"/>
      </w:tblPr>
      <w:tblGrid>
        <w:gridCol w:w="1410"/>
        <w:gridCol w:w="1890"/>
        <w:gridCol w:w="747"/>
        <w:gridCol w:w="4023"/>
        <w:gridCol w:w="2160"/>
        <w:gridCol w:w="3600"/>
      </w:tblGrid>
      <w:tr w:rsidR="00FD7B79" w:rsidRPr="00F458A0" w:rsidDel="00A17716" w14:paraId="73489589" w14:textId="34AD65E6" w:rsidTr="00AE6091">
        <w:trPr>
          <w:cantSplit/>
          <w:tblHeader/>
          <w:del w:id="54497" w:author="Author"/>
        </w:trPr>
        <w:tc>
          <w:tcPr>
            <w:tcW w:w="14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93DC80D" w14:textId="7F306B2A" w:rsidR="00FD7B79" w:rsidRPr="00F458A0" w:rsidDel="00A17716" w:rsidRDefault="00FD7B79" w:rsidP="00CE62EE">
            <w:pPr>
              <w:pStyle w:val="TableHeading"/>
              <w:rPr>
                <w:del w:id="54498" w:author="Author"/>
              </w:rPr>
            </w:pPr>
            <w:del w:id="54499" w:author="Author">
              <w:r w:rsidRPr="00F458A0" w:rsidDel="00A17716">
                <w:delText>Sequence</w:delText>
              </w:r>
            </w:del>
          </w:p>
        </w:tc>
        <w:tc>
          <w:tcPr>
            <w:tcW w:w="189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23075FD" w14:textId="7F8C1B05" w:rsidR="00FD7B79" w:rsidRPr="00F458A0" w:rsidDel="00A17716" w:rsidRDefault="00FD7B79" w:rsidP="00CE62EE">
            <w:pPr>
              <w:pStyle w:val="TableHeading"/>
              <w:rPr>
                <w:del w:id="54500" w:author="Author"/>
              </w:rPr>
            </w:pPr>
            <w:del w:id="54501" w:author="Author">
              <w:r w:rsidRPr="00F458A0" w:rsidDel="00A17716">
                <w:delText>Element Name</w:delText>
              </w:r>
            </w:del>
          </w:p>
        </w:tc>
        <w:tc>
          <w:tcPr>
            <w:tcW w:w="74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82B2786" w14:textId="3CF59D41" w:rsidR="00FD7B79" w:rsidRPr="00F458A0" w:rsidDel="00A17716" w:rsidRDefault="00FD7B79" w:rsidP="00CE62EE">
            <w:pPr>
              <w:pStyle w:val="TableHeading"/>
              <w:rPr>
                <w:del w:id="54502" w:author="Author"/>
              </w:rPr>
            </w:pPr>
            <w:del w:id="54503" w:author="Author">
              <w:r w:rsidRPr="00F458A0" w:rsidDel="00A17716">
                <w:delText>Use</w:delText>
              </w:r>
            </w:del>
          </w:p>
        </w:tc>
        <w:tc>
          <w:tcPr>
            <w:tcW w:w="4023"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A983DDC" w14:textId="359EABFE" w:rsidR="00FD7B79" w:rsidRPr="00F458A0" w:rsidDel="00A17716" w:rsidRDefault="00FD7B79" w:rsidP="00CE62EE">
            <w:pPr>
              <w:pStyle w:val="TableHeading"/>
              <w:rPr>
                <w:del w:id="54504" w:author="Author"/>
              </w:rPr>
            </w:pPr>
            <w:del w:id="54505" w:author="Author">
              <w:r w:rsidRPr="00F458A0" w:rsidDel="00A17716">
                <w:delText>Definition</w:delText>
              </w:r>
            </w:del>
          </w:p>
        </w:tc>
        <w:tc>
          <w:tcPr>
            <w:tcW w:w="21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D89F645" w14:textId="7B253D17" w:rsidR="00FD7B79" w:rsidRPr="00F458A0" w:rsidDel="00A17716" w:rsidRDefault="00FD7B79" w:rsidP="00CE62EE">
            <w:pPr>
              <w:pStyle w:val="TableHeading"/>
              <w:rPr>
                <w:del w:id="54506" w:author="Author"/>
              </w:rPr>
            </w:pPr>
            <w:del w:id="54507" w:author="Author">
              <w:r w:rsidRPr="00F458A0" w:rsidDel="00A17716">
                <w:delText xml:space="preserve">FHIR </w:delText>
              </w:r>
              <w:r w:rsidR="00A03E19" w:rsidRPr="00F458A0" w:rsidDel="00A17716">
                <w:delText>R</w:delText>
              </w:r>
              <w:r w:rsidRPr="00F458A0" w:rsidDel="00A17716">
                <w:delText>esource</w:delText>
              </w:r>
            </w:del>
          </w:p>
        </w:tc>
        <w:tc>
          <w:tcPr>
            <w:tcW w:w="36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0B96445" w14:textId="7DB21A71" w:rsidR="00FD7B79" w:rsidRPr="00F458A0" w:rsidDel="00A17716" w:rsidRDefault="00FD7B79" w:rsidP="00CE62EE">
            <w:pPr>
              <w:pStyle w:val="TableHeading"/>
              <w:rPr>
                <w:del w:id="54508" w:author="Author"/>
              </w:rPr>
            </w:pPr>
            <w:del w:id="54509" w:author="Author">
              <w:r w:rsidRPr="00F458A0" w:rsidDel="00A17716">
                <w:delText xml:space="preserve">FHIR </w:delText>
              </w:r>
              <w:r w:rsidR="00A03E19" w:rsidRPr="00F458A0" w:rsidDel="00A17716">
                <w:delText>R</w:delText>
              </w:r>
              <w:r w:rsidRPr="00F458A0" w:rsidDel="00A17716">
                <w:delText xml:space="preserve">esource </w:delText>
              </w:r>
              <w:r w:rsidR="00A03E19" w:rsidRPr="00F458A0" w:rsidDel="00A17716">
                <w:delText>E</w:delText>
              </w:r>
              <w:r w:rsidRPr="00F458A0" w:rsidDel="00A17716">
                <w:delText>lement</w:delText>
              </w:r>
            </w:del>
          </w:p>
        </w:tc>
      </w:tr>
      <w:tr w:rsidR="00FD7B79" w:rsidRPr="00F458A0" w:rsidDel="00A17716" w14:paraId="637EA15D" w14:textId="5F8CD820" w:rsidTr="00AE6091">
        <w:trPr>
          <w:cantSplit/>
          <w:tblHeader/>
          <w:del w:id="5451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9DAD3E" w14:textId="7B2B0457" w:rsidR="00FD7B79" w:rsidRPr="00F458A0" w:rsidDel="00A17716" w:rsidRDefault="00FD7B79" w:rsidP="006655DC">
            <w:pPr>
              <w:pStyle w:val="TableText"/>
              <w:rPr>
                <w:del w:id="54511" w:author="Author"/>
              </w:rPr>
            </w:pPr>
            <w:del w:id="54512" w:author="Author">
              <w:r w:rsidRPr="00F458A0" w:rsidDel="00A17716">
                <w:delText>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0C02C2" w14:textId="3C526B00" w:rsidR="00FD7B79" w:rsidRPr="00F458A0" w:rsidDel="00A17716" w:rsidRDefault="00FD7B79" w:rsidP="006655DC">
            <w:pPr>
              <w:pStyle w:val="TableText"/>
              <w:rPr>
                <w:del w:id="54513" w:author="Author"/>
              </w:rPr>
            </w:pPr>
            <w:del w:id="54514" w:author="Author">
              <w:r w:rsidRPr="00F458A0" w:rsidDel="00A17716">
                <w:delText>Provider Role - Identifier</w:delText>
              </w:r>
            </w:del>
          </w:p>
        </w:tc>
        <w:tc>
          <w:tcPr>
            <w:tcW w:w="74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D2A126" w14:textId="40DFC055" w:rsidR="00FD7B79" w:rsidRPr="00F458A0" w:rsidDel="00A17716" w:rsidRDefault="00FD7B79" w:rsidP="006655DC">
            <w:pPr>
              <w:pStyle w:val="TableText"/>
              <w:rPr>
                <w:del w:id="54515" w:author="Author"/>
              </w:rPr>
            </w:pPr>
            <w:del w:id="54516" w:author="Author">
              <w:r w:rsidRPr="00F458A0" w:rsidDel="00A17716">
                <w:delText>Req</w:delText>
              </w:r>
            </w:del>
          </w:p>
        </w:tc>
        <w:tc>
          <w:tcPr>
            <w:tcW w:w="402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7CEC05" w14:textId="62E254D8" w:rsidR="00FD7B79" w:rsidRPr="00F458A0" w:rsidDel="00A17716" w:rsidRDefault="00FD7B79" w:rsidP="006655DC">
            <w:pPr>
              <w:pStyle w:val="TableText"/>
              <w:rPr>
                <w:del w:id="54517" w:author="Author"/>
              </w:rPr>
            </w:pPr>
            <w:del w:id="54518" w:author="Author">
              <w:r w:rsidRPr="00F458A0" w:rsidDel="00A17716">
                <w:delText>“NA”</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776504" w14:textId="1FDDC5C0" w:rsidR="00FD7B79" w:rsidRPr="00F458A0" w:rsidDel="00A17716" w:rsidRDefault="00FD7B79" w:rsidP="006655DC">
            <w:pPr>
              <w:pStyle w:val="TableText"/>
              <w:rPr>
                <w:del w:id="54519" w:author="Author"/>
              </w:rPr>
            </w:pPr>
            <w:del w:id="54520" w:author="Author">
              <w:r w:rsidRPr="00F458A0" w:rsidDel="00A17716">
                <w:delText>Practitioner</w:delText>
              </w:r>
            </w:del>
          </w:p>
        </w:tc>
        <w:tc>
          <w:tcPr>
            <w:tcW w:w="36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6B2532" w14:textId="19F82414" w:rsidR="00FD7B79" w:rsidRPr="00F458A0" w:rsidDel="00A17716" w:rsidRDefault="00FD7B79" w:rsidP="006655DC">
            <w:pPr>
              <w:pStyle w:val="TableText"/>
              <w:rPr>
                <w:del w:id="54521" w:author="Author"/>
              </w:rPr>
            </w:pPr>
            <w:del w:id="54522" w:author="Author">
              <w:r w:rsidRPr="00F458A0" w:rsidDel="00A17716">
                <w:delText>Practitioner.practitionerRole.role</w:delText>
              </w:r>
            </w:del>
          </w:p>
        </w:tc>
      </w:tr>
    </w:tbl>
    <w:p w14:paraId="0C016174" w14:textId="51B77DD2" w:rsidR="00FD7B79" w:rsidRPr="00F458A0" w:rsidDel="00A17716" w:rsidRDefault="009A00C0" w:rsidP="0067659A">
      <w:pPr>
        <w:pStyle w:val="Caption"/>
        <w:rPr>
          <w:del w:id="54523" w:author="Author"/>
        </w:rPr>
      </w:pPr>
      <w:bookmarkStart w:id="54524" w:name="_Toc475439422"/>
      <w:bookmarkStart w:id="54525" w:name="_Toc475439678"/>
      <w:bookmarkStart w:id="54526" w:name="_Toc481658955"/>
      <w:del w:id="54527"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0</w:delText>
        </w:r>
        <w:r w:rsidR="004F6E16" w:rsidDel="00A17716">
          <w:rPr>
            <w:noProof/>
          </w:rPr>
          <w:fldChar w:fldCharType="end"/>
        </w:r>
        <w:r w:rsidRPr="00F458A0" w:rsidDel="00A17716">
          <w:delText xml:space="preserve">: </w:delText>
        </w:r>
        <w:r w:rsidR="00FD7B79" w:rsidRPr="00F458A0" w:rsidDel="00A17716">
          <w:delText>Eligibility Inquiry PID Segment</w:delText>
        </w:r>
        <w:bookmarkEnd w:id="54524"/>
        <w:bookmarkEnd w:id="54525"/>
        <w:bookmarkEnd w:id="54526"/>
      </w:del>
    </w:p>
    <w:tbl>
      <w:tblPr>
        <w:tblW w:w="13830" w:type="dxa"/>
        <w:tblLayout w:type="fixed"/>
        <w:tblCellMar>
          <w:top w:w="15" w:type="dxa"/>
          <w:left w:w="15" w:type="dxa"/>
          <w:bottom w:w="15" w:type="dxa"/>
          <w:right w:w="15" w:type="dxa"/>
        </w:tblCellMar>
        <w:tblLook w:val="04A0" w:firstRow="1" w:lastRow="0" w:firstColumn="1" w:lastColumn="0" w:noHBand="0" w:noVBand="1"/>
      </w:tblPr>
      <w:tblGrid>
        <w:gridCol w:w="1410"/>
        <w:gridCol w:w="1890"/>
        <w:gridCol w:w="794"/>
        <w:gridCol w:w="3256"/>
        <w:gridCol w:w="2430"/>
        <w:gridCol w:w="4050"/>
      </w:tblGrid>
      <w:tr w:rsidR="00FD7B79" w:rsidRPr="00F458A0" w:rsidDel="00A17716" w14:paraId="3CA49A6C" w14:textId="7B7B6921" w:rsidTr="006B0C4A">
        <w:trPr>
          <w:cantSplit/>
          <w:tblHeader/>
          <w:del w:id="54528" w:author="Author"/>
        </w:trPr>
        <w:tc>
          <w:tcPr>
            <w:tcW w:w="14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C046281" w14:textId="0762B224" w:rsidR="00FD7B79" w:rsidRPr="00F458A0" w:rsidDel="00A17716" w:rsidRDefault="00FD7B79" w:rsidP="00CE62EE">
            <w:pPr>
              <w:pStyle w:val="TableHeading"/>
              <w:rPr>
                <w:del w:id="54529" w:author="Author"/>
              </w:rPr>
            </w:pPr>
            <w:del w:id="54530" w:author="Author">
              <w:r w:rsidRPr="00F458A0" w:rsidDel="00A17716">
                <w:delText>Sequence</w:delText>
              </w:r>
            </w:del>
          </w:p>
        </w:tc>
        <w:tc>
          <w:tcPr>
            <w:tcW w:w="189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F43ADA7" w14:textId="7058C22D" w:rsidR="00FD7B79" w:rsidRPr="00F458A0" w:rsidDel="00A17716" w:rsidRDefault="00FD7B79" w:rsidP="00CE62EE">
            <w:pPr>
              <w:pStyle w:val="TableHeading"/>
              <w:rPr>
                <w:del w:id="54531" w:author="Author"/>
              </w:rPr>
            </w:pPr>
            <w:del w:id="54532" w:author="Author">
              <w:r w:rsidRPr="00F458A0" w:rsidDel="00A17716">
                <w:delText>Element Name</w:delText>
              </w:r>
            </w:del>
          </w:p>
        </w:tc>
        <w:tc>
          <w:tcPr>
            <w:tcW w:w="794"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269C1C0" w14:textId="181E33E8" w:rsidR="00FD7B79" w:rsidRPr="00F458A0" w:rsidDel="00A17716" w:rsidRDefault="00FD7B79" w:rsidP="00CE62EE">
            <w:pPr>
              <w:pStyle w:val="TableHeading"/>
              <w:rPr>
                <w:del w:id="54533" w:author="Author"/>
              </w:rPr>
            </w:pPr>
            <w:del w:id="54534" w:author="Author">
              <w:r w:rsidRPr="00F458A0" w:rsidDel="00A17716">
                <w:delText>Use</w:delText>
              </w:r>
            </w:del>
          </w:p>
        </w:tc>
        <w:tc>
          <w:tcPr>
            <w:tcW w:w="3256"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3AB3AC" w14:textId="59BA12FD" w:rsidR="00FD7B79" w:rsidRPr="00F458A0" w:rsidDel="00A17716" w:rsidRDefault="00FD7B79" w:rsidP="00CE62EE">
            <w:pPr>
              <w:pStyle w:val="TableHeading"/>
              <w:rPr>
                <w:del w:id="54535" w:author="Author"/>
              </w:rPr>
            </w:pPr>
            <w:del w:id="54536" w:author="Author">
              <w:r w:rsidRPr="00F458A0" w:rsidDel="00A17716">
                <w:delText>Definition</w:delText>
              </w:r>
            </w:del>
          </w:p>
        </w:tc>
        <w:tc>
          <w:tcPr>
            <w:tcW w:w="24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D0BADEB" w14:textId="72395C22" w:rsidR="00FD7B79" w:rsidRPr="00F458A0" w:rsidDel="00A17716" w:rsidRDefault="00FD7B79" w:rsidP="00CE62EE">
            <w:pPr>
              <w:pStyle w:val="TableHeading"/>
              <w:rPr>
                <w:del w:id="54537" w:author="Author"/>
              </w:rPr>
            </w:pPr>
            <w:del w:id="54538" w:author="Author">
              <w:r w:rsidRPr="00F458A0" w:rsidDel="00A17716">
                <w:delText xml:space="preserve">FHIR </w:delText>
              </w:r>
              <w:r w:rsidR="00A03E19" w:rsidRPr="00F458A0" w:rsidDel="00A17716">
                <w:delText>R</w:delText>
              </w:r>
              <w:r w:rsidRPr="00F458A0" w:rsidDel="00A17716">
                <w:delText>esource</w:delText>
              </w:r>
            </w:del>
          </w:p>
        </w:tc>
        <w:tc>
          <w:tcPr>
            <w:tcW w:w="405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41BE173" w14:textId="0FB05A0D" w:rsidR="00FD7B79" w:rsidRPr="00F458A0" w:rsidDel="00A17716" w:rsidRDefault="00FD7B79" w:rsidP="00CE62EE">
            <w:pPr>
              <w:pStyle w:val="TableHeading"/>
              <w:rPr>
                <w:del w:id="54539" w:author="Author"/>
              </w:rPr>
            </w:pPr>
            <w:del w:id="54540" w:author="Author">
              <w:r w:rsidRPr="00F458A0" w:rsidDel="00A17716">
                <w:delText xml:space="preserve">FHIR </w:delText>
              </w:r>
              <w:r w:rsidR="00A03E19" w:rsidRPr="00F458A0" w:rsidDel="00A17716">
                <w:delText>R</w:delText>
              </w:r>
              <w:r w:rsidRPr="00F458A0" w:rsidDel="00A17716">
                <w:delText>esource</w:delText>
              </w:r>
              <w:r w:rsidR="00A03E19" w:rsidRPr="00F458A0" w:rsidDel="00A17716">
                <w:delText xml:space="preserve"> E</w:delText>
              </w:r>
              <w:r w:rsidRPr="00F458A0" w:rsidDel="00A17716">
                <w:delText>lement</w:delText>
              </w:r>
            </w:del>
          </w:p>
        </w:tc>
      </w:tr>
      <w:tr w:rsidR="00FD7B79" w:rsidRPr="00F458A0" w:rsidDel="00A17716" w14:paraId="65879A0A" w14:textId="32D3DD7E" w:rsidTr="006B0C4A">
        <w:trPr>
          <w:cantSplit/>
          <w:del w:id="54541"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C4EA11" w14:textId="487D10F9" w:rsidR="00FD7B79" w:rsidRPr="00F458A0" w:rsidDel="00A17716" w:rsidRDefault="00FD7B79" w:rsidP="00B80432">
            <w:pPr>
              <w:pStyle w:val="TableText"/>
              <w:rPr>
                <w:del w:id="54542" w:author="Author"/>
              </w:rPr>
            </w:pPr>
            <w:del w:id="54543" w:author="Author">
              <w:r w:rsidRPr="00F458A0" w:rsidDel="00A17716">
                <w:delText>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5456EE" w14:textId="0100EF36" w:rsidR="00FD7B79" w:rsidRPr="00F458A0" w:rsidDel="00A17716" w:rsidRDefault="00FD7B79" w:rsidP="006655DC">
            <w:pPr>
              <w:pStyle w:val="TableText"/>
              <w:rPr>
                <w:del w:id="54544" w:author="Author"/>
              </w:rPr>
            </w:pPr>
            <w:del w:id="54545" w:author="Author">
              <w:r w:rsidRPr="00F458A0" w:rsidDel="00A17716">
                <w:delText>Set ID-PID</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97D09D" w14:textId="1BE59A6D" w:rsidR="00FD7B79" w:rsidRPr="00F458A0" w:rsidDel="00A17716" w:rsidRDefault="00FD7B79" w:rsidP="006655DC">
            <w:pPr>
              <w:pStyle w:val="TableText"/>
              <w:rPr>
                <w:del w:id="54546" w:author="Author"/>
              </w:rPr>
            </w:pPr>
            <w:del w:id="54547"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2ADCF1" w14:textId="5261F6BA" w:rsidR="00FD7B79" w:rsidRPr="00F458A0" w:rsidDel="00A17716" w:rsidRDefault="00FD7B79" w:rsidP="006655DC">
            <w:pPr>
              <w:pStyle w:val="TableText"/>
              <w:rPr>
                <w:del w:id="54548" w:author="Author"/>
              </w:rPr>
            </w:pPr>
            <w:del w:id="54549" w:author="Author">
              <w:r w:rsidRPr="00F458A0" w:rsidDel="00A17716">
                <w:delText>“1”</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6AF573" w14:textId="13432C94" w:rsidR="00FD7B79" w:rsidRPr="00F458A0" w:rsidDel="00A17716" w:rsidRDefault="00FD7B79" w:rsidP="006655DC">
            <w:pPr>
              <w:pStyle w:val="TableText"/>
              <w:rPr>
                <w:del w:id="54550" w:author="Author"/>
              </w:rPr>
            </w:pPr>
            <w:del w:id="54551"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5705D5" w14:textId="1311F43F" w:rsidR="00FD7B79" w:rsidRPr="00F458A0" w:rsidDel="00A17716" w:rsidRDefault="00FD7B79" w:rsidP="006655DC">
            <w:pPr>
              <w:pStyle w:val="TableText"/>
              <w:rPr>
                <w:del w:id="54552" w:author="Author"/>
              </w:rPr>
            </w:pPr>
            <w:del w:id="54553" w:author="Author">
              <w:r w:rsidRPr="00F458A0" w:rsidDel="00A17716">
                <w:delText>Patient.id</w:delText>
              </w:r>
            </w:del>
          </w:p>
        </w:tc>
      </w:tr>
      <w:tr w:rsidR="00FD7B79" w:rsidRPr="00F458A0" w:rsidDel="00A17716" w14:paraId="2B983503" w14:textId="08F9BD64" w:rsidTr="006B0C4A">
        <w:trPr>
          <w:cantSplit/>
          <w:trHeight w:val="2643"/>
          <w:del w:id="5455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2D4D6C" w14:textId="04E504FE" w:rsidR="00FD7B79" w:rsidRPr="00F458A0" w:rsidDel="00A17716" w:rsidRDefault="00FD7B79" w:rsidP="004E2FB9">
            <w:pPr>
              <w:pStyle w:val="TableText"/>
              <w:rPr>
                <w:del w:id="54555" w:author="Author"/>
              </w:rPr>
            </w:pPr>
            <w:del w:id="54556" w:author="Author">
              <w:r w:rsidRPr="00F458A0" w:rsidDel="00A17716">
                <w:delText>3</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FFEF44" w14:textId="60FD2C0F" w:rsidR="00FD7B79" w:rsidRPr="00F458A0" w:rsidDel="00A17716" w:rsidRDefault="00FD7B79" w:rsidP="006655DC">
            <w:pPr>
              <w:pStyle w:val="TableText"/>
              <w:rPr>
                <w:del w:id="54557" w:author="Author"/>
              </w:rPr>
            </w:pPr>
            <w:del w:id="54558" w:author="Author">
              <w:r w:rsidRPr="00F458A0" w:rsidDel="00A17716">
                <w:delText>Patient Identifier List</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8AE509" w14:textId="6B902698" w:rsidR="00FD7B79" w:rsidRPr="00F458A0" w:rsidDel="00A17716" w:rsidRDefault="00FD7B79" w:rsidP="006655DC">
            <w:pPr>
              <w:pStyle w:val="TableText"/>
              <w:rPr>
                <w:del w:id="54559" w:author="Author"/>
              </w:rPr>
            </w:pPr>
            <w:del w:id="54560" w:author="Author">
              <w:r w:rsidRPr="00F458A0" w:rsidDel="00A17716">
                <w:delText>Req </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A27B14" w14:textId="112F363E" w:rsidR="00FD7B79" w:rsidRPr="00F458A0" w:rsidDel="00A17716" w:rsidRDefault="00FD7B79" w:rsidP="006655DC">
            <w:pPr>
              <w:pStyle w:val="TableText"/>
              <w:rPr>
                <w:del w:id="54561" w:author="Author"/>
              </w:rPr>
            </w:pPr>
            <w:del w:id="54562" w:author="Author">
              <w:r w:rsidRPr="00F458A0" w:rsidDel="00A17716">
                <w:delText>Repeating field of patient identifiers. Current</w:delText>
              </w:r>
              <w:r w:rsidR="00A03E19" w:rsidRPr="00F458A0" w:rsidDel="00A17716">
                <w:delText xml:space="preserve"> </w:delText>
              </w:r>
              <w:r w:rsidRPr="00F458A0" w:rsidDel="00A17716">
                <w:delText>supported identifiers will be NI=ICN and PI=DFN</w:delText>
              </w:r>
            </w:del>
          </w:p>
          <w:p w14:paraId="0D8A3B15" w14:textId="14257883" w:rsidR="00FD7B79" w:rsidRPr="00F458A0" w:rsidDel="00A17716" w:rsidRDefault="00FD7B79" w:rsidP="006655DC">
            <w:pPr>
              <w:pStyle w:val="TableText"/>
              <w:rPr>
                <w:del w:id="54563" w:author="Author"/>
              </w:rPr>
            </w:pPr>
            <w:del w:id="54564" w:author="Author">
              <w:r w:rsidRPr="00F458A0" w:rsidDel="00A17716">
                <w:delText>(i.e.</w:delText>
              </w:r>
              <w:r w:rsidR="00A03E19" w:rsidRPr="00F458A0" w:rsidDel="00A17716">
                <w:delText xml:space="preserve">, </w:delText>
              </w:r>
              <w:r w:rsidRPr="00F458A0" w:rsidDel="00A17716">
                <w:delText>123121234^^^USVHA^NI~121603^^^USVHA^PI^509~000000002^^^^^)</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94569" w14:textId="7C8D039E" w:rsidR="00FD7B79" w:rsidRPr="00F458A0" w:rsidDel="00A17716" w:rsidRDefault="00FD7B79" w:rsidP="006655DC">
            <w:pPr>
              <w:pStyle w:val="TableText"/>
              <w:rPr>
                <w:del w:id="54565" w:author="Author"/>
              </w:rPr>
            </w:pPr>
            <w:del w:id="54566"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B88A22" w14:textId="48D0AFEC" w:rsidR="00FD7B79" w:rsidRPr="00F458A0" w:rsidDel="00A17716" w:rsidRDefault="00FD7B79" w:rsidP="006655DC">
            <w:pPr>
              <w:pStyle w:val="TableText"/>
              <w:rPr>
                <w:del w:id="54567" w:author="Author"/>
              </w:rPr>
            </w:pPr>
            <w:del w:id="54568" w:author="Author">
              <w:r w:rsidRPr="00F458A0" w:rsidDel="00A17716">
                <w:delText>Patient.identifier</w:delText>
              </w:r>
            </w:del>
          </w:p>
        </w:tc>
      </w:tr>
      <w:tr w:rsidR="00FD7B79" w:rsidRPr="00F458A0" w:rsidDel="00A17716" w14:paraId="387E0946" w14:textId="2BA44B19" w:rsidTr="006B0C4A">
        <w:trPr>
          <w:cantSplit/>
          <w:del w:id="54569"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3674E8" w14:textId="6FE351D5" w:rsidR="00FD7B79" w:rsidRPr="00F458A0" w:rsidDel="00A17716" w:rsidRDefault="00FD7B79" w:rsidP="006655DC">
            <w:pPr>
              <w:pStyle w:val="TableText"/>
              <w:rPr>
                <w:del w:id="54570" w:author="Author"/>
              </w:rPr>
            </w:pPr>
            <w:del w:id="54571" w:author="Author">
              <w:r w:rsidRPr="00F458A0" w:rsidDel="00A17716">
                <w:delText>3-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2FA055" w14:textId="7EC75488" w:rsidR="00FD7B79" w:rsidRPr="00F458A0" w:rsidDel="00A17716" w:rsidRDefault="00FD7B79" w:rsidP="006655DC">
            <w:pPr>
              <w:pStyle w:val="TableText"/>
              <w:rPr>
                <w:del w:id="54572" w:author="Author"/>
              </w:rPr>
            </w:pPr>
            <w:del w:id="54573" w:author="Author">
              <w:r w:rsidRPr="00F458A0" w:rsidDel="00A17716">
                <w:delText>Patient ID - ST</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268B43" w14:textId="4002E4DC" w:rsidR="00FD7B79" w:rsidRPr="00F458A0" w:rsidDel="00A17716" w:rsidRDefault="00FD7B79" w:rsidP="006655DC">
            <w:pPr>
              <w:pStyle w:val="TableText"/>
              <w:rPr>
                <w:del w:id="54574" w:author="Author"/>
              </w:rPr>
            </w:pPr>
            <w:del w:id="54575" w:author="Author">
              <w:r w:rsidRPr="00F458A0" w:rsidDel="00A17716">
                <w:delText>Con</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B94D85" w14:textId="5A4CF5EA" w:rsidR="00FD7B79" w:rsidRPr="00F458A0" w:rsidDel="00A17716" w:rsidRDefault="00FD7B79" w:rsidP="00387966">
            <w:pPr>
              <w:pStyle w:val="TableText"/>
              <w:rPr>
                <w:del w:id="54576" w:author="Author"/>
              </w:rPr>
            </w:pPr>
            <w:del w:id="54577" w:author="Author">
              <w:r w:rsidRPr="00F458A0" w:rsidDel="00A17716">
                <w:delText>The value of the ID being sent</w:delText>
              </w:r>
              <w:r w:rsidR="00387966" w:rsidRPr="00F458A0" w:rsidDel="00A17716">
                <w:delText xml:space="preserve">. </w:delText>
              </w:r>
              <w:r w:rsidRPr="00F458A0" w:rsidDel="00A17716">
                <w:delText>ST data type with maximum length of 20 (i.e.</w:delText>
              </w:r>
              <w:r w:rsidR="00A03E19" w:rsidRPr="00F458A0" w:rsidDel="00A17716">
                <w:delText>,</w:delText>
              </w:r>
              <w:r w:rsidRPr="00F458A0" w:rsidDel="00A17716">
                <w:delText xml:space="preserve"> 123121234)</w:delText>
              </w:r>
              <w:r w:rsidRPr="00F458A0" w:rsidDel="00A17716">
                <w:br/>
                <w:delText>First iteration of the patient identifier (Req)</w:delText>
              </w:r>
              <w:r w:rsidRPr="00F458A0" w:rsidDel="00A17716">
                <w:br/>
                <w:delText>VistA: 2, 991.01 INTEGRATION CONTROL NUMBER</w:delText>
              </w:r>
              <w:r w:rsidRPr="00F458A0" w:rsidDel="00A17716">
                <w:br/>
                <w:delText>-- -- -- -- -- -- -- -- -- -- -- -- -- -- -- --</w:delText>
              </w:r>
              <w:r w:rsidRPr="00F458A0" w:rsidDel="00A17716">
                <w:br/>
                <w:delText>Second iteration of the patient identifier (Req)</w:delText>
              </w:r>
              <w:r w:rsidRPr="00F458A0" w:rsidDel="00A17716">
                <w:br/>
                <w:delText>VistA: 2, .01 DFN</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DFF2C2" w14:textId="558305FF" w:rsidR="00FD7B79" w:rsidRPr="00F458A0" w:rsidDel="00A17716" w:rsidRDefault="00FD7B79" w:rsidP="006655DC">
            <w:pPr>
              <w:pStyle w:val="TableText"/>
              <w:rPr>
                <w:del w:id="54578" w:author="Author"/>
              </w:rPr>
            </w:pPr>
            <w:del w:id="54579"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70EE97" w14:textId="1E89E85F" w:rsidR="00FD7B79" w:rsidRPr="00F458A0" w:rsidDel="00A17716" w:rsidRDefault="00FD7B79" w:rsidP="006655DC">
            <w:pPr>
              <w:pStyle w:val="TableText"/>
              <w:rPr>
                <w:del w:id="54580" w:author="Author"/>
              </w:rPr>
            </w:pPr>
            <w:del w:id="54581" w:author="Author">
              <w:r w:rsidRPr="00F458A0" w:rsidDel="00A17716">
                <w:delText>Patient.identifier.value</w:delText>
              </w:r>
            </w:del>
          </w:p>
        </w:tc>
      </w:tr>
      <w:tr w:rsidR="00FD7B79" w:rsidRPr="00F458A0" w:rsidDel="00A17716" w14:paraId="2B3DC20F" w14:textId="63CD178D" w:rsidTr="006B0C4A">
        <w:trPr>
          <w:cantSplit/>
          <w:del w:id="5458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3683EA" w14:textId="58E1B59A" w:rsidR="00FD7B79" w:rsidRPr="00F458A0" w:rsidDel="00A17716" w:rsidRDefault="00FD7B79" w:rsidP="006655DC">
            <w:pPr>
              <w:pStyle w:val="TableText"/>
              <w:rPr>
                <w:del w:id="54583" w:author="Author"/>
              </w:rPr>
            </w:pPr>
            <w:del w:id="54584" w:author="Author">
              <w:r w:rsidRPr="00F458A0" w:rsidDel="00A17716">
                <w:delText>3-2</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6F9EC6" w14:textId="6600C5A3" w:rsidR="00FD7B79" w:rsidRPr="00F458A0" w:rsidDel="00A17716" w:rsidRDefault="00FD7B79" w:rsidP="006655DC">
            <w:pPr>
              <w:pStyle w:val="TableText"/>
              <w:rPr>
                <w:del w:id="54585" w:author="Author"/>
              </w:rPr>
            </w:pPr>
            <w:del w:id="54586" w:author="Author">
              <w:r w:rsidRPr="00F458A0" w:rsidDel="00A17716">
                <w:delText>Check Digit</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2AC195" w14:textId="46AADF3F" w:rsidR="00FD7B79" w:rsidRPr="00F458A0" w:rsidDel="00A17716" w:rsidRDefault="00FD7B79" w:rsidP="006655DC">
            <w:pPr>
              <w:pStyle w:val="TableText"/>
              <w:rPr>
                <w:del w:id="54587" w:author="Author"/>
              </w:rPr>
            </w:pPr>
            <w:del w:id="54588"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B83B1B" w14:textId="24435658" w:rsidR="00FD7B79" w:rsidRPr="00F458A0" w:rsidDel="00A17716" w:rsidRDefault="00FD7B79" w:rsidP="006655DC">
            <w:pPr>
              <w:pStyle w:val="TableText"/>
              <w:rPr>
                <w:del w:id="54589"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C05C4B" w14:textId="46543B5F" w:rsidR="00FD7B79" w:rsidRPr="00F458A0" w:rsidDel="00A17716" w:rsidRDefault="00FD7B79" w:rsidP="006655DC">
            <w:pPr>
              <w:pStyle w:val="TableText"/>
              <w:rPr>
                <w:del w:id="54590"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A168C9" w14:textId="28767757" w:rsidR="00FD7B79" w:rsidRPr="00F458A0" w:rsidDel="00A17716" w:rsidRDefault="00FD7B79" w:rsidP="006655DC">
            <w:pPr>
              <w:pStyle w:val="TableText"/>
              <w:rPr>
                <w:del w:id="54591" w:author="Author"/>
              </w:rPr>
            </w:pPr>
          </w:p>
        </w:tc>
      </w:tr>
      <w:tr w:rsidR="00FD7B79" w:rsidRPr="00F458A0" w:rsidDel="00A17716" w14:paraId="596CD9CB" w14:textId="09E07BFC" w:rsidTr="006B0C4A">
        <w:trPr>
          <w:cantSplit/>
          <w:del w:id="5459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4A8785" w14:textId="4E0D58FC" w:rsidR="00FD7B79" w:rsidRPr="00F458A0" w:rsidDel="00A17716" w:rsidRDefault="00FD7B79" w:rsidP="006655DC">
            <w:pPr>
              <w:pStyle w:val="TableText"/>
              <w:rPr>
                <w:del w:id="54593" w:author="Author"/>
              </w:rPr>
            </w:pPr>
            <w:del w:id="54594" w:author="Author">
              <w:r w:rsidRPr="00F458A0" w:rsidDel="00A17716">
                <w:delText>3-3</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3E03DB" w14:textId="0358D128" w:rsidR="00FD7B79" w:rsidRPr="00F458A0" w:rsidDel="00A17716" w:rsidRDefault="00FD7B79" w:rsidP="006655DC">
            <w:pPr>
              <w:pStyle w:val="TableText"/>
              <w:rPr>
                <w:del w:id="54595" w:author="Author"/>
              </w:rPr>
            </w:pPr>
            <w:del w:id="54596" w:author="Author">
              <w:r w:rsidRPr="00F458A0" w:rsidDel="00A17716">
                <w:delText xml:space="preserve">Code Identifying Check </w:delText>
              </w:r>
              <w:r w:rsidR="00A03E19" w:rsidRPr="00F458A0" w:rsidDel="00A17716">
                <w:delText>Digit Scheme Employed</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26E337" w14:textId="015C9353" w:rsidR="00FD7B79" w:rsidRPr="00F458A0" w:rsidDel="00A17716" w:rsidRDefault="00FD7B79" w:rsidP="006655DC">
            <w:pPr>
              <w:pStyle w:val="TableText"/>
              <w:rPr>
                <w:del w:id="54597" w:author="Author"/>
              </w:rPr>
            </w:pPr>
            <w:del w:id="54598"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E79C28" w14:textId="578C7592" w:rsidR="00FD7B79" w:rsidRPr="00F458A0" w:rsidDel="00A17716" w:rsidRDefault="00FD7B79" w:rsidP="006655DC">
            <w:pPr>
              <w:pStyle w:val="TableText"/>
              <w:rPr>
                <w:del w:id="54599"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5E88F1" w14:textId="42875881" w:rsidR="00FD7B79" w:rsidRPr="00F458A0" w:rsidDel="00A17716" w:rsidRDefault="00FD7B79" w:rsidP="006655DC">
            <w:pPr>
              <w:pStyle w:val="TableText"/>
              <w:rPr>
                <w:del w:id="54600"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B85A4C" w14:textId="5D5B1278" w:rsidR="00FD7B79" w:rsidRPr="00F458A0" w:rsidDel="00A17716" w:rsidRDefault="00FD7B79" w:rsidP="006655DC">
            <w:pPr>
              <w:pStyle w:val="TableText"/>
              <w:rPr>
                <w:del w:id="54601" w:author="Author"/>
              </w:rPr>
            </w:pPr>
          </w:p>
        </w:tc>
      </w:tr>
      <w:tr w:rsidR="00FD7B79" w:rsidRPr="00F458A0" w:rsidDel="00A17716" w14:paraId="3594F7EF" w14:textId="7B7B2701" w:rsidTr="006B0C4A">
        <w:trPr>
          <w:cantSplit/>
          <w:del w:id="5460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EC25D3" w14:textId="040125BA" w:rsidR="00FD7B79" w:rsidRPr="00F458A0" w:rsidDel="00A17716" w:rsidRDefault="00FD7B79" w:rsidP="006655DC">
            <w:pPr>
              <w:pStyle w:val="TableText"/>
              <w:rPr>
                <w:del w:id="54603" w:author="Author"/>
              </w:rPr>
            </w:pPr>
            <w:del w:id="54604" w:author="Author">
              <w:r w:rsidRPr="00F458A0" w:rsidDel="00A17716">
                <w:delText>3-4-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73EAC3" w14:textId="3B11065F" w:rsidR="00FD7B79" w:rsidRPr="00F458A0" w:rsidDel="00A17716" w:rsidRDefault="00FD7B79" w:rsidP="006655DC">
            <w:pPr>
              <w:pStyle w:val="TableText"/>
              <w:rPr>
                <w:del w:id="54605" w:author="Author"/>
              </w:rPr>
            </w:pPr>
            <w:del w:id="54606" w:author="Author">
              <w:r w:rsidRPr="00F458A0" w:rsidDel="00A17716">
                <w:delText>Assigning Authority</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02363F" w14:textId="172E2E06" w:rsidR="00FD7B79" w:rsidRPr="00F458A0" w:rsidDel="00A17716" w:rsidRDefault="00FD7B79" w:rsidP="006655DC">
            <w:pPr>
              <w:pStyle w:val="TableText"/>
              <w:rPr>
                <w:del w:id="54607" w:author="Author"/>
              </w:rPr>
            </w:pPr>
            <w:del w:id="54608" w:author="Author">
              <w:r w:rsidRPr="00F458A0" w:rsidDel="00A17716">
                <w:delText>Con</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E7EEF1" w14:textId="26D384EF" w:rsidR="00FD7B79" w:rsidRPr="00F458A0" w:rsidDel="00A17716" w:rsidRDefault="00FD7B79" w:rsidP="006655DC">
            <w:pPr>
              <w:pStyle w:val="TableText"/>
              <w:rPr>
                <w:del w:id="54609" w:author="Author"/>
              </w:rPr>
            </w:pPr>
            <w:del w:id="54610" w:author="Author">
              <w:r w:rsidRPr="00F458A0" w:rsidDel="00A17716">
                <w:delText>“USVHA” for the VA ID’s (i.e.</w:delText>
              </w:r>
              <w:r w:rsidR="00A03E19" w:rsidRPr="00F458A0" w:rsidDel="00A17716">
                <w:delText xml:space="preserve">, </w:delText>
              </w:r>
              <w:r w:rsidRPr="00F458A0" w:rsidDel="00A17716">
                <w:delText>ICN and DFN)</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68E82" w14:textId="1B9F9E37" w:rsidR="00FD7B79" w:rsidRPr="00F458A0" w:rsidDel="00A17716" w:rsidRDefault="00FD7B79" w:rsidP="006655DC">
            <w:pPr>
              <w:pStyle w:val="TableText"/>
              <w:rPr>
                <w:del w:id="54611"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55EDEB" w14:textId="55857234" w:rsidR="00FD7B79" w:rsidRPr="00F458A0" w:rsidDel="00A17716" w:rsidRDefault="00FD7B79" w:rsidP="006655DC">
            <w:pPr>
              <w:pStyle w:val="TableText"/>
              <w:rPr>
                <w:del w:id="54612" w:author="Author"/>
              </w:rPr>
            </w:pPr>
            <w:del w:id="54613" w:author="Author">
              <w:r w:rsidRPr="00F458A0" w:rsidDel="00A17716">
                <w:delText>Patient.identifier.assigner.name</w:delText>
              </w:r>
            </w:del>
          </w:p>
        </w:tc>
      </w:tr>
      <w:tr w:rsidR="00FD7B79" w:rsidRPr="00F458A0" w:rsidDel="00A17716" w14:paraId="71A1FD75" w14:textId="5D77D96F" w:rsidTr="006B0C4A">
        <w:trPr>
          <w:cantSplit/>
          <w:del w:id="5461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F86212" w14:textId="3E9443B4" w:rsidR="00FD7B79" w:rsidRPr="00F458A0" w:rsidDel="00A17716" w:rsidRDefault="00FD7B79" w:rsidP="006655DC">
            <w:pPr>
              <w:pStyle w:val="TableText"/>
              <w:rPr>
                <w:del w:id="54615" w:author="Author"/>
              </w:rPr>
            </w:pPr>
            <w:del w:id="54616" w:author="Author">
              <w:r w:rsidRPr="00F458A0" w:rsidDel="00A17716">
                <w:delText>3-5</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D719A5" w14:textId="58F6316C" w:rsidR="00FD7B79" w:rsidRPr="00F458A0" w:rsidDel="00A17716" w:rsidRDefault="00FD7B79" w:rsidP="006655DC">
            <w:pPr>
              <w:pStyle w:val="TableText"/>
              <w:rPr>
                <w:del w:id="54617" w:author="Author"/>
              </w:rPr>
            </w:pPr>
            <w:del w:id="54618" w:author="Author">
              <w:r w:rsidRPr="00F458A0" w:rsidDel="00A17716">
                <w:delText>Identifier Code Typ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FF7EE6" w14:textId="77D2DEB0" w:rsidR="00FD7B79" w:rsidRPr="00F458A0" w:rsidDel="00A17716" w:rsidRDefault="00FD7B79" w:rsidP="006655DC">
            <w:pPr>
              <w:pStyle w:val="TableText"/>
              <w:rPr>
                <w:del w:id="54619" w:author="Author"/>
              </w:rPr>
            </w:pPr>
            <w:del w:id="54620" w:author="Author">
              <w:r w:rsidRPr="00F458A0" w:rsidDel="00A17716">
                <w:delText>Con</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B3FA9F" w14:textId="6FB5F9B3" w:rsidR="00FD7B79" w:rsidRPr="00F458A0" w:rsidDel="00A17716" w:rsidRDefault="00FD7B79" w:rsidP="006655DC">
            <w:pPr>
              <w:pStyle w:val="TableText"/>
              <w:rPr>
                <w:del w:id="54621" w:author="Author"/>
              </w:rPr>
            </w:pPr>
            <w:del w:id="54622" w:author="Author">
              <w:r w:rsidRPr="00F458A0" w:rsidDel="00A17716">
                <w:delText>“NI” = Integration Control Number</w:delText>
              </w:r>
              <w:r w:rsidRPr="00F458A0" w:rsidDel="00A17716">
                <w:br/>
                <w:delText>“PI” = Patient</w:delText>
              </w:r>
            </w:del>
          </w:p>
          <w:p w14:paraId="1AA28107" w14:textId="33393A4B" w:rsidR="00FD7B79" w:rsidRPr="00F458A0" w:rsidDel="00A17716" w:rsidRDefault="00FD7B79" w:rsidP="006655DC">
            <w:pPr>
              <w:pStyle w:val="TableText"/>
              <w:rPr>
                <w:del w:id="54623" w:author="Author"/>
              </w:rPr>
            </w:pPr>
            <w:del w:id="54624" w:author="Author">
              <w:r w:rsidRPr="00F458A0" w:rsidDel="00A17716">
                <w:delText>DFN</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3CA628" w14:textId="357E293C" w:rsidR="00FD7B79" w:rsidRPr="00F458A0" w:rsidDel="00A17716" w:rsidRDefault="00FD7B79" w:rsidP="006655DC">
            <w:pPr>
              <w:pStyle w:val="TableText"/>
              <w:rPr>
                <w:del w:id="54625" w:author="Author"/>
              </w:rPr>
            </w:pPr>
            <w:del w:id="54626"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F4AB7" w14:textId="6C2EE0ED" w:rsidR="00FD7B79" w:rsidRPr="00F458A0" w:rsidDel="00A17716" w:rsidRDefault="00FD7B79" w:rsidP="006655DC">
            <w:pPr>
              <w:pStyle w:val="TableText"/>
              <w:rPr>
                <w:del w:id="54627" w:author="Author"/>
              </w:rPr>
            </w:pPr>
            <w:del w:id="54628" w:author="Author">
              <w:r w:rsidRPr="00F458A0" w:rsidDel="00A17716">
                <w:delText>Patient.identifier.type.coding</w:delText>
              </w:r>
            </w:del>
          </w:p>
        </w:tc>
      </w:tr>
      <w:tr w:rsidR="00FD7B79" w:rsidRPr="00F458A0" w:rsidDel="00A17716" w14:paraId="7F243F41" w14:textId="2CDF347B" w:rsidTr="006B0C4A">
        <w:trPr>
          <w:cantSplit/>
          <w:del w:id="54629"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856D6F" w14:textId="59DD628C" w:rsidR="00FD7B79" w:rsidRPr="00F458A0" w:rsidDel="00A17716" w:rsidRDefault="00FD7B79" w:rsidP="006655DC">
            <w:pPr>
              <w:pStyle w:val="TableText"/>
              <w:rPr>
                <w:del w:id="54630" w:author="Author"/>
              </w:rPr>
            </w:pPr>
            <w:del w:id="54631" w:author="Author">
              <w:r w:rsidRPr="00F458A0" w:rsidDel="00A17716">
                <w:delText>3-6-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C425F3" w14:textId="1D1A6BEE" w:rsidR="00FD7B79" w:rsidRPr="00F458A0" w:rsidDel="00A17716" w:rsidRDefault="00FD7B79" w:rsidP="006655DC">
            <w:pPr>
              <w:pStyle w:val="TableText"/>
              <w:rPr>
                <w:del w:id="54632" w:author="Author"/>
              </w:rPr>
            </w:pPr>
            <w:del w:id="54633" w:author="Author">
              <w:r w:rsidRPr="00F458A0" w:rsidDel="00A17716">
                <w:delText>Assigning Facility</w:delText>
              </w:r>
              <w:r w:rsidRPr="00F458A0" w:rsidDel="00A17716">
                <w:br/>
              </w:r>
              <w:r w:rsidRPr="00F458A0" w:rsidDel="00A17716">
                <w:br/>
                <w:delText> </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F0A108" w14:textId="19AB3F7D" w:rsidR="00FD7B79" w:rsidRPr="00F458A0" w:rsidDel="00A17716" w:rsidRDefault="00FD7B79" w:rsidP="006655DC">
            <w:pPr>
              <w:pStyle w:val="TableText"/>
              <w:rPr>
                <w:del w:id="54634" w:author="Author"/>
              </w:rPr>
            </w:pPr>
            <w:del w:id="54635"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5EB43C" w14:textId="59AF5076" w:rsidR="00FD7B79" w:rsidRPr="00F458A0" w:rsidDel="00A17716" w:rsidRDefault="00FD7B79" w:rsidP="006655DC">
            <w:pPr>
              <w:pStyle w:val="TableText"/>
              <w:rPr>
                <w:del w:id="54636" w:author="Author"/>
              </w:rPr>
            </w:pPr>
            <w:del w:id="54637" w:author="Author">
              <w:r w:rsidRPr="00F458A0" w:rsidDel="00A17716">
                <w:delText>For the Integration Control Number, this is blank.</w:delText>
              </w:r>
            </w:del>
          </w:p>
          <w:p w14:paraId="10350CE2" w14:textId="7202392E" w:rsidR="00FD7B79" w:rsidRPr="00F458A0" w:rsidDel="00A17716" w:rsidRDefault="00FD7B79" w:rsidP="006655DC">
            <w:pPr>
              <w:pStyle w:val="TableText"/>
              <w:rPr>
                <w:del w:id="54638" w:author="Author"/>
              </w:rPr>
            </w:pPr>
            <w:del w:id="54639" w:author="Author">
              <w:r w:rsidRPr="00F458A0" w:rsidDel="00A17716">
                <w:delText>For site specific DFN, use VistA site number</w:delText>
              </w:r>
              <w:r w:rsidR="00A03E19" w:rsidRPr="00F458A0" w:rsidDel="00A17716">
                <w:delText xml:space="preserve"> </w:delText>
              </w:r>
              <w:r w:rsidRPr="00F458A0" w:rsidDel="00A17716">
                <w:delText>VistA: 869.3, .04 INSTITUTION</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BFE96" w14:textId="5A588203" w:rsidR="00FD7B79" w:rsidRPr="00F458A0" w:rsidDel="00A17716" w:rsidRDefault="00FD7B79" w:rsidP="006655DC">
            <w:pPr>
              <w:pStyle w:val="TableText"/>
              <w:rPr>
                <w:del w:id="54640"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A29B15" w14:textId="108080F0" w:rsidR="00FD7B79" w:rsidRPr="00F458A0" w:rsidDel="00A17716" w:rsidRDefault="00FD7B79" w:rsidP="006655DC">
            <w:pPr>
              <w:pStyle w:val="TableText"/>
              <w:rPr>
                <w:del w:id="54641" w:author="Author"/>
              </w:rPr>
            </w:pPr>
          </w:p>
        </w:tc>
      </w:tr>
      <w:tr w:rsidR="00FD7B79" w:rsidRPr="00F458A0" w:rsidDel="00A17716" w14:paraId="3319D727" w14:textId="5E6EA047" w:rsidTr="006B0C4A">
        <w:trPr>
          <w:cantSplit/>
          <w:del w:id="5464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9B9D85" w14:textId="09ED1C7E" w:rsidR="00FD7B79" w:rsidRPr="00F458A0" w:rsidDel="00A17716" w:rsidRDefault="00FD7B79" w:rsidP="00B80432">
            <w:pPr>
              <w:pStyle w:val="TableText"/>
              <w:rPr>
                <w:del w:id="54643" w:author="Author"/>
              </w:rPr>
            </w:pPr>
            <w:del w:id="54644" w:author="Author">
              <w:r w:rsidRPr="00F458A0" w:rsidDel="00A17716">
                <w:delText>5</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F6C95C" w14:textId="686ABE06" w:rsidR="00FD7B79" w:rsidRPr="00F458A0" w:rsidDel="00A17716" w:rsidRDefault="00FD7B79" w:rsidP="006655DC">
            <w:pPr>
              <w:pStyle w:val="TableText"/>
              <w:rPr>
                <w:del w:id="54645" w:author="Author"/>
              </w:rPr>
            </w:pPr>
            <w:del w:id="54646" w:author="Author">
              <w:r w:rsidRPr="00F458A0" w:rsidDel="00A17716">
                <w:delText>Patient Na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97CAA7" w14:textId="6208EB7B" w:rsidR="00FD7B79" w:rsidRPr="00F458A0" w:rsidDel="00A17716" w:rsidRDefault="00FD7B79" w:rsidP="006655DC">
            <w:pPr>
              <w:pStyle w:val="TableText"/>
              <w:rPr>
                <w:del w:id="54647" w:author="Author"/>
              </w:rPr>
            </w:pPr>
            <w:del w:id="54648"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4648A8" w14:textId="0B3EBED4" w:rsidR="00FD7B79" w:rsidRPr="00F458A0" w:rsidDel="00A17716" w:rsidRDefault="00FD7B79" w:rsidP="006655DC">
            <w:pPr>
              <w:pStyle w:val="TableText"/>
              <w:rPr>
                <w:del w:id="54649"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5DFC4C" w14:textId="012B8923" w:rsidR="00FD7B79" w:rsidRPr="00F458A0" w:rsidDel="00A17716" w:rsidRDefault="00FD7B79" w:rsidP="006655DC">
            <w:pPr>
              <w:pStyle w:val="TableText"/>
              <w:rPr>
                <w:del w:id="54650" w:author="Author"/>
              </w:rPr>
            </w:pPr>
            <w:del w:id="54651"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A4A9FA" w14:textId="7E38A714" w:rsidR="00FD7B79" w:rsidRPr="00F458A0" w:rsidDel="00A17716" w:rsidRDefault="00FD7B79" w:rsidP="006655DC">
            <w:pPr>
              <w:pStyle w:val="TableText"/>
              <w:rPr>
                <w:del w:id="54652" w:author="Author"/>
              </w:rPr>
            </w:pPr>
            <w:del w:id="54653" w:author="Author">
              <w:r w:rsidRPr="00F458A0" w:rsidDel="00A17716">
                <w:delText>Patient.name</w:delText>
              </w:r>
            </w:del>
          </w:p>
        </w:tc>
      </w:tr>
      <w:tr w:rsidR="00FD7B79" w:rsidRPr="00F458A0" w:rsidDel="00A17716" w14:paraId="17FF0469" w14:textId="70EE0CF4" w:rsidTr="006B0C4A">
        <w:trPr>
          <w:cantSplit/>
          <w:del w:id="5465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5FCC43" w14:textId="5507AC78" w:rsidR="00FD7B79" w:rsidRPr="00F458A0" w:rsidDel="00A17716" w:rsidRDefault="00FD7B79" w:rsidP="00B80432">
            <w:pPr>
              <w:pStyle w:val="TableText"/>
              <w:rPr>
                <w:del w:id="54655" w:author="Author"/>
              </w:rPr>
            </w:pPr>
            <w:del w:id="54656" w:author="Author">
              <w:r w:rsidRPr="00F458A0" w:rsidDel="00A17716">
                <w:delText>5-1-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2BD8B1" w14:textId="227047EB" w:rsidR="00FD7B79" w:rsidRPr="00F458A0" w:rsidDel="00A17716" w:rsidRDefault="00FD7B79" w:rsidP="006655DC">
            <w:pPr>
              <w:pStyle w:val="TableText"/>
              <w:rPr>
                <w:del w:id="54657" w:author="Author"/>
              </w:rPr>
            </w:pPr>
            <w:del w:id="54658" w:author="Author">
              <w:r w:rsidRPr="00F458A0" w:rsidDel="00A17716">
                <w:delText>Last Name (Surna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24DA8A" w14:textId="4883D16C" w:rsidR="00FD7B79" w:rsidRPr="00F458A0" w:rsidDel="00A17716" w:rsidRDefault="00FD7B79" w:rsidP="006655DC">
            <w:pPr>
              <w:pStyle w:val="TableText"/>
              <w:rPr>
                <w:del w:id="54659" w:author="Author"/>
              </w:rPr>
            </w:pPr>
            <w:del w:id="54660"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E0B614" w14:textId="719EC104" w:rsidR="00FD7B79" w:rsidRPr="00F458A0" w:rsidDel="00A17716" w:rsidRDefault="00FD7B79" w:rsidP="006655DC">
            <w:pPr>
              <w:pStyle w:val="TableText"/>
              <w:rPr>
                <w:del w:id="54661" w:author="Author"/>
              </w:rPr>
            </w:pPr>
            <w:del w:id="54662" w:author="Author">
              <w:r w:rsidRPr="00F458A0" w:rsidDel="00A17716">
                <w:delText>VistA: 2, .01 PATIENT or</w:delText>
              </w:r>
              <w:r w:rsidRPr="00F458A0" w:rsidDel="00A17716">
                <w:br/>
                <w:delText>VistA: 2.312,7.01 NAME OF INSURED or</w:delText>
              </w:r>
              <w:r w:rsidRPr="00F458A0" w:rsidDel="00A17716">
                <w:br/>
                <w:delText>VistA: 355.33,91.01 NAME OF INSURED</w:delText>
              </w:r>
            </w:del>
          </w:p>
          <w:p w14:paraId="5BB5DDDA" w14:textId="725F9B74" w:rsidR="00FD7B79" w:rsidRPr="00F458A0" w:rsidDel="00A17716" w:rsidRDefault="00FD7B79" w:rsidP="006655DC">
            <w:pPr>
              <w:pStyle w:val="TableText"/>
              <w:rPr>
                <w:del w:id="54663" w:author="Author"/>
              </w:rPr>
            </w:pPr>
            <w:del w:id="54664" w:author="Author">
              <w:r w:rsidRPr="00F458A0" w:rsidDel="00A17716">
                <w:delText>X12 (patient is subscriber): 270, 2100C, NM103 Name Last or Organization Name.</w:delText>
              </w:r>
            </w:del>
          </w:p>
          <w:p w14:paraId="611A505C" w14:textId="58DBABA6" w:rsidR="00B80432" w:rsidRPr="00F458A0" w:rsidDel="00A17716" w:rsidRDefault="00B80432" w:rsidP="006655DC">
            <w:pPr>
              <w:pStyle w:val="TableText"/>
              <w:rPr>
                <w:del w:id="54665" w:author="Author"/>
              </w:rPr>
            </w:pPr>
          </w:p>
          <w:p w14:paraId="76E00CB2" w14:textId="742B0CF2" w:rsidR="00B80432" w:rsidRPr="00F458A0" w:rsidDel="00A17716" w:rsidRDefault="00FD7B79" w:rsidP="006655DC">
            <w:pPr>
              <w:pStyle w:val="TableText"/>
              <w:rPr>
                <w:del w:id="54666" w:author="Author"/>
              </w:rPr>
            </w:pPr>
            <w:del w:id="54667" w:author="Author">
              <w:r w:rsidRPr="00F458A0" w:rsidDel="00A17716">
                <w:delText>eIV Database (patient is subscriber): inquiry_subscriber . name_last_or_organization_name</w:delText>
              </w:r>
            </w:del>
          </w:p>
          <w:p w14:paraId="0B196A1C" w14:textId="329C9F71" w:rsidR="00B80432" w:rsidRPr="00F458A0" w:rsidDel="00A17716" w:rsidRDefault="00B80432" w:rsidP="006655DC">
            <w:pPr>
              <w:pStyle w:val="TableText"/>
              <w:rPr>
                <w:del w:id="54668" w:author="Author"/>
              </w:rPr>
            </w:pPr>
          </w:p>
          <w:p w14:paraId="6B0CE410" w14:textId="3D9D91E2" w:rsidR="00FD7B79" w:rsidRPr="00F458A0" w:rsidDel="00A17716" w:rsidRDefault="00FD7B79" w:rsidP="006655DC">
            <w:pPr>
              <w:pStyle w:val="TableText"/>
              <w:rPr>
                <w:del w:id="54669" w:author="Author"/>
              </w:rPr>
            </w:pPr>
            <w:del w:id="54670" w:author="Author">
              <w:r w:rsidRPr="00F458A0" w:rsidDel="00A17716">
                <w:delText>X12 (patient is not subscriber): 270, 2100D, NM103</w:delText>
              </w:r>
            </w:del>
          </w:p>
          <w:p w14:paraId="68961AEB" w14:textId="60F27127" w:rsidR="00FD7B79" w:rsidRPr="00F458A0" w:rsidDel="00A17716" w:rsidRDefault="00FD7B79" w:rsidP="006655DC">
            <w:pPr>
              <w:pStyle w:val="TableText"/>
              <w:rPr>
                <w:del w:id="54671" w:author="Author"/>
              </w:rPr>
            </w:pPr>
            <w:del w:id="54672" w:author="Author">
              <w:r w:rsidRPr="00F458A0" w:rsidDel="00A17716">
                <w:delText>Name Last or Organization Name.</w:delText>
              </w:r>
            </w:del>
          </w:p>
          <w:p w14:paraId="69087A01" w14:textId="4FEBCE24" w:rsidR="00B80432" w:rsidRPr="00F458A0" w:rsidDel="00A17716" w:rsidRDefault="00B80432" w:rsidP="006655DC">
            <w:pPr>
              <w:pStyle w:val="TableText"/>
              <w:rPr>
                <w:del w:id="54673" w:author="Author"/>
              </w:rPr>
            </w:pPr>
          </w:p>
          <w:p w14:paraId="619392CB" w14:textId="24502747" w:rsidR="00FD7B79" w:rsidRPr="00F458A0" w:rsidDel="00A17716" w:rsidRDefault="00FD7B79" w:rsidP="006655DC">
            <w:pPr>
              <w:pStyle w:val="TableText"/>
              <w:rPr>
                <w:del w:id="54674" w:author="Author"/>
              </w:rPr>
            </w:pPr>
            <w:del w:id="54675" w:author="Author">
              <w:r w:rsidRPr="00F458A0" w:rsidDel="00A17716">
                <w:delText>eIV Database (patient is not subscriber): inquiry_dependent.</w:delText>
              </w:r>
            </w:del>
          </w:p>
          <w:p w14:paraId="75736563" w14:textId="31FF8D5C" w:rsidR="00FD7B79" w:rsidRPr="00F458A0" w:rsidDel="00A17716" w:rsidRDefault="00FD7B79" w:rsidP="00B80432">
            <w:pPr>
              <w:pStyle w:val="TableText"/>
              <w:rPr>
                <w:del w:id="54676" w:author="Author"/>
              </w:rPr>
            </w:pPr>
            <w:del w:id="54677" w:author="Author">
              <w:r w:rsidRPr="00F458A0" w:rsidDel="00A17716">
                <w:delText>name_last_or_organization_nam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057987" w14:textId="33DECF99" w:rsidR="00FD7B79" w:rsidRPr="00F458A0" w:rsidDel="00A17716" w:rsidRDefault="00FD7B79" w:rsidP="006655DC">
            <w:pPr>
              <w:pStyle w:val="TableText"/>
              <w:rPr>
                <w:del w:id="54678" w:author="Author"/>
              </w:rPr>
            </w:pPr>
            <w:del w:id="54679"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1425E7" w14:textId="05CEFDDF" w:rsidR="00FD7B79" w:rsidRPr="00F458A0" w:rsidDel="00A17716" w:rsidRDefault="00FD7B79" w:rsidP="006655DC">
            <w:pPr>
              <w:pStyle w:val="TableText"/>
              <w:rPr>
                <w:del w:id="54680" w:author="Author"/>
              </w:rPr>
            </w:pPr>
            <w:del w:id="54681" w:author="Author">
              <w:r w:rsidRPr="00F458A0" w:rsidDel="00A17716">
                <w:delText>Patient/RelatedPerson.name.family[1]</w:delText>
              </w:r>
            </w:del>
          </w:p>
        </w:tc>
      </w:tr>
      <w:tr w:rsidR="00FD7B79" w:rsidRPr="00F458A0" w:rsidDel="00A17716" w14:paraId="204843D1" w14:textId="44151CBF" w:rsidTr="006B0C4A">
        <w:trPr>
          <w:cantSplit/>
          <w:del w:id="5468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8DC6E" w14:textId="7773EEA3" w:rsidR="00FD7B79" w:rsidRPr="00F458A0" w:rsidDel="00A17716" w:rsidRDefault="00FD7B79" w:rsidP="00B80432">
            <w:pPr>
              <w:pStyle w:val="TableText"/>
              <w:rPr>
                <w:del w:id="54683" w:author="Author"/>
              </w:rPr>
            </w:pPr>
            <w:del w:id="54684" w:author="Author">
              <w:r w:rsidRPr="00F458A0" w:rsidDel="00A17716">
                <w:delText>5-1-2</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0D28D9" w14:textId="7979C7C9" w:rsidR="00FD7B79" w:rsidRPr="00F458A0" w:rsidDel="00A17716" w:rsidRDefault="00FD7B79" w:rsidP="006655DC">
            <w:pPr>
              <w:pStyle w:val="TableText"/>
              <w:rPr>
                <w:del w:id="54685" w:author="Author"/>
              </w:rPr>
            </w:pPr>
            <w:del w:id="54686" w:author="Author">
              <w:r w:rsidRPr="00F458A0" w:rsidDel="00A17716">
                <w:delText>Own Last Name Prefix</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E4F236" w14:textId="4FF26A72" w:rsidR="00FD7B79" w:rsidRPr="00F458A0" w:rsidDel="00A17716" w:rsidRDefault="00FD7B79" w:rsidP="006655DC">
            <w:pPr>
              <w:pStyle w:val="TableText"/>
              <w:rPr>
                <w:del w:id="54687" w:author="Author"/>
              </w:rPr>
            </w:pPr>
            <w:del w:id="54688"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2CD23D" w14:textId="21EA7E25" w:rsidR="00FD7B79" w:rsidRPr="00F458A0" w:rsidDel="00A17716" w:rsidRDefault="00FD7B79" w:rsidP="006655DC">
            <w:pPr>
              <w:pStyle w:val="TableText"/>
              <w:rPr>
                <w:del w:id="54689" w:author="Author"/>
              </w:rPr>
            </w:pPr>
            <w:del w:id="54690" w:author="Author">
              <w:r w:rsidRPr="00F458A0" w:rsidDel="00A17716">
                <w:delText>Not Used</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8A5916" w14:textId="3BF6060B" w:rsidR="00FD7B79" w:rsidRPr="00F458A0" w:rsidDel="00A17716" w:rsidRDefault="00FD7B79" w:rsidP="006655DC">
            <w:pPr>
              <w:pStyle w:val="TableText"/>
              <w:rPr>
                <w:del w:id="54691" w:author="Author"/>
              </w:rPr>
            </w:pPr>
            <w:del w:id="54692"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885C44" w14:textId="68529B1A" w:rsidR="00FD7B79" w:rsidRPr="00F458A0" w:rsidDel="00A17716" w:rsidRDefault="00FD7B79" w:rsidP="006655DC">
            <w:pPr>
              <w:pStyle w:val="TableText"/>
              <w:rPr>
                <w:del w:id="54693" w:author="Author"/>
              </w:rPr>
            </w:pPr>
            <w:del w:id="54694" w:author="Author">
              <w:r w:rsidRPr="00F458A0" w:rsidDel="00A17716">
                <w:delText>Patient/RelatedPerson.name.family[0]</w:delText>
              </w:r>
            </w:del>
          </w:p>
        </w:tc>
      </w:tr>
      <w:tr w:rsidR="00FD7B79" w:rsidRPr="00F458A0" w:rsidDel="00A17716" w14:paraId="3C0F2A85" w14:textId="52552EF7" w:rsidTr="006B0C4A">
        <w:trPr>
          <w:cantSplit/>
          <w:del w:id="54695"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5E7BBA" w14:textId="78FC9F3A" w:rsidR="00FD7B79" w:rsidRPr="00F458A0" w:rsidDel="00A17716" w:rsidRDefault="00FD7B79" w:rsidP="006655DC">
            <w:pPr>
              <w:pStyle w:val="TableText"/>
              <w:rPr>
                <w:del w:id="54696" w:author="Author"/>
              </w:rPr>
            </w:pPr>
            <w:del w:id="54697" w:author="Author">
              <w:r w:rsidRPr="00F458A0" w:rsidDel="00A17716">
                <w:delText>5-2</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BD3708" w14:textId="0E757E17" w:rsidR="00FD7B79" w:rsidRPr="00F458A0" w:rsidDel="00A17716" w:rsidRDefault="00FD7B79" w:rsidP="006655DC">
            <w:pPr>
              <w:pStyle w:val="TableText"/>
              <w:rPr>
                <w:del w:id="54698" w:author="Author"/>
              </w:rPr>
            </w:pPr>
            <w:del w:id="54699" w:author="Author">
              <w:r w:rsidRPr="00F458A0" w:rsidDel="00A17716">
                <w:delText>First Name </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F50B0C" w14:textId="4C73024F" w:rsidR="00FD7B79" w:rsidRPr="00F458A0" w:rsidDel="00A17716" w:rsidRDefault="00FD7B79" w:rsidP="006655DC">
            <w:pPr>
              <w:pStyle w:val="TableText"/>
              <w:rPr>
                <w:del w:id="54700" w:author="Author"/>
              </w:rPr>
            </w:pPr>
            <w:del w:id="54701"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5765E" w14:textId="732C7540" w:rsidR="00FD7B79" w:rsidRPr="00F458A0" w:rsidDel="00A17716" w:rsidRDefault="00FD7B79" w:rsidP="006655DC">
            <w:pPr>
              <w:pStyle w:val="TableText"/>
              <w:rPr>
                <w:del w:id="54702" w:author="Author"/>
              </w:rPr>
            </w:pPr>
            <w:del w:id="54703" w:author="Author">
              <w:r w:rsidRPr="00F458A0" w:rsidDel="00A17716">
                <w:delText>VistA: 2, .01 PATIENT or</w:delText>
              </w:r>
              <w:r w:rsidRPr="00F458A0" w:rsidDel="00A17716">
                <w:br/>
                <w:delText>VistA: 2.312,7.01 NAME OF INSURED or</w:delText>
              </w:r>
              <w:r w:rsidRPr="00F458A0" w:rsidDel="00A17716">
                <w:br/>
                <w:delText>VistA: 355.33,91.01 NAME OF INSURED</w:delText>
              </w:r>
            </w:del>
          </w:p>
          <w:p w14:paraId="5E8AD807" w14:textId="56A73BAA" w:rsidR="00FD7B79" w:rsidRPr="00F458A0" w:rsidDel="00A17716" w:rsidRDefault="00FD7B79" w:rsidP="006655DC">
            <w:pPr>
              <w:pStyle w:val="TableText"/>
              <w:rPr>
                <w:del w:id="54704" w:author="Author"/>
              </w:rPr>
            </w:pPr>
            <w:del w:id="54705" w:author="Author">
              <w:r w:rsidRPr="00F458A0" w:rsidDel="00A17716">
                <w:delText>X12 (patient is subscriber): 270, 2100C, NM104 Name First.</w:delText>
              </w:r>
            </w:del>
          </w:p>
          <w:p w14:paraId="0F8E6341" w14:textId="68A8CD29" w:rsidR="00FD7B79" w:rsidRPr="00F458A0" w:rsidDel="00A17716" w:rsidRDefault="00FD7B79" w:rsidP="006655DC">
            <w:pPr>
              <w:pStyle w:val="TableText"/>
              <w:rPr>
                <w:del w:id="54706" w:author="Author"/>
              </w:rPr>
            </w:pPr>
            <w:del w:id="54707" w:author="Author">
              <w:r w:rsidRPr="00F458A0" w:rsidDel="00A17716">
                <w:delText>eIV Database (patient is subscriber): inquiry_subscriber . name_first</w:delText>
              </w:r>
            </w:del>
          </w:p>
          <w:p w14:paraId="64827EDE" w14:textId="2ED38705" w:rsidR="00FD7B79" w:rsidRPr="00F458A0" w:rsidDel="00A17716" w:rsidRDefault="00FD7B79" w:rsidP="006655DC">
            <w:pPr>
              <w:pStyle w:val="TableText"/>
              <w:rPr>
                <w:del w:id="54708" w:author="Author"/>
              </w:rPr>
            </w:pPr>
            <w:del w:id="54709" w:author="Author">
              <w:r w:rsidRPr="00F458A0" w:rsidDel="00A17716">
                <w:br/>
                <w:delText>VistA: 365.1, .02 PATIENT</w:delText>
              </w:r>
              <w:r w:rsidRPr="00F458A0" w:rsidDel="00A17716">
                <w:br/>
              </w:r>
              <w:r w:rsidRPr="00F458A0" w:rsidDel="00A17716">
                <w:br/>
                <w:delText>X12 (patient is not subscriber): 270, 2100D, NM104 Name First.</w:delText>
              </w:r>
              <w:r w:rsidRPr="00F458A0" w:rsidDel="00A17716">
                <w:br/>
              </w:r>
              <w:r w:rsidRPr="00F458A0" w:rsidDel="00A17716">
                <w:br/>
                <w:delText>eIV Database (patient is not subscriber):</w:delText>
              </w:r>
            </w:del>
          </w:p>
          <w:p w14:paraId="7D49E4B5" w14:textId="03EF9E97" w:rsidR="00FD7B79" w:rsidRPr="00F458A0" w:rsidDel="00A17716" w:rsidRDefault="00FD7B79" w:rsidP="006655DC">
            <w:pPr>
              <w:pStyle w:val="TableText"/>
              <w:rPr>
                <w:del w:id="54710" w:author="Author"/>
              </w:rPr>
            </w:pPr>
            <w:del w:id="54711" w:author="Author">
              <w:r w:rsidRPr="00F458A0" w:rsidDel="00A17716">
                <w:delText>inquiry_dependent . name_first</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D800B2" w14:textId="169D5BA4" w:rsidR="00FD7B79" w:rsidRPr="00F458A0" w:rsidDel="00A17716" w:rsidRDefault="00FD7B79" w:rsidP="006655DC">
            <w:pPr>
              <w:pStyle w:val="TableText"/>
              <w:rPr>
                <w:del w:id="54712" w:author="Author"/>
              </w:rPr>
            </w:pPr>
            <w:del w:id="54713"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9F79C3" w14:textId="2DD15275" w:rsidR="00FD7B79" w:rsidRPr="00F458A0" w:rsidDel="00A17716" w:rsidRDefault="00FD7B79" w:rsidP="006655DC">
            <w:pPr>
              <w:pStyle w:val="TableText"/>
              <w:rPr>
                <w:del w:id="54714" w:author="Author"/>
              </w:rPr>
            </w:pPr>
            <w:del w:id="54715" w:author="Author">
              <w:r w:rsidRPr="00F458A0" w:rsidDel="00A17716">
                <w:delText>Patient/RelatedPerson.name.given[0]</w:delText>
              </w:r>
            </w:del>
          </w:p>
        </w:tc>
      </w:tr>
      <w:tr w:rsidR="00FD7B79" w:rsidRPr="00F458A0" w:rsidDel="00A17716" w14:paraId="6034D0EB" w14:textId="202A807D" w:rsidTr="006B0C4A">
        <w:trPr>
          <w:cantSplit/>
          <w:del w:id="5471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F13BF" w14:textId="28F7991E" w:rsidR="00FD7B79" w:rsidRPr="00F458A0" w:rsidDel="00A17716" w:rsidRDefault="00FD7B79" w:rsidP="006655DC">
            <w:pPr>
              <w:pStyle w:val="TableText"/>
              <w:rPr>
                <w:del w:id="54717" w:author="Author"/>
              </w:rPr>
            </w:pPr>
            <w:del w:id="54718" w:author="Author">
              <w:r w:rsidRPr="00F458A0" w:rsidDel="00A17716">
                <w:delText>5-3</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0561A7" w14:textId="3DB9D024" w:rsidR="00FD7B79" w:rsidRPr="00F458A0" w:rsidDel="00A17716" w:rsidRDefault="00FD7B79" w:rsidP="006655DC">
            <w:pPr>
              <w:pStyle w:val="TableText"/>
              <w:rPr>
                <w:del w:id="54719" w:author="Author"/>
              </w:rPr>
            </w:pPr>
            <w:del w:id="54720" w:author="Author">
              <w:r w:rsidRPr="00F458A0" w:rsidDel="00A17716">
                <w:delText>Middle Na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800049" w14:textId="1C72D06B" w:rsidR="00FD7B79" w:rsidRPr="00F458A0" w:rsidDel="00A17716" w:rsidRDefault="00FD7B79" w:rsidP="006655DC">
            <w:pPr>
              <w:pStyle w:val="TableText"/>
              <w:rPr>
                <w:del w:id="54721" w:author="Author"/>
              </w:rPr>
            </w:pPr>
            <w:del w:id="54722" w:author="Author">
              <w:r w:rsidRPr="00F458A0" w:rsidDel="00A17716">
                <w:delText>Opt </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7C856" w14:textId="0491C834" w:rsidR="00FD7B79" w:rsidRPr="00F458A0" w:rsidDel="00A17716" w:rsidRDefault="00FD7B79" w:rsidP="006655DC">
            <w:pPr>
              <w:pStyle w:val="TableText"/>
              <w:rPr>
                <w:del w:id="54723" w:author="Author"/>
              </w:rPr>
            </w:pPr>
            <w:del w:id="54724" w:author="Author">
              <w:r w:rsidRPr="00F458A0" w:rsidDel="00A17716">
                <w:delText>VistA: 2., 01 PATIENT or</w:delText>
              </w:r>
              <w:r w:rsidRPr="00F458A0" w:rsidDel="00A17716">
                <w:br/>
                <w:delText>VistA: 2.312,7.01 NAME OF INSURED or</w:delText>
              </w:r>
              <w:r w:rsidRPr="00F458A0" w:rsidDel="00A17716">
                <w:br/>
                <w:delText>VistA: 355.33,91.01 NAME OF INSURED</w:delText>
              </w:r>
              <w:r w:rsidRPr="00F458A0" w:rsidDel="00A17716">
                <w:br/>
              </w:r>
              <w:r w:rsidRPr="00F458A0" w:rsidDel="00A17716">
                <w:br/>
                <w:delText>X12 (patient is subscriber): 270, 2100C, NM105 Name Middle.</w:delText>
              </w:r>
              <w:r w:rsidRPr="00F458A0" w:rsidDel="00A17716">
                <w:br/>
                <w:delText>eIV Database (patient is subscriber): inquiry_subscriber . name_middle</w:delText>
              </w:r>
              <w:r w:rsidRPr="00F458A0" w:rsidDel="00A17716">
                <w:br/>
              </w:r>
              <w:r w:rsidRPr="00F458A0" w:rsidDel="00A17716">
                <w:br/>
                <w:delText>X12 (patient is not subscriber): 270, 2100D, NM105 Name Middle.</w:delText>
              </w:r>
              <w:r w:rsidRPr="00F458A0" w:rsidDel="00A17716">
                <w:br/>
                <w:delText>eIV Database (patient is not subscriber):</w:delText>
              </w:r>
            </w:del>
          </w:p>
          <w:p w14:paraId="68ED6095" w14:textId="67BA2251" w:rsidR="00FD7B79" w:rsidRPr="00F458A0" w:rsidDel="00A17716" w:rsidRDefault="00FD7B79" w:rsidP="006655DC">
            <w:pPr>
              <w:pStyle w:val="TableText"/>
              <w:rPr>
                <w:del w:id="54725" w:author="Author"/>
              </w:rPr>
            </w:pPr>
            <w:del w:id="54726" w:author="Author">
              <w:r w:rsidRPr="00F458A0" w:rsidDel="00A17716">
                <w:delText>inquiry_dependent. name_middl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9F300F" w14:textId="6AC37CCD" w:rsidR="00FD7B79" w:rsidRPr="00F458A0" w:rsidDel="00A17716" w:rsidRDefault="00FD7B79" w:rsidP="006655DC">
            <w:pPr>
              <w:pStyle w:val="TableText"/>
              <w:rPr>
                <w:del w:id="54727" w:author="Author"/>
              </w:rPr>
            </w:pPr>
            <w:del w:id="54728"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0399EB" w14:textId="6897BC95" w:rsidR="00FD7B79" w:rsidRPr="00F458A0" w:rsidDel="00A17716" w:rsidRDefault="00FD7B79" w:rsidP="006655DC">
            <w:pPr>
              <w:pStyle w:val="TableText"/>
              <w:rPr>
                <w:del w:id="54729" w:author="Author"/>
              </w:rPr>
            </w:pPr>
            <w:del w:id="54730" w:author="Author">
              <w:r w:rsidRPr="00F458A0" w:rsidDel="00A17716">
                <w:delText>Patient/RelatedPerson.name.given[1]</w:delText>
              </w:r>
            </w:del>
          </w:p>
        </w:tc>
      </w:tr>
      <w:tr w:rsidR="00FD7B79" w:rsidRPr="00F458A0" w:rsidDel="00A17716" w14:paraId="2ED0F5F0" w14:textId="48F23F1B" w:rsidTr="006B0C4A">
        <w:trPr>
          <w:cantSplit/>
          <w:del w:id="54731"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3FADA5" w14:textId="19900584" w:rsidR="00FD7B79" w:rsidRPr="00F458A0" w:rsidDel="00A17716" w:rsidRDefault="00FD7B79" w:rsidP="006655DC">
            <w:pPr>
              <w:pStyle w:val="TableText"/>
              <w:rPr>
                <w:del w:id="54732" w:author="Author"/>
              </w:rPr>
            </w:pPr>
            <w:del w:id="54733" w:author="Author">
              <w:r w:rsidRPr="00F458A0" w:rsidDel="00A17716">
                <w:delText>5-4</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590D2" w14:textId="6CA29F15" w:rsidR="00FD7B79" w:rsidRPr="00F458A0" w:rsidDel="00A17716" w:rsidRDefault="00FD7B79" w:rsidP="006655DC">
            <w:pPr>
              <w:pStyle w:val="TableText"/>
              <w:rPr>
                <w:del w:id="54734" w:author="Author"/>
              </w:rPr>
            </w:pPr>
            <w:del w:id="54735" w:author="Author">
              <w:r w:rsidRPr="00F458A0" w:rsidDel="00A17716">
                <w:delText>Suffix (e.g., Jr. or III)</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C1A820" w14:textId="35BDDB45" w:rsidR="00FD7B79" w:rsidRPr="00F458A0" w:rsidDel="00A17716" w:rsidRDefault="00FD7B79" w:rsidP="006655DC">
            <w:pPr>
              <w:pStyle w:val="TableText"/>
              <w:rPr>
                <w:del w:id="54736" w:author="Author"/>
              </w:rPr>
            </w:pPr>
            <w:del w:id="54737"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B9351" w14:textId="4F91BC9C" w:rsidR="00FD7B79" w:rsidRPr="00F458A0" w:rsidDel="00A17716" w:rsidRDefault="00FD7B79" w:rsidP="006655DC">
            <w:pPr>
              <w:pStyle w:val="TableText"/>
              <w:rPr>
                <w:del w:id="54738" w:author="Author"/>
              </w:rPr>
            </w:pPr>
            <w:del w:id="54739" w:author="Author">
              <w:r w:rsidRPr="00F458A0" w:rsidDel="00A17716">
                <w:delText>VistA: 2, .01 PATIENT or</w:delText>
              </w:r>
              <w:r w:rsidRPr="00F458A0" w:rsidDel="00A17716">
                <w:br/>
                <w:delText>VistA: 2.312,7.01 NAME OF INSURED or</w:delText>
              </w:r>
              <w:r w:rsidRPr="00F458A0" w:rsidDel="00A17716">
                <w:br/>
                <w:delText>VistA: 355.33,91.01 NAME OF INSURED</w:delText>
              </w:r>
            </w:del>
          </w:p>
          <w:p w14:paraId="012F4D0B" w14:textId="24FD7EA5" w:rsidR="00FD7B79" w:rsidRPr="00F458A0" w:rsidDel="00A17716" w:rsidRDefault="00FD7B79" w:rsidP="006655DC">
            <w:pPr>
              <w:pStyle w:val="TableText"/>
              <w:rPr>
                <w:del w:id="54740" w:author="Author"/>
              </w:rPr>
            </w:pPr>
            <w:del w:id="54741" w:author="Author">
              <w:r w:rsidRPr="00F458A0" w:rsidDel="00A17716">
                <w:delText>X12 (patient is subscriber): 270, 2100C, NM107 Name Suffix.</w:delText>
              </w:r>
            </w:del>
          </w:p>
          <w:p w14:paraId="0EAB3E78" w14:textId="2BF04ED8" w:rsidR="00FD7B79" w:rsidRPr="00F458A0" w:rsidDel="00A17716" w:rsidRDefault="00FD7B79" w:rsidP="006655DC">
            <w:pPr>
              <w:pStyle w:val="TableText"/>
              <w:rPr>
                <w:del w:id="54742" w:author="Author"/>
              </w:rPr>
            </w:pPr>
            <w:del w:id="54743" w:author="Author">
              <w:r w:rsidRPr="00F458A0" w:rsidDel="00A17716">
                <w:delText>X12 (patient is subscriber): 270, 2100C, NM107 Name Suffix. </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84029" w14:textId="3D0D7236" w:rsidR="00FD7B79" w:rsidRPr="00F458A0" w:rsidDel="00A17716" w:rsidRDefault="00FD7B79" w:rsidP="006655DC">
            <w:pPr>
              <w:pStyle w:val="TableText"/>
              <w:rPr>
                <w:del w:id="54744" w:author="Author"/>
              </w:rPr>
            </w:pPr>
            <w:del w:id="54745"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123D93" w14:textId="76557EE6" w:rsidR="00FD7B79" w:rsidRPr="00F458A0" w:rsidDel="00A17716" w:rsidRDefault="00FD7B79" w:rsidP="006655DC">
            <w:pPr>
              <w:pStyle w:val="TableText"/>
              <w:rPr>
                <w:del w:id="54746" w:author="Author"/>
              </w:rPr>
            </w:pPr>
            <w:del w:id="54747" w:author="Author">
              <w:r w:rsidRPr="00F458A0" w:rsidDel="00A17716">
                <w:delText>Patient/.name.suffix[0]</w:delText>
              </w:r>
            </w:del>
          </w:p>
        </w:tc>
      </w:tr>
      <w:tr w:rsidR="00FD7B79" w:rsidRPr="00F458A0" w:rsidDel="00A17716" w14:paraId="075D4235" w14:textId="2A8920B8" w:rsidTr="006B0C4A">
        <w:trPr>
          <w:cantSplit/>
          <w:del w:id="5474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7C13F" w14:textId="106BCAE6" w:rsidR="00FD7B79" w:rsidRPr="00F458A0" w:rsidDel="00A17716" w:rsidRDefault="00FD7B79" w:rsidP="006655DC">
            <w:pPr>
              <w:pStyle w:val="TableText"/>
              <w:rPr>
                <w:del w:id="54749" w:author="Author"/>
              </w:rPr>
            </w:pPr>
            <w:del w:id="54750" w:author="Author">
              <w:r w:rsidRPr="00F458A0" w:rsidDel="00A17716">
                <w:delText>5-5</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3D4530" w14:textId="1253961A" w:rsidR="00FD7B79" w:rsidRPr="00F458A0" w:rsidDel="00A17716" w:rsidRDefault="00FD7B79" w:rsidP="006655DC">
            <w:pPr>
              <w:pStyle w:val="TableText"/>
              <w:rPr>
                <w:del w:id="54751" w:author="Author"/>
              </w:rPr>
            </w:pPr>
            <w:del w:id="54752" w:author="Author">
              <w:r w:rsidRPr="00F458A0" w:rsidDel="00A17716">
                <w:delText>Prefix (e.g., DR)</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93F7DC" w14:textId="2BB20DEE" w:rsidR="00FD7B79" w:rsidRPr="00F458A0" w:rsidDel="00A17716" w:rsidRDefault="00FD7B79" w:rsidP="006655DC">
            <w:pPr>
              <w:pStyle w:val="TableText"/>
              <w:rPr>
                <w:del w:id="54753" w:author="Author"/>
              </w:rPr>
            </w:pPr>
            <w:del w:id="54754"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98A052" w14:textId="68CD3CEC" w:rsidR="00FD7B79" w:rsidRPr="00F458A0" w:rsidDel="00A17716" w:rsidRDefault="00FD7B79" w:rsidP="006655DC">
            <w:pPr>
              <w:pStyle w:val="TableText"/>
              <w:rPr>
                <w:del w:id="54755" w:author="Author"/>
              </w:rPr>
            </w:pPr>
            <w:del w:id="54756" w:author="Author">
              <w:r w:rsidRPr="00F458A0" w:rsidDel="00A17716">
                <w:delText>VistA: 2, .01 PATIENT or</w:delText>
              </w:r>
              <w:r w:rsidRPr="00F458A0" w:rsidDel="00A17716">
                <w:br/>
                <w:delText>VistA: 2.312,7.01 NAME OF INSURED or</w:delText>
              </w:r>
              <w:r w:rsidRPr="00F458A0" w:rsidDel="00A17716">
                <w:br/>
                <w:delText>VistA: 355.33,91.01 NAME OF INSURED</w:delText>
              </w:r>
            </w:del>
          </w:p>
          <w:p w14:paraId="484B24C2" w14:textId="24A7254B" w:rsidR="00FD7B79" w:rsidRPr="00F458A0" w:rsidDel="00A17716" w:rsidRDefault="00FD7B79" w:rsidP="006655DC">
            <w:pPr>
              <w:pStyle w:val="TableText"/>
              <w:rPr>
                <w:del w:id="54757" w:author="Author"/>
              </w:rPr>
            </w:pPr>
            <w:del w:id="54758" w:author="Author">
              <w:r w:rsidRPr="00F458A0" w:rsidDel="00A17716">
                <w:delText>X12 (No mapping)</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CDFE72" w14:textId="3B4E75E1" w:rsidR="00FD7B79" w:rsidRPr="00F458A0" w:rsidDel="00A17716" w:rsidRDefault="00FD7B79" w:rsidP="006655DC">
            <w:pPr>
              <w:pStyle w:val="TableText"/>
              <w:rPr>
                <w:del w:id="54759" w:author="Author"/>
              </w:rPr>
            </w:pPr>
            <w:del w:id="54760"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71855" w14:textId="4C0D0517" w:rsidR="00FD7B79" w:rsidRPr="00F458A0" w:rsidDel="00A17716" w:rsidRDefault="00FD7B79" w:rsidP="006655DC">
            <w:pPr>
              <w:pStyle w:val="TableText"/>
              <w:rPr>
                <w:del w:id="54761" w:author="Author"/>
              </w:rPr>
            </w:pPr>
            <w:del w:id="54762" w:author="Author">
              <w:r w:rsidRPr="00F458A0" w:rsidDel="00A17716">
                <w:delText>Patient.name.prefix</w:delText>
              </w:r>
            </w:del>
          </w:p>
        </w:tc>
      </w:tr>
      <w:tr w:rsidR="00FD7B79" w:rsidRPr="00F458A0" w:rsidDel="00A17716" w14:paraId="1CA89C58" w14:textId="12F958BD" w:rsidTr="006B0C4A">
        <w:trPr>
          <w:cantSplit/>
          <w:del w:id="54763"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C1B01E" w14:textId="69B8F2C1" w:rsidR="00FD7B79" w:rsidRPr="00F458A0" w:rsidDel="00A17716" w:rsidRDefault="00FD7B79" w:rsidP="00C32506">
            <w:pPr>
              <w:pStyle w:val="TableText"/>
              <w:rPr>
                <w:del w:id="54764" w:author="Author"/>
              </w:rPr>
            </w:pPr>
            <w:del w:id="54765" w:author="Author">
              <w:r w:rsidRPr="00F458A0" w:rsidDel="00A17716">
                <w:delText>5-6</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8E1F9A" w14:textId="7745D3FD" w:rsidR="00FD7B79" w:rsidRPr="00F458A0" w:rsidDel="00A17716" w:rsidRDefault="00FD7B79" w:rsidP="006655DC">
            <w:pPr>
              <w:pStyle w:val="TableText"/>
              <w:rPr>
                <w:del w:id="54766" w:author="Author"/>
              </w:rPr>
            </w:pPr>
            <w:del w:id="54767" w:author="Author">
              <w:r w:rsidRPr="00F458A0" w:rsidDel="00A17716">
                <w:delText>Degree (e.g., MD)</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5F3355" w14:textId="4CE2971B" w:rsidR="00FD7B79" w:rsidRPr="00F458A0" w:rsidDel="00A17716" w:rsidRDefault="00FD7B79" w:rsidP="006655DC">
            <w:pPr>
              <w:pStyle w:val="TableText"/>
              <w:rPr>
                <w:del w:id="54768" w:author="Author"/>
              </w:rPr>
            </w:pPr>
            <w:del w:id="54769"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411C4B" w14:textId="2BCBCCF0" w:rsidR="00FD7B79" w:rsidRPr="00F458A0" w:rsidDel="00A17716" w:rsidRDefault="00FD7B79" w:rsidP="006655DC">
            <w:pPr>
              <w:pStyle w:val="TableText"/>
              <w:rPr>
                <w:del w:id="54770" w:author="Author"/>
              </w:rPr>
            </w:pPr>
            <w:del w:id="54771" w:author="Author">
              <w:r w:rsidRPr="00F458A0" w:rsidDel="00A17716">
                <w:delText>X12 (No Mapping)</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E74FF9" w14:textId="4481DCC4" w:rsidR="00FD7B79" w:rsidRPr="00F458A0" w:rsidDel="00A17716" w:rsidRDefault="00FD7B79" w:rsidP="006655DC">
            <w:pPr>
              <w:pStyle w:val="TableText"/>
              <w:rPr>
                <w:del w:id="54772" w:author="Author"/>
              </w:rPr>
            </w:pPr>
            <w:del w:id="54773"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3DE6B" w14:textId="0D5F1019" w:rsidR="00FD7B79" w:rsidRPr="00F458A0" w:rsidDel="00A17716" w:rsidRDefault="00FD7B79" w:rsidP="006655DC">
            <w:pPr>
              <w:pStyle w:val="TableText"/>
              <w:rPr>
                <w:del w:id="54774" w:author="Author"/>
              </w:rPr>
            </w:pPr>
            <w:del w:id="54775" w:author="Author">
              <w:r w:rsidRPr="00F458A0" w:rsidDel="00A17716">
                <w:delText>Patient.name.suffix[1]</w:delText>
              </w:r>
            </w:del>
          </w:p>
        </w:tc>
      </w:tr>
      <w:tr w:rsidR="00FD7B79" w:rsidRPr="00F458A0" w:rsidDel="00A17716" w14:paraId="04134859" w14:textId="4110E3A0" w:rsidTr="006B0C4A">
        <w:trPr>
          <w:cantSplit/>
          <w:del w:id="5477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829DFC" w14:textId="02CE1358" w:rsidR="00FD7B79" w:rsidRPr="00F458A0" w:rsidDel="00A17716" w:rsidRDefault="00FD7B79" w:rsidP="006655DC">
            <w:pPr>
              <w:pStyle w:val="TableText"/>
              <w:rPr>
                <w:del w:id="54777" w:author="Author"/>
              </w:rPr>
            </w:pPr>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F38100" w14:textId="36C8D1CA" w:rsidR="00FD7B79" w:rsidRPr="00F458A0" w:rsidDel="00A17716" w:rsidRDefault="00FD7B79" w:rsidP="006655DC">
            <w:pPr>
              <w:pStyle w:val="TableText"/>
              <w:rPr>
                <w:del w:id="54778" w:author="Author"/>
              </w:rPr>
            </w:pPr>
            <w:del w:id="54779" w:author="Author">
              <w:r w:rsidRPr="00F458A0" w:rsidDel="00A17716">
                <w:delText>Date/Time Of Birth</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A8962C" w14:textId="5124FC6A" w:rsidR="00FD7B79" w:rsidRPr="00F458A0" w:rsidDel="00A17716" w:rsidRDefault="00FD7B79" w:rsidP="006655DC">
            <w:pPr>
              <w:pStyle w:val="TableText"/>
              <w:rPr>
                <w:del w:id="54780" w:author="Author"/>
              </w:rPr>
            </w:pPr>
            <w:del w:id="54781"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95E02A" w14:textId="12F44AAC" w:rsidR="00FD7B79" w:rsidRPr="00F458A0" w:rsidDel="00A17716" w:rsidRDefault="00FD7B79" w:rsidP="006655DC">
            <w:pPr>
              <w:pStyle w:val="TableText"/>
              <w:rPr>
                <w:del w:id="54782"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C57E5A" w14:textId="40E16BFF" w:rsidR="00FD7B79" w:rsidRPr="00F458A0" w:rsidDel="00A17716" w:rsidRDefault="00FD7B79" w:rsidP="006655DC">
            <w:pPr>
              <w:pStyle w:val="TableText"/>
              <w:rPr>
                <w:del w:id="54783" w:author="Author"/>
              </w:rPr>
            </w:pPr>
            <w:del w:id="54784" w:author="Author">
              <w:r w:rsidRPr="00F458A0" w:rsidDel="00A17716">
                <w:delText>Patient</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8D2D65" w14:textId="22F8E25E" w:rsidR="00FD7B79" w:rsidRPr="00F458A0" w:rsidDel="00A17716" w:rsidRDefault="00FD7B79" w:rsidP="006655DC">
            <w:pPr>
              <w:pStyle w:val="TableText"/>
              <w:rPr>
                <w:del w:id="54785" w:author="Author"/>
              </w:rPr>
            </w:pPr>
          </w:p>
        </w:tc>
      </w:tr>
      <w:tr w:rsidR="00FD7B79" w:rsidRPr="00F458A0" w:rsidDel="00A17716" w14:paraId="5F0C49AD" w14:textId="7BA21899" w:rsidTr="006B0C4A">
        <w:trPr>
          <w:cantSplit/>
          <w:del w:id="5478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CB2AD6" w14:textId="3FF942CC" w:rsidR="00FD7B79" w:rsidRPr="00F458A0" w:rsidDel="00A17716" w:rsidRDefault="00FD7B79" w:rsidP="00B80432">
            <w:pPr>
              <w:pStyle w:val="TableText"/>
              <w:rPr>
                <w:del w:id="54787" w:author="Author"/>
              </w:rPr>
            </w:pPr>
            <w:del w:id="54788" w:author="Author">
              <w:r w:rsidRPr="00F458A0" w:rsidDel="00A17716">
                <w:delText>7-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374FE5" w14:textId="5884657F" w:rsidR="00FD7B79" w:rsidRPr="00F458A0" w:rsidDel="00A17716" w:rsidRDefault="00FD7B79" w:rsidP="00B80432">
            <w:pPr>
              <w:pStyle w:val="TableText"/>
              <w:rPr>
                <w:del w:id="54789" w:author="Author"/>
              </w:rPr>
            </w:pPr>
            <w:del w:id="54790" w:author="Author">
              <w:r w:rsidRPr="00F458A0" w:rsidDel="00A17716">
                <w:delText>Date/Ti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0103A6" w14:textId="6A36ADB9" w:rsidR="00FD7B79" w:rsidRPr="00F458A0" w:rsidDel="00A17716" w:rsidRDefault="00FD7B79" w:rsidP="00B80432">
            <w:pPr>
              <w:pStyle w:val="TableText"/>
              <w:rPr>
                <w:del w:id="54791" w:author="Author"/>
              </w:rPr>
            </w:pPr>
            <w:del w:id="54792"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F5A9BB" w14:textId="4EB38452" w:rsidR="00FD7B79" w:rsidRPr="00F458A0" w:rsidDel="00A17716" w:rsidRDefault="00FD7B79" w:rsidP="006655DC">
            <w:pPr>
              <w:pStyle w:val="TableText"/>
              <w:rPr>
                <w:del w:id="54793" w:author="Author"/>
              </w:rPr>
            </w:pPr>
            <w:del w:id="54794" w:author="Author">
              <w:r w:rsidRPr="00F458A0" w:rsidDel="00A17716">
                <w:delText>VistA: 2, .03 Date of Birth</w:delText>
              </w:r>
            </w:del>
          </w:p>
          <w:p w14:paraId="287D4E24" w14:textId="57E83021" w:rsidR="00FD7B79" w:rsidRPr="00F458A0" w:rsidDel="00A17716" w:rsidRDefault="00FD7B79" w:rsidP="006655DC">
            <w:pPr>
              <w:pStyle w:val="TableText"/>
              <w:rPr>
                <w:del w:id="54795" w:author="Author"/>
              </w:rPr>
            </w:pPr>
            <w:del w:id="54796" w:author="Author">
              <w:r w:rsidRPr="00F458A0" w:rsidDel="00A17716">
                <w:delText>X12 (patient is subscriber): value à 270, 2100C, DMG02 Date Time Period; and “D8” à 270, 2100C, DMG01 Date Time Period Format Qualifier.</w:delText>
              </w:r>
            </w:del>
          </w:p>
          <w:p w14:paraId="6A2B816F" w14:textId="018B42E0" w:rsidR="00FD7B79" w:rsidRPr="00F458A0" w:rsidDel="00A17716" w:rsidRDefault="00FD7B79" w:rsidP="006655DC">
            <w:pPr>
              <w:pStyle w:val="TableText"/>
              <w:rPr>
                <w:del w:id="54797" w:author="Author"/>
              </w:rPr>
            </w:pPr>
          </w:p>
          <w:p w14:paraId="22116EAB" w14:textId="1C58EC0E" w:rsidR="00FD7B79" w:rsidRPr="00F458A0" w:rsidDel="00A17716" w:rsidRDefault="00FD7B79" w:rsidP="006655DC">
            <w:pPr>
              <w:pStyle w:val="TableText"/>
              <w:rPr>
                <w:del w:id="54798" w:author="Author"/>
              </w:rPr>
            </w:pPr>
            <w:del w:id="54799" w:author="Author">
              <w:r w:rsidRPr="00F458A0" w:rsidDel="00A17716">
                <w:delText>eIV Database (patient is subscriber): value à inquiry_subscriber. Date_of_birth; and “D8” à inquiry_subscriber date_time_period_format_qualifier.</w:delText>
              </w:r>
            </w:del>
          </w:p>
          <w:p w14:paraId="11CF6CD1" w14:textId="1A648544" w:rsidR="00FD7B79" w:rsidRPr="00F458A0" w:rsidDel="00A17716" w:rsidRDefault="00FD7B79" w:rsidP="006655DC">
            <w:pPr>
              <w:pStyle w:val="TableText"/>
              <w:rPr>
                <w:del w:id="54800" w:author="Author"/>
              </w:rPr>
            </w:pPr>
            <w:del w:id="54801" w:author="Author">
              <w:r w:rsidRPr="00F458A0" w:rsidDel="00A17716">
                <w:delText>X12 (patient is not subscriber): value à 270, 2100D, DMG02 Date Time Period; and “D8” à 270, 2100D, DMG01 Date Time Period Format Qualifier.</w:delText>
              </w:r>
            </w:del>
          </w:p>
          <w:p w14:paraId="5D8E4778" w14:textId="06EBE2C0" w:rsidR="00FD7B79" w:rsidRPr="00F458A0" w:rsidDel="00A17716" w:rsidRDefault="00FD7B79" w:rsidP="006655DC">
            <w:pPr>
              <w:pStyle w:val="TableText"/>
              <w:rPr>
                <w:del w:id="54802" w:author="Author"/>
              </w:rPr>
            </w:pPr>
            <w:del w:id="54803" w:author="Author">
              <w:r w:rsidRPr="00F458A0" w:rsidDel="00A17716">
                <w:delText>eIV Database (patient is not subscriber): value à inquiry_dependent. Date_of_birth ; and “D8” à inquiry_dependent . date_time_period_format_qualifier.</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58B39E" w14:textId="22669D7E" w:rsidR="00FD7B79" w:rsidRPr="00F458A0" w:rsidDel="00A17716" w:rsidRDefault="00FD7B79" w:rsidP="006655DC">
            <w:pPr>
              <w:pStyle w:val="TableText"/>
              <w:rPr>
                <w:del w:id="54804" w:author="Author"/>
              </w:rPr>
            </w:pPr>
            <w:del w:id="54805"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EF72E5" w14:textId="55B4B806" w:rsidR="00FD7B79" w:rsidRPr="00F458A0" w:rsidDel="00A17716" w:rsidRDefault="00FD7B79" w:rsidP="006655DC">
            <w:pPr>
              <w:pStyle w:val="TableText"/>
              <w:rPr>
                <w:del w:id="54806" w:author="Author"/>
              </w:rPr>
            </w:pPr>
            <w:del w:id="54807" w:author="Author">
              <w:r w:rsidRPr="00F458A0" w:rsidDel="00A17716">
                <w:delText>Patient/RelatedPerson.birthDate</w:delText>
              </w:r>
            </w:del>
          </w:p>
          <w:p w14:paraId="14175B0A" w14:textId="79D85782" w:rsidR="00FD7B79" w:rsidRPr="00F458A0" w:rsidDel="00A17716" w:rsidRDefault="00FD7B79" w:rsidP="006655DC">
            <w:pPr>
              <w:pStyle w:val="TableText"/>
              <w:rPr>
                <w:del w:id="54808" w:author="Author"/>
              </w:rPr>
            </w:pPr>
            <w:del w:id="54809" w:author="Author">
              <w:r w:rsidRPr="00F458A0" w:rsidDel="00A17716">
                <w:rPr>
                  <w:b/>
                  <w:bCs/>
                </w:rPr>
                <w:delText>Time = ??</w:delText>
              </w:r>
            </w:del>
          </w:p>
        </w:tc>
      </w:tr>
      <w:tr w:rsidR="00FD7B79" w:rsidRPr="00F458A0" w:rsidDel="00A17716" w14:paraId="05FA0651" w14:textId="143A4BDF" w:rsidTr="006B0C4A">
        <w:trPr>
          <w:cantSplit/>
          <w:del w:id="54810"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7350C7" w14:textId="1496A7E3" w:rsidR="00FD7B79" w:rsidRPr="00F458A0" w:rsidDel="00A17716" w:rsidRDefault="00FD7B79" w:rsidP="00C32506">
            <w:pPr>
              <w:pStyle w:val="TableText"/>
              <w:rPr>
                <w:del w:id="54811" w:author="Author"/>
              </w:rPr>
            </w:pPr>
            <w:del w:id="54812" w:author="Author">
              <w:r w:rsidRPr="00F458A0" w:rsidDel="00A17716">
                <w:delText>8</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EE7D0" w14:textId="72B35E24" w:rsidR="00FD7B79" w:rsidRPr="00F458A0" w:rsidDel="00A17716" w:rsidRDefault="00FD7B79" w:rsidP="006E5C6D">
            <w:pPr>
              <w:pStyle w:val="TableText"/>
              <w:rPr>
                <w:del w:id="54813" w:author="Author"/>
              </w:rPr>
            </w:pPr>
            <w:del w:id="54814" w:author="Author">
              <w:r w:rsidRPr="00F458A0" w:rsidDel="00A17716">
                <w:delText>Administrative Sex</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400AC6" w14:textId="662F917F" w:rsidR="00FD7B79" w:rsidRPr="00F458A0" w:rsidDel="00A17716" w:rsidRDefault="00FD7B79" w:rsidP="006655DC">
            <w:pPr>
              <w:pStyle w:val="TableText"/>
              <w:rPr>
                <w:del w:id="54815" w:author="Author"/>
              </w:rPr>
            </w:pPr>
            <w:del w:id="54816" w:author="Author">
              <w:r w:rsidRPr="00F458A0" w:rsidDel="00A17716">
                <w:delText>Req</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A4391" w14:textId="3E8F2512" w:rsidR="00FD7B79" w:rsidRPr="00F458A0" w:rsidDel="00A17716" w:rsidRDefault="00FD7B79" w:rsidP="006655DC">
            <w:pPr>
              <w:pStyle w:val="TableText"/>
              <w:rPr>
                <w:del w:id="54817" w:author="Author"/>
              </w:rPr>
            </w:pPr>
            <w:del w:id="54818" w:author="Author">
              <w:r w:rsidRPr="00F458A0" w:rsidDel="00A17716">
                <w:delText>See Table 10</w:delText>
              </w:r>
              <w:r w:rsidRPr="00F458A0" w:rsidDel="00A17716">
                <w:noBreakHyphen/>
                <w:delText>3 Eligibility Inquiry PID-8 Values below for the HL7 and the paired X12 values.</w:delText>
              </w:r>
            </w:del>
          </w:p>
          <w:p w14:paraId="542EF242" w14:textId="148E089F" w:rsidR="00FD7B79" w:rsidRPr="00F458A0" w:rsidDel="00A17716" w:rsidRDefault="00FD7B79" w:rsidP="006655DC">
            <w:pPr>
              <w:pStyle w:val="TableText"/>
              <w:rPr>
                <w:del w:id="54819" w:author="Author"/>
              </w:rPr>
            </w:pPr>
            <w:del w:id="54820" w:author="Author">
              <w:r w:rsidRPr="00F458A0" w:rsidDel="00A17716">
                <w:delText>VistA: 2, .02-Sex</w:delText>
              </w:r>
            </w:del>
          </w:p>
          <w:p w14:paraId="2810ACFD" w14:textId="27ED7083" w:rsidR="00FD7B79" w:rsidRPr="00F458A0" w:rsidDel="00A17716" w:rsidRDefault="00FD7B79" w:rsidP="006655DC">
            <w:pPr>
              <w:pStyle w:val="TableText"/>
              <w:rPr>
                <w:del w:id="54821" w:author="Author"/>
              </w:rPr>
            </w:pPr>
            <w:del w:id="54822" w:author="Author">
              <w:r w:rsidRPr="00F458A0" w:rsidDel="00A17716">
                <w:delText>X12 (patient is subscriber): 270, 2100C, DMG03 Gender Code.</w:delText>
              </w:r>
            </w:del>
          </w:p>
          <w:p w14:paraId="22C925AD" w14:textId="5B0226A2" w:rsidR="00FD7B79" w:rsidRPr="00F458A0" w:rsidDel="00A17716" w:rsidRDefault="00FD7B79" w:rsidP="006655DC">
            <w:pPr>
              <w:pStyle w:val="TableText"/>
              <w:rPr>
                <w:del w:id="54823" w:author="Author"/>
              </w:rPr>
            </w:pPr>
            <w:del w:id="54824" w:author="Author">
              <w:r w:rsidRPr="00F458A0" w:rsidDel="00A17716">
                <w:delText>eIV Database (patient is subscriber): inquiry_subscriber. Gender_code</w:delText>
              </w:r>
            </w:del>
          </w:p>
          <w:p w14:paraId="19B7276E" w14:textId="6010633D" w:rsidR="00FD7B79" w:rsidRPr="00F458A0" w:rsidDel="00A17716" w:rsidRDefault="00FD7B79" w:rsidP="006655DC">
            <w:pPr>
              <w:pStyle w:val="TableText"/>
              <w:rPr>
                <w:del w:id="54825" w:author="Author"/>
              </w:rPr>
            </w:pPr>
            <w:del w:id="54826" w:author="Author">
              <w:r w:rsidRPr="00F458A0" w:rsidDel="00A17716">
                <w:delText>X12 (patient is not subscriber): 270, 2100D, DMG03 Gender Code.</w:delText>
              </w:r>
            </w:del>
          </w:p>
          <w:p w14:paraId="1144940C" w14:textId="6FBBF7D8" w:rsidR="00857ADB" w:rsidRPr="00F458A0" w:rsidDel="00A17716" w:rsidRDefault="00857ADB" w:rsidP="006655DC">
            <w:pPr>
              <w:pStyle w:val="TableText"/>
              <w:rPr>
                <w:del w:id="54827" w:author="Author"/>
              </w:rPr>
            </w:pPr>
          </w:p>
          <w:p w14:paraId="227068AD" w14:textId="19200DC3" w:rsidR="00FD7B79" w:rsidRPr="00F458A0" w:rsidDel="00A17716" w:rsidRDefault="00FD7B79" w:rsidP="006655DC">
            <w:pPr>
              <w:pStyle w:val="TableText"/>
              <w:rPr>
                <w:del w:id="54828" w:author="Author"/>
              </w:rPr>
            </w:pPr>
            <w:del w:id="54829" w:author="Author">
              <w:r w:rsidRPr="00F458A0" w:rsidDel="00A17716">
                <w:delText>eIV Database (patient is not subscriber): inquiry_dependent. Gender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6C73C9" w14:textId="7DBCA1B7" w:rsidR="00FD7B79" w:rsidRPr="00F458A0" w:rsidDel="00A17716" w:rsidRDefault="00FD7B79" w:rsidP="006655DC">
            <w:pPr>
              <w:pStyle w:val="TableText"/>
              <w:rPr>
                <w:del w:id="54830" w:author="Author"/>
              </w:rPr>
            </w:pPr>
            <w:del w:id="54831"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A2D609" w14:textId="4894EC4E" w:rsidR="00FD7B79" w:rsidRPr="00F458A0" w:rsidDel="00A17716" w:rsidRDefault="00FD7B79" w:rsidP="006655DC">
            <w:pPr>
              <w:pStyle w:val="TableText"/>
              <w:rPr>
                <w:del w:id="54832" w:author="Author"/>
              </w:rPr>
            </w:pPr>
            <w:del w:id="54833" w:author="Author">
              <w:r w:rsidRPr="00F458A0" w:rsidDel="00A17716">
                <w:delText>Patient/RelatedPerson.gender</w:delText>
              </w:r>
            </w:del>
          </w:p>
        </w:tc>
      </w:tr>
      <w:tr w:rsidR="00FD7B79" w:rsidRPr="00F458A0" w:rsidDel="00A17716" w14:paraId="7D2CC1F0" w14:textId="12872842" w:rsidTr="006B0C4A">
        <w:trPr>
          <w:cantSplit/>
          <w:del w:id="5483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D10C3E" w14:textId="1B7D7431" w:rsidR="00FD7B79" w:rsidRPr="00F458A0" w:rsidDel="00A17716" w:rsidRDefault="00FD7B79" w:rsidP="00B80432">
            <w:pPr>
              <w:pStyle w:val="TableText"/>
              <w:rPr>
                <w:del w:id="54835" w:author="Author"/>
              </w:rPr>
            </w:pPr>
            <w:del w:id="54836" w:author="Author">
              <w:r w:rsidRPr="00F458A0" w:rsidDel="00A17716">
                <w:delText>9</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CF96EA" w14:textId="36DF4EE6" w:rsidR="00FD7B79" w:rsidRPr="00F458A0" w:rsidDel="00A17716" w:rsidRDefault="00FD7B79" w:rsidP="006655DC">
            <w:pPr>
              <w:pStyle w:val="TableText"/>
              <w:rPr>
                <w:del w:id="54837" w:author="Author"/>
              </w:rPr>
            </w:pPr>
            <w:del w:id="54838" w:author="Author">
              <w:r w:rsidRPr="00F458A0" w:rsidDel="00A17716">
                <w:delText>Patient Alias</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DD7A87" w14:textId="2FE291E4" w:rsidR="00FD7B79" w:rsidRPr="00F458A0" w:rsidDel="00A17716" w:rsidRDefault="00FD7B79" w:rsidP="006655DC">
            <w:pPr>
              <w:pStyle w:val="TableText"/>
              <w:rPr>
                <w:del w:id="54839" w:author="Author"/>
              </w:rPr>
            </w:pPr>
            <w:del w:id="54840"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B27FFC" w14:textId="2203A47B" w:rsidR="00FD7B79" w:rsidRPr="00F458A0" w:rsidDel="00A17716" w:rsidRDefault="00FD7B79" w:rsidP="006655DC">
            <w:pPr>
              <w:pStyle w:val="TableText"/>
              <w:rPr>
                <w:del w:id="54841"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E4B272" w14:textId="00C9D58F" w:rsidR="00FD7B79" w:rsidRPr="00F458A0" w:rsidDel="00A17716" w:rsidRDefault="00FD7B79" w:rsidP="006655DC">
            <w:pPr>
              <w:pStyle w:val="TableText"/>
              <w:rPr>
                <w:del w:id="54842"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EBFB0" w14:textId="5A127E61" w:rsidR="00FD7B79" w:rsidRPr="00F458A0" w:rsidDel="00A17716" w:rsidRDefault="00FD7B79" w:rsidP="006655DC">
            <w:pPr>
              <w:pStyle w:val="TableText"/>
              <w:rPr>
                <w:del w:id="54843" w:author="Author"/>
              </w:rPr>
            </w:pPr>
          </w:p>
        </w:tc>
      </w:tr>
      <w:tr w:rsidR="00FD7B79" w:rsidRPr="00F458A0" w:rsidDel="00A17716" w14:paraId="590DBBD6" w14:textId="2F06C1EE" w:rsidTr="006B0C4A">
        <w:trPr>
          <w:cantSplit/>
          <w:del w:id="5484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190FE5" w14:textId="662022D2" w:rsidR="00FD7B79" w:rsidRPr="00F458A0" w:rsidDel="00A17716" w:rsidRDefault="00FD7B79" w:rsidP="006655DC">
            <w:pPr>
              <w:pStyle w:val="TableText"/>
              <w:rPr>
                <w:del w:id="54845" w:author="Author"/>
              </w:rPr>
            </w:pPr>
            <w:del w:id="54846" w:author="Author">
              <w:r w:rsidRPr="00F458A0" w:rsidDel="00A17716">
                <w:delText>10</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399D6" w14:textId="79E4D0FD" w:rsidR="00FD7B79" w:rsidRPr="00F458A0" w:rsidDel="00A17716" w:rsidRDefault="00FD7B79" w:rsidP="006655DC">
            <w:pPr>
              <w:pStyle w:val="TableText"/>
              <w:rPr>
                <w:del w:id="54847" w:author="Author"/>
              </w:rPr>
            </w:pPr>
            <w:del w:id="54848" w:author="Author">
              <w:r w:rsidRPr="00F458A0" w:rsidDel="00A17716">
                <w:delText>Rac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B171D3" w14:textId="5A328008" w:rsidR="00FD7B79" w:rsidRPr="00F458A0" w:rsidDel="00A17716" w:rsidRDefault="00FD7B79" w:rsidP="00B80432">
            <w:pPr>
              <w:pStyle w:val="TableText"/>
              <w:rPr>
                <w:del w:id="54849" w:author="Author"/>
              </w:rPr>
            </w:pPr>
            <w:del w:id="54850" w:author="Author">
              <w:r w:rsidRPr="00F458A0" w:rsidDel="00A17716">
                <w:delText>NS</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685F47" w14:textId="5E669223" w:rsidR="00FD7B79" w:rsidRPr="00F458A0" w:rsidDel="00A17716" w:rsidRDefault="00FD7B79" w:rsidP="006655DC">
            <w:pPr>
              <w:pStyle w:val="TableText"/>
              <w:rPr>
                <w:del w:id="54851"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1C0667" w14:textId="200143C0" w:rsidR="00FD7B79" w:rsidRPr="00F458A0" w:rsidDel="00A17716" w:rsidRDefault="00FD7B79" w:rsidP="006655DC">
            <w:pPr>
              <w:pStyle w:val="TableText"/>
              <w:rPr>
                <w:del w:id="54852"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E7A10" w14:textId="6B90D9F7" w:rsidR="00FD7B79" w:rsidRPr="00F458A0" w:rsidDel="00A17716" w:rsidRDefault="00FD7B79" w:rsidP="006655DC">
            <w:pPr>
              <w:pStyle w:val="TableText"/>
              <w:rPr>
                <w:del w:id="54853" w:author="Author"/>
              </w:rPr>
            </w:pPr>
          </w:p>
        </w:tc>
      </w:tr>
      <w:tr w:rsidR="00FD7B79" w:rsidRPr="00F458A0" w:rsidDel="00A17716" w14:paraId="016423DD" w14:textId="6D1246CC" w:rsidTr="006B0C4A">
        <w:trPr>
          <w:cantSplit/>
          <w:del w:id="5485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EBDCAD" w14:textId="314AA233" w:rsidR="00FD7B79" w:rsidRPr="00F458A0" w:rsidDel="00A17716" w:rsidRDefault="00FD7B79" w:rsidP="006655DC">
            <w:pPr>
              <w:pStyle w:val="TableText"/>
              <w:rPr>
                <w:del w:id="54855" w:author="Author"/>
              </w:rPr>
            </w:pPr>
            <w:del w:id="54856" w:author="Author">
              <w:r w:rsidRPr="00F458A0" w:rsidDel="00A17716">
                <w:delText>1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7DD42E" w14:textId="173D5718" w:rsidR="00FD7B79" w:rsidRPr="00F458A0" w:rsidDel="00A17716" w:rsidRDefault="00FD7B79" w:rsidP="006655DC">
            <w:pPr>
              <w:pStyle w:val="TableText"/>
              <w:rPr>
                <w:del w:id="54857" w:author="Author"/>
              </w:rPr>
            </w:pPr>
            <w:del w:id="54858" w:author="Author">
              <w:r w:rsidRPr="00F458A0" w:rsidDel="00A17716">
                <w:delText>Patient Address</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41C1F4" w14:textId="27430205" w:rsidR="00FD7B79" w:rsidRPr="00F458A0" w:rsidDel="00A17716" w:rsidRDefault="00FD7B79" w:rsidP="006655DC">
            <w:pPr>
              <w:pStyle w:val="TableText"/>
              <w:rPr>
                <w:del w:id="54859" w:author="Author"/>
              </w:rPr>
            </w:pPr>
            <w:del w:id="54860"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BA6DEF" w14:textId="50B14C89" w:rsidR="00FD7B79" w:rsidRPr="00F458A0" w:rsidDel="00A17716" w:rsidRDefault="00FD7B79" w:rsidP="006655DC">
            <w:pPr>
              <w:pStyle w:val="TableText"/>
              <w:rPr>
                <w:del w:id="54861"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81774" w14:textId="3CD211FD" w:rsidR="00FD7B79" w:rsidRPr="00F458A0" w:rsidDel="00A17716" w:rsidRDefault="00FD7B79" w:rsidP="006655DC">
            <w:pPr>
              <w:pStyle w:val="TableText"/>
              <w:rPr>
                <w:del w:id="54862" w:author="Author"/>
              </w:rPr>
            </w:pPr>
            <w:del w:id="54863"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48AEBB" w14:textId="0D255A9F" w:rsidR="00FD7B79" w:rsidRPr="00F458A0" w:rsidDel="00A17716" w:rsidRDefault="00FD7B79" w:rsidP="006655DC">
            <w:pPr>
              <w:pStyle w:val="TableText"/>
              <w:rPr>
                <w:del w:id="54864" w:author="Author"/>
              </w:rPr>
            </w:pPr>
            <w:del w:id="54865" w:author="Author">
              <w:r w:rsidRPr="00F458A0" w:rsidDel="00A17716">
                <w:delText>Patient/RelatedPerson.address</w:delText>
              </w:r>
            </w:del>
          </w:p>
        </w:tc>
      </w:tr>
      <w:tr w:rsidR="00FD7B79" w:rsidRPr="00F458A0" w:rsidDel="00A17716" w14:paraId="4A9AAFEB" w14:textId="29927D6D" w:rsidTr="006B0C4A">
        <w:trPr>
          <w:cantSplit/>
          <w:del w:id="5486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C08649" w14:textId="7132F36C" w:rsidR="00FD7B79" w:rsidRPr="00F458A0" w:rsidDel="00A17716" w:rsidRDefault="00FD7B79" w:rsidP="006655DC">
            <w:pPr>
              <w:pStyle w:val="TableText"/>
              <w:rPr>
                <w:del w:id="54867" w:author="Author"/>
              </w:rPr>
            </w:pPr>
            <w:del w:id="54868" w:author="Author">
              <w:r w:rsidRPr="00F458A0" w:rsidDel="00A17716">
                <w:delText>11-1 </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EC96C7" w14:textId="4AB1650E" w:rsidR="00FD7B79" w:rsidRPr="00F458A0" w:rsidDel="00A17716" w:rsidRDefault="00FD7B79" w:rsidP="006655DC">
            <w:pPr>
              <w:pStyle w:val="TableText"/>
              <w:rPr>
                <w:del w:id="54869" w:author="Author"/>
              </w:rPr>
            </w:pPr>
            <w:del w:id="54870" w:author="Author">
              <w:r w:rsidRPr="00F458A0" w:rsidDel="00A17716">
                <w:delText>Street or mailing address</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614A34" w14:textId="127E9671" w:rsidR="00FD7B79" w:rsidRPr="00F458A0" w:rsidDel="00A17716" w:rsidRDefault="00FD7B79" w:rsidP="006655DC">
            <w:pPr>
              <w:pStyle w:val="TableText"/>
              <w:rPr>
                <w:del w:id="54871" w:author="Author"/>
              </w:rPr>
            </w:pPr>
            <w:del w:id="54872"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874AD" w14:textId="1D5E240D" w:rsidR="00FD7B79" w:rsidRPr="00F458A0" w:rsidDel="00A17716" w:rsidRDefault="00FD7B79" w:rsidP="006655DC">
            <w:pPr>
              <w:pStyle w:val="TableText"/>
              <w:rPr>
                <w:del w:id="54873" w:author="Author"/>
              </w:rPr>
            </w:pPr>
            <w:del w:id="54874" w:author="Author">
              <w:r w:rsidRPr="00F458A0" w:rsidDel="00A17716">
                <w:delText>VistA: 2,.111 STREET ADDRESS [LINE 1]</w:delText>
              </w:r>
            </w:del>
          </w:p>
          <w:p w14:paraId="2950C4C6" w14:textId="3F99C6A3" w:rsidR="00FD7B79" w:rsidRPr="00F458A0" w:rsidDel="00A17716" w:rsidRDefault="00FD7B79" w:rsidP="006655DC">
            <w:pPr>
              <w:pStyle w:val="TableText"/>
              <w:rPr>
                <w:del w:id="54875" w:author="Author"/>
              </w:rPr>
            </w:pPr>
            <w:del w:id="54876" w:author="Author">
              <w:r w:rsidRPr="00F458A0" w:rsidDel="00A17716">
                <w:delText>X12 (patient is subscriber): 270, 2100C, N301 Address Line.</w:delText>
              </w:r>
            </w:del>
          </w:p>
          <w:p w14:paraId="15C37464" w14:textId="096632BC" w:rsidR="00FD7B79" w:rsidRPr="00F458A0" w:rsidDel="00A17716" w:rsidRDefault="00FD7B79" w:rsidP="006655DC">
            <w:pPr>
              <w:pStyle w:val="TableText"/>
              <w:rPr>
                <w:del w:id="54877" w:author="Author"/>
              </w:rPr>
            </w:pPr>
            <w:del w:id="54878" w:author="Author">
              <w:r w:rsidRPr="00F458A0" w:rsidDel="00A17716">
                <w:delText>eIV Database (patient is subscriber): inquiry_subscriber. Address_line_1</w:delText>
              </w:r>
            </w:del>
          </w:p>
          <w:p w14:paraId="0654CA71" w14:textId="30B50FC5" w:rsidR="00FD7B79" w:rsidRPr="00F458A0" w:rsidDel="00A17716" w:rsidRDefault="00FD7B79" w:rsidP="006655DC">
            <w:pPr>
              <w:pStyle w:val="TableText"/>
              <w:rPr>
                <w:del w:id="54879" w:author="Author"/>
              </w:rPr>
            </w:pPr>
          </w:p>
          <w:p w14:paraId="231E3B49" w14:textId="791340DD" w:rsidR="00FD7B79" w:rsidRPr="00F458A0" w:rsidDel="00A17716" w:rsidRDefault="00FD7B79" w:rsidP="006655DC">
            <w:pPr>
              <w:pStyle w:val="TableText"/>
              <w:rPr>
                <w:del w:id="54880" w:author="Author"/>
              </w:rPr>
            </w:pPr>
            <w:del w:id="54881" w:author="Author">
              <w:r w:rsidRPr="00F458A0" w:rsidDel="00A17716">
                <w:delText>X12 (patient is not subscriber): 270, 2100D,</w:delText>
              </w:r>
              <w:r w:rsidR="00AE6091" w:rsidRPr="00F458A0" w:rsidDel="00A17716">
                <w:delText xml:space="preserve"> </w:delText>
              </w:r>
              <w:r w:rsidRPr="00F458A0" w:rsidDel="00A17716">
                <w:delText>N301 Address Line.</w:delText>
              </w:r>
            </w:del>
          </w:p>
          <w:p w14:paraId="6103F2C0" w14:textId="72AC51D2" w:rsidR="00FD7B79" w:rsidRPr="00F458A0" w:rsidDel="00A17716" w:rsidRDefault="00FD7B79" w:rsidP="006655DC">
            <w:pPr>
              <w:pStyle w:val="TableText"/>
              <w:rPr>
                <w:del w:id="54882" w:author="Author"/>
              </w:rPr>
            </w:pPr>
            <w:del w:id="54883" w:author="Author">
              <w:r w:rsidRPr="00F458A0" w:rsidDel="00A17716">
                <w:delText>eIV Database (patient is not subscriber): inquiry_dependent . address_line_1</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84A768" w14:textId="57CBE916" w:rsidR="00FD7B79" w:rsidRPr="00F458A0" w:rsidDel="00A17716" w:rsidRDefault="00FD7B79" w:rsidP="006655DC">
            <w:pPr>
              <w:pStyle w:val="TableText"/>
              <w:rPr>
                <w:del w:id="54884" w:author="Author"/>
              </w:rPr>
            </w:pPr>
            <w:del w:id="54885"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7440E" w14:textId="44B9DE50" w:rsidR="00FD7B79" w:rsidRPr="00F458A0" w:rsidDel="00A17716" w:rsidRDefault="00FD7B79" w:rsidP="006655DC">
            <w:pPr>
              <w:pStyle w:val="TableText"/>
              <w:rPr>
                <w:del w:id="54886" w:author="Author"/>
              </w:rPr>
            </w:pPr>
            <w:del w:id="54887" w:author="Author">
              <w:r w:rsidRPr="00F458A0" w:rsidDel="00A17716">
                <w:delText>Patient/RelatedPerson.address.line</w:delText>
              </w:r>
            </w:del>
          </w:p>
        </w:tc>
      </w:tr>
      <w:tr w:rsidR="00FD7B79" w:rsidRPr="00F458A0" w:rsidDel="00A17716" w14:paraId="61FDC6F1" w14:textId="4B6789D4" w:rsidTr="006B0C4A">
        <w:trPr>
          <w:cantSplit/>
          <w:del w:id="5488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5B9441" w14:textId="73E29AAF" w:rsidR="00FD7B79" w:rsidRPr="00F458A0" w:rsidDel="00A17716" w:rsidRDefault="00FD7B79" w:rsidP="006655DC">
            <w:pPr>
              <w:pStyle w:val="TableText"/>
              <w:rPr>
                <w:del w:id="54889" w:author="Author"/>
              </w:rPr>
            </w:pPr>
            <w:del w:id="54890" w:author="Author">
              <w:r w:rsidRPr="00F458A0" w:rsidDel="00A17716">
                <w:delText>11-2</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5338D5" w14:textId="57550E7A" w:rsidR="00FD7B79" w:rsidRPr="00F458A0" w:rsidDel="00A17716" w:rsidRDefault="00FD7B79" w:rsidP="006655DC">
            <w:pPr>
              <w:pStyle w:val="TableText"/>
              <w:rPr>
                <w:del w:id="54891" w:author="Author"/>
              </w:rPr>
            </w:pPr>
            <w:del w:id="54892" w:author="Author">
              <w:r w:rsidRPr="00F458A0" w:rsidDel="00A17716">
                <w:delText>Other Designation</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B83E8F" w14:textId="75195587" w:rsidR="00FD7B79" w:rsidRPr="00F458A0" w:rsidDel="00A17716" w:rsidRDefault="00FD7B79" w:rsidP="006655DC">
            <w:pPr>
              <w:pStyle w:val="TableText"/>
              <w:rPr>
                <w:del w:id="54893" w:author="Author"/>
              </w:rPr>
            </w:pPr>
            <w:del w:id="54894"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4E577" w14:textId="67F31BDE" w:rsidR="00FD7B79" w:rsidRPr="00F458A0" w:rsidDel="00A17716" w:rsidRDefault="00FD7B79" w:rsidP="006655DC">
            <w:pPr>
              <w:pStyle w:val="TableText"/>
              <w:rPr>
                <w:del w:id="54895" w:author="Author"/>
              </w:rPr>
            </w:pPr>
            <w:del w:id="54896" w:author="Author">
              <w:r w:rsidRPr="00F458A0" w:rsidDel="00A17716">
                <w:delText>VistA: 2,.112 STREET ADDRESS [LINE 2]</w:delText>
              </w:r>
            </w:del>
          </w:p>
          <w:p w14:paraId="1323E731" w14:textId="1636EBA1" w:rsidR="00FD7B79" w:rsidRPr="00F458A0" w:rsidDel="00A17716" w:rsidRDefault="00FD7B79" w:rsidP="006655DC">
            <w:pPr>
              <w:pStyle w:val="TableText"/>
              <w:rPr>
                <w:del w:id="54897" w:author="Author"/>
              </w:rPr>
            </w:pPr>
            <w:del w:id="54898" w:author="Author">
              <w:r w:rsidRPr="00F458A0" w:rsidDel="00A17716">
                <w:delText>And if it exists, VistA: 2, .113 STREET ADDRESS [LINE 3]</w:delText>
              </w:r>
            </w:del>
          </w:p>
          <w:p w14:paraId="6368F7EC" w14:textId="53FA43BF" w:rsidR="00FD7B79" w:rsidRPr="00F458A0" w:rsidDel="00A17716" w:rsidRDefault="00FD7B79" w:rsidP="006655DC">
            <w:pPr>
              <w:pStyle w:val="TableText"/>
              <w:rPr>
                <w:del w:id="54899" w:author="Author"/>
              </w:rPr>
            </w:pPr>
            <w:del w:id="54900" w:author="Author">
              <w:r w:rsidRPr="00F458A0" w:rsidDel="00A17716">
                <w:delText>X12 (patient is subscriber): 270, 2100C, N302 Address Line.</w:delText>
              </w:r>
            </w:del>
          </w:p>
          <w:p w14:paraId="4CFC109F" w14:textId="4305E26F" w:rsidR="00FD7B79" w:rsidRPr="00F458A0" w:rsidDel="00A17716" w:rsidRDefault="00FD7B79" w:rsidP="006655DC">
            <w:pPr>
              <w:pStyle w:val="TableText"/>
              <w:rPr>
                <w:del w:id="54901" w:author="Author"/>
              </w:rPr>
            </w:pPr>
            <w:del w:id="54902" w:author="Author">
              <w:r w:rsidRPr="00F458A0" w:rsidDel="00A17716">
                <w:delText>eIV Database (patient is subscriber): inquiry_subscriber . address_line_2</w:delText>
              </w:r>
            </w:del>
          </w:p>
          <w:p w14:paraId="7D166F36" w14:textId="53CC9351" w:rsidR="00AE6091" w:rsidRPr="00F458A0" w:rsidDel="00A17716" w:rsidRDefault="00AE6091" w:rsidP="006655DC">
            <w:pPr>
              <w:pStyle w:val="TableText"/>
              <w:rPr>
                <w:del w:id="54903" w:author="Author"/>
              </w:rPr>
            </w:pPr>
          </w:p>
          <w:p w14:paraId="60B56772" w14:textId="0DC712B8" w:rsidR="00FD7B79" w:rsidRPr="00F458A0" w:rsidDel="00A17716" w:rsidRDefault="00FD7B79" w:rsidP="006655DC">
            <w:pPr>
              <w:pStyle w:val="TableText"/>
              <w:rPr>
                <w:del w:id="54904" w:author="Author"/>
              </w:rPr>
            </w:pPr>
            <w:del w:id="54905" w:author="Author">
              <w:r w:rsidRPr="00F458A0" w:rsidDel="00A17716">
                <w:delText xml:space="preserve">X12 (patient </w:delText>
              </w:r>
              <w:r w:rsidR="006A0B40" w:rsidRPr="00F458A0" w:rsidDel="00A17716">
                <w:delText>is not</w:delText>
              </w:r>
              <w:r w:rsidRPr="00F458A0" w:rsidDel="00A17716">
                <w:delText xml:space="preserve"> subscriber): 270, 2100D, N302 Address Line.</w:delText>
              </w:r>
            </w:del>
          </w:p>
          <w:p w14:paraId="2A4E71EF" w14:textId="06BBC9C7" w:rsidR="00FD7B79" w:rsidRPr="00F458A0" w:rsidDel="00A17716" w:rsidRDefault="00FD7B79" w:rsidP="00387966">
            <w:pPr>
              <w:pStyle w:val="TableText"/>
              <w:rPr>
                <w:del w:id="54906" w:author="Author"/>
              </w:rPr>
            </w:pPr>
            <w:del w:id="54907" w:author="Author">
              <w:r w:rsidRPr="00F458A0" w:rsidDel="00A17716">
                <w:delText>eIV Database</w:delText>
              </w:r>
              <w:r w:rsidRPr="00F458A0" w:rsidDel="00A17716">
                <w:br/>
              </w:r>
              <w:r w:rsidR="00387966" w:rsidRPr="00F458A0" w:rsidDel="00A17716">
                <w:delText xml:space="preserve"> </w:delText>
              </w:r>
              <w:r w:rsidRPr="00F458A0" w:rsidDel="00A17716">
                <w:delText>(patient is not subscriber): inquiry_dependent . address_line_2</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75986C" w14:textId="6D388885" w:rsidR="00FD7B79" w:rsidRPr="00F458A0" w:rsidDel="00A17716" w:rsidRDefault="00FD7B79" w:rsidP="006655DC">
            <w:pPr>
              <w:pStyle w:val="TableText"/>
              <w:rPr>
                <w:del w:id="54908" w:author="Author"/>
              </w:rPr>
            </w:pPr>
            <w:del w:id="54909"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651C5C" w14:textId="2CDA3D1F" w:rsidR="00FD7B79" w:rsidRPr="00F458A0" w:rsidDel="00A17716" w:rsidRDefault="00FD7B79" w:rsidP="006655DC">
            <w:pPr>
              <w:pStyle w:val="TableText"/>
              <w:rPr>
                <w:del w:id="54910" w:author="Author"/>
              </w:rPr>
            </w:pPr>
            <w:del w:id="54911" w:author="Author">
              <w:r w:rsidRPr="00F458A0" w:rsidDel="00A17716">
                <w:delText>Patient/RelatedPerson.address.line</w:delText>
              </w:r>
            </w:del>
          </w:p>
        </w:tc>
      </w:tr>
      <w:tr w:rsidR="00FD7B79" w:rsidRPr="00F458A0" w:rsidDel="00A17716" w14:paraId="260F5238" w14:textId="4E1C5924" w:rsidTr="006B0C4A">
        <w:trPr>
          <w:cantSplit/>
          <w:del w:id="5491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C5FD5E" w14:textId="5E1F735D" w:rsidR="00FD7B79" w:rsidRPr="00F458A0" w:rsidDel="00A17716" w:rsidRDefault="00FD7B79" w:rsidP="006655DC">
            <w:pPr>
              <w:pStyle w:val="TableText"/>
              <w:rPr>
                <w:del w:id="54913" w:author="Author"/>
              </w:rPr>
            </w:pPr>
            <w:del w:id="54914" w:author="Author">
              <w:r w:rsidRPr="00F458A0" w:rsidDel="00A17716">
                <w:delText>11-3</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95D59E" w14:textId="77999F75" w:rsidR="00FD7B79" w:rsidRPr="00F458A0" w:rsidDel="00A17716" w:rsidRDefault="00FD7B79" w:rsidP="006655DC">
            <w:pPr>
              <w:pStyle w:val="TableText"/>
              <w:rPr>
                <w:del w:id="54915" w:author="Author"/>
              </w:rPr>
            </w:pPr>
            <w:del w:id="54916" w:author="Author">
              <w:r w:rsidRPr="00F458A0" w:rsidDel="00A17716">
                <w:delText>City</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30D968" w14:textId="5B874230" w:rsidR="00FD7B79" w:rsidRPr="00F458A0" w:rsidDel="00A17716" w:rsidRDefault="00FD7B79" w:rsidP="006655DC">
            <w:pPr>
              <w:pStyle w:val="TableText"/>
              <w:rPr>
                <w:del w:id="54917" w:author="Author"/>
              </w:rPr>
            </w:pPr>
            <w:del w:id="54918"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111771" w14:textId="6F0320D9" w:rsidR="00FD7B79" w:rsidRPr="00F458A0" w:rsidDel="00A17716" w:rsidRDefault="00FD7B79" w:rsidP="006655DC">
            <w:pPr>
              <w:pStyle w:val="TableText"/>
              <w:rPr>
                <w:del w:id="54919" w:author="Author"/>
              </w:rPr>
            </w:pPr>
            <w:del w:id="54920" w:author="Author">
              <w:r w:rsidRPr="00F458A0" w:rsidDel="00A17716">
                <w:delText>VistA: 2,.114 CITY</w:delText>
              </w:r>
            </w:del>
          </w:p>
          <w:p w14:paraId="77BD076A" w14:textId="661016DF" w:rsidR="00FD7B79" w:rsidRPr="00F458A0" w:rsidDel="00A17716" w:rsidRDefault="00FD7B79" w:rsidP="006655DC">
            <w:pPr>
              <w:pStyle w:val="TableText"/>
              <w:rPr>
                <w:del w:id="54921" w:author="Author"/>
              </w:rPr>
            </w:pPr>
            <w:del w:id="54922" w:author="Author">
              <w:r w:rsidRPr="00F458A0" w:rsidDel="00A17716">
                <w:delText>X12 (patient is subscriber): 270, 2100C, N401 City Name.</w:delText>
              </w:r>
            </w:del>
          </w:p>
          <w:p w14:paraId="29D264A5" w14:textId="4899D859" w:rsidR="00FD7B79" w:rsidRPr="00F458A0" w:rsidDel="00A17716" w:rsidRDefault="00FD7B79" w:rsidP="006655DC">
            <w:pPr>
              <w:pStyle w:val="TableText"/>
              <w:rPr>
                <w:del w:id="54923" w:author="Author"/>
              </w:rPr>
            </w:pPr>
            <w:del w:id="54924" w:author="Author">
              <w:r w:rsidRPr="00F458A0" w:rsidDel="00A17716">
                <w:delText>eIV Database (patient is subscriber): inquiry_subscriber . city_name</w:delText>
              </w:r>
            </w:del>
          </w:p>
          <w:p w14:paraId="076BE097" w14:textId="510D9A3C" w:rsidR="00AE6091" w:rsidRPr="00F458A0" w:rsidDel="00A17716" w:rsidRDefault="00AE6091" w:rsidP="006655DC">
            <w:pPr>
              <w:pStyle w:val="TableText"/>
              <w:rPr>
                <w:del w:id="54925" w:author="Author"/>
              </w:rPr>
            </w:pPr>
          </w:p>
          <w:p w14:paraId="5093C1BE" w14:textId="11E2C9B7" w:rsidR="00FD7B79" w:rsidRPr="00F458A0" w:rsidDel="00A17716" w:rsidRDefault="00FD7B79" w:rsidP="006655DC">
            <w:pPr>
              <w:pStyle w:val="TableText"/>
              <w:rPr>
                <w:del w:id="54926" w:author="Author"/>
              </w:rPr>
            </w:pPr>
            <w:del w:id="54927" w:author="Author">
              <w:r w:rsidRPr="00F458A0" w:rsidDel="00A17716">
                <w:delText>X12 (patient is not subscriber): 270, 2100D, N401 City Name.</w:delText>
              </w:r>
            </w:del>
          </w:p>
          <w:p w14:paraId="4F7C7B67" w14:textId="446123C2" w:rsidR="00FD7B79" w:rsidRPr="00F458A0" w:rsidDel="00A17716" w:rsidRDefault="00FD7B79" w:rsidP="006655DC">
            <w:pPr>
              <w:pStyle w:val="TableText"/>
              <w:rPr>
                <w:del w:id="54928" w:author="Author"/>
              </w:rPr>
            </w:pPr>
            <w:del w:id="54929" w:author="Author">
              <w:r w:rsidRPr="00F458A0" w:rsidDel="00A17716">
                <w:delText>eIV Database (patient is not subscriber): inquiry_dependent . city_nam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96EF0A" w14:textId="5DA59EBE" w:rsidR="00FD7B79" w:rsidRPr="00F458A0" w:rsidDel="00A17716" w:rsidRDefault="00FD7B79" w:rsidP="006655DC">
            <w:pPr>
              <w:pStyle w:val="TableText"/>
              <w:rPr>
                <w:del w:id="54930" w:author="Author"/>
              </w:rPr>
            </w:pPr>
            <w:del w:id="54931"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5D3D8E" w14:textId="35C7D3FD" w:rsidR="00FD7B79" w:rsidRPr="00F458A0" w:rsidDel="00A17716" w:rsidRDefault="00FD7B79" w:rsidP="006655DC">
            <w:pPr>
              <w:pStyle w:val="TableText"/>
              <w:rPr>
                <w:del w:id="54932" w:author="Author"/>
              </w:rPr>
            </w:pPr>
            <w:del w:id="54933" w:author="Author">
              <w:r w:rsidRPr="00F458A0" w:rsidDel="00A17716">
                <w:delText>Patient/RelatedPerson.address.city</w:delText>
              </w:r>
            </w:del>
          </w:p>
        </w:tc>
      </w:tr>
      <w:tr w:rsidR="00FD7B79" w:rsidRPr="00F458A0" w:rsidDel="00A17716" w14:paraId="1DEE9D54" w14:textId="7D67E855" w:rsidTr="006B0C4A">
        <w:trPr>
          <w:cantSplit/>
          <w:del w:id="5493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D1FBD2" w14:textId="309497D1" w:rsidR="00FD7B79" w:rsidRPr="00F458A0" w:rsidDel="00A17716" w:rsidRDefault="00FD7B79" w:rsidP="006655DC">
            <w:pPr>
              <w:pStyle w:val="TableText"/>
              <w:rPr>
                <w:del w:id="54935" w:author="Author"/>
              </w:rPr>
            </w:pPr>
            <w:del w:id="54936" w:author="Author">
              <w:r w:rsidRPr="00F458A0" w:rsidDel="00A17716">
                <w:delText>11-4</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B67A15" w14:textId="4F90E951" w:rsidR="00FD7B79" w:rsidRPr="00F458A0" w:rsidDel="00A17716" w:rsidRDefault="00FD7B79" w:rsidP="006655DC">
            <w:pPr>
              <w:pStyle w:val="TableText"/>
              <w:rPr>
                <w:del w:id="54937" w:author="Author"/>
              </w:rPr>
            </w:pPr>
            <w:del w:id="54938" w:author="Author">
              <w:r w:rsidRPr="00F458A0" w:rsidDel="00A17716">
                <w:delText>State or Provinc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766CD1" w14:textId="0553B1B4" w:rsidR="00FD7B79" w:rsidRPr="00F458A0" w:rsidDel="00A17716" w:rsidRDefault="00FD7B79" w:rsidP="006655DC">
            <w:pPr>
              <w:pStyle w:val="TableText"/>
              <w:rPr>
                <w:del w:id="54939" w:author="Author"/>
              </w:rPr>
            </w:pPr>
            <w:del w:id="54940"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396B10" w14:textId="76D501BB" w:rsidR="00FD7B79" w:rsidRPr="00F458A0" w:rsidDel="00A17716" w:rsidRDefault="00FD7B79" w:rsidP="006655DC">
            <w:pPr>
              <w:pStyle w:val="TableText"/>
              <w:rPr>
                <w:del w:id="54941" w:author="Author"/>
              </w:rPr>
            </w:pPr>
            <w:del w:id="54942" w:author="Author">
              <w:r w:rsidRPr="00F458A0" w:rsidDel="00A17716">
                <w:delText>VistA: 2,.115 STATE</w:delText>
              </w:r>
            </w:del>
          </w:p>
          <w:p w14:paraId="00CD1630" w14:textId="5D0910C6" w:rsidR="00FD7B79" w:rsidRPr="00F458A0" w:rsidDel="00A17716" w:rsidRDefault="00FD7B79" w:rsidP="006655DC">
            <w:pPr>
              <w:pStyle w:val="TableText"/>
              <w:rPr>
                <w:del w:id="54943" w:author="Author"/>
              </w:rPr>
            </w:pPr>
            <w:del w:id="54944" w:author="Author">
              <w:r w:rsidRPr="00F458A0" w:rsidDel="00A17716">
                <w:delText>X12 (patient is subscriber): 270, 2100C, N402 State or Province Code.</w:delText>
              </w:r>
            </w:del>
          </w:p>
          <w:p w14:paraId="56D8ECF4" w14:textId="3FD55219" w:rsidR="00FD7B79" w:rsidRPr="00F458A0" w:rsidDel="00A17716" w:rsidRDefault="00FD7B79" w:rsidP="006655DC">
            <w:pPr>
              <w:pStyle w:val="TableText"/>
              <w:rPr>
                <w:del w:id="54945" w:author="Author"/>
              </w:rPr>
            </w:pPr>
            <w:del w:id="54946" w:author="Author">
              <w:r w:rsidRPr="00F458A0" w:rsidDel="00A17716">
                <w:delText>eIV Database (patient is subscriber): inquiry_subscriber . state_or_province_code</w:delText>
              </w:r>
            </w:del>
          </w:p>
          <w:p w14:paraId="5B072B5A" w14:textId="75BB5E92" w:rsidR="006B0C4A" w:rsidRPr="00F458A0" w:rsidDel="00A17716" w:rsidRDefault="006B0C4A" w:rsidP="006655DC">
            <w:pPr>
              <w:pStyle w:val="TableText"/>
              <w:rPr>
                <w:del w:id="54947" w:author="Author"/>
              </w:rPr>
            </w:pPr>
          </w:p>
          <w:p w14:paraId="3D16F16A" w14:textId="302810E9" w:rsidR="00FD7B79" w:rsidRPr="00F458A0" w:rsidDel="00A17716" w:rsidRDefault="00FD7B79" w:rsidP="006655DC">
            <w:pPr>
              <w:pStyle w:val="TableText"/>
              <w:rPr>
                <w:del w:id="54948" w:author="Author"/>
              </w:rPr>
            </w:pPr>
            <w:del w:id="54949" w:author="Author">
              <w:r w:rsidRPr="00F458A0" w:rsidDel="00A17716">
                <w:delText>X12 (patient is not subscriber): 270, 2100D, N402 State or Province Code.</w:delText>
              </w:r>
            </w:del>
          </w:p>
          <w:p w14:paraId="3438418E" w14:textId="61585E73" w:rsidR="00FD7B79" w:rsidRPr="00F458A0" w:rsidDel="00A17716" w:rsidRDefault="00FD7B79" w:rsidP="006655DC">
            <w:pPr>
              <w:pStyle w:val="TableText"/>
              <w:rPr>
                <w:del w:id="54950" w:author="Author"/>
              </w:rPr>
            </w:pPr>
            <w:del w:id="54951" w:author="Author">
              <w:r w:rsidRPr="00F458A0" w:rsidDel="00A17716">
                <w:delText>eIV Database (patient is not subscriber): inquiry_dependent . state_or_province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37BA74" w14:textId="162C39F9" w:rsidR="00FD7B79" w:rsidRPr="00F458A0" w:rsidDel="00A17716" w:rsidRDefault="00FD7B79" w:rsidP="006655DC">
            <w:pPr>
              <w:pStyle w:val="TableText"/>
              <w:rPr>
                <w:del w:id="54952" w:author="Author"/>
              </w:rPr>
            </w:pPr>
            <w:del w:id="54953"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8D421" w14:textId="39B8B0EB" w:rsidR="00FD7B79" w:rsidRPr="00F458A0" w:rsidDel="00A17716" w:rsidRDefault="00FD7B79" w:rsidP="006655DC">
            <w:pPr>
              <w:pStyle w:val="TableText"/>
              <w:rPr>
                <w:del w:id="54954" w:author="Author"/>
              </w:rPr>
            </w:pPr>
            <w:del w:id="54955" w:author="Author">
              <w:r w:rsidRPr="00F458A0" w:rsidDel="00A17716">
                <w:delText>Patient/RelatedPerson.address.state</w:delText>
              </w:r>
            </w:del>
          </w:p>
        </w:tc>
      </w:tr>
      <w:tr w:rsidR="00FD7B79" w:rsidRPr="00F458A0" w:rsidDel="00A17716" w14:paraId="576EEA08" w14:textId="6FEB0C76" w:rsidTr="006B0C4A">
        <w:trPr>
          <w:cantSplit/>
          <w:del w:id="5495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1660DA" w14:textId="1648F13A" w:rsidR="00FD7B79" w:rsidRPr="00F458A0" w:rsidDel="00A17716" w:rsidRDefault="00FD7B79" w:rsidP="006655DC">
            <w:pPr>
              <w:pStyle w:val="TableText"/>
              <w:rPr>
                <w:del w:id="54957" w:author="Author"/>
              </w:rPr>
            </w:pPr>
            <w:del w:id="54958" w:author="Author">
              <w:r w:rsidRPr="00F458A0" w:rsidDel="00A17716">
                <w:delText>11-5</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8E7406" w14:textId="075B0ABA" w:rsidR="00FD7B79" w:rsidRPr="00F458A0" w:rsidDel="00A17716" w:rsidRDefault="00FD7B79" w:rsidP="006655DC">
            <w:pPr>
              <w:pStyle w:val="TableText"/>
              <w:rPr>
                <w:del w:id="54959" w:author="Author"/>
              </w:rPr>
            </w:pPr>
            <w:del w:id="54960" w:author="Author">
              <w:r w:rsidRPr="00F458A0" w:rsidDel="00A17716">
                <w:delText>Zip or Postal Cod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5C214" w14:textId="4AB72E14" w:rsidR="00FD7B79" w:rsidRPr="00F458A0" w:rsidDel="00A17716" w:rsidRDefault="00FD7B79" w:rsidP="006655DC">
            <w:pPr>
              <w:pStyle w:val="TableText"/>
              <w:rPr>
                <w:del w:id="54961" w:author="Author"/>
              </w:rPr>
            </w:pPr>
            <w:del w:id="54962"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F34012" w14:textId="706F8B0E" w:rsidR="00FD7B79" w:rsidRPr="00F458A0" w:rsidDel="00A17716" w:rsidRDefault="00FD7B79" w:rsidP="006655DC">
            <w:pPr>
              <w:pStyle w:val="TableText"/>
              <w:rPr>
                <w:del w:id="54963" w:author="Author"/>
              </w:rPr>
            </w:pPr>
            <w:del w:id="54964" w:author="Author">
              <w:r w:rsidRPr="00F458A0" w:rsidDel="00A17716">
                <w:delText>VistA: 2, .116 ZIP CODE</w:delText>
              </w:r>
            </w:del>
          </w:p>
          <w:p w14:paraId="6CEDE554" w14:textId="02369778" w:rsidR="00FD7B79" w:rsidRPr="00F458A0" w:rsidDel="00A17716" w:rsidRDefault="00FD7B79" w:rsidP="006655DC">
            <w:pPr>
              <w:pStyle w:val="TableText"/>
              <w:rPr>
                <w:del w:id="54965" w:author="Author"/>
              </w:rPr>
            </w:pPr>
            <w:del w:id="54966" w:author="Author">
              <w:r w:rsidRPr="00F458A0" w:rsidDel="00A17716">
                <w:delText>X12 (patient is subscriber): 270, 2100C, N403 Postal Code.</w:delText>
              </w:r>
            </w:del>
          </w:p>
          <w:p w14:paraId="7D83ABD7" w14:textId="3550342E" w:rsidR="00FD7B79" w:rsidRPr="00F458A0" w:rsidDel="00A17716" w:rsidRDefault="00FD7B79" w:rsidP="006655DC">
            <w:pPr>
              <w:pStyle w:val="TableText"/>
              <w:rPr>
                <w:del w:id="54967" w:author="Author"/>
              </w:rPr>
            </w:pPr>
            <w:del w:id="54968" w:author="Author">
              <w:r w:rsidRPr="00F458A0" w:rsidDel="00A17716">
                <w:delText>eIV Database (patient is subscriber): inquiry_subscriber . postal_code</w:delText>
              </w:r>
            </w:del>
          </w:p>
          <w:p w14:paraId="3F645FB3" w14:textId="60EEA9CF" w:rsidR="006B0C4A" w:rsidRPr="00F458A0" w:rsidDel="00A17716" w:rsidRDefault="006B0C4A" w:rsidP="006655DC">
            <w:pPr>
              <w:pStyle w:val="TableText"/>
              <w:rPr>
                <w:del w:id="54969" w:author="Author"/>
              </w:rPr>
            </w:pPr>
          </w:p>
          <w:p w14:paraId="08B834F7" w14:textId="3D53C74C" w:rsidR="00FD7B79" w:rsidRPr="00F458A0" w:rsidDel="00A17716" w:rsidRDefault="00FD7B79" w:rsidP="006655DC">
            <w:pPr>
              <w:pStyle w:val="TableText"/>
              <w:rPr>
                <w:del w:id="54970" w:author="Author"/>
              </w:rPr>
            </w:pPr>
            <w:del w:id="54971" w:author="Author">
              <w:r w:rsidRPr="00F458A0" w:rsidDel="00A17716">
                <w:delText>X12 (patient is not subscriber): 270, 2100D, N403 Postal Code</w:delText>
              </w:r>
              <w:r w:rsidRPr="00F458A0" w:rsidDel="00A17716">
                <w:rPr>
                  <w:b/>
                  <w:bCs/>
                </w:rPr>
                <w:delText>.</w:delText>
              </w:r>
            </w:del>
          </w:p>
          <w:p w14:paraId="1DD4A087" w14:textId="521193C3" w:rsidR="00FD7B79" w:rsidRPr="00F458A0" w:rsidDel="00A17716" w:rsidRDefault="00FD7B79" w:rsidP="006655DC">
            <w:pPr>
              <w:pStyle w:val="TableText"/>
              <w:rPr>
                <w:del w:id="54972" w:author="Author"/>
              </w:rPr>
            </w:pPr>
            <w:del w:id="54973" w:author="Author">
              <w:r w:rsidRPr="00F458A0" w:rsidDel="00A17716">
                <w:delText>eIV Database (patient is not subscriber): inquiry_dependent . postal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1F28BF" w14:textId="075E81ED" w:rsidR="00FD7B79" w:rsidRPr="00F458A0" w:rsidDel="00A17716" w:rsidRDefault="00FD7B79" w:rsidP="006655DC">
            <w:pPr>
              <w:pStyle w:val="TableText"/>
              <w:rPr>
                <w:del w:id="54974" w:author="Author"/>
              </w:rPr>
            </w:pPr>
            <w:del w:id="54975" w:author="Author">
              <w:r w:rsidRPr="00F458A0" w:rsidDel="00A17716">
                <w:delText>Patient/RelatedPerson</w:delText>
              </w:r>
            </w:del>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AE8BA" w14:textId="4FAB0BA8" w:rsidR="00FD7B79" w:rsidRPr="00F458A0" w:rsidDel="00A17716" w:rsidRDefault="00FD7B79" w:rsidP="006655DC">
            <w:pPr>
              <w:pStyle w:val="TableText"/>
              <w:rPr>
                <w:del w:id="54976" w:author="Author"/>
              </w:rPr>
            </w:pPr>
            <w:del w:id="54977" w:author="Author">
              <w:r w:rsidRPr="00F458A0" w:rsidDel="00A17716">
                <w:delText>Patient/RelatedPerson.address.postalCode</w:delText>
              </w:r>
            </w:del>
          </w:p>
        </w:tc>
      </w:tr>
      <w:tr w:rsidR="00FD7B79" w:rsidRPr="00F458A0" w:rsidDel="00A17716" w14:paraId="572ADC32" w14:textId="7F6D1C2F" w:rsidTr="006B0C4A">
        <w:trPr>
          <w:cantSplit/>
          <w:del w:id="54978"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151EAB" w14:textId="274A024E" w:rsidR="00FD7B79" w:rsidRPr="00F458A0" w:rsidDel="00A17716" w:rsidRDefault="00FD7B79" w:rsidP="006655DC">
            <w:pPr>
              <w:pStyle w:val="TableText"/>
              <w:rPr>
                <w:del w:id="54979" w:author="Author"/>
              </w:rPr>
            </w:pPr>
            <w:del w:id="54980" w:author="Author">
              <w:r w:rsidRPr="00F458A0" w:rsidDel="00A17716">
                <w:delText>33-1</w:delText>
              </w:r>
            </w:del>
          </w:p>
        </w:tc>
        <w:tc>
          <w:tcPr>
            <w:tcW w:w="18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465B8B" w14:textId="0F68E28B" w:rsidR="00FD7B79" w:rsidRPr="00F458A0" w:rsidDel="00A17716" w:rsidRDefault="00FD7B79" w:rsidP="006655DC">
            <w:pPr>
              <w:pStyle w:val="TableText"/>
              <w:rPr>
                <w:del w:id="54981" w:author="Author"/>
              </w:rPr>
            </w:pPr>
            <w:del w:id="54982" w:author="Author">
              <w:r w:rsidRPr="00F458A0" w:rsidDel="00A17716">
                <w:delText>Last Update Date/Time</w:delText>
              </w:r>
            </w:del>
          </w:p>
        </w:tc>
        <w:tc>
          <w:tcPr>
            <w:tcW w:w="79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3299AB" w14:textId="45C7AF02" w:rsidR="00FD7B79" w:rsidRPr="00F458A0" w:rsidDel="00A17716" w:rsidRDefault="00FD7B79" w:rsidP="006655DC">
            <w:pPr>
              <w:pStyle w:val="TableText"/>
              <w:rPr>
                <w:del w:id="54983" w:author="Author"/>
              </w:rPr>
            </w:pPr>
            <w:del w:id="54984" w:author="Author">
              <w:r w:rsidRPr="00F458A0" w:rsidDel="00A17716">
                <w:delText>Opt</w:delText>
              </w:r>
            </w:del>
          </w:p>
        </w:tc>
        <w:tc>
          <w:tcPr>
            <w:tcW w:w="325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3E1B79" w14:textId="1891C8A1" w:rsidR="00FD7B79" w:rsidRPr="00F458A0" w:rsidDel="00A17716" w:rsidRDefault="00FD7B79" w:rsidP="006655DC">
            <w:pPr>
              <w:pStyle w:val="TableText"/>
              <w:rPr>
                <w:del w:id="54985" w:author="Author"/>
              </w:rPr>
            </w:pPr>
            <w:del w:id="54986" w:author="Author">
              <w:r w:rsidRPr="00F458A0" w:rsidDel="00A17716">
                <w:delText>calculated/derived</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0CF97" w14:textId="2BCA875B" w:rsidR="00FD7B79" w:rsidRPr="00F458A0" w:rsidDel="00A17716" w:rsidRDefault="00FD7B79" w:rsidP="006655DC">
            <w:pPr>
              <w:pStyle w:val="TableText"/>
              <w:rPr>
                <w:del w:id="54987" w:author="Author"/>
              </w:rPr>
            </w:pPr>
          </w:p>
        </w:tc>
        <w:tc>
          <w:tcPr>
            <w:tcW w:w="405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8BD81" w14:textId="13B770BF" w:rsidR="00FD7B79" w:rsidRPr="00F458A0" w:rsidDel="00A17716" w:rsidRDefault="00FD7B79" w:rsidP="006655DC">
            <w:pPr>
              <w:pStyle w:val="TableText"/>
              <w:rPr>
                <w:del w:id="54988" w:author="Author"/>
              </w:rPr>
            </w:pPr>
          </w:p>
        </w:tc>
      </w:tr>
    </w:tbl>
    <w:p w14:paraId="224E5E4E" w14:textId="78807113" w:rsidR="00FD7B79" w:rsidRPr="00F458A0" w:rsidDel="00A17716" w:rsidRDefault="009A00C0" w:rsidP="0067659A">
      <w:pPr>
        <w:pStyle w:val="Caption"/>
        <w:rPr>
          <w:del w:id="54989" w:author="Author"/>
        </w:rPr>
      </w:pPr>
      <w:bookmarkStart w:id="54990" w:name="_Toc475439423"/>
      <w:bookmarkStart w:id="54991" w:name="_Toc475439679"/>
      <w:bookmarkStart w:id="54992" w:name="_Toc481658956"/>
      <w:del w:id="54993"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1</w:delText>
        </w:r>
        <w:r w:rsidR="004F6E16" w:rsidDel="00A17716">
          <w:rPr>
            <w:noProof/>
          </w:rPr>
          <w:fldChar w:fldCharType="end"/>
        </w:r>
        <w:r w:rsidRPr="00F458A0" w:rsidDel="00A17716">
          <w:delText xml:space="preserve">: </w:delText>
        </w:r>
        <w:r w:rsidR="00FD7B79" w:rsidRPr="00F458A0" w:rsidDel="00A17716">
          <w:delText>Eligibility Inquiry GT1 Segment (optional)</w:delText>
        </w:r>
        <w:bookmarkEnd w:id="54990"/>
        <w:bookmarkEnd w:id="54991"/>
        <w:bookmarkEnd w:id="54992"/>
      </w:del>
    </w:p>
    <w:tbl>
      <w:tblPr>
        <w:tblW w:w="14010" w:type="dxa"/>
        <w:tblLayout w:type="fixed"/>
        <w:tblCellMar>
          <w:top w:w="15" w:type="dxa"/>
          <w:left w:w="15" w:type="dxa"/>
          <w:bottom w:w="15" w:type="dxa"/>
          <w:right w:w="15" w:type="dxa"/>
        </w:tblCellMar>
        <w:tblLook w:val="04A0" w:firstRow="1" w:lastRow="0" w:firstColumn="1" w:lastColumn="0" w:noHBand="0" w:noVBand="1"/>
      </w:tblPr>
      <w:tblGrid>
        <w:gridCol w:w="1230"/>
        <w:gridCol w:w="2070"/>
        <w:gridCol w:w="810"/>
        <w:gridCol w:w="3240"/>
        <w:gridCol w:w="2430"/>
        <w:gridCol w:w="4230"/>
      </w:tblGrid>
      <w:tr w:rsidR="00FD7B79" w:rsidRPr="00F458A0" w:rsidDel="00A17716" w14:paraId="23C724EF" w14:textId="11BA6B5D" w:rsidTr="006655DC">
        <w:trPr>
          <w:cantSplit/>
          <w:tblHeader/>
          <w:del w:id="54994" w:author="Author"/>
        </w:trPr>
        <w:tc>
          <w:tcPr>
            <w:tcW w:w="1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3849EA5" w14:textId="727EEB46" w:rsidR="00FD7B79" w:rsidRPr="00F458A0" w:rsidDel="00A17716" w:rsidRDefault="00FD7B79" w:rsidP="00CE62EE">
            <w:pPr>
              <w:pStyle w:val="TableHeading"/>
              <w:rPr>
                <w:del w:id="54995" w:author="Author"/>
              </w:rPr>
            </w:pPr>
            <w:del w:id="54996" w:author="Author">
              <w:r w:rsidRPr="00F458A0" w:rsidDel="00A17716">
                <w:delText>Sequence</w:delText>
              </w:r>
            </w:del>
          </w:p>
        </w:tc>
        <w:tc>
          <w:tcPr>
            <w:tcW w:w="20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1C6DE49" w14:textId="0A14C290" w:rsidR="00FD7B79" w:rsidRPr="00F458A0" w:rsidDel="00A17716" w:rsidRDefault="00FD7B79" w:rsidP="00CE62EE">
            <w:pPr>
              <w:pStyle w:val="TableHeading"/>
              <w:rPr>
                <w:del w:id="54997" w:author="Author"/>
              </w:rPr>
            </w:pPr>
            <w:del w:id="54998" w:author="Author">
              <w:r w:rsidRPr="00F458A0" w:rsidDel="00A17716">
                <w:delText>Element Name</w:delText>
              </w:r>
            </w:del>
          </w:p>
        </w:tc>
        <w:tc>
          <w:tcPr>
            <w:tcW w:w="8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54A4ECA" w14:textId="5978B19A" w:rsidR="00FD7B79" w:rsidRPr="00F458A0" w:rsidDel="00A17716" w:rsidRDefault="00FD7B79" w:rsidP="00CE62EE">
            <w:pPr>
              <w:pStyle w:val="TableHeading"/>
              <w:rPr>
                <w:del w:id="54999" w:author="Author"/>
              </w:rPr>
            </w:pPr>
            <w:del w:id="55000" w:author="Author">
              <w:r w:rsidRPr="00F458A0" w:rsidDel="00A17716">
                <w:delText>Use</w:delText>
              </w:r>
            </w:del>
          </w:p>
        </w:tc>
        <w:tc>
          <w:tcPr>
            <w:tcW w:w="32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BD8509" w14:textId="06424FFE" w:rsidR="00FD7B79" w:rsidRPr="00F458A0" w:rsidDel="00A17716" w:rsidRDefault="00FD7B79" w:rsidP="00CE62EE">
            <w:pPr>
              <w:pStyle w:val="TableHeading"/>
              <w:rPr>
                <w:del w:id="55001" w:author="Author"/>
              </w:rPr>
            </w:pPr>
            <w:del w:id="55002" w:author="Author">
              <w:r w:rsidRPr="00F458A0" w:rsidDel="00A17716">
                <w:delText>Definition</w:delText>
              </w:r>
            </w:del>
          </w:p>
        </w:tc>
        <w:tc>
          <w:tcPr>
            <w:tcW w:w="24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7A57918" w14:textId="386D12E9" w:rsidR="00FD7B79" w:rsidRPr="00F458A0" w:rsidDel="00A17716" w:rsidRDefault="00FD7B79" w:rsidP="00CE62EE">
            <w:pPr>
              <w:pStyle w:val="TableHeading"/>
              <w:rPr>
                <w:del w:id="55003" w:author="Author"/>
              </w:rPr>
            </w:pPr>
            <w:del w:id="55004" w:author="Author">
              <w:r w:rsidRPr="00F458A0" w:rsidDel="00A17716">
                <w:delText xml:space="preserve">FHIR </w:delText>
              </w:r>
              <w:r w:rsidR="00A03E19" w:rsidRPr="00F458A0" w:rsidDel="00A17716">
                <w:delText>R</w:delText>
              </w:r>
              <w:r w:rsidRPr="00F458A0" w:rsidDel="00A17716">
                <w:delText>esource</w:delText>
              </w:r>
            </w:del>
          </w:p>
        </w:tc>
        <w:tc>
          <w:tcPr>
            <w:tcW w:w="4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236ADC" w14:textId="74DE5D9E" w:rsidR="00FD7B79" w:rsidRPr="00F458A0" w:rsidDel="00A17716" w:rsidRDefault="00FD7B79" w:rsidP="00CE62EE">
            <w:pPr>
              <w:pStyle w:val="TableHeading"/>
              <w:rPr>
                <w:del w:id="55005" w:author="Author"/>
              </w:rPr>
            </w:pPr>
            <w:del w:id="55006" w:author="Author">
              <w:r w:rsidRPr="00F458A0" w:rsidDel="00A17716">
                <w:delText xml:space="preserve">FHIR </w:delText>
              </w:r>
              <w:r w:rsidR="00A03E19" w:rsidRPr="00F458A0" w:rsidDel="00A17716">
                <w:delText>R</w:delText>
              </w:r>
              <w:r w:rsidRPr="00F458A0" w:rsidDel="00A17716">
                <w:delText>esource</w:delText>
              </w:r>
              <w:r w:rsidR="00A03E19" w:rsidRPr="00F458A0" w:rsidDel="00A17716">
                <w:delText xml:space="preserve"> E</w:delText>
              </w:r>
              <w:r w:rsidRPr="00F458A0" w:rsidDel="00A17716">
                <w:delText>lement</w:delText>
              </w:r>
            </w:del>
          </w:p>
        </w:tc>
      </w:tr>
      <w:tr w:rsidR="00FD7B79" w:rsidRPr="00F458A0" w:rsidDel="00A17716" w14:paraId="7A0048BD" w14:textId="4FBADBBA" w:rsidTr="006655DC">
        <w:trPr>
          <w:cantSplit/>
          <w:del w:id="5500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E0A258" w14:textId="37B59717" w:rsidR="00FD7B79" w:rsidRPr="00F458A0" w:rsidDel="00A17716" w:rsidRDefault="00FD7B79" w:rsidP="006655DC">
            <w:pPr>
              <w:pStyle w:val="TableText"/>
              <w:rPr>
                <w:del w:id="55008" w:author="Author"/>
              </w:rPr>
            </w:pPr>
            <w:del w:id="55009" w:author="Author">
              <w:r w:rsidRPr="00F458A0" w:rsidDel="00A17716">
                <w:delText>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C0D952" w14:textId="4C72320F" w:rsidR="00FD7B79" w:rsidRPr="00F458A0" w:rsidDel="00A17716" w:rsidRDefault="00FD7B79" w:rsidP="006655DC">
            <w:pPr>
              <w:pStyle w:val="TableText"/>
              <w:rPr>
                <w:del w:id="55010" w:author="Author"/>
              </w:rPr>
            </w:pPr>
            <w:del w:id="55011" w:author="Author">
              <w:r w:rsidRPr="00F458A0" w:rsidDel="00A17716">
                <w:delText>Set ID - GT1</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DDFFA" w14:textId="53F74815" w:rsidR="00FD7B79" w:rsidRPr="00F458A0" w:rsidDel="00A17716" w:rsidRDefault="00FD7B79" w:rsidP="006655DC">
            <w:pPr>
              <w:pStyle w:val="TableText"/>
              <w:rPr>
                <w:del w:id="55012" w:author="Author"/>
              </w:rPr>
            </w:pPr>
            <w:del w:id="55013"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6654B6" w14:textId="50953747" w:rsidR="00FD7B79" w:rsidRPr="00F458A0" w:rsidDel="00A17716" w:rsidRDefault="00FD7B79" w:rsidP="006655DC">
            <w:pPr>
              <w:pStyle w:val="TableText"/>
              <w:rPr>
                <w:del w:id="55014" w:author="Author"/>
              </w:rPr>
            </w:pPr>
            <w:del w:id="55015" w:author="Author">
              <w:r w:rsidRPr="00F458A0" w:rsidDel="00A17716">
                <w:delText>“1”</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CC8A43" w14:textId="07767CFB" w:rsidR="00FD7B79" w:rsidRPr="00F458A0" w:rsidDel="00A17716" w:rsidRDefault="00FD7B79" w:rsidP="006655DC">
            <w:pPr>
              <w:pStyle w:val="TableText"/>
              <w:rPr>
                <w:del w:id="55016" w:author="Author"/>
              </w:rPr>
            </w:pPr>
            <w:del w:id="55017"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E0CC08" w14:textId="67A56905" w:rsidR="00FD7B79" w:rsidRPr="00F458A0" w:rsidDel="00A17716" w:rsidRDefault="00FD7B79" w:rsidP="006655DC">
            <w:pPr>
              <w:pStyle w:val="TableText"/>
              <w:rPr>
                <w:del w:id="55018" w:author="Author"/>
              </w:rPr>
            </w:pPr>
            <w:del w:id="55019" w:author="Author">
              <w:r w:rsidRPr="00F458A0" w:rsidDel="00A17716">
                <w:delText>RelatedPerson.id</w:delText>
              </w:r>
            </w:del>
          </w:p>
        </w:tc>
      </w:tr>
      <w:tr w:rsidR="00FD7B79" w:rsidRPr="00F458A0" w:rsidDel="00A17716" w14:paraId="762A2E16" w14:textId="308EB5A4" w:rsidTr="006655DC">
        <w:trPr>
          <w:cantSplit/>
          <w:del w:id="5502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F378E9" w14:textId="4E8C5286" w:rsidR="00FD7B79" w:rsidRPr="00F458A0" w:rsidDel="00A17716" w:rsidRDefault="00FD7B79" w:rsidP="006655DC">
            <w:pPr>
              <w:pStyle w:val="TableText"/>
              <w:rPr>
                <w:del w:id="55021" w:author="Author"/>
              </w:rPr>
            </w:pPr>
            <w:del w:id="55022" w:author="Author">
              <w:r w:rsidRPr="00F458A0" w:rsidDel="00A17716">
                <w:delText>2</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728565" w14:textId="4DE7C38E" w:rsidR="00FD7B79" w:rsidRPr="00F458A0" w:rsidDel="00A17716" w:rsidRDefault="00FD7B79" w:rsidP="006655DC">
            <w:pPr>
              <w:pStyle w:val="TableText"/>
              <w:rPr>
                <w:del w:id="55023" w:author="Author"/>
              </w:rPr>
            </w:pPr>
            <w:del w:id="55024" w:author="Author">
              <w:r w:rsidRPr="00F458A0" w:rsidDel="00A17716">
                <w:delText>Guarantor Numb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744C2F" w14:textId="4F45F906" w:rsidR="00FD7B79" w:rsidRPr="00F458A0" w:rsidDel="00A17716" w:rsidRDefault="00FD7B79" w:rsidP="006655DC">
            <w:pPr>
              <w:pStyle w:val="TableText"/>
              <w:rPr>
                <w:del w:id="55025" w:author="Author"/>
              </w:rPr>
            </w:pPr>
            <w:del w:id="55026"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9B6E69" w14:textId="4A6F3E3C" w:rsidR="00FD7B79" w:rsidRPr="00F458A0" w:rsidDel="00A17716" w:rsidRDefault="00FD7B79" w:rsidP="006655DC">
            <w:pPr>
              <w:pStyle w:val="TableText"/>
              <w:rPr>
                <w:del w:id="55027"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E7629F" w14:textId="28B36295" w:rsidR="00FD7B79" w:rsidRPr="00F458A0" w:rsidDel="00A17716" w:rsidRDefault="00FD7B79" w:rsidP="006655DC">
            <w:pPr>
              <w:pStyle w:val="TableText"/>
              <w:rPr>
                <w:del w:id="55028" w:author="Author"/>
              </w:rPr>
            </w:pP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BF5B9C" w14:textId="04D9BF5B" w:rsidR="00FD7B79" w:rsidRPr="00F458A0" w:rsidDel="00A17716" w:rsidRDefault="00FD7B79" w:rsidP="006655DC">
            <w:pPr>
              <w:pStyle w:val="TableText"/>
              <w:rPr>
                <w:del w:id="55029" w:author="Author"/>
              </w:rPr>
            </w:pPr>
          </w:p>
        </w:tc>
      </w:tr>
      <w:tr w:rsidR="00FD7B79" w:rsidRPr="00F458A0" w:rsidDel="00A17716" w14:paraId="1CC43A2B" w14:textId="3158F000" w:rsidTr="006655DC">
        <w:trPr>
          <w:cantSplit/>
          <w:del w:id="5503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36E798" w14:textId="6DDB152A" w:rsidR="00FD7B79" w:rsidRPr="00F458A0" w:rsidDel="00A17716" w:rsidRDefault="00FD7B79" w:rsidP="006655DC">
            <w:pPr>
              <w:pStyle w:val="TableText"/>
              <w:rPr>
                <w:del w:id="55031" w:author="Author"/>
              </w:rPr>
            </w:pPr>
            <w:del w:id="55032" w:author="Author">
              <w:r w:rsidRPr="00F458A0" w:rsidDel="00A17716">
                <w:delText>2-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5F97C0" w14:textId="08C7DC21" w:rsidR="00FD7B79" w:rsidRPr="00F458A0" w:rsidDel="00A17716" w:rsidRDefault="00FD7B79" w:rsidP="006655DC">
            <w:pPr>
              <w:pStyle w:val="TableText"/>
              <w:rPr>
                <w:del w:id="55033" w:author="Author"/>
              </w:rPr>
            </w:pPr>
            <w:del w:id="55034" w:author="Author">
              <w:r w:rsidRPr="00F458A0" w:rsidDel="00A17716">
                <w:delText>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4D58F3" w14:textId="765498CE" w:rsidR="00FD7B79" w:rsidRPr="00F458A0" w:rsidDel="00A17716" w:rsidRDefault="00FD7B79" w:rsidP="006655DC">
            <w:pPr>
              <w:pStyle w:val="TableText"/>
              <w:rPr>
                <w:del w:id="55035" w:author="Author"/>
              </w:rPr>
            </w:pPr>
            <w:del w:id="55036"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5A1E98" w14:textId="2677073B" w:rsidR="00FD7B79" w:rsidRPr="00F458A0" w:rsidDel="00A17716" w:rsidRDefault="00FD7B79" w:rsidP="006655DC">
            <w:pPr>
              <w:pStyle w:val="TableText"/>
              <w:rPr>
                <w:del w:id="55037" w:author="Author"/>
              </w:rPr>
            </w:pPr>
            <w:del w:id="55038" w:author="Author">
              <w:r w:rsidRPr="00F458A0" w:rsidDel="00A17716">
                <w:delText>The subscriber’s member ID</w:delText>
              </w:r>
            </w:del>
          </w:p>
          <w:p w14:paraId="08548F87" w14:textId="3F5D2798" w:rsidR="00FD7B79" w:rsidRPr="00F458A0" w:rsidDel="00A17716" w:rsidRDefault="00FD7B79" w:rsidP="006655DC">
            <w:pPr>
              <w:pStyle w:val="TableText"/>
              <w:rPr>
                <w:del w:id="55039" w:author="Author"/>
              </w:rPr>
            </w:pPr>
          </w:p>
          <w:p w14:paraId="2F12ED82" w14:textId="73C4BECB" w:rsidR="00FD7B79" w:rsidRPr="00F458A0" w:rsidDel="00A17716" w:rsidRDefault="00FD7B79" w:rsidP="006655DC">
            <w:pPr>
              <w:pStyle w:val="TableText"/>
              <w:rPr>
                <w:del w:id="55040" w:author="Author"/>
              </w:rPr>
            </w:pPr>
            <w:del w:id="55041" w:author="Author">
              <w:r w:rsidRPr="00F458A0" w:rsidDel="00A17716">
                <w:delText>VistA 2.312, 1 SUBSCRIBER ID</w:delText>
              </w:r>
            </w:del>
          </w:p>
          <w:p w14:paraId="042E684D" w14:textId="1C8A7186" w:rsidR="00FD7B79" w:rsidRPr="00F458A0" w:rsidDel="00A17716" w:rsidRDefault="00FD7B79" w:rsidP="00387966">
            <w:pPr>
              <w:pStyle w:val="TableText"/>
              <w:rPr>
                <w:del w:id="55042" w:author="Author"/>
              </w:rPr>
            </w:pPr>
            <w:del w:id="55043" w:author="Author">
              <w:r w:rsidRPr="00F458A0" w:rsidDel="00A17716">
                <w:delText>eIV Database:</w:delText>
              </w:r>
              <w:r w:rsidRPr="00F458A0" w:rsidDel="00A17716">
                <w:rPr>
                  <w:i/>
                  <w:iCs/>
                </w:rPr>
                <w:delText> value</w:delText>
              </w:r>
              <w:r w:rsidRPr="00F458A0" w:rsidDel="00A17716">
                <w:delText> à inquiry_subscriber_add_id.</w:delText>
              </w:r>
              <w:r w:rsidRPr="00F458A0" w:rsidDel="00A17716">
                <w:br/>
                <w:delText>Reference_identification; and “MI” (Member Identification Number) à inquiry_subscriber_add_id.</w:delText>
              </w:r>
              <w:r w:rsidRPr="00F458A0" w:rsidDel="00A17716">
                <w:br/>
                <w:delText>reference_identification_qualifier</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63FDCF" w14:textId="0631F0BC" w:rsidR="00FD7B79" w:rsidRPr="00F458A0" w:rsidDel="00A17716" w:rsidRDefault="00FD7B79" w:rsidP="006655DC">
            <w:pPr>
              <w:pStyle w:val="TableText"/>
              <w:rPr>
                <w:del w:id="55044" w:author="Author"/>
              </w:rPr>
            </w:pPr>
            <w:del w:id="55045" w:author="Author">
              <w:r w:rsidRPr="00F458A0" w:rsidDel="00A17716">
                <w:delText>Coverage</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0CABA4" w14:textId="44ED019C" w:rsidR="00FD7B79" w:rsidRPr="00F458A0" w:rsidDel="00A17716" w:rsidRDefault="00FD7B79" w:rsidP="006655DC">
            <w:pPr>
              <w:pStyle w:val="TableText"/>
              <w:rPr>
                <w:del w:id="55046" w:author="Author"/>
              </w:rPr>
            </w:pPr>
            <w:del w:id="55047" w:author="Author">
              <w:r w:rsidRPr="00F458A0" w:rsidDel="00A17716">
                <w:delText>Coverage.planholder.planholderIdentifier</w:delText>
              </w:r>
            </w:del>
          </w:p>
          <w:p w14:paraId="37218A52" w14:textId="5363A90B" w:rsidR="00FD7B79" w:rsidRPr="00F458A0" w:rsidDel="00A17716" w:rsidRDefault="00FD7B79" w:rsidP="006655DC">
            <w:pPr>
              <w:pStyle w:val="TableText"/>
              <w:rPr>
                <w:del w:id="55048" w:author="Author"/>
              </w:rPr>
            </w:pPr>
          </w:p>
        </w:tc>
      </w:tr>
      <w:tr w:rsidR="00FD7B79" w:rsidRPr="00F458A0" w:rsidDel="00A17716" w14:paraId="04A83962" w14:textId="35F8A281" w:rsidTr="006655DC">
        <w:trPr>
          <w:cantSplit/>
          <w:del w:id="5504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F836F3" w14:textId="3BFC0425" w:rsidR="00FD7B79" w:rsidRPr="00F458A0" w:rsidDel="00A17716" w:rsidRDefault="00FD7B79" w:rsidP="006655DC">
            <w:pPr>
              <w:pStyle w:val="TableText"/>
              <w:rPr>
                <w:del w:id="55050" w:author="Author"/>
              </w:rPr>
            </w:pPr>
            <w:del w:id="55051" w:author="Author">
              <w:r w:rsidRPr="00F458A0" w:rsidDel="00A17716">
                <w:delText>2-2</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60CC04" w14:textId="4E37D89B" w:rsidR="00FD7B79" w:rsidRPr="00F458A0" w:rsidDel="00A17716" w:rsidRDefault="00FD7B79" w:rsidP="006655DC">
            <w:pPr>
              <w:pStyle w:val="TableText"/>
              <w:rPr>
                <w:del w:id="55052" w:author="Author"/>
              </w:rPr>
            </w:pPr>
            <w:del w:id="55053" w:author="Author">
              <w:r w:rsidRPr="00F458A0" w:rsidDel="00A17716">
                <w:delText>Check digit</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7F70B9" w14:textId="4F7D91FE" w:rsidR="00FD7B79" w:rsidRPr="00F458A0" w:rsidDel="00A17716" w:rsidRDefault="00FD7B79" w:rsidP="006655DC">
            <w:pPr>
              <w:pStyle w:val="TableText"/>
              <w:rPr>
                <w:del w:id="55054" w:author="Author"/>
              </w:rPr>
            </w:pPr>
            <w:del w:id="55055" w:author="Author">
              <w:r w:rsidRPr="00F458A0" w:rsidDel="00A17716">
                <w:delText>NS</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1436AF" w14:textId="1F569564" w:rsidR="00FD7B79" w:rsidRPr="00F458A0" w:rsidDel="00A17716" w:rsidRDefault="00FD7B79" w:rsidP="006655DC">
            <w:pPr>
              <w:pStyle w:val="TableText"/>
              <w:rPr>
                <w:del w:id="55056"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2AA60" w14:textId="57ADE82E" w:rsidR="00FD7B79" w:rsidRPr="00F458A0" w:rsidDel="00A17716" w:rsidRDefault="00FD7B79" w:rsidP="006655DC">
            <w:pPr>
              <w:pStyle w:val="TableText"/>
              <w:rPr>
                <w:del w:id="55057" w:author="Author"/>
              </w:rPr>
            </w:pP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CECD56" w14:textId="45B11828" w:rsidR="00FD7B79" w:rsidRPr="00F458A0" w:rsidDel="00A17716" w:rsidRDefault="00FD7B79" w:rsidP="006655DC">
            <w:pPr>
              <w:pStyle w:val="TableText"/>
              <w:rPr>
                <w:del w:id="55058" w:author="Author"/>
              </w:rPr>
            </w:pPr>
          </w:p>
        </w:tc>
      </w:tr>
      <w:tr w:rsidR="00FD7B79" w:rsidRPr="00F458A0" w:rsidDel="00A17716" w14:paraId="60E53AA2" w14:textId="5732CD97" w:rsidTr="006655DC">
        <w:trPr>
          <w:cantSplit/>
          <w:del w:id="5505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AE0F9C" w14:textId="1E7EFEE4" w:rsidR="00FD7B79" w:rsidRPr="00F458A0" w:rsidDel="00A17716" w:rsidRDefault="00FD7B79" w:rsidP="006655DC">
            <w:pPr>
              <w:pStyle w:val="TableText"/>
              <w:rPr>
                <w:del w:id="55060" w:author="Author"/>
              </w:rPr>
            </w:pPr>
            <w:del w:id="55061" w:author="Author">
              <w:r w:rsidRPr="00F458A0" w:rsidDel="00A17716">
                <w:delText>2-3</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99B78D" w14:textId="09052402" w:rsidR="00FD7B79" w:rsidRPr="00F458A0" w:rsidDel="00A17716" w:rsidRDefault="00FD7B79" w:rsidP="006655DC">
            <w:pPr>
              <w:pStyle w:val="TableText"/>
              <w:rPr>
                <w:del w:id="55062" w:author="Author"/>
              </w:rPr>
            </w:pPr>
            <w:del w:id="55063" w:author="Author">
              <w:r w:rsidRPr="00F458A0" w:rsidDel="00A17716">
                <w:delText>Code identifying the check digit scheme employe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237AEE" w14:textId="25431687" w:rsidR="00FD7B79" w:rsidRPr="00F458A0" w:rsidDel="00A17716" w:rsidRDefault="00FD7B79" w:rsidP="006655DC">
            <w:pPr>
              <w:pStyle w:val="TableText"/>
              <w:rPr>
                <w:del w:id="55064" w:author="Author"/>
              </w:rPr>
            </w:pPr>
            <w:del w:id="55065" w:author="Author">
              <w:r w:rsidRPr="00F458A0" w:rsidDel="00A17716">
                <w:delText>NS</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2FED15" w14:textId="19C3FC8E" w:rsidR="00FD7B79" w:rsidRPr="00F458A0" w:rsidDel="00A17716" w:rsidRDefault="00FD7B79" w:rsidP="006655DC">
            <w:pPr>
              <w:pStyle w:val="TableText"/>
              <w:rPr>
                <w:del w:id="55066"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6F268" w14:textId="0EBCA051" w:rsidR="00FD7B79" w:rsidRPr="00F458A0" w:rsidDel="00A17716" w:rsidRDefault="00FD7B79" w:rsidP="006655DC">
            <w:pPr>
              <w:pStyle w:val="TableText"/>
              <w:rPr>
                <w:del w:id="55067" w:author="Author"/>
              </w:rPr>
            </w:pP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AE46F7" w14:textId="755EF6E6" w:rsidR="00FD7B79" w:rsidRPr="00F458A0" w:rsidDel="00A17716" w:rsidRDefault="00FD7B79" w:rsidP="006655DC">
            <w:pPr>
              <w:pStyle w:val="TableText"/>
              <w:rPr>
                <w:del w:id="55068" w:author="Author"/>
              </w:rPr>
            </w:pPr>
          </w:p>
        </w:tc>
      </w:tr>
      <w:tr w:rsidR="00FD7B79" w:rsidRPr="00F458A0" w:rsidDel="00A17716" w14:paraId="763AC5D5" w14:textId="248F7403" w:rsidTr="006655DC">
        <w:trPr>
          <w:cantSplit/>
          <w:del w:id="5506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074EF0" w14:textId="5305F365" w:rsidR="00FD7B79" w:rsidRPr="00F458A0" w:rsidDel="00A17716" w:rsidRDefault="00FD7B79" w:rsidP="006655DC">
            <w:pPr>
              <w:pStyle w:val="TableText"/>
              <w:rPr>
                <w:del w:id="55070" w:author="Author"/>
              </w:rPr>
            </w:pPr>
            <w:del w:id="55071" w:author="Author">
              <w:r w:rsidRPr="00F458A0" w:rsidDel="00A17716">
                <w:delText>2-4</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6C3138" w14:textId="265745DB" w:rsidR="00FD7B79" w:rsidRPr="00F458A0" w:rsidDel="00A17716" w:rsidRDefault="00FD7B79" w:rsidP="006655DC">
            <w:pPr>
              <w:pStyle w:val="TableText"/>
              <w:rPr>
                <w:del w:id="55072" w:author="Author"/>
              </w:rPr>
            </w:pPr>
            <w:del w:id="55073" w:author="Author">
              <w:r w:rsidRPr="00F458A0" w:rsidDel="00A17716">
                <w:delText>Assigning authority</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A8F7A1" w14:textId="7D1FA611" w:rsidR="00FD7B79" w:rsidRPr="00F458A0" w:rsidDel="00A17716" w:rsidRDefault="00FD7B79" w:rsidP="006655DC">
            <w:pPr>
              <w:pStyle w:val="TableText"/>
              <w:rPr>
                <w:del w:id="55074" w:author="Author"/>
              </w:rPr>
            </w:pPr>
            <w:del w:id="55075" w:author="Author">
              <w:r w:rsidRPr="00F458A0" w:rsidDel="00A17716">
                <w:delText>NS</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309D81" w14:textId="4232CD44" w:rsidR="00FD7B79" w:rsidRPr="00F458A0" w:rsidDel="00A17716" w:rsidRDefault="00FD7B79" w:rsidP="006655DC">
            <w:pPr>
              <w:pStyle w:val="TableText"/>
              <w:rPr>
                <w:del w:id="55076"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17124F" w14:textId="31F9838B" w:rsidR="00FD7B79" w:rsidRPr="00F458A0" w:rsidDel="00A17716" w:rsidRDefault="00FD7B79" w:rsidP="006655DC">
            <w:pPr>
              <w:pStyle w:val="TableText"/>
              <w:rPr>
                <w:del w:id="55077" w:author="Author"/>
              </w:rPr>
            </w:pPr>
            <w:del w:id="55078" w:author="Author">
              <w:r w:rsidRPr="00F458A0" w:rsidDel="00A17716">
                <w:delText>Organizati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266698" w14:textId="4C383D2B" w:rsidR="00FD7B79" w:rsidRPr="00F458A0" w:rsidDel="00A17716" w:rsidRDefault="00FD7B79" w:rsidP="006655DC">
            <w:pPr>
              <w:pStyle w:val="TableText"/>
              <w:rPr>
                <w:del w:id="55079" w:author="Author"/>
              </w:rPr>
            </w:pPr>
            <w:del w:id="55080" w:author="Author">
              <w:r w:rsidRPr="00F458A0" w:rsidDel="00A17716">
                <w:delText>Coverage.planholderReference.identifier.assigner.name</w:delText>
              </w:r>
            </w:del>
          </w:p>
        </w:tc>
      </w:tr>
      <w:tr w:rsidR="00FD7B79" w:rsidRPr="00F458A0" w:rsidDel="00A17716" w14:paraId="4AB00913" w14:textId="2B620FCC" w:rsidTr="006655DC">
        <w:trPr>
          <w:cantSplit/>
          <w:del w:id="5508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C47CCE" w14:textId="2E626551" w:rsidR="00FD7B79" w:rsidRPr="00F458A0" w:rsidDel="00A17716" w:rsidRDefault="00FD7B79" w:rsidP="006655DC">
            <w:pPr>
              <w:pStyle w:val="TableText"/>
              <w:rPr>
                <w:del w:id="55082" w:author="Author"/>
              </w:rPr>
            </w:pPr>
            <w:del w:id="55083" w:author="Author">
              <w:r w:rsidRPr="00F458A0" w:rsidDel="00A17716">
                <w:delText>2-5</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F4D190" w14:textId="116ED0B1" w:rsidR="00FD7B79" w:rsidRPr="00F458A0" w:rsidDel="00A17716" w:rsidRDefault="00FD7B79" w:rsidP="006655DC">
            <w:pPr>
              <w:pStyle w:val="TableText"/>
              <w:rPr>
                <w:del w:id="55084" w:author="Author"/>
              </w:rPr>
            </w:pPr>
            <w:del w:id="55085" w:author="Author">
              <w:r w:rsidRPr="00F458A0" w:rsidDel="00A17716">
                <w:delText>Identifier Type Cod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185C46" w14:textId="6348D0D1" w:rsidR="00FD7B79" w:rsidRPr="00F458A0" w:rsidDel="00A17716" w:rsidRDefault="00FD7B79" w:rsidP="006655DC">
            <w:pPr>
              <w:pStyle w:val="TableText"/>
              <w:rPr>
                <w:del w:id="55086" w:author="Author"/>
              </w:rPr>
            </w:pPr>
            <w:del w:id="55087"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98D6E6" w14:textId="7B7FDCCE" w:rsidR="00FD7B79" w:rsidRPr="00F458A0" w:rsidDel="00A17716" w:rsidRDefault="00FD7B79" w:rsidP="006655DC">
            <w:pPr>
              <w:pStyle w:val="TableText"/>
              <w:rPr>
                <w:del w:id="55088" w:author="Author"/>
              </w:rPr>
            </w:pPr>
            <w:del w:id="55089" w:author="Author">
              <w:r w:rsidRPr="00F458A0" w:rsidDel="00A17716">
                <w:delText>“HC” - Used to represent the Guarantor’s subscriber ID</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791DDB" w14:textId="7346C6D7" w:rsidR="00FD7B79" w:rsidRPr="00F458A0" w:rsidDel="00A17716" w:rsidRDefault="00FD7B79" w:rsidP="006655DC">
            <w:pPr>
              <w:pStyle w:val="TableText"/>
              <w:rPr>
                <w:del w:id="55090" w:author="Author"/>
              </w:rPr>
            </w:pPr>
            <w:del w:id="55091" w:author="Author">
              <w:r w:rsidRPr="00F458A0" w:rsidDel="00A17716">
                <w:delText>Organizati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7B2E68" w14:textId="7D47179E" w:rsidR="00FD7B79" w:rsidRPr="00F458A0" w:rsidDel="00A17716" w:rsidRDefault="00FD7B79" w:rsidP="006655DC">
            <w:pPr>
              <w:pStyle w:val="TableText"/>
              <w:rPr>
                <w:del w:id="55092" w:author="Author"/>
              </w:rPr>
            </w:pPr>
            <w:del w:id="55093" w:author="Author">
              <w:r w:rsidRPr="00F458A0" w:rsidDel="00A17716">
                <w:delText>Coverage.planholderReference.identifier.type.coding</w:delText>
              </w:r>
            </w:del>
          </w:p>
        </w:tc>
      </w:tr>
      <w:tr w:rsidR="00FD7B79" w:rsidRPr="00F458A0" w:rsidDel="00A17716" w14:paraId="5A63058D" w14:textId="4CDCBADF" w:rsidTr="006655DC">
        <w:trPr>
          <w:cantSplit/>
          <w:del w:id="5509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8E7B5" w14:textId="6C04C146" w:rsidR="00FD7B79" w:rsidRPr="00F458A0" w:rsidDel="00A17716" w:rsidRDefault="00FD7B79" w:rsidP="006655DC">
            <w:pPr>
              <w:pStyle w:val="TableText"/>
              <w:rPr>
                <w:del w:id="55095" w:author="Author"/>
              </w:rPr>
            </w:pPr>
            <w:del w:id="55096" w:author="Author">
              <w:r w:rsidRPr="00F458A0" w:rsidDel="00A17716">
                <w:delText>3</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BDF861" w14:textId="0D77952A" w:rsidR="00FD7B79" w:rsidRPr="00F458A0" w:rsidDel="00A17716" w:rsidRDefault="00FD7B79" w:rsidP="006655DC">
            <w:pPr>
              <w:pStyle w:val="TableText"/>
              <w:rPr>
                <w:del w:id="55097" w:author="Author"/>
              </w:rPr>
            </w:pPr>
            <w:del w:id="55098" w:author="Author">
              <w:r w:rsidRPr="00F458A0" w:rsidDel="00A17716">
                <w:delText>Guarantor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E4ABF" w14:textId="3FA2341D" w:rsidR="00FD7B79" w:rsidRPr="00F458A0" w:rsidDel="00A17716" w:rsidRDefault="00FD7B79" w:rsidP="006655DC">
            <w:pPr>
              <w:pStyle w:val="TableText"/>
              <w:rPr>
                <w:del w:id="55099" w:author="Author"/>
              </w:rPr>
            </w:pPr>
            <w:del w:id="55100"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B6735A" w14:textId="4CB61DCB" w:rsidR="00FD7B79" w:rsidRPr="00F458A0" w:rsidDel="00A17716" w:rsidRDefault="00FD7B79" w:rsidP="006655DC">
            <w:pPr>
              <w:pStyle w:val="TableText"/>
              <w:rPr>
                <w:del w:id="55101" w:author="Author"/>
              </w:rPr>
            </w:pPr>
            <w:del w:id="55102" w:author="Author">
              <w:r w:rsidRPr="00F458A0" w:rsidDel="00A17716">
                <w:delText>Six component field in Last_Name^First_Name^MI^Suffix^Prefix^Degree</w:delText>
              </w:r>
            </w:del>
          </w:p>
          <w:p w14:paraId="0374282E" w14:textId="4ED9AF8D" w:rsidR="00FD7B79" w:rsidRPr="00F458A0" w:rsidDel="00A17716" w:rsidRDefault="00FD7B79" w:rsidP="006655DC">
            <w:pPr>
              <w:pStyle w:val="TableText"/>
              <w:rPr>
                <w:del w:id="55103" w:author="Author"/>
              </w:rPr>
            </w:pPr>
            <w:del w:id="55104" w:author="Author">
              <w:r w:rsidRPr="00F458A0" w:rsidDel="00A17716">
                <w:delText>(i.e.</w:delText>
              </w:r>
              <w:r w:rsidR="00A03E19" w:rsidRPr="00F458A0" w:rsidDel="00A17716">
                <w:delText>,</w:delText>
              </w:r>
              <w:r w:rsidRPr="00F458A0" w:rsidDel="00A17716">
                <w:delText xml:space="preserve"> DOE^JOHN^M^JR^DR.^Phd.</w:delText>
              </w:r>
            </w:del>
          </w:p>
          <w:p w14:paraId="1A361014" w14:textId="657371B0" w:rsidR="00FD7B79" w:rsidRPr="00F458A0" w:rsidDel="00A17716" w:rsidRDefault="00FD7B79" w:rsidP="006655DC">
            <w:pPr>
              <w:pStyle w:val="TableText"/>
              <w:rPr>
                <w:del w:id="55105" w:author="Author"/>
              </w:rPr>
            </w:pPr>
            <w:del w:id="55106" w:author="Author">
              <w:r w:rsidRPr="00F458A0" w:rsidDel="00A17716">
                <w:delText>VistA</w:delText>
              </w:r>
              <w:r w:rsidR="00387966" w:rsidRPr="00F458A0" w:rsidDel="00A17716">
                <w:delText xml:space="preserve">: </w:delText>
              </w:r>
              <w:r w:rsidRPr="00F458A0" w:rsidDel="00A17716">
                <w:delText>2.312,7.01 NAME OF INSURED or</w:delText>
              </w:r>
            </w:del>
          </w:p>
          <w:p w14:paraId="27139EEB" w14:textId="18DD6C3E" w:rsidR="00FD7B79" w:rsidRPr="00F458A0" w:rsidDel="00A17716" w:rsidRDefault="00FD7B79" w:rsidP="00387966">
            <w:pPr>
              <w:pStyle w:val="TableText"/>
              <w:rPr>
                <w:del w:id="55107" w:author="Author"/>
              </w:rPr>
            </w:pPr>
            <w:del w:id="55108" w:author="Author">
              <w:r w:rsidRPr="00F458A0" w:rsidDel="00A17716">
                <w:delText>VistA: 355.33,91.01 NAME OF INSURED</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C45412" w14:textId="018E514E" w:rsidR="00FD7B79" w:rsidRPr="00F458A0" w:rsidDel="00A17716" w:rsidRDefault="00FD7B79" w:rsidP="006655DC">
            <w:pPr>
              <w:pStyle w:val="TableText"/>
              <w:rPr>
                <w:del w:id="55109" w:author="Author"/>
              </w:rPr>
            </w:pPr>
            <w:del w:id="55110"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DA00F2" w14:textId="4BD1DB73" w:rsidR="00FD7B79" w:rsidRPr="00F458A0" w:rsidDel="00A17716" w:rsidRDefault="00FD7B79" w:rsidP="006655DC">
            <w:pPr>
              <w:pStyle w:val="TableText"/>
              <w:rPr>
                <w:del w:id="55111" w:author="Author"/>
              </w:rPr>
            </w:pPr>
            <w:del w:id="55112" w:author="Author">
              <w:r w:rsidRPr="00F458A0" w:rsidDel="00A17716">
                <w:delText>RelatedPerson.name</w:delText>
              </w:r>
            </w:del>
          </w:p>
        </w:tc>
      </w:tr>
      <w:tr w:rsidR="00FD7B79" w:rsidRPr="00F458A0" w:rsidDel="00A17716" w14:paraId="615E622E" w14:textId="59DBB725" w:rsidTr="006655DC">
        <w:trPr>
          <w:cantSplit/>
          <w:del w:id="55113"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D8D08F" w14:textId="4AF9D820" w:rsidR="00FD7B79" w:rsidRPr="00F458A0" w:rsidDel="00A17716" w:rsidRDefault="00FD7B79" w:rsidP="006655DC">
            <w:pPr>
              <w:pStyle w:val="TableText"/>
              <w:rPr>
                <w:del w:id="55114" w:author="Author"/>
              </w:rPr>
            </w:pPr>
            <w:del w:id="55115" w:author="Author">
              <w:r w:rsidRPr="00F458A0" w:rsidDel="00A17716">
                <w:delText>3-1-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C5CBB9" w14:textId="6DE518AB" w:rsidR="00FD7B79" w:rsidRPr="00F458A0" w:rsidDel="00A17716" w:rsidRDefault="00FD7B79" w:rsidP="006E5C6D">
            <w:pPr>
              <w:pStyle w:val="TableText"/>
              <w:rPr>
                <w:del w:id="55116" w:author="Author"/>
              </w:rPr>
            </w:pPr>
            <w:del w:id="55117" w:author="Author">
              <w:r w:rsidRPr="00F458A0" w:rsidDel="00A17716">
                <w:delText>Last Name (Sur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2566E0" w14:textId="08F0382F" w:rsidR="00FD7B79" w:rsidRPr="00F458A0" w:rsidDel="00A17716" w:rsidRDefault="00FD7B79" w:rsidP="006655DC">
            <w:pPr>
              <w:pStyle w:val="TableText"/>
              <w:rPr>
                <w:del w:id="55118" w:author="Author"/>
              </w:rPr>
            </w:pPr>
            <w:del w:id="55119"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E88415" w14:textId="02A81175" w:rsidR="00FD7B79" w:rsidRPr="00F458A0" w:rsidDel="00A17716" w:rsidRDefault="00FD7B79" w:rsidP="006655DC">
            <w:pPr>
              <w:pStyle w:val="TableText"/>
              <w:rPr>
                <w:del w:id="55120" w:author="Author"/>
              </w:rPr>
            </w:pPr>
            <w:del w:id="55121" w:author="Author">
              <w:r w:rsidRPr="00F458A0" w:rsidDel="00A17716">
                <w:delText>X12: 270, 2100C, NM103 Name Last or Organization Name</w:delText>
              </w:r>
            </w:del>
          </w:p>
          <w:p w14:paraId="361FD1E7" w14:textId="04B279B1" w:rsidR="00FD7B79" w:rsidRPr="00F458A0" w:rsidDel="00A17716" w:rsidRDefault="00FD7B79" w:rsidP="006655DC">
            <w:pPr>
              <w:pStyle w:val="TableText"/>
              <w:rPr>
                <w:del w:id="55122" w:author="Author"/>
              </w:rPr>
            </w:pPr>
            <w:del w:id="55123" w:author="Author">
              <w:r w:rsidRPr="00F458A0" w:rsidDel="00A17716">
                <w:delText>eIV Database inquiry_subscriber . name_last_or_organization_nam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C44E33" w14:textId="07059D90" w:rsidR="00FD7B79" w:rsidRPr="00F458A0" w:rsidDel="00A17716" w:rsidRDefault="00FD7B79" w:rsidP="006655DC">
            <w:pPr>
              <w:pStyle w:val="TableText"/>
              <w:rPr>
                <w:del w:id="55124" w:author="Author"/>
              </w:rPr>
            </w:pPr>
            <w:del w:id="55125"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8FF13" w14:textId="7D7A5A00" w:rsidR="00FD7B79" w:rsidRPr="00F458A0" w:rsidDel="00A17716" w:rsidRDefault="00FD7B79" w:rsidP="006655DC">
            <w:pPr>
              <w:pStyle w:val="TableText"/>
              <w:rPr>
                <w:del w:id="55126" w:author="Author"/>
              </w:rPr>
            </w:pPr>
            <w:del w:id="55127" w:author="Author">
              <w:r w:rsidRPr="00F458A0" w:rsidDel="00A17716">
                <w:delText>RelatedPerson.name.family</w:delText>
              </w:r>
            </w:del>
          </w:p>
        </w:tc>
      </w:tr>
      <w:tr w:rsidR="00FD7B79" w:rsidRPr="00F458A0" w:rsidDel="00A17716" w14:paraId="6761B961" w14:textId="4B5F7CF4" w:rsidTr="006655DC">
        <w:trPr>
          <w:cantSplit/>
          <w:del w:id="55128"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E9564C" w14:textId="5D0DFE1A" w:rsidR="00FD7B79" w:rsidRPr="00F458A0" w:rsidDel="00A17716" w:rsidRDefault="00FD7B79" w:rsidP="006655DC">
            <w:pPr>
              <w:pStyle w:val="TableText"/>
              <w:rPr>
                <w:del w:id="55129" w:author="Author"/>
              </w:rPr>
            </w:pPr>
            <w:del w:id="55130" w:author="Author">
              <w:r w:rsidRPr="00F458A0" w:rsidDel="00A17716">
                <w:delText>3-1-2</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A0AEC7" w14:textId="7CDA085A" w:rsidR="00FD7B79" w:rsidRPr="00F458A0" w:rsidDel="00A17716" w:rsidRDefault="00FD7B79" w:rsidP="006655DC">
            <w:pPr>
              <w:pStyle w:val="TableText"/>
              <w:rPr>
                <w:del w:id="55131" w:author="Author"/>
              </w:rPr>
            </w:pPr>
            <w:del w:id="55132" w:author="Author">
              <w:r w:rsidRPr="00F458A0" w:rsidDel="00A17716">
                <w:delText>Own Last Name Prefix</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5DC3DD" w14:textId="537F6DE3" w:rsidR="00FD7B79" w:rsidRPr="00F458A0" w:rsidDel="00A17716" w:rsidRDefault="00FD7B79" w:rsidP="006655DC">
            <w:pPr>
              <w:pStyle w:val="TableText"/>
              <w:rPr>
                <w:del w:id="55133" w:author="Author"/>
              </w:rPr>
            </w:pPr>
            <w:del w:id="55134"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2FB845" w14:textId="5AA78DC8" w:rsidR="00FD7B79" w:rsidRPr="00F458A0" w:rsidDel="00A17716" w:rsidRDefault="00FD7B79" w:rsidP="006655DC">
            <w:pPr>
              <w:pStyle w:val="TableText"/>
              <w:rPr>
                <w:del w:id="55135"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BD17BE" w14:textId="68F71635" w:rsidR="00FD7B79" w:rsidRPr="00F458A0" w:rsidDel="00A17716" w:rsidRDefault="00FD7B79" w:rsidP="006655DC">
            <w:pPr>
              <w:pStyle w:val="TableText"/>
              <w:rPr>
                <w:del w:id="55136" w:author="Author"/>
              </w:rPr>
            </w:pPr>
            <w:del w:id="55137"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44A458" w14:textId="6A1BE650" w:rsidR="00FD7B79" w:rsidRPr="00F458A0" w:rsidDel="00A17716" w:rsidRDefault="00FD7B79" w:rsidP="006655DC">
            <w:pPr>
              <w:pStyle w:val="TableText"/>
              <w:rPr>
                <w:del w:id="55138" w:author="Author"/>
              </w:rPr>
            </w:pPr>
            <w:del w:id="55139" w:author="Author">
              <w:r w:rsidRPr="00F458A0" w:rsidDel="00A17716">
                <w:delText>RelatedPerson.name.prefix[0]</w:delText>
              </w:r>
            </w:del>
          </w:p>
        </w:tc>
      </w:tr>
      <w:tr w:rsidR="00FD7B79" w:rsidRPr="00F458A0" w:rsidDel="00A17716" w14:paraId="43170135" w14:textId="63C7C541" w:rsidTr="006655DC">
        <w:trPr>
          <w:cantSplit/>
          <w:del w:id="5514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11B048" w14:textId="29497A14" w:rsidR="00FD7B79" w:rsidRPr="00F458A0" w:rsidDel="00A17716" w:rsidRDefault="00FD7B79" w:rsidP="006655DC">
            <w:pPr>
              <w:pStyle w:val="TableText"/>
              <w:rPr>
                <w:del w:id="55141" w:author="Author"/>
              </w:rPr>
            </w:pPr>
            <w:del w:id="55142" w:author="Author">
              <w:r w:rsidRPr="00F458A0" w:rsidDel="00A17716">
                <w:delText>3-2</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A47F2A" w14:textId="02DD1827" w:rsidR="00FD7B79" w:rsidRPr="00F458A0" w:rsidDel="00A17716" w:rsidRDefault="00FD7B79" w:rsidP="006655DC">
            <w:pPr>
              <w:pStyle w:val="TableText"/>
              <w:rPr>
                <w:del w:id="55143" w:author="Author"/>
              </w:rPr>
            </w:pPr>
            <w:del w:id="55144" w:author="Author">
              <w:r w:rsidRPr="00F458A0" w:rsidDel="00A17716">
                <w:delText>First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AF5343" w14:textId="76F43D32" w:rsidR="00FD7B79" w:rsidRPr="00F458A0" w:rsidDel="00A17716" w:rsidRDefault="00FD7B79" w:rsidP="006655DC">
            <w:pPr>
              <w:pStyle w:val="TableText"/>
              <w:rPr>
                <w:del w:id="55145" w:author="Author"/>
              </w:rPr>
            </w:pPr>
            <w:del w:id="55146"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A057C" w14:textId="12DCADBE" w:rsidR="00FD7B79" w:rsidRPr="00F458A0" w:rsidDel="00A17716" w:rsidRDefault="00FD7B79" w:rsidP="006655DC">
            <w:pPr>
              <w:pStyle w:val="TableText"/>
              <w:rPr>
                <w:del w:id="55147" w:author="Author"/>
              </w:rPr>
            </w:pPr>
            <w:del w:id="55148" w:author="Author">
              <w:r w:rsidRPr="00F458A0" w:rsidDel="00A17716">
                <w:delText>X12: 270, 2100C, NM104 Name First</w:delText>
              </w:r>
            </w:del>
          </w:p>
          <w:p w14:paraId="27513F37" w14:textId="3701FEE8" w:rsidR="00FD7B79" w:rsidRPr="00F458A0" w:rsidDel="00A17716" w:rsidRDefault="00FD7B79" w:rsidP="006655DC">
            <w:pPr>
              <w:pStyle w:val="TableText"/>
              <w:rPr>
                <w:del w:id="55149" w:author="Author"/>
              </w:rPr>
            </w:pPr>
            <w:del w:id="55150" w:author="Author">
              <w:r w:rsidRPr="00F458A0" w:rsidDel="00A17716">
                <w:delText>eIV Database: inquiry_subscriber . name_first</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F2DA4C" w14:textId="629CDC8D" w:rsidR="00FD7B79" w:rsidRPr="00F458A0" w:rsidDel="00A17716" w:rsidRDefault="00FD7B79" w:rsidP="006655DC">
            <w:pPr>
              <w:pStyle w:val="TableText"/>
              <w:rPr>
                <w:del w:id="55151" w:author="Author"/>
              </w:rPr>
            </w:pPr>
            <w:del w:id="55152"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AD9416" w14:textId="36C5F7FF" w:rsidR="00FD7B79" w:rsidRPr="00F458A0" w:rsidDel="00A17716" w:rsidRDefault="00FD7B79" w:rsidP="006655DC">
            <w:pPr>
              <w:pStyle w:val="TableText"/>
              <w:rPr>
                <w:del w:id="55153" w:author="Author"/>
              </w:rPr>
            </w:pPr>
            <w:del w:id="55154" w:author="Author">
              <w:r w:rsidRPr="00F458A0" w:rsidDel="00A17716">
                <w:delText>RelatedPerson.name.given[0]</w:delText>
              </w:r>
            </w:del>
          </w:p>
        </w:tc>
      </w:tr>
      <w:tr w:rsidR="00FD7B79" w:rsidRPr="00F458A0" w:rsidDel="00A17716" w14:paraId="3C049C4E" w14:textId="4432B078" w:rsidTr="006655DC">
        <w:trPr>
          <w:cantSplit/>
          <w:del w:id="5515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9639B3" w14:textId="201E0CBD" w:rsidR="00FD7B79" w:rsidRPr="00F458A0" w:rsidDel="00A17716" w:rsidRDefault="00FD7B79" w:rsidP="006655DC">
            <w:pPr>
              <w:pStyle w:val="TableText"/>
              <w:rPr>
                <w:del w:id="55156" w:author="Author"/>
              </w:rPr>
            </w:pPr>
            <w:del w:id="55157" w:author="Author">
              <w:r w:rsidRPr="00F458A0" w:rsidDel="00A17716">
                <w:delText>3-3</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3073FF" w14:textId="3BDB8428" w:rsidR="00FD7B79" w:rsidRPr="00F458A0" w:rsidDel="00A17716" w:rsidRDefault="00FD7B79" w:rsidP="006655DC">
            <w:pPr>
              <w:pStyle w:val="TableText"/>
              <w:rPr>
                <w:del w:id="55158" w:author="Author"/>
              </w:rPr>
            </w:pPr>
            <w:del w:id="55159" w:author="Author">
              <w:r w:rsidRPr="00F458A0" w:rsidDel="00A17716">
                <w:delText>Middle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DEF406" w14:textId="6F69C6AC" w:rsidR="00FD7B79" w:rsidRPr="00F458A0" w:rsidDel="00A17716" w:rsidRDefault="00FD7B79" w:rsidP="006655DC">
            <w:pPr>
              <w:pStyle w:val="TableText"/>
              <w:rPr>
                <w:del w:id="55160" w:author="Author"/>
              </w:rPr>
            </w:pPr>
            <w:del w:id="55161"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4463B8" w14:textId="47F7B403" w:rsidR="00FD7B79" w:rsidRPr="00F458A0" w:rsidDel="00A17716" w:rsidRDefault="00FD7B79" w:rsidP="006655DC">
            <w:pPr>
              <w:pStyle w:val="TableText"/>
              <w:rPr>
                <w:del w:id="55162" w:author="Author"/>
              </w:rPr>
            </w:pPr>
            <w:del w:id="55163" w:author="Author">
              <w:r w:rsidRPr="00F458A0" w:rsidDel="00A17716">
                <w:delText>X12: 270, 2100C, NM105 Name Middle</w:delText>
              </w:r>
            </w:del>
          </w:p>
          <w:p w14:paraId="0DB26602" w14:textId="04C1B6ED" w:rsidR="00FD7B79" w:rsidRPr="00F458A0" w:rsidDel="00A17716" w:rsidRDefault="00FD7B79" w:rsidP="006655DC">
            <w:pPr>
              <w:pStyle w:val="TableText"/>
              <w:rPr>
                <w:del w:id="55164" w:author="Author"/>
              </w:rPr>
            </w:pPr>
            <w:del w:id="55165" w:author="Author">
              <w:r w:rsidRPr="00F458A0" w:rsidDel="00A17716">
                <w:delText>eIV Database: inquiry_subscriber . name_middl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001E3D" w14:textId="169361CA" w:rsidR="00FD7B79" w:rsidRPr="00F458A0" w:rsidDel="00A17716" w:rsidRDefault="00FD7B79" w:rsidP="006655DC">
            <w:pPr>
              <w:pStyle w:val="TableText"/>
              <w:rPr>
                <w:del w:id="55166" w:author="Author"/>
              </w:rPr>
            </w:pPr>
            <w:del w:id="55167"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94D6E2" w14:textId="2F1B44FF" w:rsidR="00FD7B79" w:rsidRPr="00F458A0" w:rsidDel="00A17716" w:rsidRDefault="00FD7B79" w:rsidP="006655DC">
            <w:pPr>
              <w:pStyle w:val="TableText"/>
              <w:rPr>
                <w:del w:id="55168" w:author="Author"/>
              </w:rPr>
            </w:pPr>
            <w:del w:id="55169" w:author="Author">
              <w:r w:rsidRPr="00F458A0" w:rsidDel="00A17716">
                <w:delText>RelatedPerson.name.given[1]</w:delText>
              </w:r>
            </w:del>
          </w:p>
        </w:tc>
      </w:tr>
      <w:tr w:rsidR="00FD7B79" w:rsidRPr="00F458A0" w:rsidDel="00A17716" w14:paraId="71DE9FFB" w14:textId="1A6296F3" w:rsidTr="006655DC">
        <w:trPr>
          <w:cantSplit/>
          <w:del w:id="5517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ED2E16" w14:textId="67A8D085" w:rsidR="00FD7B79" w:rsidRPr="00F458A0" w:rsidDel="00A17716" w:rsidRDefault="00FD7B79" w:rsidP="006655DC">
            <w:pPr>
              <w:pStyle w:val="TableText"/>
              <w:rPr>
                <w:del w:id="55171" w:author="Author"/>
              </w:rPr>
            </w:pPr>
            <w:del w:id="55172" w:author="Author">
              <w:r w:rsidRPr="00F458A0" w:rsidDel="00A17716">
                <w:delText>3-4</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0DBBFE" w14:textId="525471DB" w:rsidR="00FD7B79" w:rsidRPr="00F458A0" w:rsidDel="00A17716" w:rsidRDefault="00FD7B79" w:rsidP="006655DC">
            <w:pPr>
              <w:pStyle w:val="TableText"/>
              <w:rPr>
                <w:del w:id="55173" w:author="Author"/>
              </w:rPr>
            </w:pPr>
            <w:del w:id="55174" w:author="Author">
              <w:r w:rsidRPr="00F458A0" w:rsidDel="00A17716">
                <w:delText>Suffix (e.g., Jr. or III)</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1A305" w14:textId="0CA0BBD9" w:rsidR="00FD7B79" w:rsidRPr="00F458A0" w:rsidDel="00A17716" w:rsidRDefault="00FD7B79" w:rsidP="006655DC">
            <w:pPr>
              <w:pStyle w:val="TableText"/>
              <w:rPr>
                <w:del w:id="55175" w:author="Author"/>
              </w:rPr>
            </w:pPr>
            <w:del w:id="55176"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079C94" w14:textId="0D532CC8" w:rsidR="00FD7B79" w:rsidRPr="00F458A0" w:rsidDel="00A17716" w:rsidRDefault="00FD7B79" w:rsidP="006655DC">
            <w:pPr>
              <w:pStyle w:val="TableText"/>
              <w:rPr>
                <w:del w:id="55177"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ED416" w14:textId="4AE9A9EE" w:rsidR="00FD7B79" w:rsidRPr="00F458A0" w:rsidDel="00A17716" w:rsidRDefault="00FD7B79" w:rsidP="006655DC">
            <w:pPr>
              <w:pStyle w:val="TableText"/>
              <w:rPr>
                <w:del w:id="55178" w:author="Author"/>
              </w:rPr>
            </w:pPr>
            <w:del w:id="55179"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EB2B07" w14:textId="0128EEEC" w:rsidR="00FD7B79" w:rsidRPr="00F458A0" w:rsidDel="00A17716" w:rsidRDefault="00FD7B79" w:rsidP="006655DC">
            <w:pPr>
              <w:pStyle w:val="TableText"/>
              <w:rPr>
                <w:del w:id="55180" w:author="Author"/>
              </w:rPr>
            </w:pPr>
            <w:del w:id="55181" w:author="Author">
              <w:r w:rsidRPr="00F458A0" w:rsidDel="00A17716">
                <w:delText>RelatedPerson.name.suffix[0]</w:delText>
              </w:r>
            </w:del>
          </w:p>
        </w:tc>
      </w:tr>
      <w:tr w:rsidR="00FD7B79" w:rsidRPr="00F458A0" w:rsidDel="00A17716" w14:paraId="14A6EB5D" w14:textId="21363818" w:rsidTr="006655DC">
        <w:trPr>
          <w:cantSplit/>
          <w:del w:id="55182"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AC4484" w14:textId="53459922" w:rsidR="00FD7B79" w:rsidRPr="00F458A0" w:rsidDel="00A17716" w:rsidRDefault="00FD7B79" w:rsidP="006655DC">
            <w:pPr>
              <w:pStyle w:val="TableText"/>
              <w:rPr>
                <w:del w:id="55183" w:author="Author"/>
              </w:rPr>
            </w:pPr>
            <w:del w:id="55184" w:author="Author">
              <w:r w:rsidRPr="00F458A0" w:rsidDel="00A17716">
                <w:delText>3-5</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CD37D2" w14:textId="30107CD0" w:rsidR="00FD7B79" w:rsidRPr="00F458A0" w:rsidDel="00A17716" w:rsidRDefault="00FD7B79" w:rsidP="006655DC">
            <w:pPr>
              <w:pStyle w:val="TableText"/>
              <w:rPr>
                <w:del w:id="55185" w:author="Author"/>
              </w:rPr>
            </w:pPr>
            <w:del w:id="55186" w:author="Author">
              <w:r w:rsidRPr="00F458A0" w:rsidDel="00A17716">
                <w:delText>Prefix (e.g., D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E35226" w14:textId="0391166D" w:rsidR="00FD7B79" w:rsidRPr="00F458A0" w:rsidDel="00A17716" w:rsidRDefault="00FD7B79" w:rsidP="006655DC">
            <w:pPr>
              <w:pStyle w:val="TableText"/>
              <w:rPr>
                <w:del w:id="55187" w:author="Author"/>
              </w:rPr>
            </w:pPr>
            <w:del w:id="55188"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D353FF" w14:textId="7016056C" w:rsidR="00FD7B79" w:rsidRPr="00F458A0" w:rsidDel="00A17716" w:rsidRDefault="00FD7B79" w:rsidP="006655DC">
            <w:pPr>
              <w:pStyle w:val="TableText"/>
              <w:rPr>
                <w:del w:id="55189"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4A2F76" w14:textId="46790832" w:rsidR="00FD7B79" w:rsidRPr="00F458A0" w:rsidDel="00A17716" w:rsidRDefault="00FD7B79" w:rsidP="006655DC">
            <w:pPr>
              <w:pStyle w:val="TableText"/>
              <w:rPr>
                <w:del w:id="55190" w:author="Author"/>
              </w:rPr>
            </w:pPr>
            <w:del w:id="55191"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0B82D5" w14:textId="2C3C5283" w:rsidR="00FD7B79" w:rsidRPr="00F458A0" w:rsidDel="00A17716" w:rsidRDefault="00FD7B79" w:rsidP="006655DC">
            <w:pPr>
              <w:pStyle w:val="TableText"/>
              <w:rPr>
                <w:del w:id="55192" w:author="Author"/>
              </w:rPr>
            </w:pPr>
            <w:del w:id="55193" w:author="Author">
              <w:r w:rsidRPr="00F458A0" w:rsidDel="00A17716">
                <w:delText>RelatedPerson.name.prefix[1]</w:delText>
              </w:r>
            </w:del>
          </w:p>
        </w:tc>
      </w:tr>
      <w:tr w:rsidR="00FD7B79" w:rsidRPr="00F458A0" w:rsidDel="00A17716" w14:paraId="752B6460" w14:textId="23B3C6CC" w:rsidTr="006655DC">
        <w:trPr>
          <w:cantSplit/>
          <w:del w:id="5519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A01B49" w14:textId="3812B5A7" w:rsidR="00FD7B79" w:rsidRPr="00F458A0" w:rsidDel="00A17716" w:rsidRDefault="00FD7B79" w:rsidP="006655DC">
            <w:pPr>
              <w:pStyle w:val="TableText"/>
              <w:rPr>
                <w:del w:id="55195" w:author="Author"/>
              </w:rPr>
            </w:pPr>
            <w:del w:id="55196" w:author="Author">
              <w:r w:rsidRPr="00F458A0" w:rsidDel="00A17716">
                <w:delText>3-6</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43AAD1" w14:textId="40CFA5B4" w:rsidR="00FD7B79" w:rsidRPr="00F458A0" w:rsidDel="00A17716" w:rsidRDefault="00FD7B79" w:rsidP="006655DC">
            <w:pPr>
              <w:pStyle w:val="TableText"/>
              <w:rPr>
                <w:del w:id="55197" w:author="Author"/>
              </w:rPr>
            </w:pPr>
            <w:del w:id="55198" w:author="Author">
              <w:r w:rsidRPr="00F458A0" w:rsidDel="00A17716">
                <w:delText>Degree (e.g., M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FCF1F6" w14:textId="7914C2A7" w:rsidR="00FD7B79" w:rsidRPr="00F458A0" w:rsidDel="00A17716" w:rsidRDefault="00FD7B79" w:rsidP="006655DC">
            <w:pPr>
              <w:pStyle w:val="TableText"/>
              <w:rPr>
                <w:del w:id="55199" w:author="Author"/>
              </w:rPr>
            </w:pPr>
            <w:del w:id="55200"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B42A3" w14:textId="2C7C7FD3" w:rsidR="00FD7B79" w:rsidRPr="00F458A0" w:rsidDel="00A17716" w:rsidRDefault="00FD7B79" w:rsidP="006655DC">
            <w:pPr>
              <w:pStyle w:val="TableText"/>
              <w:rPr>
                <w:del w:id="55201"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9819A4" w14:textId="3F407E92" w:rsidR="00FD7B79" w:rsidRPr="00F458A0" w:rsidDel="00A17716" w:rsidRDefault="00FD7B79" w:rsidP="006655DC">
            <w:pPr>
              <w:pStyle w:val="TableText"/>
              <w:rPr>
                <w:del w:id="55202" w:author="Author"/>
              </w:rPr>
            </w:pPr>
            <w:del w:id="55203"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1C8BC9" w14:textId="6530FF01" w:rsidR="00FD7B79" w:rsidRPr="00F458A0" w:rsidDel="00A17716" w:rsidRDefault="006B0C4A" w:rsidP="006655DC">
            <w:pPr>
              <w:pStyle w:val="TableText"/>
              <w:rPr>
                <w:del w:id="55204" w:author="Author"/>
              </w:rPr>
            </w:pPr>
            <w:del w:id="55205" w:author="Author">
              <w:r w:rsidRPr="00F458A0" w:rsidDel="00A17716">
                <w:delText>RelatedPerson.name</w:delText>
              </w:r>
              <w:r w:rsidR="00FD7B79" w:rsidRPr="00F458A0" w:rsidDel="00A17716">
                <w:delText>.suffix[1]</w:delText>
              </w:r>
            </w:del>
          </w:p>
        </w:tc>
      </w:tr>
      <w:tr w:rsidR="00FD7B79" w:rsidRPr="00F458A0" w:rsidDel="00A17716" w14:paraId="5F5ECC42" w14:textId="47AC4AED" w:rsidTr="006655DC">
        <w:trPr>
          <w:cantSplit/>
          <w:del w:id="5520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6A639" w14:textId="42DE3622" w:rsidR="00FD7B79" w:rsidRPr="00F458A0" w:rsidDel="00A17716" w:rsidRDefault="00FD7B79" w:rsidP="006655DC">
            <w:pPr>
              <w:pStyle w:val="TableText"/>
              <w:rPr>
                <w:del w:id="55207" w:author="Author"/>
              </w:rPr>
            </w:pPr>
            <w:del w:id="55208" w:author="Author">
              <w:r w:rsidRPr="00F458A0" w:rsidDel="00A17716">
                <w:delText>5</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138930" w14:textId="61CF8EC4" w:rsidR="00FD7B79" w:rsidRPr="00F458A0" w:rsidDel="00A17716" w:rsidRDefault="00FD7B79" w:rsidP="006655DC">
            <w:pPr>
              <w:pStyle w:val="TableText"/>
              <w:rPr>
                <w:del w:id="55209" w:author="Author"/>
              </w:rPr>
            </w:pPr>
            <w:del w:id="55210" w:author="Author">
              <w:r w:rsidRPr="00F458A0" w:rsidDel="00A17716">
                <w:delText>Guarantor Address</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82BDEB" w14:textId="72A4DBED" w:rsidR="00FD7B79" w:rsidRPr="00F458A0" w:rsidDel="00A17716" w:rsidRDefault="00FD7B79" w:rsidP="006655DC">
            <w:pPr>
              <w:pStyle w:val="TableText"/>
              <w:rPr>
                <w:del w:id="55211" w:author="Author"/>
              </w:rPr>
            </w:pPr>
            <w:del w:id="55212"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BCC526" w14:textId="3996146D" w:rsidR="00FD7B79" w:rsidRPr="00F458A0" w:rsidDel="00A17716" w:rsidRDefault="00FD7B79" w:rsidP="006655DC">
            <w:pPr>
              <w:pStyle w:val="TableText"/>
              <w:rPr>
                <w:del w:id="55213" w:author="Author"/>
              </w:rPr>
            </w:pPr>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E42869" w14:textId="4D9A60DB" w:rsidR="00FD7B79" w:rsidRPr="00F458A0" w:rsidDel="00A17716" w:rsidRDefault="00FD7B79" w:rsidP="006655DC">
            <w:pPr>
              <w:pStyle w:val="TableText"/>
              <w:rPr>
                <w:del w:id="55214" w:author="Author"/>
              </w:rPr>
            </w:pPr>
            <w:del w:id="55215"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F0350" w14:textId="3682816F" w:rsidR="00FD7B79" w:rsidRPr="00F458A0" w:rsidDel="00A17716" w:rsidRDefault="00FD7B79" w:rsidP="006655DC">
            <w:pPr>
              <w:pStyle w:val="TableText"/>
              <w:rPr>
                <w:del w:id="55216" w:author="Author"/>
              </w:rPr>
            </w:pPr>
          </w:p>
        </w:tc>
      </w:tr>
      <w:tr w:rsidR="00FD7B79" w:rsidRPr="00F458A0" w:rsidDel="00A17716" w14:paraId="5AA9939E" w14:textId="39CAABE6" w:rsidTr="006655DC">
        <w:trPr>
          <w:cantSplit/>
          <w:del w:id="5521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CEE2A8" w14:textId="37C34A81" w:rsidR="00FD7B79" w:rsidRPr="00F458A0" w:rsidDel="00A17716" w:rsidRDefault="00FD7B79" w:rsidP="006655DC">
            <w:pPr>
              <w:pStyle w:val="TableText"/>
              <w:rPr>
                <w:del w:id="55218" w:author="Author"/>
              </w:rPr>
            </w:pPr>
            <w:del w:id="55219" w:author="Author">
              <w:r w:rsidRPr="00F458A0" w:rsidDel="00A17716">
                <w:delText>5-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DA2956" w14:textId="5A0DF9A0" w:rsidR="00FD7B79" w:rsidRPr="00F458A0" w:rsidDel="00A17716" w:rsidRDefault="00FD7B79" w:rsidP="006655DC">
            <w:pPr>
              <w:pStyle w:val="TableText"/>
              <w:rPr>
                <w:del w:id="55220" w:author="Author"/>
              </w:rPr>
            </w:pPr>
            <w:del w:id="55221" w:author="Author">
              <w:r w:rsidRPr="00F458A0" w:rsidDel="00A17716">
                <w:delText>Street or Mailing Address</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70AE11" w14:textId="652E42E5" w:rsidR="00FD7B79" w:rsidRPr="00F458A0" w:rsidDel="00A17716" w:rsidRDefault="00FD7B79" w:rsidP="006655DC">
            <w:pPr>
              <w:pStyle w:val="TableText"/>
              <w:rPr>
                <w:del w:id="55222" w:author="Author"/>
              </w:rPr>
            </w:pPr>
            <w:del w:id="55223"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D2BC9B" w14:textId="3AC927E1" w:rsidR="00FD7B79" w:rsidRPr="00F458A0" w:rsidDel="00A17716" w:rsidRDefault="00FD7B79" w:rsidP="006655DC">
            <w:pPr>
              <w:pStyle w:val="TableText"/>
              <w:rPr>
                <w:del w:id="55224" w:author="Author"/>
              </w:rPr>
            </w:pPr>
            <w:del w:id="55225" w:author="Author">
              <w:r w:rsidRPr="00F458A0" w:rsidDel="00A17716">
                <w:delText>VistA: 2.312, 3.06 INSURED'S STREET 1</w:delText>
              </w:r>
            </w:del>
          </w:p>
          <w:p w14:paraId="3D9A7F05" w14:textId="25854001" w:rsidR="00FD7B79" w:rsidRPr="00F458A0" w:rsidDel="00A17716" w:rsidRDefault="00FD7B79" w:rsidP="006655DC">
            <w:pPr>
              <w:pStyle w:val="TableText"/>
              <w:rPr>
                <w:del w:id="55226" w:author="Author"/>
              </w:rPr>
            </w:pPr>
            <w:del w:id="55227" w:author="Author">
              <w:r w:rsidRPr="00F458A0" w:rsidDel="00A17716">
                <w:delText>X12: 270, 2100C, N301 Address Information</w:delText>
              </w:r>
            </w:del>
          </w:p>
          <w:p w14:paraId="6B07AE31" w14:textId="03F51C77" w:rsidR="00FD7B79" w:rsidRPr="00F458A0" w:rsidDel="00A17716" w:rsidRDefault="00FD7B79" w:rsidP="006655DC">
            <w:pPr>
              <w:pStyle w:val="TableText"/>
              <w:rPr>
                <w:del w:id="55228" w:author="Author"/>
              </w:rPr>
            </w:pPr>
            <w:del w:id="55229" w:author="Author">
              <w:r w:rsidRPr="00F458A0" w:rsidDel="00A17716">
                <w:delText>eIV Database: inquiry_subscriber . address_line_1</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B283AA" w14:textId="6D51BA40" w:rsidR="00FD7B79" w:rsidRPr="00F458A0" w:rsidDel="00A17716" w:rsidRDefault="00FD7B79" w:rsidP="006655DC">
            <w:pPr>
              <w:pStyle w:val="TableText"/>
              <w:rPr>
                <w:del w:id="55230" w:author="Author"/>
              </w:rPr>
            </w:pPr>
            <w:del w:id="55231"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71DFF4" w14:textId="73630BDA" w:rsidR="00FD7B79" w:rsidRPr="00F458A0" w:rsidDel="00A17716" w:rsidRDefault="00FD7B79" w:rsidP="006655DC">
            <w:pPr>
              <w:pStyle w:val="TableText"/>
              <w:rPr>
                <w:del w:id="55232" w:author="Author"/>
              </w:rPr>
            </w:pPr>
            <w:del w:id="55233" w:author="Author">
              <w:r w:rsidRPr="00F458A0" w:rsidDel="00A17716">
                <w:delText>RelatedPerson.address.line</w:delText>
              </w:r>
            </w:del>
          </w:p>
        </w:tc>
      </w:tr>
      <w:tr w:rsidR="00FD7B79" w:rsidRPr="00F458A0" w:rsidDel="00A17716" w14:paraId="53CEA2A0" w14:textId="419198A4" w:rsidTr="006655DC">
        <w:trPr>
          <w:cantSplit/>
          <w:del w:id="5523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90F788" w14:textId="2F315A37" w:rsidR="00FD7B79" w:rsidRPr="00F458A0" w:rsidDel="00A17716" w:rsidRDefault="00FD7B79" w:rsidP="006655DC">
            <w:pPr>
              <w:pStyle w:val="TableText"/>
              <w:rPr>
                <w:del w:id="55235" w:author="Author"/>
              </w:rPr>
            </w:pPr>
            <w:del w:id="55236" w:author="Author">
              <w:r w:rsidRPr="00F458A0" w:rsidDel="00A17716">
                <w:delText>5-3</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74DBCB" w14:textId="135ECAA6" w:rsidR="00FD7B79" w:rsidRPr="00F458A0" w:rsidDel="00A17716" w:rsidRDefault="00FD7B79" w:rsidP="006655DC">
            <w:pPr>
              <w:pStyle w:val="TableText"/>
              <w:rPr>
                <w:del w:id="55237" w:author="Author"/>
              </w:rPr>
            </w:pPr>
            <w:del w:id="55238" w:author="Author">
              <w:r w:rsidRPr="00F458A0" w:rsidDel="00A17716">
                <w:delText>City</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20EE37" w14:textId="3690ED8A" w:rsidR="00FD7B79" w:rsidRPr="00F458A0" w:rsidDel="00A17716" w:rsidRDefault="00FD7B79" w:rsidP="006655DC">
            <w:pPr>
              <w:pStyle w:val="TableText"/>
              <w:rPr>
                <w:del w:id="55239" w:author="Author"/>
              </w:rPr>
            </w:pPr>
            <w:del w:id="55240"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5F6402" w14:textId="70F5998D" w:rsidR="00FD7B79" w:rsidRPr="00F458A0" w:rsidDel="00A17716" w:rsidRDefault="00FD7B79" w:rsidP="006655DC">
            <w:pPr>
              <w:pStyle w:val="TableText"/>
              <w:rPr>
                <w:del w:id="55241" w:author="Author"/>
              </w:rPr>
            </w:pPr>
            <w:del w:id="55242" w:author="Author">
              <w:r w:rsidRPr="00F458A0" w:rsidDel="00A17716">
                <w:delText>VistA: 2.312, 3.08 INSURED'S CITY</w:delText>
              </w:r>
            </w:del>
          </w:p>
          <w:p w14:paraId="508C8B20" w14:textId="1910AEEF" w:rsidR="00FD7B79" w:rsidRPr="00F458A0" w:rsidDel="00A17716" w:rsidRDefault="00FD7B79" w:rsidP="006655DC">
            <w:pPr>
              <w:pStyle w:val="TableText"/>
              <w:rPr>
                <w:del w:id="55243" w:author="Author"/>
              </w:rPr>
            </w:pPr>
            <w:del w:id="55244" w:author="Author">
              <w:r w:rsidRPr="00F458A0" w:rsidDel="00A17716">
                <w:delText>X12: 270, 2100C, N401 City Name</w:delText>
              </w:r>
            </w:del>
          </w:p>
          <w:p w14:paraId="3AC221C4" w14:textId="3013D247" w:rsidR="00FD7B79" w:rsidRPr="00F458A0" w:rsidDel="00A17716" w:rsidRDefault="00FD7B79" w:rsidP="006655DC">
            <w:pPr>
              <w:pStyle w:val="TableText"/>
              <w:rPr>
                <w:del w:id="55245" w:author="Author"/>
              </w:rPr>
            </w:pPr>
            <w:del w:id="55246" w:author="Author">
              <w:r w:rsidRPr="00F458A0" w:rsidDel="00A17716">
                <w:br/>
                <w:delText>eIV Database inquiry_subscriber . city_nam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963F8F" w14:textId="0376C444" w:rsidR="00FD7B79" w:rsidRPr="00F458A0" w:rsidDel="00A17716" w:rsidRDefault="00FD7B79" w:rsidP="006655DC">
            <w:pPr>
              <w:pStyle w:val="TableText"/>
              <w:rPr>
                <w:del w:id="55247" w:author="Author"/>
              </w:rPr>
            </w:pPr>
            <w:del w:id="55248"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1253E" w14:textId="78F747FC" w:rsidR="00FD7B79" w:rsidRPr="00F458A0" w:rsidDel="00A17716" w:rsidRDefault="00FD7B79" w:rsidP="006655DC">
            <w:pPr>
              <w:pStyle w:val="TableText"/>
              <w:rPr>
                <w:del w:id="55249" w:author="Author"/>
              </w:rPr>
            </w:pPr>
            <w:del w:id="55250" w:author="Author">
              <w:r w:rsidRPr="00F458A0" w:rsidDel="00A17716">
                <w:delText>RelatedPerson.address.city</w:delText>
              </w:r>
            </w:del>
          </w:p>
        </w:tc>
      </w:tr>
      <w:tr w:rsidR="00FD7B79" w:rsidRPr="00F458A0" w:rsidDel="00A17716" w14:paraId="3363F250" w14:textId="26E55CFB" w:rsidTr="006655DC">
        <w:trPr>
          <w:cantSplit/>
          <w:del w:id="5525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41AB91" w14:textId="09999C6E" w:rsidR="00FD7B79" w:rsidRPr="00F458A0" w:rsidDel="00A17716" w:rsidRDefault="00FD7B79" w:rsidP="006655DC">
            <w:pPr>
              <w:pStyle w:val="TableText"/>
              <w:rPr>
                <w:del w:id="55252" w:author="Author"/>
              </w:rPr>
            </w:pPr>
            <w:del w:id="55253" w:author="Author">
              <w:r w:rsidRPr="00F458A0" w:rsidDel="00A17716">
                <w:delText>5-4</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FB28B" w14:textId="6512DB0F" w:rsidR="00FD7B79" w:rsidRPr="00F458A0" w:rsidDel="00A17716" w:rsidRDefault="00FD7B79" w:rsidP="006655DC">
            <w:pPr>
              <w:pStyle w:val="TableText"/>
              <w:rPr>
                <w:del w:id="55254" w:author="Author"/>
              </w:rPr>
            </w:pPr>
            <w:del w:id="55255" w:author="Author">
              <w:r w:rsidRPr="00F458A0" w:rsidDel="00A17716">
                <w:delText>State or Province</w:delText>
              </w:r>
              <w:r w:rsidRPr="00F458A0" w:rsidDel="00A17716">
                <w:br/>
              </w:r>
              <w:r w:rsidRPr="00F458A0" w:rsidDel="00A17716">
                <w:br/>
                <w:delText> </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51424F" w14:textId="1F6ACA02" w:rsidR="00FD7B79" w:rsidRPr="00F458A0" w:rsidDel="00A17716" w:rsidRDefault="00FD7B79" w:rsidP="006655DC">
            <w:pPr>
              <w:pStyle w:val="TableText"/>
              <w:rPr>
                <w:del w:id="55256" w:author="Author"/>
              </w:rPr>
            </w:pPr>
            <w:del w:id="55257"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6992EF" w14:textId="5ED4765B" w:rsidR="00FD7B79" w:rsidRPr="00F458A0" w:rsidDel="00A17716" w:rsidRDefault="00FD7B79" w:rsidP="006655DC">
            <w:pPr>
              <w:pStyle w:val="TableText"/>
              <w:rPr>
                <w:del w:id="55258" w:author="Author"/>
              </w:rPr>
            </w:pPr>
            <w:del w:id="55259" w:author="Author">
              <w:r w:rsidRPr="00F458A0" w:rsidDel="00A17716">
                <w:delText>VistA: 2.312, 3.09 INSURED'S STATE</w:delText>
              </w:r>
            </w:del>
          </w:p>
          <w:p w14:paraId="5A36CA8B" w14:textId="17CD73C7" w:rsidR="00FD7B79" w:rsidRPr="00F458A0" w:rsidDel="00A17716" w:rsidRDefault="00FD7B79" w:rsidP="006655DC">
            <w:pPr>
              <w:pStyle w:val="TableText"/>
              <w:rPr>
                <w:del w:id="55260" w:author="Author"/>
              </w:rPr>
            </w:pPr>
            <w:del w:id="55261" w:author="Author">
              <w:r w:rsidRPr="00F458A0" w:rsidDel="00A17716">
                <w:delText>X12: 270, 2100C, N402 State or Province Code</w:delText>
              </w:r>
            </w:del>
          </w:p>
          <w:p w14:paraId="030509AC" w14:textId="3FDF504A" w:rsidR="00FD7B79" w:rsidRPr="00F458A0" w:rsidDel="00A17716" w:rsidRDefault="00FD7B79" w:rsidP="006655DC">
            <w:pPr>
              <w:pStyle w:val="TableText"/>
              <w:rPr>
                <w:del w:id="55262" w:author="Author"/>
              </w:rPr>
            </w:pPr>
            <w:del w:id="55263" w:author="Author">
              <w:r w:rsidRPr="00F458A0" w:rsidDel="00A17716">
                <w:delText>eIV Database: inquiry_subscriber . state_or_province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50B06C" w14:textId="75180D28" w:rsidR="00FD7B79" w:rsidRPr="00F458A0" w:rsidDel="00A17716" w:rsidRDefault="00FD7B79" w:rsidP="006655DC">
            <w:pPr>
              <w:pStyle w:val="TableText"/>
              <w:rPr>
                <w:del w:id="55264" w:author="Author"/>
              </w:rPr>
            </w:pPr>
            <w:del w:id="55265"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8D0E21" w14:textId="36BDB569" w:rsidR="00FD7B79" w:rsidRPr="00F458A0" w:rsidDel="00A17716" w:rsidRDefault="00FD7B79" w:rsidP="006655DC">
            <w:pPr>
              <w:pStyle w:val="TableText"/>
              <w:rPr>
                <w:del w:id="55266" w:author="Author"/>
              </w:rPr>
            </w:pPr>
            <w:del w:id="55267" w:author="Author">
              <w:r w:rsidRPr="00F458A0" w:rsidDel="00A17716">
                <w:delText>RelatedPerson.address.state</w:delText>
              </w:r>
            </w:del>
          </w:p>
        </w:tc>
      </w:tr>
      <w:tr w:rsidR="00FD7B79" w:rsidRPr="00F458A0" w:rsidDel="00A17716" w14:paraId="47A267C8" w14:textId="0BF0FCB1" w:rsidTr="006655DC">
        <w:trPr>
          <w:cantSplit/>
          <w:del w:id="55268"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3B750" w14:textId="482CC8DF" w:rsidR="00FD7B79" w:rsidRPr="00F458A0" w:rsidDel="00A17716" w:rsidRDefault="00FD7B79" w:rsidP="006655DC">
            <w:pPr>
              <w:pStyle w:val="TableText"/>
              <w:rPr>
                <w:del w:id="55269" w:author="Author"/>
              </w:rPr>
            </w:pPr>
            <w:del w:id="55270" w:author="Author">
              <w:r w:rsidRPr="00F458A0" w:rsidDel="00A17716">
                <w:delText>5-5</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AC4025" w14:textId="7922FBFC" w:rsidR="00FD7B79" w:rsidRPr="00F458A0" w:rsidDel="00A17716" w:rsidRDefault="00FD7B79" w:rsidP="006655DC">
            <w:pPr>
              <w:pStyle w:val="TableText"/>
              <w:rPr>
                <w:del w:id="55271" w:author="Author"/>
              </w:rPr>
            </w:pPr>
            <w:del w:id="55272" w:author="Author">
              <w:r w:rsidRPr="00F458A0" w:rsidDel="00A17716">
                <w:delText>Zip or Postal Cod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259B3E" w14:textId="4E29DEBE" w:rsidR="00FD7B79" w:rsidRPr="00F458A0" w:rsidDel="00A17716" w:rsidRDefault="00FD7B79" w:rsidP="006655DC">
            <w:pPr>
              <w:pStyle w:val="TableText"/>
              <w:rPr>
                <w:del w:id="55273" w:author="Author"/>
              </w:rPr>
            </w:pPr>
            <w:del w:id="55274"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C15E27" w14:textId="06CB74D2" w:rsidR="00FD7B79" w:rsidRPr="00F458A0" w:rsidDel="00A17716" w:rsidRDefault="00FD7B79" w:rsidP="006655DC">
            <w:pPr>
              <w:pStyle w:val="TableText"/>
              <w:rPr>
                <w:del w:id="55275" w:author="Author"/>
              </w:rPr>
            </w:pPr>
            <w:del w:id="55276" w:author="Author">
              <w:r w:rsidRPr="00F458A0" w:rsidDel="00A17716">
                <w:delText>VistA: 2.312, 3.1 INSURED'S ZIP</w:delText>
              </w:r>
            </w:del>
          </w:p>
          <w:p w14:paraId="5B460D0E" w14:textId="464D5336" w:rsidR="00FD7B79" w:rsidRPr="00F458A0" w:rsidDel="00A17716" w:rsidRDefault="00FD7B79" w:rsidP="006655DC">
            <w:pPr>
              <w:pStyle w:val="TableText"/>
              <w:rPr>
                <w:del w:id="55277" w:author="Author"/>
              </w:rPr>
            </w:pPr>
            <w:del w:id="55278" w:author="Author">
              <w:r w:rsidRPr="00F458A0" w:rsidDel="00A17716">
                <w:delText>X12: 270, 2100C, N403 Postal Code</w:delText>
              </w:r>
            </w:del>
          </w:p>
          <w:p w14:paraId="296FBAEA" w14:textId="1F7E1DEE" w:rsidR="00FD7B79" w:rsidRPr="00F458A0" w:rsidDel="00A17716" w:rsidRDefault="00FD7B79" w:rsidP="006655DC">
            <w:pPr>
              <w:pStyle w:val="TableText"/>
              <w:rPr>
                <w:del w:id="55279" w:author="Author"/>
              </w:rPr>
            </w:pPr>
            <w:del w:id="55280" w:author="Author">
              <w:r w:rsidRPr="00F458A0" w:rsidDel="00A17716">
                <w:delText>eIV Database:inquiry_subscriber . postal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625AE8" w14:textId="444EE8BC" w:rsidR="00FD7B79" w:rsidRPr="00F458A0" w:rsidDel="00A17716" w:rsidRDefault="00FD7B79" w:rsidP="006655DC">
            <w:pPr>
              <w:pStyle w:val="TableText"/>
              <w:rPr>
                <w:del w:id="55281" w:author="Author"/>
              </w:rPr>
            </w:pPr>
            <w:del w:id="55282"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63D16" w14:textId="224353C2" w:rsidR="00FD7B79" w:rsidRPr="00F458A0" w:rsidDel="00A17716" w:rsidRDefault="00FD7B79" w:rsidP="006655DC">
            <w:pPr>
              <w:pStyle w:val="TableText"/>
              <w:rPr>
                <w:del w:id="55283" w:author="Author"/>
              </w:rPr>
            </w:pPr>
            <w:del w:id="55284" w:author="Author">
              <w:r w:rsidRPr="00F458A0" w:rsidDel="00A17716">
                <w:delText>RelatedPerson.address.postalCode</w:delText>
              </w:r>
            </w:del>
          </w:p>
        </w:tc>
      </w:tr>
      <w:tr w:rsidR="00FD7B79" w:rsidRPr="00F458A0" w:rsidDel="00A17716" w14:paraId="7B784F45" w14:textId="4EAEC346" w:rsidTr="006655DC">
        <w:trPr>
          <w:cantSplit/>
          <w:del w:id="5528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7447FC" w14:textId="371AC328" w:rsidR="00FD7B79" w:rsidRPr="00F458A0" w:rsidDel="00A17716" w:rsidRDefault="00FD7B79" w:rsidP="006655DC">
            <w:pPr>
              <w:pStyle w:val="TableText"/>
              <w:rPr>
                <w:del w:id="55286" w:author="Author"/>
              </w:rPr>
            </w:pPr>
            <w:del w:id="55287" w:author="Author">
              <w:r w:rsidRPr="00F458A0" w:rsidDel="00A17716">
                <w:delText>5-6</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FA70B4" w14:textId="18BD997E" w:rsidR="00FD7B79" w:rsidRPr="00F458A0" w:rsidDel="00A17716" w:rsidRDefault="00FD7B79" w:rsidP="006655DC">
            <w:pPr>
              <w:pStyle w:val="TableText"/>
              <w:rPr>
                <w:del w:id="55288" w:author="Author"/>
              </w:rPr>
            </w:pPr>
            <w:del w:id="55289" w:author="Author">
              <w:r w:rsidRPr="00F458A0" w:rsidDel="00A17716">
                <w:delText>Country</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C28148" w14:textId="3CB646F2" w:rsidR="00FD7B79" w:rsidRPr="00F458A0" w:rsidDel="00A17716" w:rsidRDefault="00FD7B79" w:rsidP="006655DC">
            <w:pPr>
              <w:pStyle w:val="TableText"/>
              <w:rPr>
                <w:del w:id="55290" w:author="Author"/>
              </w:rPr>
            </w:pPr>
            <w:del w:id="55291"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E68378" w14:textId="37CC9964" w:rsidR="00FD7B79" w:rsidRPr="00F458A0" w:rsidDel="00A17716" w:rsidRDefault="00FD7B79" w:rsidP="006655DC">
            <w:pPr>
              <w:pStyle w:val="TableText"/>
              <w:rPr>
                <w:del w:id="55292" w:author="Author"/>
              </w:rPr>
            </w:pPr>
            <w:del w:id="55293" w:author="Author">
              <w:r w:rsidRPr="00F458A0" w:rsidDel="00A17716">
                <w:delText>Hardcoded to “USA” if address is present</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4E640B" w14:textId="3F256540" w:rsidR="00FD7B79" w:rsidRPr="00F458A0" w:rsidDel="00A17716" w:rsidRDefault="00FD7B79" w:rsidP="006655DC">
            <w:pPr>
              <w:pStyle w:val="TableText"/>
              <w:rPr>
                <w:del w:id="55294" w:author="Author"/>
              </w:rPr>
            </w:pPr>
            <w:del w:id="55295"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0BE7B" w14:textId="18AA0C83" w:rsidR="00FD7B79" w:rsidRPr="00F458A0" w:rsidDel="00A17716" w:rsidRDefault="00FD7B79" w:rsidP="006655DC">
            <w:pPr>
              <w:pStyle w:val="TableText"/>
              <w:rPr>
                <w:del w:id="55296" w:author="Author"/>
              </w:rPr>
            </w:pPr>
            <w:del w:id="55297" w:author="Author">
              <w:r w:rsidRPr="00F458A0" w:rsidDel="00A17716">
                <w:delText>RelatedPerson.address.country</w:delText>
              </w:r>
            </w:del>
          </w:p>
        </w:tc>
      </w:tr>
      <w:tr w:rsidR="00FD7B79" w:rsidRPr="00F458A0" w:rsidDel="00A17716" w14:paraId="5E9D6BE4" w14:textId="4C5E5783" w:rsidTr="006655DC">
        <w:trPr>
          <w:cantSplit/>
          <w:del w:id="55298"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85FB0F" w14:textId="21862B6C" w:rsidR="00FD7B79" w:rsidRPr="00F458A0" w:rsidDel="00A17716" w:rsidRDefault="00FD7B79" w:rsidP="006655DC">
            <w:pPr>
              <w:pStyle w:val="TableText"/>
              <w:rPr>
                <w:del w:id="55299" w:author="Author"/>
              </w:rPr>
            </w:pPr>
            <w:del w:id="55300" w:author="Author">
              <w:r w:rsidRPr="00F458A0" w:rsidDel="00A17716">
                <w:delText>8-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FD44FE" w14:textId="385F1A35" w:rsidR="00FD7B79" w:rsidRPr="00F458A0" w:rsidDel="00A17716" w:rsidRDefault="00FD7B79" w:rsidP="006655DC">
            <w:pPr>
              <w:pStyle w:val="TableText"/>
              <w:rPr>
                <w:del w:id="55301" w:author="Author"/>
              </w:rPr>
            </w:pPr>
            <w:del w:id="55302" w:author="Author">
              <w:r w:rsidRPr="00F458A0" w:rsidDel="00A17716">
                <w:delText>Guarantor Date/Time Of Birth</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C963E" w14:textId="337D233E" w:rsidR="00FD7B79" w:rsidRPr="00F458A0" w:rsidDel="00A17716" w:rsidRDefault="00FD7B79" w:rsidP="006655DC">
            <w:pPr>
              <w:pStyle w:val="TableText"/>
              <w:rPr>
                <w:del w:id="55303" w:author="Author"/>
              </w:rPr>
            </w:pPr>
            <w:del w:id="55304"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2CBDC9" w14:textId="62BDE002" w:rsidR="00FD7B79" w:rsidRPr="00F458A0" w:rsidDel="00A17716" w:rsidRDefault="00FD7B79" w:rsidP="006655DC">
            <w:pPr>
              <w:pStyle w:val="TableText"/>
              <w:rPr>
                <w:del w:id="55305" w:author="Author"/>
              </w:rPr>
            </w:pPr>
            <w:del w:id="55306" w:author="Author">
              <w:r w:rsidRPr="00F458A0" w:rsidDel="00A17716">
                <w:delText>VistA: 2.312, 3.01 INSURED'S DOB Or</w:delText>
              </w:r>
            </w:del>
          </w:p>
          <w:p w14:paraId="3E79AC20" w14:textId="4B80C057" w:rsidR="00FD7B79" w:rsidRPr="00F458A0" w:rsidDel="00A17716" w:rsidRDefault="00FD7B79" w:rsidP="006655DC">
            <w:pPr>
              <w:pStyle w:val="TableText"/>
              <w:rPr>
                <w:del w:id="55307" w:author="Author"/>
              </w:rPr>
            </w:pPr>
            <w:del w:id="55308" w:author="Author">
              <w:r w:rsidRPr="00F458A0" w:rsidDel="00A17716">
                <w:delText>VistA</w:delText>
              </w:r>
              <w:r w:rsidR="00387966" w:rsidRPr="00F458A0" w:rsidDel="00A17716">
                <w:delText xml:space="preserve">: </w:delText>
              </w:r>
              <w:r w:rsidRPr="00F458A0" w:rsidDel="00A17716">
                <w:delText>355.33,60.08 INSURED’S DOB Or</w:delText>
              </w:r>
              <w:r w:rsidRPr="00F458A0" w:rsidDel="00A17716">
                <w:br/>
                <w:delText>VistA: 2,.03</w:delText>
              </w:r>
              <w:r w:rsidR="00387966" w:rsidRPr="00F458A0" w:rsidDel="00A17716">
                <w:delText xml:space="preserve"> </w:delText>
              </w:r>
              <w:r w:rsidRPr="00F458A0" w:rsidDel="00A17716">
                <w:delText>DATE OF BIRTH Or</w:delText>
              </w:r>
              <w:r w:rsidRPr="00F458A0" w:rsidDel="00A17716">
                <w:br/>
                <w:delText>VistA: 408.13,.03</w:delText>
              </w:r>
              <w:r w:rsidR="00387966" w:rsidRPr="00F458A0" w:rsidDel="00A17716">
                <w:delText xml:space="preserve"> </w:delText>
              </w:r>
              <w:r w:rsidRPr="00F458A0" w:rsidDel="00A17716">
                <w:delText>DATE OF BIRTH</w:delText>
              </w:r>
            </w:del>
          </w:p>
          <w:p w14:paraId="5CCD14E0" w14:textId="510E4E39" w:rsidR="00FD7B79" w:rsidRPr="00F458A0" w:rsidDel="00A17716" w:rsidRDefault="00FD7B79" w:rsidP="006655DC">
            <w:pPr>
              <w:pStyle w:val="TableText"/>
              <w:rPr>
                <w:del w:id="55309" w:author="Author"/>
              </w:rPr>
            </w:pPr>
            <w:del w:id="55310" w:author="Author">
              <w:r w:rsidRPr="00F458A0" w:rsidDel="00A17716">
                <w:delText>X12:</w:delText>
              </w:r>
              <w:r w:rsidR="00387966" w:rsidRPr="00F458A0" w:rsidDel="00A17716">
                <w:delText xml:space="preserve"> </w:delText>
              </w:r>
              <w:r w:rsidRPr="00F458A0" w:rsidDel="00A17716">
                <w:rPr>
                  <w:i/>
                  <w:iCs/>
                </w:rPr>
                <w:delText>value</w:delText>
              </w:r>
              <w:r w:rsidR="00387966" w:rsidRPr="00F458A0" w:rsidDel="00A17716">
                <w:delText xml:space="preserve"> </w:delText>
              </w:r>
              <w:r w:rsidRPr="00F458A0" w:rsidDel="00A17716">
                <w:delText>à 270, 2100C, DMG02 Date Time Period; and “D8” à 270, 2100C, DMG01 Date Time Period Format Qualifier</w:delText>
              </w:r>
            </w:del>
          </w:p>
          <w:p w14:paraId="42A6B9A1" w14:textId="0BB0DC17" w:rsidR="00FD7B79" w:rsidRPr="00F458A0" w:rsidDel="00A17716" w:rsidRDefault="00FD7B79" w:rsidP="00387966">
            <w:pPr>
              <w:pStyle w:val="TableText"/>
              <w:rPr>
                <w:del w:id="55311" w:author="Author"/>
              </w:rPr>
            </w:pPr>
            <w:del w:id="55312" w:author="Author">
              <w:r w:rsidRPr="00F458A0" w:rsidDel="00A17716">
                <w:delText>eIV Database: </w:delText>
              </w:r>
              <w:r w:rsidRPr="00F458A0" w:rsidDel="00A17716">
                <w:rPr>
                  <w:i/>
                  <w:iCs/>
                </w:rPr>
                <w:delText>value</w:delText>
              </w:r>
              <w:r w:rsidRPr="00F458A0" w:rsidDel="00A17716">
                <w:delText> à inquiry_subscriber . date_of_birth; and</w:delText>
              </w:r>
              <w:r w:rsidRPr="00F458A0" w:rsidDel="00A17716">
                <w:br/>
                <w:delText xml:space="preserve"> “D8” à inquiry_subscriber. date_time_period_format_qualifier</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2C30AE" w14:textId="1AF80E2A" w:rsidR="00FD7B79" w:rsidRPr="00F458A0" w:rsidDel="00A17716" w:rsidRDefault="00FD7B79" w:rsidP="006655DC">
            <w:pPr>
              <w:pStyle w:val="TableText"/>
              <w:rPr>
                <w:del w:id="55313" w:author="Author"/>
              </w:rPr>
            </w:pPr>
            <w:del w:id="55314"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5438DC" w14:textId="39441063" w:rsidR="00FD7B79" w:rsidRPr="00F458A0" w:rsidDel="00A17716" w:rsidRDefault="00FD7B79" w:rsidP="006655DC">
            <w:pPr>
              <w:pStyle w:val="TableText"/>
              <w:rPr>
                <w:del w:id="55315" w:author="Author"/>
              </w:rPr>
            </w:pPr>
            <w:del w:id="55316" w:author="Author">
              <w:r w:rsidRPr="00F458A0" w:rsidDel="00A17716">
                <w:delText>RelatedPerson.birthDate</w:delText>
              </w:r>
            </w:del>
          </w:p>
          <w:p w14:paraId="25162BDC" w14:textId="37E7A2D3" w:rsidR="00FD7B79" w:rsidRPr="00F458A0" w:rsidDel="00A17716" w:rsidRDefault="00FD7B79" w:rsidP="006655DC">
            <w:pPr>
              <w:pStyle w:val="TableText"/>
              <w:rPr>
                <w:del w:id="55317" w:author="Author"/>
              </w:rPr>
            </w:pPr>
            <w:del w:id="55318" w:author="Author">
              <w:r w:rsidRPr="00F458A0" w:rsidDel="00A17716">
                <w:rPr>
                  <w:b/>
                  <w:bCs/>
                </w:rPr>
                <w:delText>Time = ???</w:delText>
              </w:r>
            </w:del>
          </w:p>
        </w:tc>
      </w:tr>
      <w:tr w:rsidR="00FD7B79" w:rsidRPr="00F458A0" w:rsidDel="00A17716" w14:paraId="2405EFBB" w14:textId="7091A55B" w:rsidTr="006655DC">
        <w:trPr>
          <w:cantSplit/>
          <w:del w:id="5531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40E2EB" w14:textId="5A502BC8" w:rsidR="00FD7B79" w:rsidRPr="00F458A0" w:rsidDel="00A17716" w:rsidRDefault="00FD7B79" w:rsidP="006655DC">
            <w:pPr>
              <w:pStyle w:val="TableText"/>
              <w:rPr>
                <w:del w:id="55320" w:author="Author"/>
              </w:rPr>
            </w:pPr>
            <w:del w:id="55321" w:author="Author">
              <w:r w:rsidRPr="00F458A0" w:rsidDel="00A17716">
                <w:delText>9</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4E2A16" w14:textId="50AC86C6" w:rsidR="00FD7B79" w:rsidRPr="00F458A0" w:rsidDel="00A17716" w:rsidRDefault="00FD7B79" w:rsidP="006655DC">
            <w:pPr>
              <w:pStyle w:val="TableText"/>
              <w:rPr>
                <w:del w:id="55322" w:author="Author"/>
              </w:rPr>
            </w:pPr>
            <w:del w:id="55323" w:author="Author">
              <w:r w:rsidRPr="00F458A0" w:rsidDel="00A17716">
                <w:delText>Guarantor Administrative Sex</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16A3A" w14:textId="05BB4215" w:rsidR="00FD7B79" w:rsidRPr="00F458A0" w:rsidDel="00A17716" w:rsidRDefault="00FD7B79" w:rsidP="006655DC">
            <w:pPr>
              <w:pStyle w:val="TableText"/>
              <w:rPr>
                <w:del w:id="55324" w:author="Author"/>
              </w:rPr>
            </w:pPr>
            <w:del w:id="55325" w:author="Author">
              <w:r w:rsidRPr="00F458A0" w:rsidDel="00A17716">
                <w:delText>Opt</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4523E9" w14:textId="0440FEB5" w:rsidR="00FD7B79" w:rsidRPr="00F458A0" w:rsidDel="00A17716" w:rsidRDefault="00FD7B79" w:rsidP="006655DC">
            <w:pPr>
              <w:pStyle w:val="TableText"/>
              <w:rPr>
                <w:del w:id="55326" w:author="Author"/>
              </w:rPr>
            </w:pPr>
            <w:del w:id="55327" w:author="Author">
              <w:r w:rsidRPr="00F458A0" w:rsidDel="00A17716">
                <w:delText>VistA: 2, .02 SEX Or</w:delText>
              </w:r>
              <w:r w:rsidRPr="00F458A0" w:rsidDel="00A17716">
                <w:br/>
                <w:delText>VistA</w:delText>
              </w:r>
              <w:r w:rsidR="00A52F2E" w:rsidRPr="00F458A0" w:rsidDel="00A17716">
                <w:delText xml:space="preserve">: </w:delText>
              </w:r>
              <w:r w:rsidRPr="00F458A0" w:rsidDel="00A17716">
                <w:delText>408.13,.</w:delText>
              </w:r>
              <w:r w:rsidR="00A52F2E" w:rsidRPr="00F458A0" w:rsidDel="00A17716">
                <w:delText xml:space="preserve">02 </w:delText>
              </w:r>
              <w:r w:rsidRPr="00F458A0" w:rsidDel="00A17716">
                <w:delText>SEX Or</w:delText>
              </w:r>
              <w:r w:rsidRPr="00F458A0" w:rsidDel="00A17716">
                <w:br/>
                <w:delText>VistA: 2.312,3.12</w:delText>
              </w:r>
              <w:r w:rsidR="00A52F2E" w:rsidRPr="00F458A0" w:rsidDel="00A17716">
                <w:delText xml:space="preserve"> </w:delText>
              </w:r>
              <w:r w:rsidRPr="00F458A0" w:rsidDel="00A17716">
                <w:delText>INSURED’S SEX</w:delText>
              </w:r>
            </w:del>
          </w:p>
          <w:p w14:paraId="597F90C3" w14:textId="4C7822AC" w:rsidR="00FD7B79" w:rsidRPr="00F458A0" w:rsidDel="00A17716" w:rsidRDefault="00FD7B79" w:rsidP="006655DC">
            <w:pPr>
              <w:pStyle w:val="TableText"/>
              <w:rPr>
                <w:del w:id="55328" w:author="Author"/>
              </w:rPr>
            </w:pPr>
            <w:del w:id="55329" w:author="Author">
              <w:r w:rsidRPr="00F458A0" w:rsidDel="00A17716">
                <w:delText>X12: 270, 2100C, DMG03 Gender Code</w:delText>
              </w:r>
            </w:del>
          </w:p>
          <w:p w14:paraId="0DE170FE" w14:textId="37D6EDD0" w:rsidR="00FD7B79" w:rsidRPr="00F458A0" w:rsidDel="00A17716" w:rsidRDefault="00FD7B79" w:rsidP="006655DC">
            <w:pPr>
              <w:pStyle w:val="TableText"/>
              <w:rPr>
                <w:del w:id="55330" w:author="Author"/>
              </w:rPr>
            </w:pPr>
            <w:del w:id="55331" w:author="Author">
              <w:r w:rsidRPr="00F458A0" w:rsidDel="00A17716">
                <w:delText>eIV Database: inquiry_subscriber . gender_code</w:delText>
              </w:r>
            </w:del>
          </w:p>
        </w:tc>
        <w:tc>
          <w:tcPr>
            <w:tcW w:w="24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8862F" w14:textId="4B6E096C" w:rsidR="00FD7B79" w:rsidRPr="00F458A0" w:rsidDel="00A17716" w:rsidRDefault="00FD7B79" w:rsidP="006655DC">
            <w:pPr>
              <w:pStyle w:val="TableText"/>
              <w:rPr>
                <w:del w:id="55332" w:author="Author"/>
              </w:rPr>
            </w:pPr>
            <w:del w:id="55333" w:author="Author">
              <w:r w:rsidRPr="00F458A0" w:rsidDel="00A17716">
                <w:delText>RelatedPerson</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007E9B" w14:textId="576C4B4D" w:rsidR="00FD7B79" w:rsidRPr="00F458A0" w:rsidDel="00A17716" w:rsidRDefault="00FD7B79" w:rsidP="006655DC">
            <w:pPr>
              <w:pStyle w:val="TableText"/>
              <w:rPr>
                <w:del w:id="55334" w:author="Author"/>
              </w:rPr>
            </w:pPr>
            <w:del w:id="55335" w:author="Author">
              <w:r w:rsidRPr="00F458A0" w:rsidDel="00A17716">
                <w:delText>RelatedPerson.gender</w:delText>
              </w:r>
            </w:del>
          </w:p>
        </w:tc>
      </w:tr>
    </w:tbl>
    <w:p w14:paraId="12CA904F" w14:textId="1E8192D7" w:rsidR="00FD7B79" w:rsidRPr="00F458A0" w:rsidDel="00A17716" w:rsidRDefault="00FD7B79" w:rsidP="00FD7B79">
      <w:pPr>
        <w:rPr>
          <w:del w:id="55336" w:author="Author"/>
        </w:rPr>
      </w:pPr>
    </w:p>
    <w:p w14:paraId="000EE318" w14:textId="5CD40237" w:rsidR="00FD7B79" w:rsidRPr="00F458A0" w:rsidDel="00A17716" w:rsidRDefault="009A00C0" w:rsidP="0067659A">
      <w:pPr>
        <w:pStyle w:val="Caption"/>
        <w:rPr>
          <w:del w:id="55337" w:author="Author"/>
        </w:rPr>
      </w:pPr>
      <w:bookmarkStart w:id="55338" w:name="_Toc475439424"/>
      <w:bookmarkStart w:id="55339" w:name="_Toc475439680"/>
      <w:bookmarkStart w:id="55340" w:name="_Toc481658957"/>
      <w:del w:id="55341"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2</w:delText>
        </w:r>
        <w:r w:rsidR="004F6E16" w:rsidDel="00A17716">
          <w:rPr>
            <w:noProof/>
          </w:rPr>
          <w:fldChar w:fldCharType="end"/>
        </w:r>
        <w:r w:rsidRPr="00F458A0" w:rsidDel="00A17716">
          <w:delText xml:space="preserve">: </w:delText>
        </w:r>
        <w:r w:rsidR="00FD7B79" w:rsidRPr="00F458A0" w:rsidDel="00A17716">
          <w:delText>Eligibility Inquiry IN1 Segment</w:delText>
        </w:r>
        <w:bookmarkEnd w:id="55338"/>
        <w:bookmarkEnd w:id="55339"/>
        <w:bookmarkEnd w:id="55340"/>
      </w:del>
    </w:p>
    <w:tbl>
      <w:tblPr>
        <w:tblW w:w="13970" w:type="dxa"/>
        <w:tblLayout w:type="fixed"/>
        <w:tblCellMar>
          <w:top w:w="15" w:type="dxa"/>
          <w:left w:w="15" w:type="dxa"/>
          <w:bottom w:w="15" w:type="dxa"/>
          <w:right w:w="15" w:type="dxa"/>
        </w:tblCellMar>
        <w:tblLook w:val="04A0" w:firstRow="1" w:lastRow="0" w:firstColumn="1" w:lastColumn="0" w:noHBand="0" w:noVBand="1"/>
      </w:tblPr>
      <w:tblGrid>
        <w:gridCol w:w="1380"/>
        <w:gridCol w:w="1920"/>
        <w:gridCol w:w="810"/>
        <w:gridCol w:w="4230"/>
        <w:gridCol w:w="1440"/>
        <w:gridCol w:w="4190"/>
      </w:tblGrid>
      <w:tr w:rsidR="00FD7B79" w:rsidRPr="00F458A0" w:rsidDel="00A17716" w14:paraId="569E751A" w14:textId="015377C7" w:rsidTr="006655DC">
        <w:trPr>
          <w:cantSplit/>
          <w:tblHeader/>
          <w:del w:id="55342" w:author="Author"/>
        </w:trPr>
        <w:tc>
          <w:tcPr>
            <w:tcW w:w="13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62AD2A1" w14:textId="4C65D4AB" w:rsidR="00FD7B79" w:rsidRPr="00F458A0" w:rsidDel="00A17716" w:rsidRDefault="00FD7B79" w:rsidP="00CE62EE">
            <w:pPr>
              <w:pStyle w:val="TableHeading"/>
              <w:rPr>
                <w:del w:id="55343" w:author="Author"/>
              </w:rPr>
            </w:pPr>
            <w:del w:id="55344" w:author="Author">
              <w:r w:rsidRPr="00F458A0" w:rsidDel="00A17716">
                <w:delText>Sequence</w:delText>
              </w:r>
            </w:del>
          </w:p>
        </w:tc>
        <w:tc>
          <w:tcPr>
            <w:tcW w:w="19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3DF4C32" w14:textId="01D00C9B" w:rsidR="00FD7B79" w:rsidRPr="00F458A0" w:rsidDel="00A17716" w:rsidRDefault="00FD7B79" w:rsidP="00CE62EE">
            <w:pPr>
              <w:pStyle w:val="TableHeading"/>
              <w:rPr>
                <w:del w:id="55345" w:author="Author"/>
              </w:rPr>
            </w:pPr>
            <w:del w:id="55346" w:author="Author">
              <w:r w:rsidRPr="00F458A0" w:rsidDel="00A17716">
                <w:delText>Element Name</w:delText>
              </w:r>
            </w:del>
          </w:p>
        </w:tc>
        <w:tc>
          <w:tcPr>
            <w:tcW w:w="8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87AFC3E" w14:textId="25804C7C" w:rsidR="00FD7B79" w:rsidRPr="00F458A0" w:rsidDel="00A17716" w:rsidRDefault="00FD7B79" w:rsidP="00CE62EE">
            <w:pPr>
              <w:pStyle w:val="TableHeading"/>
              <w:rPr>
                <w:del w:id="55347" w:author="Author"/>
              </w:rPr>
            </w:pPr>
            <w:del w:id="55348" w:author="Author">
              <w:r w:rsidRPr="00F458A0" w:rsidDel="00A17716">
                <w:delText>Use</w:delText>
              </w:r>
            </w:del>
          </w:p>
        </w:tc>
        <w:tc>
          <w:tcPr>
            <w:tcW w:w="4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12BCDCF" w14:textId="4602F10A" w:rsidR="00FD7B79" w:rsidRPr="00F458A0" w:rsidDel="00A17716" w:rsidRDefault="00FD7B79" w:rsidP="00CE62EE">
            <w:pPr>
              <w:pStyle w:val="TableHeading"/>
              <w:rPr>
                <w:del w:id="55349" w:author="Author"/>
              </w:rPr>
            </w:pPr>
            <w:del w:id="55350" w:author="Author">
              <w:r w:rsidRPr="00F458A0" w:rsidDel="00A17716">
                <w:delText>Definition</w:delText>
              </w:r>
            </w:del>
          </w:p>
        </w:tc>
        <w:tc>
          <w:tcPr>
            <w:tcW w:w="14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8835EA2" w14:textId="022C7420" w:rsidR="00FD7B79" w:rsidRPr="00F458A0" w:rsidDel="00A17716" w:rsidRDefault="00D27D50" w:rsidP="00CE62EE">
            <w:pPr>
              <w:pStyle w:val="TableHeading"/>
              <w:rPr>
                <w:del w:id="55351" w:author="Author"/>
              </w:rPr>
            </w:pPr>
            <w:del w:id="55352" w:author="Author">
              <w:r w:rsidRPr="00F458A0" w:rsidDel="00A17716">
                <w:delText xml:space="preserve">FHIR Resource </w:delText>
              </w:r>
            </w:del>
          </w:p>
        </w:tc>
        <w:tc>
          <w:tcPr>
            <w:tcW w:w="419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D23DEE" w14:textId="42CE59AF" w:rsidR="00FD7B79" w:rsidRPr="00F458A0" w:rsidDel="00A17716" w:rsidRDefault="00FD7B79" w:rsidP="00CE62EE">
            <w:pPr>
              <w:pStyle w:val="TableHeading"/>
              <w:rPr>
                <w:del w:id="55353" w:author="Author"/>
              </w:rPr>
            </w:pPr>
            <w:del w:id="55354" w:author="Author">
              <w:r w:rsidRPr="00F458A0" w:rsidDel="00A17716">
                <w:delText xml:space="preserve">FHIR </w:delText>
              </w:r>
              <w:r w:rsidR="00D27D50" w:rsidRPr="00F458A0" w:rsidDel="00A17716">
                <w:delText>Resource Element</w:delText>
              </w:r>
            </w:del>
          </w:p>
        </w:tc>
      </w:tr>
      <w:tr w:rsidR="00FD7B79" w:rsidRPr="00F458A0" w:rsidDel="00A17716" w14:paraId="52A4C7AC" w14:textId="7A4F7C29" w:rsidTr="006655DC">
        <w:trPr>
          <w:cantSplit/>
          <w:del w:id="55355"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FF55A5" w14:textId="7A26C1AA" w:rsidR="00FD7B79" w:rsidRPr="00F458A0" w:rsidDel="00A17716" w:rsidRDefault="00FD7B79" w:rsidP="006655DC">
            <w:pPr>
              <w:pStyle w:val="TableText"/>
              <w:rPr>
                <w:del w:id="55356" w:author="Author"/>
              </w:rPr>
            </w:pPr>
            <w:del w:id="55357" w:author="Author">
              <w:r w:rsidRPr="00F458A0" w:rsidDel="00A17716">
                <w:delText>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855456" w14:textId="3BE095B0" w:rsidR="00FD7B79" w:rsidRPr="00F458A0" w:rsidDel="00A17716" w:rsidRDefault="00FD7B79" w:rsidP="006655DC">
            <w:pPr>
              <w:pStyle w:val="TableText"/>
              <w:rPr>
                <w:del w:id="55358" w:author="Author"/>
              </w:rPr>
            </w:pPr>
            <w:del w:id="55359" w:author="Author">
              <w:r w:rsidRPr="00F458A0" w:rsidDel="00A17716">
                <w:delText>Set ID – IN1</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014653" w14:textId="31DB5AC7" w:rsidR="00FD7B79" w:rsidRPr="00F458A0" w:rsidDel="00A17716" w:rsidRDefault="00FD7B79" w:rsidP="006655DC">
            <w:pPr>
              <w:pStyle w:val="TableText"/>
              <w:rPr>
                <w:del w:id="55360" w:author="Author"/>
              </w:rPr>
            </w:pPr>
            <w:del w:id="55361"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F3CB40" w14:textId="473655F7" w:rsidR="00FD7B79" w:rsidRPr="00F458A0" w:rsidDel="00A17716" w:rsidRDefault="00FD7B79" w:rsidP="006655DC">
            <w:pPr>
              <w:pStyle w:val="TableText"/>
              <w:rPr>
                <w:del w:id="55362" w:author="Author"/>
              </w:rPr>
            </w:pPr>
            <w:del w:id="55363" w:author="Author">
              <w:r w:rsidRPr="00F458A0" w:rsidDel="00A17716">
                <w:delText>“1”</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C91BB5" w14:textId="0A8CBE20" w:rsidR="00FD7B79" w:rsidRPr="00F458A0" w:rsidDel="00A17716" w:rsidRDefault="00FD7B79" w:rsidP="006655DC">
            <w:pPr>
              <w:pStyle w:val="TableText"/>
              <w:rPr>
                <w:del w:id="55364" w:author="Author"/>
              </w:rPr>
            </w:pPr>
            <w:del w:id="55365"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38D734" w14:textId="5466797C" w:rsidR="00FD7B79" w:rsidRPr="00F458A0" w:rsidDel="00A17716" w:rsidRDefault="00FD7B79" w:rsidP="006655DC">
            <w:pPr>
              <w:pStyle w:val="TableText"/>
              <w:rPr>
                <w:del w:id="55366" w:author="Author"/>
              </w:rPr>
            </w:pPr>
            <w:del w:id="55367" w:author="Author">
              <w:r w:rsidRPr="00F458A0" w:rsidDel="00A17716">
                <w:delText>Coverage.id</w:delText>
              </w:r>
            </w:del>
          </w:p>
        </w:tc>
      </w:tr>
      <w:tr w:rsidR="00FD7B79" w:rsidRPr="00F458A0" w:rsidDel="00A17716" w14:paraId="7F4369CF" w14:textId="0FEAC34B" w:rsidTr="006655DC">
        <w:trPr>
          <w:cantSplit/>
          <w:del w:id="55368"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8CECE6" w14:textId="565B233C" w:rsidR="00FD7B79" w:rsidRPr="00F458A0" w:rsidDel="00A17716" w:rsidRDefault="00FD7B79" w:rsidP="006655DC">
            <w:pPr>
              <w:pStyle w:val="TableText"/>
              <w:rPr>
                <w:del w:id="55369" w:author="Author"/>
              </w:rPr>
            </w:pPr>
            <w:del w:id="55370" w:author="Author">
              <w:r w:rsidRPr="00F458A0" w:rsidDel="00A17716">
                <w:delText>2-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8FE1C" w14:textId="016395D5" w:rsidR="00FD7B79" w:rsidRPr="00F458A0" w:rsidDel="00A17716" w:rsidRDefault="00FD7B79" w:rsidP="006655DC">
            <w:pPr>
              <w:pStyle w:val="TableText"/>
              <w:rPr>
                <w:del w:id="55371" w:author="Author"/>
              </w:rPr>
            </w:pPr>
            <w:del w:id="55372" w:author="Author">
              <w:r w:rsidRPr="00F458A0" w:rsidDel="00A17716">
                <w:delText>Insurance Plan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947BF" w14:textId="6477C878" w:rsidR="00FD7B79" w:rsidRPr="00F458A0" w:rsidDel="00A17716" w:rsidRDefault="00FD7B79" w:rsidP="006655DC">
            <w:pPr>
              <w:pStyle w:val="TableText"/>
              <w:rPr>
                <w:del w:id="55373" w:author="Author"/>
              </w:rPr>
            </w:pPr>
            <w:del w:id="55374"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72407A" w14:textId="6252975B" w:rsidR="00FD7B79" w:rsidRPr="00F458A0" w:rsidDel="00A17716" w:rsidRDefault="00FD7B79" w:rsidP="006655DC">
            <w:pPr>
              <w:pStyle w:val="TableText"/>
              <w:rPr>
                <w:del w:id="55375" w:author="Author"/>
              </w:rPr>
            </w:pPr>
            <w:del w:id="55376" w:author="Author">
              <w:r w:rsidRPr="00F458A0" w:rsidDel="00A17716">
                <w:delText>The subscriber’s Member ID (patient is subscriber and there is no GT1 segment) –</w:delText>
              </w:r>
            </w:del>
          </w:p>
          <w:p w14:paraId="23207D36" w14:textId="3CE7E669" w:rsidR="00FD7B79" w:rsidRPr="00F458A0" w:rsidDel="00A17716" w:rsidRDefault="00FD7B79" w:rsidP="006655DC">
            <w:pPr>
              <w:pStyle w:val="TableText"/>
              <w:rPr>
                <w:del w:id="55377" w:author="Author"/>
              </w:rPr>
            </w:pPr>
            <w:del w:id="55378" w:author="Author">
              <w:r w:rsidRPr="00F458A0" w:rsidDel="00A17716">
                <w:delText>If no Subscriber Primary ID available in VistA, transmit Blank/Empty</w:delText>
              </w:r>
            </w:del>
          </w:p>
          <w:p w14:paraId="307041E2" w14:textId="38A0BDDA" w:rsidR="00FD7B79" w:rsidRPr="00F458A0" w:rsidDel="00A17716" w:rsidRDefault="00FD7B79" w:rsidP="006655DC">
            <w:pPr>
              <w:pStyle w:val="TableText"/>
              <w:rPr>
                <w:del w:id="55379" w:author="Author"/>
              </w:rPr>
            </w:pPr>
            <w:del w:id="55380" w:author="Author">
              <w:r w:rsidRPr="00F458A0" w:rsidDel="00A17716">
                <w:delText>The patient’s Member ID (patient is not subscriber</w:delText>
              </w:r>
              <w:r w:rsidR="006B0C4A" w:rsidRPr="00F458A0" w:rsidDel="00A17716">
                <w:delText xml:space="preserve"> </w:delText>
              </w:r>
              <w:r w:rsidRPr="00F458A0" w:rsidDel="00A17716">
                <w:delText>and there is a GT1 segment) - If no Patient Primary ID available in VistA, transmit Blank/Empty</w:delText>
              </w:r>
            </w:del>
          </w:p>
          <w:p w14:paraId="5D9C3698" w14:textId="09A02A37" w:rsidR="00FD7B79" w:rsidRPr="00F458A0" w:rsidDel="00A17716" w:rsidRDefault="00FD7B79" w:rsidP="006655DC">
            <w:pPr>
              <w:pStyle w:val="TableText"/>
              <w:rPr>
                <w:del w:id="55381" w:author="Author"/>
              </w:rPr>
            </w:pPr>
            <w:del w:id="55382" w:author="Author">
              <w:r w:rsidRPr="00F458A0" w:rsidDel="00A17716">
                <w:delText>VistA: 2.312,7.02 SUBSCRIBER IDOR</w:delText>
              </w:r>
            </w:del>
          </w:p>
          <w:p w14:paraId="4CE74799" w14:textId="60804789" w:rsidR="00FD7B79" w:rsidRPr="00F458A0" w:rsidDel="00A17716" w:rsidRDefault="00FD7B79" w:rsidP="006655DC">
            <w:pPr>
              <w:pStyle w:val="TableText"/>
              <w:rPr>
                <w:del w:id="55383" w:author="Author"/>
              </w:rPr>
            </w:pPr>
            <w:del w:id="55384" w:author="Author">
              <w:r w:rsidRPr="00F458A0" w:rsidDel="00A17716">
                <w:delText>VistA: 355.33,62.01 PATIENT ID OR</w:delText>
              </w:r>
            </w:del>
          </w:p>
          <w:p w14:paraId="5FB2A560" w14:textId="5F7C2F6F" w:rsidR="00FD7B79" w:rsidRPr="00F458A0" w:rsidDel="00A17716" w:rsidRDefault="00FD7B79" w:rsidP="006655DC">
            <w:pPr>
              <w:pStyle w:val="TableText"/>
              <w:rPr>
                <w:del w:id="55385" w:author="Author"/>
              </w:rPr>
            </w:pPr>
            <w:del w:id="55386" w:author="Author">
              <w:r w:rsidRPr="00F458A0" w:rsidDel="00A17716">
                <w:delText>VistA 2.312,5.01 PATIENT ID</w:delText>
              </w:r>
            </w:del>
          </w:p>
          <w:p w14:paraId="637F4A2F" w14:textId="3A349B3A" w:rsidR="00FD7B79" w:rsidRPr="00F458A0" w:rsidDel="00A17716" w:rsidRDefault="00FD7B79" w:rsidP="006655DC">
            <w:pPr>
              <w:pStyle w:val="TableText"/>
              <w:rPr>
                <w:del w:id="55387" w:author="Author"/>
              </w:rPr>
            </w:pPr>
          </w:p>
          <w:p w14:paraId="254DE603" w14:textId="13A94812" w:rsidR="00FD7B79" w:rsidRPr="00F458A0" w:rsidDel="00A17716" w:rsidRDefault="00FD7B79" w:rsidP="006655DC">
            <w:pPr>
              <w:pStyle w:val="TableText"/>
              <w:rPr>
                <w:del w:id="55388" w:author="Author"/>
              </w:rPr>
            </w:pPr>
            <w:del w:id="55389" w:author="Author">
              <w:r w:rsidRPr="00F458A0" w:rsidDel="00A17716">
                <w:delText>X12: “MI” à 270, 2100C, NM108</w:delText>
              </w:r>
              <w:r w:rsidR="006B0C4A" w:rsidRPr="00F458A0" w:rsidDel="00A17716">
                <w:delText xml:space="preserve"> </w:delText>
              </w:r>
              <w:r w:rsidRPr="00F458A0" w:rsidDel="00A17716">
                <w:delText>Identification Code Qualifier; and value à 270, 2100C, NM109 Subscriber Primary Identifier</w:delText>
              </w:r>
            </w:del>
          </w:p>
          <w:p w14:paraId="4A7C253A" w14:textId="5A036AD3" w:rsidR="00FD7B79" w:rsidRPr="00F458A0" w:rsidDel="00A17716" w:rsidRDefault="00FD7B79" w:rsidP="006655DC">
            <w:pPr>
              <w:pStyle w:val="TableText"/>
              <w:rPr>
                <w:del w:id="55390" w:author="Author"/>
              </w:rPr>
            </w:pPr>
            <w:del w:id="55391" w:author="Author">
              <w:r w:rsidRPr="00F458A0" w:rsidDel="00A17716">
                <w:delText>eIV Database (if the patient is the subscriber): value à inquiry_subscriber. Identification_code; and “MI” à inquiry_subscriber. Identification_code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ACF252" w14:textId="5025FC37" w:rsidR="00FD7B79" w:rsidRPr="00F458A0" w:rsidDel="00A17716" w:rsidRDefault="00FD7B79" w:rsidP="006655DC">
            <w:pPr>
              <w:pStyle w:val="TableText"/>
              <w:rPr>
                <w:del w:id="55392" w:author="Author"/>
              </w:rPr>
            </w:pPr>
            <w:del w:id="55393"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D8FBDE" w14:textId="5C49A278" w:rsidR="00FD7B79" w:rsidRPr="00F458A0" w:rsidDel="00A17716" w:rsidRDefault="00FD7B79" w:rsidP="006655DC">
            <w:pPr>
              <w:pStyle w:val="TableText"/>
              <w:rPr>
                <w:del w:id="55394" w:author="Author"/>
              </w:rPr>
            </w:pPr>
            <w:del w:id="55395" w:author="Author">
              <w:r w:rsidRPr="00F458A0" w:rsidDel="00A17716">
                <w:delText>Coverage.plan</w:delText>
              </w:r>
            </w:del>
          </w:p>
        </w:tc>
      </w:tr>
      <w:tr w:rsidR="00FD7B79" w:rsidRPr="00F458A0" w:rsidDel="00A17716" w14:paraId="164ADA7D" w14:textId="4610B301" w:rsidTr="006655DC">
        <w:trPr>
          <w:cantSplit/>
          <w:del w:id="55396"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3F1532" w14:textId="3C52C4BA" w:rsidR="00FD7B79" w:rsidRPr="00F458A0" w:rsidDel="00A17716" w:rsidRDefault="00FD7B79" w:rsidP="006655DC">
            <w:pPr>
              <w:pStyle w:val="TableText"/>
              <w:rPr>
                <w:del w:id="55397" w:author="Author"/>
              </w:rPr>
            </w:pPr>
            <w:del w:id="55398" w:author="Author">
              <w:r w:rsidRPr="00F458A0" w:rsidDel="00A17716">
                <w:delText>3</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1D07B1" w14:textId="4E51DB0D" w:rsidR="00FD7B79" w:rsidRPr="00F458A0" w:rsidDel="00A17716" w:rsidRDefault="00FD7B79" w:rsidP="006655DC">
            <w:pPr>
              <w:pStyle w:val="TableText"/>
              <w:rPr>
                <w:del w:id="55399" w:author="Author"/>
              </w:rPr>
            </w:pPr>
            <w:del w:id="55400" w:author="Author">
              <w:r w:rsidRPr="00F458A0" w:rsidDel="00A17716">
                <w:delText>Insurance Company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BCD3AF" w14:textId="354D6681" w:rsidR="00FD7B79" w:rsidRPr="00F458A0" w:rsidDel="00A17716" w:rsidRDefault="00FD7B79" w:rsidP="006655DC">
            <w:pPr>
              <w:pStyle w:val="TableText"/>
              <w:rPr>
                <w:del w:id="55401" w:author="Author"/>
              </w:rPr>
            </w:pPr>
            <w:del w:id="55402"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11DE3C" w14:textId="7562221A" w:rsidR="00FD7B79" w:rsidRPr="00F458A0" w:rsidDel="00A17716" w:rsidRDefault="00FD7B79" w:rsidP="006655DC">
            <w:pPr>
              <w:pStyle w:val="TableText"/>
              <w:rPr>
                <w:del w:id="55403" w:author="Author"/>
              </w:rPr>
            </w:pPr>
            <w:del w:id="55404" w:author="Author">
              <w:r w:rsidRPr="00F458A0" w:rsidDel="00A17716">
                <w:delText>(i.e., VA1^^^USVHA^VP)</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87486F" w14:textId="50C324F9" w:rsidR="00FD7B79" w:rsidRPr="00F458A0" w:rsidDel="00A17716" w:rsidRDefault="00FD7B79" w:rsidP="006655DC">
            <w:pPr>
              <w:pStyle w:val="TableText"/>
              <w:rPr>
                <w:del w:id="55405" w:author="Author"/>
              </w:rPr>
            </w:pPr>
            <w:del w:id="55406"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F2C3B5" w14:textId="696E4317" w:rsidR="00FD7B79" w:rsidRPr="00F458A0" w:rsidDel="00A17716" w:rsidRDefault="00FD7B79" w:rsidP="006655DC">
            <w:pPr>
              <w:pStyle w:val="TableText"/>
              <w:rPr>
                <w:del w:id="55407" w:author="Author"/>
              </w:rPr>
            </w:pPr>
            <w:del w:id="55408" w:author="Author">
              <w:r w:rsidRPr="00F458A0" w:rsidDel="00A17716">
                <w:delText>Coverage.issuer</w:delText>
              </w:r>
            </w:del>
          </w:p>
        </w:tc>
      </w:tr>
      <w:tr w:rsidR="00FD7B79" w:rsidRPr="00F458A0" w:rsidDel="00A17716" w14:paraId="0D142045" w14:textId="412EC585" w:rsidTr="006655DC">
        <w:trPr>
          <w:cantSplit/>
          <w:del w:id="55409"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AC97D2" w14:textId="09B00B8D" w:rsidR="00FD7B79" w:rsidRPr="00F458A0" w:rsidDel="00A17716" w:rsidRDefault="00FD7B79" w:rsidP="006655DC">
            <w:pPr>
              <w:pStyle w:val="TableText"/>
              <w:rPr>
                <w:del w:id="55410" w:author="Author"/>
              </w:rPr>
            </w:pPr>
            <w:del w:id="55411" w:author="Author">
              <w:r w:rsidRPr="00F458A0" w:rsidDel="00A17716">
                <w:delText>3-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4925CA" w14:textId="41B7E010" w:rsidR="00FD7B79" w:rsidRPr="00F458A0" w:rsidDel="00A17716" w:rsidRDefault="00FD7B79" w:rsidP="006655DC">
            <w:pPr>
              <w:pStyle w:val="TableText"/>
              <w:rPr>
                <w:del w:id="55412" w:author="Author"/>
              </w:rPr>
            </w:pPr>
            <w:del w:id="55413" w:author="Author">
              <w:r w:rsidRPr="00F458A0" w:rsidDel="00A17716">
                <w:delText>Insurance Company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3B6955" w14:textId="461B965C" w:rsidR="00FD7B79" w:rsidRPr="00F458A0" w:rsidDel="00A17716" w:rsidRDefault="00FD7B79" w:rsidP="006655DC">
            <w:pPr>
              <w:pStyle w:val="TableText"/>
              <w:rPr>
                <w:del w:id="55414" w:author="Author"/>
              </w:rPr>
            </w:pPr>
            <w:del w:id="55415"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44CF7F" w14:textId="2B642B61" w:rsidR="00FD7B79" w:rsidRPr="00F458A0" w:rsidDel="00A17716" w:rsidRDefault="00FD7B79" w:rsidP="006655DC">
            <w:pPr>
              <w:pStyle w:val="TableText"/>
              <w:rPr>
                <w:del w:id="55416" w:author="Author"/>
              </w:rPr>
            </w:pPr>
            <w:del w:id="55417" w:author="Author">
              <w:r w:rsidRPr="00F458A0" w:rsidDel="00A17716">
                <w:delText>The VA National Payer ID number as defined by the FSC in Austin, TX.</w:delText>
              </w:r>
            </w:del>
          </w:p>
          <w:p w14:paraId="25D93173" w14:textId="1B1FF8B9" w:rsidR="00FD7B79" w:rsidRPr="00F458A0" w:rsidDel="00A17716" w:rsidRDefault="00FD7B79" w:rsidP="006655DC">
            <w:pPr>
              <w:pStyle w:val="TableText"/>
              <w:rPr>
                <w:del w:id="55418" w:author="Author"/>
              </w:rPr>
            </w:pPr>
            <w:del w:id="55419" w:author="Author">
              <w:r w:rsidRPr="00F458A0" w:rsidDel="00A17716">
                <w:delText>VistA: 365.12, .02 VA National Payer ID</w:delText>
              </w:r>
            </w:del>
          </w:p>
          <w:p w14:paraId="184ADB6D" w14:textId="34958549" w:rsidR="00FD7B79" w:rsidRPr="00F458A0" w:rsidDel="00A17716" w:rsidRDefault="00FD7B79" w:rsidP="006655DC">
            <w:pPr>
              <w:pStyle w:val="TableText"/>
              <w:rPr>
                <w:del w:id="55420" w:author="Author"/>
              </w:rPr>
            </w:pPr>
            <w:del w:id="55421" w:author="Author">
              <w:r w:rsidRPr="00F458A0" w:rsidDel="00A17716">
                <w:delText>X12: 270, 2100A, NM109 Identification Code (after translation through the EIV Database)</w:delText>
              </w:r>
            </w:del>
          </w:p>
          <w:p w14:paraId="0AD0A57D" w14:textId="6726FE36" w:rsidR="00FD7B79" w:rsidRPr="00F458A0" w:rsidDel="00A17716" w:rsidRDefault="00FD7B79" w:rsidP="006655DC">
            <w:pPr>
              <w:pStyle w:val="TableText"/>
              <w:rPr>
                <w:del w:id="55422" w:author="Author"/>
              </w:rPr>
            </w:pPr>
            <w:del w:id="55423" w:author="Author">
              <w:r w:rsidRPr="00F458A0" w:rsidDel="00A17716">
                <w:delText>eIV Database: payer.va_national_payer_id</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696B6E" w14:textId="5DF33C66" w:rsidR="00FD7B79" w:rsidRPr="00F458A0" w:rsidDel="00A17716" w:rsidRDefault="00FD7B79" w:rsidP="006655DC">
            <w:pPr>
              <w:pStyle w:val="TableText"/>
              <w:rPr>
                <w:del w:id="55424" w:author="Author"/>
              </w:rPr>
            </w:pPr>
            <w:del w:id="55425"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4B0538" w14:textId="57610CA4" w:rsidR="00FD7B79" w:rsidRPr="00F458A0" w:rsidDel="00A17716" w:rsidRDefault="00FD7B79" w:rsidP="006655DC">
            <w:pPr>
              <w:pStyle w:val="TableText"/>
              <w:rPr>
                <w:del w:id="55426" w:author="Author"/>
              </w:rPr>
            </w:pPr>
            <w:del w:id="55427" w:author="Author">
              <w:r w:rsidRPr="00F458A0" w:rsidDel="00A17716">
                <w:delText>Coverage.issuerIdentifier</w:delText>
              </w:r>
            </w:del>
          </w:p>
        </w:tc>
      </w:tr>
      <w:tr w:rsidR="00FD7B79" w:rsidRPr="00F458A0" w:rsidDel="00A17716" w14:paraId="2521C75D" w14:textId="6EC0EB2C" w:rsidTr="006655DC">
        <w:trPr>
          <w:cantSplit/>
          <w:del w:id="55428"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26BDB9" w14:textId="3A5C6645" w:rsidR="00FD7B79" w:rsidRPr="00F458A0" w:rsidDel="00A17716" w:rsidRDefault="00FD7B79" w:rsidP="006655DC">
            <w:pPr>
              <w:pStyle w:val="TableText"/>
              <w:rPr>
                <w:del w:id="55429" w:author="Author"/>
              </w:rPr>
            </w:pPr>
            <w:del w:id="55430" w:author="Author">
              <w:r w:rsidRPr="00F458A0" w:rsidDel="00A17716">
                <w:delText>3-4</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49470F" w14:textId="05CC2E93" w:rsidR="00FD7B79" w:rsidRPr="00F458A0" w:rsidDel="00A17716" w:rsidRDefault="00FD7B79" w:rsidP="006655DC">
            <w:pPr>
              <w:pStyle w:val="TableText"/>
              <w:rPr>
                <w:del w:id="55431" w:author="Author"/>
              </w:rPr>
            </w:pPr>
            <w:del w:id="55432" w:author="Author">
              <w:r w:rsidRPr="00F458A0" w:rsidDel="00A17716">
                <w:delText>Assigning Authority</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7F705" w14:textId="05237826" w:rsidR="00FD7B79" w:rsidRPr="00F458A0" w:rsidDel="00A17716" w:rsidRDefault="00FD7B79" w:rsidP="006655DC">
            <w:pPr>
              <w:pStyle w:val="TableText"/>
              <w:rPr>
                <w:del w:id="55433" w:author="Author"/>
              </w:rPr>
            </w:pPr>
            <w:del w:id="55434"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0C5C3A" w14:textId="3CC50CDE" w:rsidR="00FD7B79" w:rsidRPr="00F458A0" w:rsidDel="00A17716" w:rsidRDefault="00FD7B79" w:rsidP="006655DC">
            <w:pPr>
              <w:pStyle w:val="TableText"/>
              <w:rPr>
                <w:del w:id="55435" w:author="Author"/>
              </w:rPr>
            </w:pPr>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3AD5A4" w14:textId="6E8B69ED" w:rsidR="00FD7B79" w:rsidRPr="00F458A0" w:rsidDel="00A17716" w:rsidRDefault="00FD7B79" w:rsidP="006655DC">
            <w:pPr>
              <w:pStyle w:val="TableText"/>
              <w:rPr>
                <w:del w:id="55436" w:author="Author"/>
              </w:rPr>
            </w:pPr>
            <w:del w:id="55437"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2D3BC" w14:textId="3C3F9842" w:rsidR="00FD7B79" w:rsidRPr="00F458A0" w:rsidDel="00A17716" w:rsidRDefault="00FD7B79" w:rsidP="006655DC">
            <w:pPr>
              <w:pStyle w:val="TableText"/>
              <w:rPr>
                <w:del w:id="55438" w:author="Author"/>
              </w:rPr>
            </w:pPr>
            <w:del w:id="55439" w:author="Author">
              <w:r w:rsidRPr="00F458A0" w:rsidDel="00A17716">
                <w:delText>Coverage.issuerReference.identifier.assigner.name</w:delText>
              </w:r>
            </w:del>
          </w:p>
        </w:tc>
      </w:tr>
      <w:tr w:rsidR="00FD7B79" w:rsidRPr="00F458A0" w:rsidDel="00A17716" w14:paraId="412BE0F8" w14:textId="6E55807A" w:rsidTr="006655DC">
        <w:trPr>
          <w:cantSplit/>
          <w:del w:id="55440"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E9FC33" w14:textId="7A0AF6F5" w:rsidR="00FD7B79" w:rsidRPr="00F458A0" w:rsidDel="00A17716" w:rsidRDefault="00FD7B79" w:rsidP="006655DC">
            <w:pPr>
              <w:pStyle w:val="TableText"/>
              <w:rPr>
                <w:del w:id="55441" w:author="Author"/>
              </w:rPr>
            </w:pPr>
            <w:del w:id="55442" w:author="Author">
              <w:r w:rsidRPr="00F458A0" w:rsidDel="00A17716">
                <w:delText>3-4-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7CF9F4" w14:textId="11B11E80" w:rsidR="00FD7B79" w:rsidRPr="00F458A0" w:rsidDel="00A17716" w:rsidRDefault="00FD7B79" w:rsidP="006655DC">
            <w:pPr>
              <w:pStyle w:val="TableText"/>
              <w:rPr>
                <w:del w:id="55443" w:author="Author"/>
              </w:rPr>
            </w:pPr>
            <w:del w:id="55444" w:author="Author">
              <w:r w:rsidRPr="00F458A0" w:rsidDel="00A17716">
                <w:delText>Namespace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8E0625" w14:textId="52EBD3F7" w:rsidR="00FD7B79" w:rsidRPr="00F458A0" w:rsidDel="00A17716" w:rsidRDefault="00FD7B79" w:rsidP="006655DC">
            <w:pPr>
              <w:pStyle w:val="TableText"/>
              <w:rPr>
                <w:del w:id="55445" w:author="Author"/>
              </w:rPr>
            </w:pPr>
            <w:del w:id="55446"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8E80B4" w14:textId="3C2F7ECD" w:rsidR="00FD7B79" w:rsidRPr="00F458A0" w:rsidDel="00A17716" w:rsidRDefault="00FD7B79" w:rsidP="006655DC">
            <w:pPr>
              <w:pStyle w:val="TableText"/>
              <w:rPr>
                <w:del w:id="55447" w:author="Author"/>
              </w:rPr>
            </w:pPr>
            <w:del w:id="55448" w:author="Author">
              <w:r w:rsidRPr="00F458A0" w:rsidDel="00A17716">
                <w:delText>The national ID’s as assigned by the VA at a National level.</w:delText>
              </w:r>
            </w:del>
          </w:p>
          <w:p w14:paraId="0BEC22E8" w14:textId="052050AC" w:rsidR="00FD7B79" w:rsidRPr="00F458A0" w:rsidDel="00A17716" w:rsidRDefault="00FD7B79" w:rsidP="006655DC">
            <w:pPr>
              <w:pStyle w:val="TableText"/>
              <w:rPr>
                <w:del w:id="55449" w:author="Author"/>
              </w:rPr>
            </w:pPr>
            <w:del w:id="55450" w:author="Author">
              <w:r w:rsidRPr="00F458A0" w:rsidDel="00A17716">
                <w:delText>“USVHA”</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03C384" w14:textId="43C393ED" w:rsidR="00FD7B79" w:rsidRPr="00F458A0" w:rsidDel="00A17716" w:rsidRDefault="00FD7B79" w:rsidP="006655DC">
            <w:pPr>
              <w:pStyle w:val="TableText"/>
              <w:rPr>
                <w:del w:id="55451"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70A9B9" w14:textId="410EC2D7" w:rsidR="00FD7B79" w:rsidRPr="00F458A0" w:rsidDel="00A17716" w:rsidRDefault="00FD7B79" w:rsidP="006655DC">
            <w:pPr>
              <w:pStyle w:val="TableText"/>
              <w:rPr>
                <w:del w:id="55452" w:author="Author"/>
              </w:rPr>
            </w:pPr>
            <w:del w:id="55453" w:author="Author">
              <w:r w:rsidRPr="00F458A0" w:rsidDel="00A17716">
                <w:delText>Coverage.issuerReference.identifier.system</w:delText>
              </w:r>
            </w:del>
          </w:p>
        </w:tc>
      </w:tr>
      <w:tr w:rsidR="00FD7B79" w:rsidRPr="00F458A0" w:rsidDel="00A17716" w14:paraId="558197F7" w14:textId="609D60B4" w:rsidTr="006655DC">
        <w:trPr>
          <w:cantSplit/>
          <w:del w:id="55454"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625DDD" w14:textId="612EC85F" w:rsidR="00FD7B79" w:rsidRPr="00F458A0" w:rsidDel="00A17716" w:rsidRDefault="00FD7B79" w:rsidP="006655DC">
            <w:pPr>
              <w:pStyle w:val="TableText"/>
              <w:rPr>
                <w:del w:id="55455" w:author="Author"/>
              </w:rPr>
            </w:pPr>
            <w:del w:id="55456" w:author="Author">
              <w:r w:rsidRPr="00F458A0" w:rsidDel="00A17716">
                <w:delText>3-5</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B7C3F9" w14:textId="5AC9CEAF" w:rsidR="00FD7B79" w:rsidRPr="00F458A0" w:rsidDel="00A17716" w:rsidRDefault="00FD7B79" w:rsidP="006655DC">
            <w:pPr>
              <w:pStyle w:val="TableText"/>
              <w:rPr>
                <w:del w:id="55457" w:author="Author"/>
              </w:rPr>
            </w:pPr>
            <w:del w:id="55458" w:author="Author">
              <w:r w:rsidRPr="00F458A0" w:rsidDel="00A17716">
                <w:delText>Identifier Type Code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E5F561" w14:textId="0B0AF82D" w:rsidR="00FD7B79" w:rsidRPr="00F458A0" w:rsidDel="00A17716" w:rsidRDefault="00FD7B79" w:rsidP="006655DC">
            <w:pPr>
              <w:pStyle w:val="TableText"/>
              <w:rPr>
                <w:del w:id="55459" w:author="Author"/>
              </w:rPr>
            </w:pPr>
            <w:del w:id="55460"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0386D8" w14:textId="3EDF9FB4" w:rsidR="00FD7B79" w:rsidRPr="00F458A0" w:rsidDel="00A17716" w:rsidRDefault="00FD7B79" w:rsidP="006655DC">
            <w:pPr>
              <w:pStyle w:val="TableText"/>
              <w:rPr>
                <w:del w:id="55461" w:author="Author"/>
              </w:rPr>
            </w:pPr>
            <w:del w:id="55462" w:author="Author">
              <w:r w:rsidRPr="00F458A0" w:rsidDel="00A17716">
                <w:delText>“VP”</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58E902" w14:textId="23FE8F90" w:rsidR="00FD7B79" w:rsidRPr="00F458A0" w:rsidDel="00A17716" w:rsidRDefault="00FD7B79" w:rsidP="006655DC">
            <w:pPr>
              <w:pStyle w:val="TableText"/>
              <w:rPr>
                <w:del w:id="55463" w:author="Author"/>
              </w:rPr>
            </w:pPr>
            <w:del w:id="55464"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EFB1B8" w14:textId="742C3FED" w:rsidR="00FD7B79" w:rsidRPr="00F458A0" w:rsidDel="00A17716" w:rsidRDefault="00FD7B79" w:rsidP="006655DC">
            <w:pPr>
              <w:pStyle w:val="TableText"/>
              <w:rPr>
                <w:del w:id="55465" w:author="Author"/>
              </w:rPr>
            </w:pPr>
            <w:del w:id="55466" w:author="Author">
              <w:r w:rsidRPr="00F458A0" w:rsidDel="00A17716">
                <w:delText>Coverage.issuerReference.identifier.type.coding</w:delText>
              </w:r>
            </w:del>
          </w:p>
        </w:tc>
      </w:tr>
      <w:tr w:rsidR="00FD7B79" w:rsidRPr="00F458A0" w:rsidDel="00A17716" w14:paraId="52D3725D" w14:textId="02EBB8A6" w:rsidTr="006655DC">
        <w:trPr>
          <w:cantSplit/>
          <w:del w:id="55467"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AFBA71" w14:textId="1093D21A" w:rsidR="00FD7B79" w:rsidRPr="00F458A0" w:rsidDel="00A17716" w:rsidRDefault="00FD7B79" w:rsidP="006655DC">
            <w:pPr>
              <w:pStyle w:val="TableText"/>
              <w:rPr>
                <w:del w:id="55468" w:author="Author"/>
              </w:rPr>
            </w:pPr>
            <w:del w:id="55469" w:author="Author">
              <w:r w:rsidRPr="00F458A0" w:rsidDel="00A17716">
                <w:delText>4</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0677A" w14:textId="11EFFAD4" w:rsidR="00FD7B79" w:rsidRPr="00F458A0" w:rsidDel="00A17716" w:rsidRDefault="00FD7B79" w:rsidP="006655DC">
            <w:pPr>
              <w:pStyle w:val="TableText"/>
              <w:rPr>
                <w:del w:id="55470" w:author="Author"/>
              </w:rPr>
            </w:pPr>
            <w:del w:id="55471" w:author="Author">
              <w:r w:rsidRPr="00F458A0" w:rsidDel="00A17716">
                <w:delText>Insurance Company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DE98C6" w14:textId="3E764027" w:rsidR="00FD7B79" w:rsidRPr="00F458A0" w:rsidDel="00A17716" w:rsidRDefault="00FD7B79" w:rsidP="006655DC">
            <w:pPr>
              <w:pStyle w:val="TableText"/>
              <w:rPr>
                <w:del w:id="55472" w:author="Author"/>
              </w:rPr>
            </w:pPr>
            <w:del w:id="55473"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97BB85" w14:textId="5987E74A" w:rsidR="00FD7B79" w:rsidRPr="00F458A0" w:rsidDel="00A17716" w:rsidRDefault="00FD7B79" w:rsidP="006655DC">
            <w:pPr>
              <w:pStyle w:val="TableText"/>
              <w:rPr>
                <w:del w:id="55474" w:author="Author"/>
              </w:rPr>
            </w:pPr>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01C41F" w14:textId="4DC0FAE4" w:rsidR="00FD7B79" w:rsidRPr="00F458A0" w:rsidDel="00A17716" w:rsidRDefault="00FD7B79" w:rsidP="006655DC">
            <w:pPr>
              <w:pStyle w:val="TableText"/>
              <w:rPr>
                <w:del w:id="55475" w:author="Author"/>
              </w:rPr>
            </w:pPr>
            <w:del w:id="55476"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CD94D4" w14:textId="7F65E413" w:rsidR="00FD7B79" w:rsidRPr="00F458A0" w:rsidDel="00A17716" w:rsidRDefault="00FD7B79" w:rsidP="006655DC">
            <w:pPr>
              <w:pStyle w:val="TableText"/>
              <w:rPr>
                <w:del w:id="55477" w:author="Author"/>
              </w:rPr>
            </w:pPr>
            <w:del w:id="55478" w:author="Author">
              <w:r w:rsidRPr="00F458A0" w:rsidDel="00A17716">
                <w:delText>Coverage.issuerReference</w:delText>
              </w:r>
            </w:del>
          </w:p>
        </w:tc>
      </w:tr>
      <w:tr w:rsidR="00FD7B79" w:rsidRPr="00F458A0" w:rsidDel="00A17716" w14:paraId="7B76D38E" w14:textId="197DF2EE" w:rsidTr="006655DC">
        <w:trPr>
          <w:cantSplit/>
          <w:del w:id="55479"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D7429D" w14:textId="281762A4" w:rsidR="00FD7B79" w:rsidRPr="00F458A0" w:rsidDel="00A17716" w:rsidRDefault="00FD7B79" w:rsidP="006655DC">
            <w:pPr>
              <w:pStyle w:val="TableText"/>
              <w:rPr>
                <w:del w:id="55480" w:author="Author"/>
              </w:rPr>
            </w:pPr>
            <w:del w:id="55481" w:author="Author">
              <w:r w:rsidRPr="00F458A0" w:rsidDel="00A17716">
                <w:delText>4-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2338EF" w14:textId="242FF91C" w:rsidR="00FD7B79" w:rsidRPr="00F458A0" w:rsidDel="00A17716" w:rsidRDefault="00FD7B79" w:rsidP="006655DC">
            <w:pPr>
              <w:pStyle w:val="TableText"/>
              <w:rPr>
                <w:del w:id="55482" w:author="Author"/>
              </w:rPr>
            </w:pPr>
            <w:del w:id="55483" w:author="Author">
              <w:r w:rsidRPr="00F458A0" w:rsidDel="00A17716">
                <w:delText>Organization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4BEFA1" w14:textId="5F74753F" w:rsidR="00FD7B79" w:rsidRPr="00F458A0" w:rsidDel="00A17716" w:rsidRDefault="00FD7B79" w:rsidP="006655DC">
            <w:pPr>
              <w:pStyle w:val="TableText"/>
              <w:rPr>
                <w:del w:id="55484" w:author="Author"/>
              </w:rPr>
            </w:pPr>
            <w:del w:id="55485" w:author="Author">
              <w:r w:rsidRPr="00F458A0" w:rsidDel="00A17716">
                <w:delText>Req</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34E646" w14:textId="11C2D612" w:rsidR="00FD7B79" w:rsidRPr="00F458A0" w:rsidDel="00A17716" w:rsidRDefault="00FD7B79" w:rsidP="006655DC">
            <w:pPr>
              <w:pStyle w:val="TableText"/>
              <w:rPr>
                <w:del w:id="55486" w:author="Author"/>
              </w:rPr>
            </w:pPr>
            <w:del w:id="55487" w:author="Author">
              <w:r w:rsidRPr="00F458A0" w:rsidDel="00A17716">
                <w:delText>The Payer Name, from the VA National Insurance Payer list.</w:delText>
              </w:r>
            </w:del>
          </w:p>
          <w:p w14:paraId="2B731620" w14:textId="7A9B1E64" w:rsidR="00FD7B79" w:rsidRPr="00F458A0" w:rsidDel="00A17716" w:rsidRDefault="00FD7B79" w:rsidP="006655DC">
            <w:pPr>
              <w:pStyle w:val="TableText"/>
              <w:rPr>
                <w:del w:id="55488" w:author="Author"/>
              </w:rPr>
            </w:pPr>
            <w:del w:id="55489" w:author="Author">
              <w:r w:rsidRPr="00F458A0" w:rsidDel="00A17716">
                <w:delText>VistA: 365.12, .01 PAYER NAME</w:delText>
              </w:r>
            </w:del>
          </w:p>
          <w:p w14:paraId="7924857D" w14:textId="2BE9E8D3" w:rsidR="00FD7B79" w:rsidRPr="00F458A0" w:rsidDel="00A17716" w:rsidRDefault="00FD7B79" w:rsidP="006655DC">
            <w:pPr>
              <w:pStyle w:val="TableText"/>
              <w:rPr>
                <w:del w:id="55490" w:author="Author"/>
              </w:rPr>
            </w:pPr>
            <w:del w:id="55491" w:author="Author">
              <w:r w:rsidRPr="00F458A0" w:rsidDel="00A17716">
                <w:delText>eIV Database: payer.name</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2211A3" w14:textId="4795C24A" w:rsidR="00FD7B79" w:rsidRPr="00F458A0" w:rsidDel="00A17716" w:rsidRDefault="00FD7B79" w:rsidP="006655DC">
            <w:pPr>
              <w:pStyle w:val="TableText"/>
              <w:rPr>
                <w:del w:id="55492" w:author="Author"/>
              </w:rPr>
            </w:pPr>
            <w:del w:id="55493" w:author="Author">
              <w:r w:rsidRPr="00F458A0" w:rsidDel="00A17716">
                <w:delText>Organizati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0B4C30" w14:textId="0421A32F" w:rsidR="00FD7B79" w:rsidRPr="00F458A0" w:rsidDel="00A17716" w:rsidRDefault="00FD7B79" w:rsidP="006655DC">
            <w:pPr>
              <w:pStyle w:val="TableText"/>
              <w:rPr>
                <w:del w:id="55494" w:author="Author"/>
              </w:rPr>
            </w:pPr>
            <w:del w:id="55495" w:author="Author">
              <w:r w:rsidRPr="00F458A0" w:rsidDel="00A17716">
                <w:delText>Coverage.issuerReference.name</w:delText>
              </w:r>
            </w:del>
          </w:p>
        </w:tc>
      </w:tr>
      <w:tr w:rsidR="00FD7B79" w:rsidRPr="00F458A0" w:rsidDel="00A17716" w14:paraId="22E3AFD5" w14:textId="5E7520B5" w:rsidTr="006655DC">
        <w:trPr>
          <w:cantSplit/>
          <w:del w:id="55496"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9EF430" w14:textId="0FDD586D" w:rsidR="00FD7B79" w:rsidRPr="00F458A0" w:rsidDel="00A17716" w:rsidRDefault="00FD7B79" w:rsidP="006655DC">
            <w:pPr>
              <w:pStyle w:val="TableText"/>
              <w:rPr>
                <w:del w:id="55497" w:author="Author"/>
              </w:rPr>
            </w:pPr>
            <w:del w:id="55498" w:author="Author">
              <w:r w:rsidRPr="00F458A0" w:rsidDel="00A17716">
                <w:delText>8</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0A83D2" w14:textId="3995F769" w:rsidR="00FD7B79" w:rsidRPr="00F458A0" w:rsidDel="00A17716" w:rsidRDefault="00FD7B79" w:rsidP="006655DC">
            <w:pPr>
              <w:pStyle w:val="TableText"/>
              <w:rPr>
                <w:del w:id="55499" w:author="Author"/>
              </w:rPr>
            </w:pPr>
            <w:del w:id="55500" w:author="Author">
              <w:r w:rsidRPr="00F458A0" w:rsidDel="00A17716">
                <w:delText>Group Numb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6FD37A" w14:textId="49413842" w:rsidR="00FD7B79" w:rsidRPr="00F458A0" w:rsidDel="00A17716" w:rsidRDefault="00FD7B79" w:rsidP="006655DC">
            <w:pPr>
              <w:pStyle w:val="TableText"/>
              <w:rPr>
                <w:del w:id="55501" w:author="Author"/>
              </w:rPr>
            </w:pPr>
            <w:del w:id="55502"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10AE0A" w14:textId="1B0D4D9D" w:rsidR="00FD7B79" w:rsidRPr="00F458A0" w:rsidDel="00A17716" w:rsidRDefault="00FD7B79" w:rsidP="006655DC">
            <w:pPr>
              <w:pStyle w:val="TableText"/>
              <w:rPr>
                <w:del w:id="55503" w:author="Author"/>
              </w:rPr>
            </w:pPr>
            <w:del w:id="55504" w:author="Author">
              <w:r w:rsidRPr="00F458A0" w:rsidDel="00A17716">
                <w:delText>VistA: 2.312, 21 NEW GROUP NUMBER Or</w:delText>
              </w:r>
              <w:r w:rsidRPr="00F458A0" w:rsidDel="00A17716">
                <w:br/>
                <w:delText>VistA</w:delText>
              </w:r>
              <w:r w:rsidR="00A52F2E" w:rsidRPr="00F458A0" w:rsidDel="00A17716">
                <w:delText xml:space="preserve">: </w:delText>
              </w:r>
              <w:r w:rsidRPr="00F458A0" w:rsidDel="00A17716">
                <w:delText>355.33,90.02 GROUP NUMBER</w:delText>
              </w:r>
            </w:del>
          </w:p>
          <w:p w14:paraId="3AF16A62" w14:textId="604F19A0" w:rsidR="00FD7B79" w:rsidRPr="00F458A0" w:rsidDel="00A17716" w:rsidRDefault="00FD7B79" w:rsidP="006655DC">
            <w:pPr>
              <w:pStyle w:val="TableText"/>
              <w:rPr>
                <w:del w:id="55505" w:author="Author"/>
              </w:rPr>
            </w:pPr>
            <w:del w:id="55506" w:author="Author">
              <w:r w:rsidRPr="00F458A0" w:rsidDel="00A17716">
                <w:delText>X12:</w:delText>
              </w:r>
              <w:r w:rsidR="00A52F2E" w:rsidRPr="00F458A0" w:rsidDel="00A17716">
                <w:delText xml:space="preserve"> </w:delText>
              </w:r>
              <w:r w:rsidRPr="00F458A0" w:rsidDel="00A17716">
                <w:rPr>
                  <w:i/>
                  <w:iCs/>
                </w:rPr>
                <w:delText>value</w:delText>
              </w:r>
              <w:r w:rsidR="00A52F2E" w:rsidRPr="00F458A0" w:rsidDel="00A17716">
                <w:delText xml:space="preserve"> </w:delText>
              </w:r>
              <w:r w:rsidRPr="00F458A0" w:rsidDel="00A17716">
                <w:delText>à 270, 2100C, REF02 Reference ID; and “6P” à 270, 2100C, REF01 ID Qualifier</w:delText>
              </w:r>
            </w:del>
          </w:p>
          <w:p w14:paraId="5A8B06A5" w14:textId="0E058E56" w:rsidR="00FD7B79" w:rsidRPr="00F458A0" w:rsidDel="00A17716" w:rsidRDefault="00FD7B79" w:rsidP="00A52F2E">
            <w:pPr>
              <w:pStyle w:val="TableText"/>
              <w:rPr>
                <w:del w:id="55507" w:author="Author"/>
              </w:rPr>
            </w:pPr>
            <w:del w:id="55508" w:author="Author">
              <w:r w:rsidRPr="00F458A0" w:rsidDel="00A17716">
                <w:delText>eIV Database:</w:delText>
              </w:r>
              <w:r w:rsidR="00A52F2E" w:rsidRPr="00F458A0" w:rsidDel="00A17716">
                <w:delText xml:space="preserve"> </w:delText>
              </w:r>
              <w:r w:rsidRPr="00F458A0" w:rsidDel="00A17716">
                <w:rPr>
                  <w:i/>
                  <w:iCs/>
                </w:rPr>
                <w:delText>value</w:delText>
              </w:r>
              <w:r w:rsidR="00A52F2E" w:rsidRPr="00F458A0" w:rsidDel="00A17716">
                <w:delText xml:space="preserve"> </w:delText>
              </w:r>
              <w:r w:rsidRPr="00F458A0" w:rsidDel="00A17716">
                <w:delText>àinquiry_subscriber . reference_identification,</w:delText>
              </w:r>
              <w:r w:rsidRPr="00F458A0" w:rsidDel="00A17716">
                <w:br/>
                <w:delText>; and “6P” à inquiry_subscriber . reference_identification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AC800" w14:textId="06323C3B" w:rsidR="00FD7B79" w:rsidRPr="00F458A0" w:rsidDel="00A17716" w:rsidRDefault="00FD7B79" w:rsidP="006655DC">
            <w:pPr>
              <w:pStyle w:val="TableText"/>
              <w:rPr>
                <w:del w:id="55509" w:author="Author"/>
              </w:rPr>
            </w:pPr>
            <w:del w:id="55510"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277C98" w14:textId="503D65BF" w:rsidR="00FD7B79" w:rsidRPr="00F458A0" w:rsidDel="00A17716" w:rsidRDefault="00FD7B79" w:rsidP="006655DC">
            <w:pPr>
              <w:pStyle w:val="TableText"/>
              <w:rPr>
                <w:del w:id="55511" w:author="Author"/>
              </w:rPr>
            </w:pPr>
            <w:del w:id="55512" w:author="Author">
              <w:r w:rsidRPr="00F458A0" w:rsidDel="00A17716">
                <w:delText>Coverage.group</w:delText>
              </w:r>
            </w:del>
          </w:p>
        </w:tc>
      </w:tr>
      <w:tr w:rsidR="00FD7B79" w:rsidRPr="00F458A0" w:rsidDel="00A17716" w14:paraId="6D9E604A" w14:textId="492E52F6" w:rsidTr="006655DC">
        <w:trPr>
          <w:cantSplit/>
          <w:del w:id="55513"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D4557" w14:textId="4E74B52A" w:rsidR="00FD7B79" w:rsidRPr="00F458A0" w:rsidDel="00A17716" w:rsidRDefault="00FD7B79" w:rsidP="006655DC">
            <w:pPr>
              <w:pStyle w:val="TableText"/>
              <w:rPr>
                <w:del w:id="55514" w:author="Author"/>
              </w:rPr>
            </w:pPr>
            <w:del w:id="55515" w:author="Author">
              <w:r w:rsidRPr="00F458A0" w:rsidDel="00A17716">
                <w:delText>9-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B9CE9B" w14:textId="6E56FE4C" w:rsidR="00FD7B79" w:rsidRPr="00F458A0" w:rsidDel="00A17716" w:rsidRDefault="00FD7B79" w:rsidP="006655DC">
            <w:pPr>
              <w:pStyle w:val="TableText"/>
              <w:rPr>
                <w:del w:id="55516" w:author="Author"/>
              </w:rPr>
            </w:pPr>
            <w:del w:id="55517" w:author="Author">
              <w:r w:rsidRPr="00F458A0" w:rsidDel="00A17716">
                <w:delText>Group Na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37EC65" w14:textId="1A6694FC" w:rsidR="00FD7B79" w:rsidRPr="00F458A0" w:rsidDel="00A17716" w:rsidRDefault="00FD7B79" w:rsidP="006655DC">
            <w:pPr>
              <w:pStyle w:val="TableText"/>
              <w:rPr>
                <w:del w:id="55518" w:author="Author"/>
              </w:rPr>
            </w:pPr>
            <w:del w:id="55519"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74C199" w14:textId="6C6E4642" w:rsidR="00FD7B79" w:rsidRPr="00F458A0" w:rsidDel="00A17716" w:rsidRDefault="00FD7B79" w:rsidP="006655DC">
            <w:pPr>
              <w:pStyle w:val="TableText"/>
              <w:rPr>
                <w:del w:id="55520" w:author="Author"/>
              </w:rPr>
            </w:pPr>
            <w:del w:id="55521" w:author="Author">
              <w:r w:rsidRPr="00F458A0" w:rsidDel="00A17716">
                <w:delText>VistA: 2.312, 20 NEW GROUP NAME Or</w:delText>
              </w:r>
              <w:r w:rsidRPr="00F458A0" w:rsidDel="00A17716">
                <w:br/>
                <w:delText>VistA: 355.33,90.01 GROUP NAME</w:delText>
              </w:r>
            </w:del>
          </w:p>
          <w:p w14:paraId="4333DB6E" w14:textId="1EB05E30" w:rsidR="00FD7B79" w:rsidRPr="00F458A0" w:rsidDel="00A17716" w:rsidRDefault="00FD7B79" w:rsidP="006655DC">
            <w:pPr>
              <w:pStyle w:val="TableText"/>
              <w:rPr>
                <w:del w:id="55522" w:author="Author"/>
              </w:rPr>
            </w:pPr>
            <w:del w:id="55523" w:author="Author">
              <w:r w:rsidRPr="00F458A0" w:rsidDel="00A17716">
                <w:delText>X12 (if 270, 2100C, REF01 ID Qualifier = “6P” (Group Number)): 270, 2100C, REF03</w:delText>
              </w:r>
              <w:r w:rsidRPr="00F458A0" w:rsidDel="00A17716">
                <w:br/>
                <w:delText>Description (Plan Sponsor Name)</w:delText>
              </w:r>
            </w:del>
          </w:p>
          <w:p w14:paraId="3775E46D" w14:textId="25A79B42" w:rsidR="00FD7B79" w:rsidRPr="00F458A0" w:rsidDel="00A17716" w:rsidRDefault="00FD7B79" w:rsidP="006655DC">
            <w:pPr>
              <w:pStyle w:val="TableText"/>
              <w:rPr>
                <w:del w:id="55524" w:author="Author"/>
              </w:rPr>
            </w:pPr>
            <w:del w:id="55525" w:author="Author">
              <w:r w:rsidRPr="00F458A0" w:rsidDel="00A17716">
                <w:br/>
                <w:delText>eIV Database:</w:delText>
              </w:r>
              <w:r w:rsidR="00A52F2E" w:rsidRPr="00F458A0" w:rsidDel="00A17716">
                <w:delText xml:space="preserve"> </w:delText>
              </w:r>
              <w:r w:rsidRPr="00F458A0" w:rsidDel="00A17716">
                <w:rPr>
                  <w:i/>
                  <w:iCs/>
                </w:rPr>
                <w:delText>value</w:delText>
              </w:r>
              <w:r w:rsidR="00A52F2E" w:rsidRPr="00F458A0" w:rsidDel="00A17716">
                <w:delText xml:space="preserve"> </w:delText>
              </w:r>
              <w:r w:rsidRPr="00F458A0" w:rsidDel="00A17716">
                <w:delText>à inquiry_subscriber_add_id.</w:delText>
              </w:r>
            </w:del>
          </w:p>
          <w:p w14:paraId="40C8FECB" w14:textId="29FBE914" w:rsidR="00FD7B79" w:rsidRPr="00F458A0" w:rsidDel="00A17716" w:rsidRDefault="00FD7B79" w:rsidP="006655DC">
            <w:pPr>
              <w:pStyle w:val="TableText"/>
              <w:rPr>
                <w:del w:id="55526" w:author="Author"/>
              </w:rPr>
            </w:pPr>
            <w:del w:id="55527" w:author="Author">
              <w:r w:rsidRPr="00F458A0" w:rsidDel="00A17716">
                <w:delText>Plan_sponsor_name, and “6P” à inquiry_subscriber_add_id .</w:delText>
              </w:r>
              <w:r w:rsidRPr="00F458A0" w:rsidDel="00A17716">
                <w:br/>
                <w:delText>reference_id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37960" w14:textId="40295D49" w:rsidR="00FD7B79" w:rsidRPr="00F458A0" w:rsidDel="00A17716" w:rsidRDefault="00FD7B79" w:rsidP="006655DC">
            <w:pPr>
              <w:pStyle w:val="TableText"/>
              <w:rPr>
                <w:del w:id="55528"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B44A98" w14:textId="0DEC9C21" w:rsidR="00FD7B79" w:rsidRPr="00F458A0" w:rsidDel="00A17716" w:rsidRDefault="00FD7B79" w:rsidP="006655DC">
            <w:pPr>
              <w:pStyle w:val="TableText"/>
              <w:rPr>
                <w:del w:id="55529" w:author="Author"/>
              </w:rPr>
            </w:pPr>
          </w:p>
        </w:tc>
      </w:tr>
      <w:tr w:rsidR="00FD7B79" w:rsidRPr="00F458A0" w:rsidDel="00A17716" w14:paraId="3BE67F80" w14:textId="2ED5AC6D" w:rsidTr="006655DC">
        <w:trPr>
          <w:cantSplit/>
          <w:del w:id="55530"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E0E420" w14:textId="11319152" w:rsidR="00FD7B79" w:rsidRPr="00F458A0" w:rsidDel="00A17716" w:rsidRDefault="00FD7B79" w:rsidP="006655DC">
            <w:pPr>
              <w:pStyle w:val="TableText"/>
              <w:rPr>
                <w:del w:id="55531" w:author="Author"/>
              </w:rPr>
            </w:pPr>
            <w:del w:id="55532" w:author="Author">
              <w:r w:rsidRPr="00F458A0" w:rsidDel="00A17716">
                <w:delText>12</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9C9989" w14:textId="35A0A41F" w:rsidR="00FD7B79" w:rsidRPr="00F458A0" w:rsidDel="00A17716" w:rsidRDefault="00FD7B79" w:rsidP="006655DC">
            <w:pPr>
              <w:pStyle w:val="TableText"/>
              <w:rPr>
                <w:del w:id="55533" w:author="Author"/>
              </w:rPr>
            </w:pPr>
            <w:del w:id="55534" w:author="Author">
              <w:r w:rsidRPr="00F458A0" w:rsidDel="00A17716">
                <w:delText>Plan Effective Dat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BAE4A1" w14:textId="6EC50EFA" w:rsidR="00FD7B79" w:rsidRPr="00F458A0" w:rsidDel="00A17716" w:rsidRDefault="00FD7B79" w:rsidP="006655DC">
            <w:pPr>
              <w:pStyle w:val="TableText"/>
              <w:rPr>
                <w:del w:id="55535" w:author="Author"/>
              </w:rPr>
            </w:pPr>
            <w:del w:id="55536"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1AF63" w14:textId="5EEFFE60" w:rsidR="00FD7B79" w:rsidRPr="00F458A0" w:rsidDel="00A17716" w:rsidRDefault="00FD7B79" w:rsidP="00A52F2E">
            <w:pPr>
              <w:pStyle w:val="TableText"/>
              <w:rPr>
                <w:del w:id="55537" w:author="Author"/>
              </w:rPr>
            </w:pPr>
            <w:del w:id="55538" w:author="Author">
              <w:r w:rsidRPr="00F458A0" w:rsidDel="00A17716">
                <w:delText>VistA: 2.312, 8 EFFECTIVE DATE OF POLICY Or</w:delText>
              </w:r>
              <w:r w:rsidRPr="00F458A0" w:rsidDel="00A17716">
                <w:br/>
                <w:delText>VistA: 355.33,60.02 EFFECTIVE DATE</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121399" w14:textId="37FE8FD4" w:rsidR="00FD7B79" w:rsidRPr="00F458A0" w:rsidDel="00A17716" w:rsidRDefault="00FD7B79" w:rsidP="006655DC">
            <w:pPr>
              <w:pStyle w:val="TableText"/>
              <w:rPr>
                <w:del w:id="55539" w:author="Author"/>
              </w:rPr>
            </w:pPr>
            <w:del w:id="55540"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86BBFC" w14:textId="3BE08185" w:rsidR="00FD7B79" w:rsidRPr="00F458A0" w:rsidDel="00A17716" w:rsidRDefault="00FD7B79" w:rsidP="006655DC">
            <w:pPr>
              <w:pStyle w:val="TableText"/>
              <w:rPr>
                <w:del w:id="55541" w:author="Author"/>
              </w:rPr>
            </w:pPr>
            <w:del w:id="55542" w:author="Author">
              <w:r w:rsidRPr="00F458A0" w:rsidDel="00A17716">
                <w:delText>Coverage.period.start</w:delText>
              </w:r>
            </w:del>
          </w:p>
        </w:tc>
      </w:tr>
      <w:tr w:rsidR="00FD7B79" w:rsidRPr="00F458A0" w:rsidDel="00A17716" w14:paraId="16DF473F" w14:textId="380D071B" w:rsidTr="006655DC">
        <w:trPr>
          <w:cantSplit/>
          <w:del w:id="55543"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B619E2" w14:textId="564494A8" w:rsidR="00FD7B79" w:rsidRPr="00F458A0" w:rsidDel="00A17716" w:rsidRDefault="00FD7B79" w:rsidP="006655DC">
            <w:pPr>
              <w:pStyle w:val="TableText"/>
              <w:rPr>
                <w:del w:id="55544" w:author="Author"/>
              </w:rPr>
            </w:pPr>
            <w:del w:id="55545" w:author="Author">
              <w:r w:rsidRPr="00F458A0" w:rsidDel="00A17716">
                <w:delText>13</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BB869" w14:textId="2007E0AD" w:rsidR="00FD7B79" w:rsidRPr="00F458A0" w:rsidDel="00A17716" w:rsidRDefault="00FD7B79" w:rsidP="006655DC">
            <w:pPr>
              <w:pStyle w:val="TableText"/>
              <w:rPr>
                <w:del w:id="55546" w:author="Author"/>
              </w:rPr>
            </w:pPr>
            <w:del w:id="55547" w:author="Author">
              <w:r w:rsidRPr="00F458A0" w:rsidDel="00A17716">
                <w:delText>Plan Expiration Dat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AE6EA8" w14:textId="6943190C" w:rsidR="00FD7B79" w:rsidRPr="00F458A0" w:rsidDel="00A17716" w:rsidRDefault="00FD7B79" w:rsidP="006655DC">
            <w:pPr>
              <w:pStyle w:val="TableText"/>
              <w:rPr>
                <w:del w:id="55548" w:author="Author"/>
              </w:rPr>
            </w:pPr>
            <w:del w:id="55549"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80D0E" w14:textId="4E24D725" w:rsidR="00FD7B79" w:rsidRPr="00F458A0" w:rsidDel="00A17716" w:rsidRDefault="00FD7B79" w:rsidP="006655DC">
            <w:pPr>
              <w:pStyle w:val="TableText"/>
              <w:rPr>
                <w:del w:id="55550" w:author="Author"/>
              </w:rPr>
            </w:pPr>
            <w:del w:id="55551" w:author="Author">
              <w:r w:rsidRPr="00F458A0" w:rsidDel="00A17716">
                <w:delText>VistA: 2.312, 3 INSURANCE EXPIRATION DATE</w:delText>
              </w:r>
            </w:del>
          </w:p>
          <w:p w14:paraId="0A79ACC1" w14:textId="765E94F5" w:rsidR="00FD7B79" w:rsidRPr="00F458A0" w:rsidDel="00A17716" w:rsidRDefault="00FD7B79" w:rsidP="006655DC">
            <w:pPr>
              <w:pStyle w:val="TableText"/>
              <w:rPr>
                <w:del w:id="55552" w:author="Author"/>
              </w:rPr>
            </w:pPr>
            <w:del w:id="55553" w:author="Author">
              <w:r w:rsidRPr="00F458A0" w:rsidDel="00A17716">
                <w:delText>Or</w:delText>
              </w:r>
            </w:del>
          </w:p>
          <w:p w14:paraId="78E51358" w14:textId="25857823" w:rsidR="00FD7B79" w:rsidRPr="00F458A0" w:rsidDel="00A17716" w:rsidRDefault="00FD7B79" w:rsidP="00A52F2E">
            <w:pPr>
              <w:pStyle w:val="TableText"/>
              <w:rPr>
                <w:del w:id="55554" w:author="Author"/>
              </w:rPr>
            </w:pPr>
            <w:del w:id="55555" w:author="Author">
              <w:r w:rsidRPr="00F458A0" w:rsidDel="00A17716">
                <w:delText>VistA: 355.33,60.03 EXPIRATION DATE</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240FC2" w14:textId="0C5E9762" w:rsidR="00FD7B79" w:rsidRPr="00F458A0" w:rsidDel="00A17716" w:rsidRDefault="00FD7B79" w:rsidP="006655DC">
            <w:pPr>
              <w:pStyle w:val="TableText"/>
              <w:rPr>
                <w:del w:id="55556" w:author="Author"/>
              </w:rPr>
            </w:pPr>
            <w:del w:id="55557"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7D3176" w14:textId="23E234B7" w:rsidR="00FD7B79" w:rsidRPr="00F458A0" w:rsidDel="00A17716" w:rsidRDefault="00FD7B79" w:rsidP="006655DC">
            <w:pPr>
              <w:pStyle w:val="TableText"/>
              <w:rPr>
                <w:del w:id="55558" w:author="Author"/>
              </w:rPr>
            </w:pPr>
            <w:del w:id="55559" w:author="Author">
              <w:r w:rsidRPr="00F458A0" w:rsidDel="00A17716">
                <w:delText>Coverage.period.end</w:delText>
              </w:r>
            </w:del>
          </w:p>
        </w:tc>
      </w:tr>
      <w:tr w:rsidR="00FD7B79" w:rsidRPr="00F458A0" w:rsidDel="00A17716" w14:paraId="2EE07E4D" w14:textId="0A263E94" w:rsidTr="006655DC">
        <w:trPr>
          <w:cantSplit/>
          <w:del w:id="55560"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BD0B64" w14:textId="66D65A3E" w:rsidR="00FD7B79" w:rsidRPr="00F458A0" w:rsidDel="00A17716" w:rsidRDefault="00FD7B79" w:rsidP="006655DC">
            <w:pPr>
              <w:pStyle w:val="TableText"/>
              <w:rPr>
                <w:del w:id="55561" w:author="Author"/>
              </w:rPr>
            </w:pPr>
            <w:del w:id="55562" w:author="Author">
              <w:r w:rsidRPr="00F458A0" w:rsidDel="00A17716">
                <w:delText>17-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6AA418" w14:textId="4850E8A5" w:rsidR="00FD7B79" w:rsidRPr="00F458A0" w:rsidDel="00A17716" w:rsidRDefault="00FD7B79" w:rsidP="006655DC">
            <w:pPr>
              <w:pStyle w:val="TableText"/>
              <w:rPr>
                <w:del w:id="55563" w:author="Author"/>
              </w:rPr>
            </w:pPr>
            <w:del w:id="55564" w:author="Author">
              <w:r w:rsidRPr="00F458A0" w:rsidDel="00A17716">
                <w:delText>Insured’s Relationship To Patient</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25D900" w14:textId="62F9DFE6" w:rsidR="00FD7B79" w:rsidRPr="00F458A0" w:rsidDel="00A17716" w:rsidRDefault="00FD7B79" w:rsidP="006655DC">
            <w:pPr>
              <w:pStyle w:val="TableText"/>
              <w:rPr>
                <w:del w:id="55565" w:author="Author"/>
              </w:rPr>
            </w:pPr>
            <w:del w:id="55566"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2BC41" w14:textId="7F4C7A45" w:rsidR="00FD7B79" w:rsidRPr="00F458A0" w:rsidDel="00A17716" w:rsidRDefault="00FD7B79" w:rsidP="006655DC">
            <w:pPr>
              <w:pStyle w:val="TableText"/>
              <w:rPr>
                <w:del w:id="55567" w:author="Author"/>
              </w:rPr>
            </w:pPr>
            <w:del w:id="55568" w:author="Author">
              <w:r w:rsidRPr="00F458A0" w:rsidDel="00A17716">
                <w:delText>VistA: 2.312,4.03</w:delText>
              </w:r>
              <w:r w:rsidR="00A52F2E" w:rsidRPr="00F458A0" w:rsidDel="00A17716">
                <w:delText xml:space="preserve"> </w:delText>
              </w:r>
              <w:r w:rsidRPr="00F458A0" w:rsidDel="00A17716">
                <w:delText>PT. RELATIONSHIP – HIPAA</w:delText>
              </w:r>
              <w:r w:rsidRPr="00F458A0" w:rsidDel="00A17716">
                <w:br/>
                <w:delText>Or</w:delText>
              </w:r>
              <w:r w:rsidRPr="00F458A0" w:rsidDel="00A17716">
                <w:br/>
                <w:delText>VistA: 355.33,60.14 PT. RELATIONSHIP - HIPAA</w:delText>
              </w:r>
              <w:r w:rsidRPr="00F458A0" w:rsidDel="00A17716">
                <w:br/>
                <w:delText>See Table 3-17 IN1-17</w:delText>
              </w:r>
            </w:del>
          </w:p>
          <w:p w14:paraId="2DFCC8A1" w14:textId="33FBAD04" w:rsidR="00FD7B79" w:rsidRPr="00F458A0" w:rsidDel="00A17716" w:rsidRDefault="00FD7B79" w:rsidP="006655DC">
            <w:pPr>
              <w:pStyle w:val="TableText"/>
              <w:rPr>
                <w:del w:id="55569" w:author="Author"/>
              </w:rPr>
            </w:pPr>
            <w:del w:id="55570" w:author="Author">
              <w:r w:rsidRPr="00F458A0" w:rsidDel="00A17716">
                <w:delText>X12 (patient is not subscriber): 270, 2100D, INS02 Individual Relationship Code</w:delText>
              </w:r>
            </w:del>
          </w:p>
          <w:p w14:paraId="55A9991C" w14:textId="59294758" w:rsidR="00FD7B79" w:rsidRPr="00F458A0" w:rsidDel="00A17716" w:rsidRDefault="00FD7B79" w:rsidP="006655DC">
            <w:pPr>
              <w:pStyle w:val="TableText"/>
              <w:rPr>
                <w:del w:id="55571" w:author="Author"/>
              </w:rPr>
            </w:pPr>
            <w:del w:id="55572" w:author="Author">
              <w:r w:rsidRPr="00F458A0" w:rsidDel="00A17716">
                <w:delText>eIV Database: inquiry_dependent . individual_relationship_code</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63B218" w14:textId="1FA2F375" w:rsidR="00FD7B79" w:rsidRPr="00F458A0" w:rsidDel="00A17716" w:rsidRDefault="00FD7B79" w:rsidP="006655DC">
            <w:pPr>
              <w:pStyle w:val="TableText"/>
              <w:rPr>
                <w:del w:id="55573" w:author="Author"/>
              </w:rPr>
            </w:pPr>
            <w:del w:id="55574" w:author="Author">
              <w:r w:rsidRPr="00F458A0" w:rsidDel="00A17716">
                <w:delText>RelatedPerson</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B42447" w14:textId="63BAA3AE" w:rsidR="00FD7B79" w:rsidRPr="00F458A0" w:rsidDel="00A17716" w:rsidRDefault="00FD7B79" w:rsidP="006655DC">
            <w:pPr>
              <w:pStyle w:val="TableText"/>
              <w:rPr>
                <w:del w:id="55575" w:author="Author"/>
              </w:rPr>
            </w:pPr>
            <w:del w:id="55576" w:author="Author">
              <w:r w:rsidRPr="00F458A0" w:rsidDel="00A17716">
                <w:delText>RelatedPerson.relationship.text</w:delText>
              </w:r>
            </w:del>
          </w:p>
        </w:tc>
      </w:tr>
      <w:tr w:rsidR="00FD7B79" w:rsidRPr="00F458A0" w:rsidDel="00A17716" w14:paraId="7FAE82AE" w14:textId="61FF1B9E" w:rsidTr="006655DC">
        <w:trPr>
          <w:cantSplit/>
          <w:del w:id="55577"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5A26E3" w14:textId="783B6A9C" w:rsidR="00FD7B79" w:rsidRPr="00F458A0" w:rsidDel="00A17716" w:rsidRDefault="00FD7B79" w:rsidP="006655DC">
            <w:pPr>
              <w:pStyle w:val="TableText"/>
              <w:rPr>
                <w:del w:id="55578" w:author="Author"/>
              </w:rPr>
            </w:pPr>
            <w:del w:id="55579" w:author="Author">
              <w:r w:rsidRPr="00F458A0" w:rsidDel="00A17716">
                <w:delText>20</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92C748" w14:textId="1A75E161" w:rsidR="00FD7B79" w:rsidRPr="00F458A0" w:rsidDel="00A17716" w:rsidRDefault="00FD7B79" w:rsidP="006655DC">
            <w:pPr>
              <w:pStyle w:val="TableText"/>
              <w:rPr>
                <w:del w:id="55580" w:author="Author"/>
              </w:rPr>
            </w:pPr>
            <w:del w:id="55581" w:author="Author">
              <w:r w:rsidRPr="00F458A0" w:rsidDel="00A17716">
                <w:delText>Assignment Of Benefits</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F3CF86" w14:textId="3753FFB6" w:rsidR="00FD7B79" w:rsidRPr="00F458A0" w:rsidDel="00A17716" w:rsidRDefault="00FD7B79" w:rsidP="006655DC">
            <w:pPr>
              <w:pStyle w:val="TableText"/>
              <w:rPr>
                <w:del w:id="55582" w:author="Author"/>
              </w:rPr>
            </w:pPr>
            <w:del w:id="55583"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6D34A0" w14:textId="2C85A8CF" w:rsidR="00FD7B79" w:rsidRPr="00F458A0" w:rsidDel="00A17716" w:rsidRDefault="00FD7B79" w:rsidP="006655DC">
            <w:pPr>
              <w:pStyle w:val="TableText"/>
              <w:rPr>
                <w:del w:id="55584" w:author="Author"/>
              </w:rPr>
            </w:pPr>
            <w:del w:id="55585" w:author="Author">
              <w:r w:rsidRPr="00F458A0" w:rsidDel="00A17716">
                <w:delText>Counter of inquiries in bundles</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8BC29" w14:textId="1EA9CFD0" w:rsidR="00FD7B79" w:rsidRPr="00F458A0" w:rsidDel="00A17716" w:rsidRDefault="00FD7B79" w:rsidP="006655DC">
            <w:pPr>
              <w:pStyle w:val="TableText"/>
              <w:rPr>
                <w:del w:id="55586"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74928" w14:textId="73962465" w:rsidR="00FD7B79" w:rsidRPr="00F458A0" w:rsidDel="00A17716" w:rsidRDefault="00FD7B79" w:rsidP="006655DC">
            <w:pPr>
              <w:pStyle w:val="TableText"/>
              <w:rPr>
                <w:del w:id="55587" w:author="Author"/>
              </w:rPr>
            </w:pPr>
          </w:p>
        </w:tc>
      </w:tr>
      <w:tr w:rsidR="00FD7B79" w:rsidRPr="00F458A0" w:rsidDel="00A17716" w14:paraId="154C9B49" w14:textId="2C652AF8" w:rsidTr="006655DC">
        <w:trPr>
          <w:cantSplit/>
          <w:del w:id="55588"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D856DA" w14:textId="12D37004" w:rsidR="00FD7B79" w:rsidRPr="00F458A0" w:rsidDel="00A17716" w:rsidRDefault="00FD7B79" w:rsidP="006655DC">
            <w:pPr>
              <w:pStyle w:val="TableText"/>
              <w:rPr>
                <w:del w:id="55589" w:author="Author"/>
              </w:rPr>
            </w:pPr>
            <w:del w:id="55590" w:author="Author">
              <w:r w:rsidRPr="00F458A0" w:rsidDel="00A17716">
                <w:delText>21</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8DCF5" w14:textId="547D0758" w:rsidR="00FD7B79" w:rsidRPr="00F458A0" w:rsidDel="00A17716" w:rsidRDefault="00FD7B79" w:rsidP="006655DC">
            <w:pPr>
              <w:pStyle w:val="TableText"/>
              <w:rPr>
                <w:del w:id="55591" w:author="Author"/>
              </w:rPr>
            </w:pPr>
            <w:del w:id="55592" w:author="Author">
              <w:r w:rsidRPr="00F458A0" w:rsidDel="00A17716">
                <w:delText>Coordination Of Benefits</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919532" w14:textId="5B8F9628" w:rsidR="00FD7B79" w:rsidRPr="00F458A0" w:rsidDel="00A17716" w:rsidRDefault="00FD7B79" w:rsidP="006655DC">
            <w:pPr>
              <w:pStyle w:val="TableText"/>
              <w:rPr>
                <w:del w:id="55593" w:author="Author"/>
              </w:rPr>
            </w:pPr>
            <w:del w:id="55594"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15721D" w14:textId="2E80588B" w:rsidR="00FD7B79" w:rsidRPr="00F458A0" w:rsidDel="00A17716" w:rsidRDefault="00FD7B79" w:rsidP="006655DC">
            <w:pPr>
              <w:pStyle w:val="TableText"/>
              <w:rPr>
                <w:del w:id="55595" w:author="Author"/>
              </w:rPr>
            </w:pPr>
            <w:del w:id="55596" w:author="Author">
              <w:r w:rsidRPr="00F458A0" w:rsidDel="00A17716">
                <w:delText>Total number of inquiries in a bundle.</w:delText>
              </w:r>
            </w:del>
          </w:p>
          <w:p w14:paraId="14C778F0" w14:textId="0CD1A870" w:rsidR="00FD7B79" w:rsidRPr="00F458A0" w:rsidDel="00A17716" w:rsidRDefault="00FD7B79" w:rsidP="006655DC">
            <w:pPr>
              <w:pStyle w:val="TableText"/>
              <w:rPr>
                <w:del w:id="55597" w:author="Author"/>
              </w:rPr>
            </w:pPr>
            <w:del w:id="55598" w:author="Author">
              <w:r w:rsidRPr="00F458A0" w:rsidDel="00A17716">
                <w:delText>Bundled inquires based on the following</w:delText>
              </w:r>
              <w:r w:rsidRPr="00F458A0" w:rsidDel="00A17716">
                <w:br/>
                <w:delText>parameter:</w:delText>
              </w:r>
            </w:del>
          </w:p>
          <w:p w14:paraId="43773DB8" w14:textId="62377F4B" w:rsidR="00FD7B79" w:rsidRPr="00F458A0" w:rsidDel="00A17716" w:rsidRDefault="00FD7B79" w:rsidP="006655DC">
            <w:pPr>
              <w:pStyle w:val="TableText"/>
              <w:rPr>
                <w:del w:id="55599" w:author="Author"/>
              </w:rPr>
            </w:pPr>
            <w:del w:id="55600" w:author="Author">
              <w:r w:rsidRPr="00F458A0" w:rsidDel="00A17716">
                <w:delText>INQUIRE SECONDARY INSURANCES field (#51.23)</w:delText>
              </w:r>
            </w:del>
          </w:p>
          <w:p w14:paraId="50878DF7" w14:textId="5D7370F5" w:rsidR="00FD7B79" w:rsidRPr="00F458A0" w:rsidDel="00A17716" w:rsidRDefault="00FD7B79" w:rsidP="006655DC">
            <w:pPr>
              <w:pStyle w:val="TableText"/>
              <w:rPr>
                <w:del w:id="55601" w:author="Author"/>
              </w:rPr>
            </w:pPr>
            <w:del w:id="55602" w:author="Author">
              <w:r w:rsidRPr="00F458A0" w:rsidDel="00A17716">
                <w:delText>In IB SITE PARAMETERS file (#350.9)</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5E1990" w14:textId="30C1433E" w:rsidR="00FD7B79" w:rsidRPr="00F458A0" w:rsidDel="00A17716" w:rsidRDefault="00FD7B79" w:rsidP="006655DC">
            <w:pPr>
              <w:pStyle w:val="TableText"/>
              <w:rPr>
                <w:del w:id="55603" w:author="Author"/>
              </w:rPr>
            </w:pPr>
            <w:del w:id="55604" w:author="Author">
              <w:r w:rsidRPr="00F458A0" w:rsidDel="00A17716">
                <w:delText>Coverage</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07AB89" w14:textId="013D6C02" w:rsidR="00FD7B79" w:rsidRPr="00F458A0" w:rsidDel="00A17716" w:rsidRDefault="00FD7B79" w:rsidP="006655DC">
            <w:pPr>
              <w:pStyle w:val="TableText"/>
              <w:rPr>
                <w:del w:id="55605" w:author="Author"/>
              </w:rPr>
            </w:pPr>
            <w:del w:id="55606" w:author="Author">
              <w:r w:rsidRPr="00F458A0" w:rsidDel="00A17716">
                <w:delText>Coverage.sequence</w:delText>
              </w:r>
            </w:del>
          </w:p>
        </w:tc>
      </w:tr>
      <w:tr w:rsidR="00FD7B79" w:rsidRPr="00F458A0" w:rsidDel="00A17716" w14:paraId="39F7C1BD" w14:textId="0BE2AD58" w:rsidTr="006655DC">
        <w:trPr>
          <w:cantSplit/>
          <w:del w:id="55607"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E044E" w14:textId="402E464F" w:rsidR="00FD7B79" w:rsidRPr="00F458A0" w:rsidDel="00A17716" w:rsidRDefault="00FD7B79" w:rsidP="006655DC">
            <w:pPr>
              <w:pStyle w:val="TableText"/>
              <w:rPr>
                <w:del w:id="55608" w:author="Author"/>
              </w:rPr>
            </w:pPr>
            <w:del w:id="55609" w:author="Author">
              <w:r w:rsidRPr="00F458A0" w:rsidDel="00A17716">
                <w:delText>24</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27F46F" w14:textId="4A4C1E5A" w:rsidR="00FD7B79" w:rsidRPr="00F458A0" w:rsidDel="00A17716" w:rsidRDefault="00FD7B79" w:rsidP="006655DC">
            <w:pPr>
              <w:pStyle w:val="TableText"/>
              <w:rPr>
                <w:del w:id="55610" w:author="Author"/>
              </w:rPr>
            </w:pPr>
            <w:del w:id="55611" w:author="Author">
              <w:r w:rsidRPr="00F458A0" w:rsidDel="00A17716">
                <w:delText>Notice Of Admission Dat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D926D4" w14:textId="6535362A" w:rsidR="00FD7B79" w:rsidRPr="00F458A0" w:rsidDel="00A17716" w:rsidRDefault="00FD7B79" w:rsidP="006655DC">
            <w:pPr>
              <w:pStyle w:val="TableText"/>
              <w:rPr>
                <w:del w:id="55612" w:author="Author"/>
              </w:rPr>
            </w:pPr>
            <w:del w:id="55613"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B3916C" w14:textId="456BD06F" w:rsidR="00FD7B79" w:rsidRPr="00F458A0" w:rsidDel="00A17716" w:rsidRDefault="00FD7B79" w:rsidP="006655DC">
            <w:pPr>
              <w:pStyle w:val="TableText"/>
              <w:rPr>
                <w:del w:id="55614" w:author="Author"/>
              </w:rPr>
            </w:pPr>
            <w:del w:id="55615" w:author="Author">
              <w:r w:rsidRPr="00F458A0" w:rsidDel="00A17716">
                <w:delText>VistA: 405,.01 ADMISSION DATE</w:delText>
              </w:r>
            </w:del>
          </w:p>
          <w:p w14:paraId="77DEA031" w14:textId="0C4364CB" w:rsidR="00FD7B79" w:rsidRPr="00F458A0" w:rsidDel="00A17716" w:rsidRDefault="00FD7B79" w:rsidP="006655DC">
            <w:pPr>
              <w:pStyle w:val="TableText"/>
              <w:rPr>
                <w:del w:id="55616" w:author="Author"/>
              </w:rPr>
            </w:pPr>
            <w:del w:id="55617" w:author="Author">
              <w:r w:rsidRPr="00F458A0" w:rsidDel="00A17716">
                <w:delText>X12(patient is subscriber): </w:delText>
              </w:r>
              <w:r w:rsidRPr="00F458A0" w:rsidDel="00A17716">
                <w:rPr>
                  <w:i/>
                  <w:iCs/>
                </w:rPr>
                <w:delText>value</w:delText>
              </w:r>
              <w:r w:rsidRPr="00F458A0" w:rsidDel="00A17716">
                <w:delText> à 270, 2100C, DTP03 Date Time Period;</w:delText>
              </w:r>
              <w:r w:rsidRPr="00F458A0" w:rsidDel="00A17716">
                <w:br/>
                <w:delText> “D8” à 270, 2100C, DTP02 Date Time Period Format Qualifier; and “435” à 270, 2100C, DTP01 Date/Time Qualifier</w:delText>
              </w:r>
            </w:del>
          </w:p>
          <w:p w14:paraId="32B46E57" w14:textId="0B6221C6" w:rsidR="00FD7B79" w:rsidRPr="00F458A0" w:rsidDel="00A17716" w:rsidRDefault="00FD7B79" w:rsidP="006655DC">
            <w:pPr>
              <w:pStyle w:val="TableText"/>
              <w:rPr>
                <w:del w:id="55618" w:author="Author"/>
              </w:rPr>
            </w:pPr>
            <w:del w:id="55619" w:author="Author">
              <w:r w:rsidRPr="00F458A0" w:rsidDel="00A17716">
                <w:delText>eIV Database: </w:delText>
              </w:r>
              <w:r w:rsidRPr="00F458A0" w:rsidDel="00A17716">
                <w:rPr>
                  <w:i/>
                  <w:iCs/>
                </w:rPr>
                <w:delText>value</w:delText>
              </w:r>
              <w:r w:rsidRPr="00F458A0" w:rsidDel="00A17716">
                <w:delText> à inquiry_subscriber_date .</w:delText>
              </w:r>
              <w:r w:rsidRPr="00F458A0" w:rsidDel="00A17716">
                <w:br/>
                <w:delText>date_time_period; “D8” à inquiry_subscriber_date.</w:delText>
              </w:r>
              <w:r w:rsidRPr="00F458A0" w:rsidDel="00A17716">
                <w:br/>
                <w:delText>date_time_period_format_qualifier; and</w:delText>
              </w:r>
              <w:r w:rsidRPr="00F458A0" w:rsidDel="00A17716">
                <w:br/>
                <w:delText>“435” à inquiry_subscriber_date . date_time_qualifier </w:delText>
              </w:r>
            </w:del>
          </w:p>
          <w:p w14:paraId="4EF9C0DE" w14:textId="7AC85B6F" w:rsidR="00FD7B79" w:rsidRPr="00F458A0" w:rsidDel="00A17716" w:rsidRDefault="00FD7B79" w:rsidP="006655DC">
            <w:pPr>
              <w:pStyle w:val="TableText"/>
              <w:rPr>
                <w:del w:id="55620" w:author="Author"/>
              </w:rPr>
            </w:pPr>
            <w:del w:id="55621" w:author="Author">
              <w:r w:rsidRPr="00F458A0" w:rsidDel="00A17716">
                <w:delText>X12(patient is not subscriber): </w:delText>
              </w:r>
              <w:r w:rsidRPr="00F458A0" w:rsidDel="00A17716">
                <w:rPr>
                  <w:i/>
                  <w:iCs/>
                </w:rPr>
                <w:delText>value</w:delText>
              </w:r>
              <w:r w:rsidRPr="00F458A0" w:rsidDel="00A17716">
                <w:delText> à 270, 2100D, DTP03 Date Time Period; “D8” à 270, 2100D, DTP02 Date Time Period Format Qualifier; and “435” à 270, 2100D, DTP01 Date/Time Qualifier</w:delText>
              </w:r>
            </w:del>
          </w:p>
          <w:p w14:paraId="5E68E681" w14:textId="5969DB14" w:rsidR="00FD7B79" w:rsidRPr="00F458A0" w:rsidDel="00A17716" w:rsidRDefault="00FD7B79" w:rsidP="00976BB1">
            <w:pPr>
              <w:pStyle w:val="TableText"/>
              <w:rPr>
                <w:del w:id="55622" w:author="Author"/>
              </w:rPr>
            </w:pPr>
            <w:del w:id="55623" w:author="Author">
              <w:r w:rsidRPr="00F458A0" w:rsidDel="00A17716">
                <w:delText>eIV Database: </w:delText>
              </w:r>
              <w:r w:rsidRPr="00F458A0" w:rsidDel="00A17716">
                <w:rPr>
                  <w:i/>
                  <w:iCs/>
                </w:rPr>
                <w:delText>value</w:delText>
              </w:r>
              <w:r w:rsidRPr="00F458A0" w:rsidDel="00A17716">
                <w:delText> à inquiry_dependent_date .</w:delText>
              </w:r>
              <w:r w:rsidRPr="00F458A0" w:rsidDel="00A17716">
                <w:br/>
                <w:delText>date_time_period; “D8” à inquiry_dependent_date . date_time_period_format_qualifier; and “435” à inquiry_dependent_date .</w:delText>
              </w:r>
              <w:r w:rsidRPr="00F458A0" w:rsidDel="00A17716">
                <w:br/>
                <w:delText>date_time_qualifier </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5FC53E" w14:textId="4D068613" w:rsidR="00FD7B79" w:rsidRPr="00F458A0" w:rsidDel="00A17716" w:rsidRDefault="00FD7B79" w:rsidP="006655DC">
            <w:pPr>
              <w:pStyle w:val="TableText"/>
              <w:rPr>
                <w:del w:id="55624"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EC851" w14:textId="0E5271C1" w:rsidR="00FD7B79" w:rsidRPr="00F458A0" w:rsidDel="00A17716" w:rsidRDefault="00FD7B79" w:rsidP="006655DC">
            <w:pPr>
              <w:pStyle w:val="TableText"/>
              <w:rPr>
                <w:del w:id="55625" w:author="Author"/>
              </w:rPr>
            </w:pPr>
          </w:p>
        </w:tc>
      </w:tr>
      <w:tr w:rsidR="00FD7B79" w:rsidRPr="00F458A0" w:rsidDel="00A17716" w14:paraId="7F99D2C1" w14:textId="7A606F64" w:rsidTr="006655DC">
        <w:trPr>
          <w:cantSplit/>
          <w:del w:id="55626"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73A30E" w14:textId="1220AD3D" w:rsidR="00FD7B79" w:rsidRPr="00F458A0" w:rsidDel="00A17716" w:rsidRDefault="00FD7B79" w:rsidP="006655DC">
            <w:pPr>
              <w:pStyle w:val="TableText"/>
              <w:rPr>
                <w:del w:id="55627" w:author="Author"/>
              </w:rPr>
            </w:pPr>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EC2FF" w14:textId="0AA2AD58" w:rsidR="00FD7B79" w:rsidRPr="00F458A0" w:rsidDel="00A17716" w:rsidRDefault="00FD7B79" w:rsidP="006655DC">
            <w:pPr>
              <w:pStyle w:val="TableText"/>
              <w:rPr>
                <w:del w:id="55628" w:author="Author"/>
              </w:rPr>
            </w:pPr>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8F6325" w14:textId="1DE0B494" w:rsidR="00FD7B79" w:rsidRPr="00F458A0" w:rsidDel="00A17716" w:rsidRDefault="00FD7B79" w:rsidP="006655DC">
            <w:pPr>
              <w:pStyle w:val="TableText"/>
              <w:rPr>
                <w:del w:id="55629" w:author="Author"/>
              </w:rPr>
            </w:pP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B67AC" w14:textId="2FE7B006" w:rsidR="00FD7B79" w:rsidRPr="00F458A0" w:rsidDel="00A17716" w:rsidRDefault="00FD7B79" w:rsidP="006655DC">
            <w:pPr>
              <w:pStyle w:val="TableText"/>
              <w:rPr>
                <w:del w:id="55630" w:author="Author"/>
              </w:rPr>
            </w:pPr>
            <w:del w:id="55631" w:author="Author">
              <w:r w:rsidRPr="00F458A0" w:rsidDel="00A17716">
                <w:delText>X12 (patient is subscriber): </w:delText>
              </w:r>
              <w:r w:rsidRPr="00F458A0" w:rsidDel="00A17716">
                <w:rPr>
                  <w:i/>
                  <w:iCs/>
                </w:rPr>
                <w:delText>value</w:delText>
              </w:r>
              <w:r w:rsidRPr="00F458A0" w:rsidDel="00A17716">
                <w:delText> à 270, 2100C, DTP03 Date Time Period; “D8” à 270, 2100C, DTP02 Date Time Period Format Qualifier; and “307” à 270, 2100C, DTP01 Date/Time Qualifier</w:delText>
              </w:r>
            </w:del>
          </w:p>
          <w:p w14:paraId="4924F42C" w14:textId="50000A4B" w:rsidR="00FD7B79" w:rsidRPr="00F458A0" w:rsidDel="00A17716" w:rsidRDefault="00FD7B79" w:rsidP="006655DC">
            <w:pPr>
              <w:pStyle w:val="TableText"/>
              <w:rPr>
                <w:del w:id="55632" w:author="Author"/>
              </w:rPr>
            </w:pPr>
            <w:del w:id="55633" w:author="Author">
              <w:r w:rsidRPr="00F458A0" w:rsidDel="00A17716">
                <w:delText>eIV Database: </w:delText>
              </w:r>
              <w:r w:rsidRPr="00F458A0" w:rsidDel="00A17716">
                <w:rPr>
                  <w:i/>
                  <w:iCs/>
                </w:rPr>
                <w:delText>value</w:delText>
              </w:r>
              <w:r w:rsidRPr="00F458A0" w:rsidDel="00A17716">
                <w:delText> à inquiry_subscriber_date . start_date;</w:delText>
              </w:r>
              <w:r w:rsidR="0039699E" w:rsidRPr="00F458A0" w:rsidDel="00A17716">
                <w:delText xml:space="preserve"> </w:delText>
              </w:r>
              <w:r w:rsidRPr="00F458A0" w:rsidDel="00A17716">
                <w:delText>“D8” à inquiry_subscriber_date . period_format_qualifier; and 307” à inquiry_subscriber_date.date_time_qualifie</w:delText>
              </w:r>
            </w:del>
          </w:p>
          <w:p w14:paraId="29B808CA" w14:textId="6C011AD5" w:rsidR="00FD7B79" w:rsidRPr="00F458A0" w:rsidDel="00A17716" w:rsidRDefault="00FD7B79" w:rsidP="006655DC">
            <w:pPr>
              <w:pStyle w:val="TableText"/>
              <w:rPr>
                <w:del w:id="55634" w:author="Author"/>
              </w:rPr>
            </w:pPr>
            <w:del w:id="55635" w:author="Author">
              <w:r w:rsidRPr="00F458A0" w:rsidDel="00A17716">
                <w:delText>X12 (patient is not subscriber): </w:delText>
              </w:r>
              <w:r w:rsidRPr="00F458A0" w:rsidDel="00A17716">
                <w:rPr>
                  <w:i/>
                  <w:iCs/>
                </w:rPr>
                <w:delText>value</w:delText>
              </w:r>
              <w:r w:rsidRPr="00F458A0" w:rsidDel="00A17716">
                <w:delText> à 270, 2100D, DTP03 Date Time Period; “D8” à 270, 2100D, DTP02 Date Time Period Format Qualifier; and “472” à 270, 2100D, DTP01 Date/Time Qualifier</w:delText>
              </w:r>
            </w:del>
          </w:p>
          <w:p w14:paraId="1435E7D4" w14:textId="0C4BA0AA" w:rsidR="00FD7B79" w:rsidRPr="00F458A0" w:rsidDel="00A17716" w:rsidRDefault="00FD7B79" w:rsidP="006655DC">
            <w:pPr>
              <w:pStyle w:val="TableText"/>
              <w:rPr>
                <w:del w:id="55636" w:author="Author"/>
              </w:rPr>
            </w:pPr>
            <w:del w:id="55637" w:author="Author">
              <w:r w:rsidRPr="00F458A0" w:rsidDel="00A17716">
                <w:delText>eIV Database: </w:delText>
              </w:r>
              <w:r w:rsidRPr="00F458A0" w:rsidDel="00A17716">
                <w:rPr>
                  <w:i/>
                  <w:iCs/>
                </w:rPr>
                <w:delText>value</w:delText>
              </w:r>
              <w:r w:rsidRPr="00F458A0" w:rsidDel="00A17716">
                <w:delText> à inquiry_dependent_date . start_date;</w:delText>
              </w:r>
              <w:r w:rsidR="0039699E" w:rsidRPr="00F458A0" w:rsidDel="00A17716">
                <w:delText xml:space="preserve"> </w:delText>
              </w:r>
              <w:r w:rsidRPr="00F458A0" w:rsidDel="00A17716">
                <w:delText>“D8” à inquiry_dependent_date . period_format_qualifier; and 472” à inquiry_dependent_date. date_time_qualifier</w:delText>
              </w:r>
            </w:del>
          </w:p>
          <w:p w14:paraId="730B7D90" w14:textId="66472207" w:rsidR="00FD7B79" w:rsidRPr="00F458A0" w:rsidDel="00A17716" w:rsidRDefault="00FD7B79" w:rsidP="006655DC">
            <w:pPr>
              <w:pStyle w:val="TableText"/>
              <w:rPr>
                <w:del w:id="55638" w:author="Author"/>
              </w:rPr>
            </w:pPr>
            <w:del w:id="55639" w:author="Author">
              <w:r w:rsidRPr="00F458A0" w:rsidDel="00A17716">
                <w:delText>X12 (patient is</w:delText>
              </w:r>
              <w:r w:rsidR="0039699E" w:rsidRPr="00F458A0" w:rsidDel="00A17716">
                <w:delText xml:space="preserve"> </w:delText>
              </w:r>
              <w:r w:rsidRPr="00F458A0" w:rsidDel="00A17716">
                <w:delText>not subscriber): </w:delText>
              </w:r>
              <w:r w:rsidRPr="00F458A0" w:rsidDel="00A17716">
                <w:rPr>
                  <w:i/>
                  <w:iCs/>
                </w:rPr>
                <w:delText>value</w:delText>
              </w:r>
              <w:r w:rsidRPr="00F458A0" w:rsidDel="00A17716">
                <w:delText> à 270, 2100D, DTP03 Date Time Period; “D</w:delText>
              </w:r>
              <w:r w:rsidR="006B0C4A" w:rsidRPr="00F458A0" w:rsidDel="00A17716">
                <w:delText xml:space="preserve"> </w:delText>
              </w:r>
              <w:r w:rsidRPr="00F458A0" w:rsidDel="00A17716">
                <w:delText>8” à 270, 2100D, DTP02 Date Time Period Format Qualifier; and “307” à 270, 2100D, DTP01 Date/Time Qualifief</w:delText>
              </w:r>
            </w:del>
          </w:p>
          <w:p w14:paraId="76255BCD" w14:textId="51F15CC7" w:rsidR="00DE6864" w:rsidRPr="00F458A0" w:rsidDel="00A17716" w:rsidRDefault="00DE6864" w:rsidP="006655DC">
            <w:pPr>
              <w:pStyle w:val="TableText"/>
              <w:rPr>
                <w:del w:id="55640" w:author="Author"/>
              </w:rPr>
            </w:pPr>
          </w:p>
          <w:p w14:paraId="1ADCFD71" w14:textId="549025A1" w:rsidR="00FD7B79" w:rsidRPr="00F458A0" w:rsidDel="00A17716" w:rsidRDefault="00FD7B79" w:rsidP="00976BB1">
            <w:pPr>
              <w:pStyle w:val="TableText"/>
              <w:rPr>
                <w:del w:id="55641" w:author="Author"/>
              </w:rPr>
            </w:pPr>
            <w:del w:id="55642" w:author="Author">
              <w:r w:rsidRPr="00F458A0" w:rsidDel="00A17716">
                <w:delText>eIV Database: </w:delText>
              </w:r>
              <w:r w:rsidRPr="00F458A0" w:rsidDel="00A17716">
                <w:rPr>
                  <w:i/>
                  <w:iCs/>
                </w:rPr>
                <w:delText>value</w:delText>
              </w:r>
              <w:r w:rsidRPr="00F458A0" w:rsidDel="00A17716">
                <w:delText> à inquiry_dependent_date . start_date;</w:delText>
              </w:r>
              <w:r w:rsidRPr="00F458A0" w:rsidDel="00A17716">
                <w:br/>
                <w:delText>“D8” à inquiry_dependent_date . period_format_qualifier; and 307” à inquiry_dependent_date.</w:delText>
              </w:r>
              <w:r w:rsidRPr="00F458A0" w:rsidDel="00A17716">
                <w:br/>
                <w:delText xml:space="preserve"> date_time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F3A2E8" w14:textId="39007538" w:rsidR="00FD7B79" w:rsidRPr="00F458A0" w:rsidDel="00A17716" w:rsidRDefault="00FD7B79" w:rsidP="006655DC">
            <w:pPr>
              <w:pStyle w:val="TableText"/>
              <w:rPr>
                <w:del w:id="55643" w:author="Author"/>
              </w:rPr>
            </w:pPr>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BD635D" w14:textId="619DB61D" w:rsidR="00FD7B79" w:rsidRPr="00F458A0" w:rsidDel="00A17716" w:rsidRDefault="00FD7B79" w:rsidP="006655DC">
            <w:pPr>
              <w:pStyle w:val="TableText"/>
              <w:rPr>
                <w:del w:id="55644" w:author="Author"/>
              </w:rPr>
            </w:pPr>
          </w:p>
        </w:tc>
      </w:tr>
      <w:tr w:rsidR="00FD7B79" w:rsidRPr="00F458A0" w:rsidDel="00A17716" w14:paraId="543BB978" w14:textId="754B6D20" w:rsidTr="006655DC">
        <w:trPr>
          <w:cantSplit/>
          <w:del w:id="55645" w:author="Author"/>
        </w:trPr>
        <w:tc>
          <w:tcPr>
            <w:tcW w:w="13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372C80" w14:textId="609E4F01" w:rsidR="00FD7B79" w:rsidRPr="00F458A0" w:rsidDel="00A17716" w:rsidRDefault="00FD7B79" w:rsidP="006655DC">
            <w:pPr>
              <w:pStyle w:val="TableText"/>
              <w:rPr>
                <w:del w:id="55646" w:author="Author"/>
              </w:rPr>
            </w:pPr>
            <w:del w:id="55647" w:author="Author">
              <w:r w:rsidRPr="00F458A0" w:rsidDel="00A17716">
                <w:delText>26</w:delText>
              </w:r>
            </w:del>
          </w:p>
        </w:tc>
        <w:tc>
          <w:tcPr>
            <w:tcW w:w="19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B3040B" w14:textId="3449C6FC" w:rsidR="00FD7B79" w:rsidRPr="00F458A0" w:rsidDel="00A17716" w:rsidRDefault="00FD7B79" w:rsidP="006655DC">
            <w:pPr>
              <w:pStyle w:val="TableText"/>
              <w:rPr>
                <w:del w:id="55648" w:author="Author"/>
              </w:rPr>
            </w:pPr>
            <w:del w:id="55649" w:author="Author">
              <w:r w:rsidRPr="00F458A0" w:rsidDel="00A17716">
                <w:delText>Report of Eligibility Dat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AECFCB" w14:textId="0D63816D" w:rsidR="00FD7B79" w:rsidRPr="00F458A0" w:rsidDel="00A17716" w:rsidRDefault="00FD7B79" w:rsidP="006655DC">
            <w:pPr>
              <w:pStyle w:val="TableText"/>
              <w:rPr>
                <w:del w:id="55650" w:author="Author"/>
              </w:rPr>
            </w:pPr>
            <w:del w:id="55651" w:author="Author">
              <w:r w:rsidRPr="00F458A0" w:rsidDel="00A17716">
                <w:delText>Opt</w:delText>
              </w:r>
            </w:del>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66889E" w14:textId="3D68D7D6" w:rsidR="00FD7B79" w:rsidRPr="00F458A0" w:rsidDel="00A17716" w:rsidRDefault="00FD7B79" w:rsidP="006655DC">
            <w:pPr>
              <w:pStyle w:val="TableText"/>
              <w:rPr>
                <w:del w:id="55652" w:author="Author"/>
              </w:rPr>
            </w:pPr>
            <w:del w:id="55653" w:author="Author">
              <w:r w:rsidRPr="00F458A0" w:rsidDel="00A17716">
                <w:delText>VistA: Service Date (as determined) The service</w:delText>
              </w:r>
            </w:del>
          </w:p>
          <w:p w14:paraId="6594087C" w14:textId="200CD0F9" w:rsidR="00FD7B79" w:rsidRPr="00F458A0" w:rsidDel="00A17716" w:rsidRDefault="00FD7B79" w:rsidP="006655DC">
            <w:pPr>
              <w:pStyle w:val="TableText"/>
              <w:rPr>
                <w:del w:id="55654" w:author="Author"/>
              </w:rPr>
            </w:pPr>
            <w:del w:id="55655" w:author="Author">
              <w:r w:rsidRPr="00F458A0" w:rsidDel="00A17716">
                <w:delText>date (appointment date) will be “Today” for the Appointment Extract for</w:delText>
              </w:r>
              <w:r w:rsidR="0039699E" w:rsidRPr="00F458A0" w:rsidDel="00A17716">
                <w:delText xml:space="preserve"> </w:delText>
              </w:r>
              <w:r w:rsidRPr="00F458A0" w:rsidDel="00A17716">
                <w:delText>payers who are unable to accept future dates.</w:delText>
              </w:r>
            </w:del>
          </w:p>
          <w:p w14:paraId="7B167D3F" w14:textId="26B9AA43" w:rsidR="00FD7B79" w:rsidRPr="00F458A0" w:rsidDel="00A17716" w:rsidRDefault="00FD7B79" w:rsidP="006655DC">
            <w:pPr>
              <w:pStyle w:val="TableText"/>
              <w:rPr>
                <w:del w:id="55656" w:author="Author"/>
              </w:rPr>
            </w:pPr>
            <w:del w:id="55657" w:author="Author">
              <w:r w:rsidRPr="00F458A0" w:rsidDel="00A17716">
                <w:delText>Request Electronic Insurance Verification allows inquiry dates between one year in the past to end of the current month.</w:delText>
              </w:r>
            </w:del>
          </w:p>
          <w:p w14:paraId="28CFD1EC" w14:textId="280969F2" w:rsidR="00FD7B79" w:rsidRPr="00F458A0" w:rsidDel="00A17716" w:rsidRDefault="00FD7B79" w:rsidP="006655DC">
            <w:pPr>
              <w:pStyle w:val="TableText"/>
              <w:rPr>
                <w:del w:id="55658" w:author="Author"/>
              </w:rPr>
            </w:pPr>
            <w:del w:id="55659" w:author="Author">
              <w:r w:rsidRPr="00F458A0" w:rsidDel="00A17716">
                <w:delText>X12 (patient is subscriber): value à 270, 2100C, DTP03 Date Time Period; “D8” à 270, 2100C, DTP02 Date Time Period Format Qualifier; and “-291” à 270, 2100C, DTP01 Date/Time Qualifier</w:delText>
              </w:r>
            </w:del>
          </w:p>
          <w:p w14:paraId="47B52446" w14:textId="7CF5F1C7" w:rsidR="00FD7B79" w:rsidRPr="00F458A0" w:rsidDel="00A17716" w:rsidRDefault="00FD7B79" w:rsidP="006655DC">
            <w:pPr>
              <w:pStyle w:val="TableText"/>
              <w:rPr>
                <w:del w:id="55660" w:author="Author"/>
              </w:rPr>
            </w:pPr>
            <w:del w:id="55661" w:author="Author">
              <w:r w:rsidRPr="00F458A0" w:rsidDel="00A17716">
                <w:delText>eIV Database: value à inquiry_subscriber_date . start_date; “D8” à inquiry_subscriber_date .</w:delText>
              </w:r>
              <w:r w:rsidRPr="00F458A0" w:rsidDel="00A17716">
                <w:br/>
                <w:delText>period_format_qualifier; and “291” à inquiry_subscriber_date. date_time_qualifier</w:delText>
              </w:r>
            </w:del>
          </w:p>
          <w:p w14:paraId="0B3D6D98" w14:textId="02494F64" w:rsidR="00FD7B79" w:rsidRPr="00F458A0" w:rsidDel="00A17716" w:rsidRDefault="00FD7B79" w:rsidP="006655DC">
            <w:pPr>
              <w:pStyle w:val="TableText"/>
              <w:rPr>
                <w:del w:id="55662" w:author="Author"/>
              </w:rPr>
            </w:pPr>
            <w:del w:id="55663" w:author="Author">
              <w:r w:rsidRPr="00F458A0" w:rsidDel="00A17716">
                <w:delText>X12 (patient is subscriber): value à 270, 2100C, DTP03 Date Time Period; “D8” à 270, 2100C, DTP02 Date Time Period Format Qualifier; and “291” à 270, 2100C, DTP01 Date/Time Qualifier</w:delText>
              </w:r>
            </w:del>
          </w:p>
          <w:p w14:paraId="4EA223BB" w14:textId="6A8F5C19" w:rsidR="00FD7B79" w:rsidRPr="00F458A0" w:rsidDel="00A17716" w:rsidRDefault="00FD7B79" w:rsidP="0039699E">
            <w:pPr>
              <w:pStyle w:val="TableText"/>
              <w:rPr>
                <w:del w:id="55664" w:author="Author"/>
              </w:rPr>
            </w:pPr>
            <w:del w:id="55665" w:author="Author">
              <w:r w:rsidRPr="00F458A0" w:rsidDel="00A17716">
                <w:delText>eIV Database: value à inquiry_subscriber_date. start_date; “D8” à inquiry_subscriber_date. period_format_qualifier; and “291” à inquiry_subscriber_date. date_time_qualifier.</w:delText>
              </w:r>
            </w:del>
          </w:p>
        </w:tc>
        <w:tc>
          <w:tcPr>
            <w:tcW w:w="14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4189A9" w14:textId="18CD0C7E" w:rsidR="00FD7B79" w:rsidRPr="00F458A0" w:rsidDel="00A17716" w:rsidRDefault="00FD7B79" w:rsidP="006655DC">
            <w:pPr>
              <w:pStyle w:val="TableText"/>
              <w:rPr>
                <w:del w:id="55666" w:author="Author"/>
              </w:rPr>
            </w:pPr>
            <w:del w:id="55667" w:author="Author">
              <w:r w:rsidRPr="00F458A0" w:rsidDel="00A17716">
                <w:delText>Encounter</w:delText>
              </w:r>
            </w:del>
          </w:p>
        </w:tc>
        <w:tc>
          <w:tcPr>
            <w:tcW w:w="419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4AF23D" w14:textId="0D64F659" w:rsidR="00FD7B79" w:rsidRPr="00F458A0" w:rsidDel="00A17716" w:rsidRDefault="00FD7B79" w:rsidP="006655DC">
            <w:pPr>
              <w:pStyle w:val="TableText"/>
              <w:rPr>
                <w:del w:id="55668" w:author="Author"/>
              </w:rPr>
            </w:pPr>
            <w:del w:id="55669" w:author="Author">
              <w:r w:rsidRPr="00F458A0" w:rsidDel="00A17716">
                <w:delText>Encounter.period.start</w:delText>
              </w:r>
            </w:del>
          </w:p>
        </w:tc>
      </w:tr>
    </w:tbl>
    <w:p w14:paraId="124709FC" w14:textId="69A658B0" w:rsidR="00FD7B79" w:rsidRPr="00F458A0" w:rsidDel="00A17716" w:rsidRDefault="00FD7B79" w:rsidP="00FD7B79">
      <w:pPr>
        <w:rPr>
          <w:del w:id="55670" w:author="Author"/>
        </w:rPr>
      </w:pPr>
    </w:p>
    <w:p w14:paraId="4A56D6C6" w14:textId="1F9CF0FA" w:rsidR="00FD7B79" w:rsidRPr="00F458A0" w:rsidDel="00A17716" w:rsidRDefault="009A00C0" w:rsidP="0067659A">
      <w:pPr>
        <w:pStyle w:val="Caption"/>
        <w:rPr>
          <w:del w:id="55671" w:author="Author"/>
        </w:rPr>
      </w:pPr>
      <w:bookmarkStart w:id="55672" w:name="_Toc475439425"/>
      <w:bookmarkStart w:id="55673" w:name="_Toc475439681"/>
      <w:bookmarkStart w:id="55674" w:name="_Toc481658958"/>
      <w:del w:id="55675"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3</w:delText>
        </w:r>
        <w:r w:rsidR="004F6E16" w:rsidDel="00A17716">
          <w:rPr>
            <w:noProof/>
          </w:rPr>
          <w:fldChar w:fldCharType="end"/>
        </w:r>
        <w:r w:rsidRPr="00F458A0" w:rsidDel="00A17716">
          <w:delText xml:space="preserve">: </w:delText>
        </w:r>
        <w:r w:rsidR="00FD7B79" w:rsidRPr="00F458A0" w:rsidDel="00A17716">
          <w:delText>Eligibility Inquiry NTE Segment</w:delText>
        </w:r>
        <w:bookmarkEnd w:id="55672"/>
        <w:bookmarkEnd w:id="55673"/>
        <w:bookmarkEnd w:id="55674"/>
      </w:del>
    </w:p>
    <w:tbl>
      <w:tblPr>
        <w:tblW w:w="13848" w:type="dxa"/>
        <w:tblCellMar>
          <w:top w:w="15" w:type="dxa"/>
          <w:left w:w="15" w:type="dxa"/>
          <w:bottom w:w="15" w:type="dxa"/>
          <w:right w:w="15" w:type="dxa"/>
        </w:tblCellMar>
        <w:tblLook w:val="04A0" w:firstRow="1" w:lastRow="0" w:firstColumn="1" w:lastColumn="0" w:noHBand="0" w:noVBand="1"/>
      </w:tblPr>
      <w:tblGrid>
        <w:gridCol w:w="1338"/>
        <w:gridCol w:w="1926"/>
        <w:gridCol w:w="716"/>
        <w:gridCol w:w="5215"/>
        <w:gridCol w:w="1657"/>
        <w:gridCol w:w="2996"/>
      </w:tblGrid>
      <w:tr w:rsidR="00FD7B79" w:rsidRPr="00F458A0" w:rsidDel="00A17716" w14:paraId="5C2428E0" w14:textId="7655EDF6" w:rsidTr="006B0C4A">
        <w:trPr>
          <w:cantSplit/>
          <w:tblHeader/>
          <w:del w:id="55676"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07A35B0" w14:textId="62D55B45" w:rsidR="00FD7B79" w:rsidRPr="00F458A0" w:rsidDel="00A17716" w:rsidRDefault="00FD7B79" w:rsidP="00CE62EE">
            <w:pPr>
              <w:pStyle w:val="TableHeading"/>
              <w:rPr>
                <w:del w:id="55677" w:author="Author"/>
              </w:rPr>
            </w:pPr>
            <w:del w:id="55678"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B6A468D" w14:textId="2E1B459A" w:rsidR="00FD7B79" w:rsidRPr="00F458A0" w:rsidDel="00A17716" w:rsidRDefault="00FD7B79" w:rsidP="00CE62EE">
            <w:pPr>
              <w:pStyle w:val="TableHeading"/>
              <w:rPr>
                <w:del w:id="55679" w:author="Author"/>
              </w:rPr>
            </w:pPr>
            <w:del w:id="55680"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721701B" w14:textId="6749EF1F" w:rsidR="00FD7B79" w:rsidRPr="00F458A0" w:rsidDel="00A17716" w:rsidRDefault="00FD7B79" w:rsidP="00CE62EE">
            <w:pPr>
              <w:pStyle w:val="TableHeading"/>
              <w:rPr>
                <w:del w:id="55681" w:author="Author"/>
              </w:rPr>
            </w:pPr>
            <w:del w:id="55682" w:author="Author">
              <w:r w:rsidRPr="00F458A0" w:rsidDel="00A17716">
                <w:delText>Use</w:delText>
              </w:r>
            </w:del>
          </w:p>
        </w:tc>
        <w:tc>
          <w:tcPr>
            <w:tcW w:w="521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8D69BF2" w14:textId="1A6771B9" w:rsidR="00FD7B79" w:rsidRPr="00F458A0" w:rsidDel="00A17716" w:rsidRDefault="00FD7B79" w:rsidP="00CE62EE">
            <w:pPr>
              <w:pStyle w:val="TableHeading"/>
              <w:rPr>
                <w:del w:id="55683" w:author="Author"/>
              </w:rPr>
            </w:pPr>
            <w:del w:id="55684" w:author="Author">
              <w:r w:rsidRPr="00F458A0" w:rsidDel="00A17716">
                <w:delText>Definition</w:delText>
              </w:r>
            </w:del>
          </w:p>
        </w:tc>
        <w:tc>
          <w:tcPr>
            <w:tcW w:w="165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C29481D" w14:textId="6409C325" w:rsidR="00FD7B79" w:rsidRPr="00F458A0" w:rsidDel="00A17716" w:rsidRDefault="00D27D50" w:rsidP="00CE62EE">
            <w:pPr>
              <w:pStyle w:val="TableHeading"/>
              <w:rPr>
                <w:del w:id="55685" w:author="Author"/>
              </w:rPr>
            </w:pPr>
            <w:del w:id="55686"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6C05906" w14:textId="6F8C5997" w:rsidR="00FD7B79" w:rsidRPr="00F458A0" w:rsidDel="00A17716" w:rsidRDefault="00FD7B79" w:rsidP="00CE62EE">
            <w:pPr>
              <w:pStyle w:val="TableHeading"/>
              <w:rPr>
                <w:del w:id="55687" w:author="Author"/>
              </w:rPr>
            </w:pPr>
            <w:del w:id="55688" w:author="Author">
              <w:r w:rsidRPr="00F458A0" w:rsidDel="00A17716">
                <w:delText xml:space="preserve">FHIR </w:delText>
              </w:r>
              <w:r w:rsidR="00D27D50" w:rsidRPr="00F458A0" w:rsidDel="00A17716">
                <w:delText>Resource Element</w:delText>
              </w:r>
            </w:del>
          </w:p>
        </w:tc>
      </w:tr>
      <w:tr w:rsidR="00FD7B79" w:rsidRPr="00F458A0" w:rsidDel="00A17716" w14:paraId="1B5E212E" w14:textId="1D4A0D01" w:rsidTr="006B0C4A">
        <w:trPr>
          <w:cantSplit/>
          <w:tblHeader/>
          <w:del w:id="5568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40F037" w14:textId="5996FD29" w:rsidR="00FD7B79" w:rsidRPr="00F458A0" w:rsidDel="00A17716" w:rsidRDefault="00FD7B79" w:rsidP="003471F4">
            <w:pPr>
              <w:pStyle w:val="TableText"/>
              <w:rPr>
                <w:del w:id="55690" w:author="Author"/>
              </w:rPr>
            </w:pPr>
            <w:del w:id="55691"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C5BD3" w14:textId="107B0569" w:rsidR="00FD7B79" w:rsidRPr="00F458A0" w:rsidDel="00A17716" w:rsidRDefault="00FD7B79" w:rsidP="003471F4">
            <w:pPr>
              <w:pStyle w:val="TableText"/>
              <w:rPr>
                <w:del w:id="55692" w:author="Author"/>
              </w:rPr>
            </w:pPr>
            <w:del w:id="55693" w:author="Author">
              <w:r w:rsidRPr="00F458A0" w:rsidDel="00A17716">
                <w:delText>Set ID – N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6B9295" w14:textId="5A8B35C1" w:rsidR="00FD7B79" w:rsidRPr="00F458A0" w:rsidDel="00A17716" w:rsidRDefault="00FD7B79" w:rsidP="003471F4">
            <w:pPr>
              <w:pStyle w:val="TableText"/>
              <w:rPr>
                <w:del w:id="55694" w:author="Author"/>
              </w:rPr>
            </w:pPr>
            <w:del w:id="55695" w:author="Author">
              <w:r w:rsidRPr="00F458A0" w:rsidDel="00A17716">
                <w:delText>Req</w:delText>
              </w:r>
            </w:del>
          </w:p>
        </w:tc>
        <w:tc>
          <w:tcPr>
            <w:tcW w:w="52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E32B4E" w14:textId="299A1830" w:rsidR="00FD7B79" w:rsidRPr="00F458A0" w:rsidDel="00A17716" w:rsidRDefault="00FD7B79" w:rsidP="003471F4">
            <w:pPr>
              <w:pStyle w:val="TableText"/>
              <w:rPr>
                <w:del w:id="55696" w:author="Author"/>
              </w:rPr>
            </w:pPr>
            <w:del w:id="55697" w:author="Author">
              <w:r w:rsidRPr="00F458A0" w:rsidDel="00A17716">
                <w:delText>“1”</w:delText>
              </w:r>
            </w:del>
          </w:p>
        </w:tc>
        <w:tc>
          <w:tcPr>
            <w:tcW w:w="165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012CA0" w14:textId="179EB292" w:rsidR="00FD7B79" w:rsidRPr="00F458A0" w:rsidDel="00A17716" w:rsidRDefault="00FD7B79" w:rsidP="00FD7B79">
            <w:pPr>
              <w:rPr>
                <w:del w:id="5569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9AF12" w14:textId="3E35494E" w:rsidR="00FD7B79" w:rsidRPr="00F458A0" w:rsidDel="00A17716" w:rsidRDefault="00FD7B79" w:rsidP="00FD7B79">
            <w:pPr>
              <w:rPr>
                <w:del w:id="55699" w:author="Author"/>
              </w:rPr>
            </w:pPr>
          </w:p>
        </w:tc>
      </w:tr>
      <w:tr w:rsidR="00FD7B79" w:rsidRPr="00F458A0" w:rsidDel="00A17716" w14:paraId="2E5D59DE" w14:textId="5A60FA3B" w:rsidTr="006B0C4A">
        <w:trPr>
          <w:cantSplit/>
          <w:tblHeader/>
          <w:del w:id="5570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2B9ACF" w14:textId="3CE1A6C5" w:rsidR="00FD7B79" w:rsidRPr="00F458A0" w:rsidDel="00A17716" w:rsidRDefault="00FD7B79" w:rsidP="003471F4">
            <w:pPr>
              <w:pStyle w:val="TableText"/>
              <w:rPr>
                <w:del w:id="55701" w:author="Author"/>
              </w:rPr>
            </w:pPr>
            <w:del w:id="55702"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EBA68" w14:textId="37C7B161" w:rsidR="00FD7B79" w:rsidRPr="00F458A0" w:rsidDel="00A17716" w:rsidRDefault="00FD7B79" w:rsidP="003471F4">
            <w:pPr>
              <w:pStyle w:val="TableText"/>
              <w:rPr>
                <w:del w:id="55703" w:author="Author"/>
              </w:rPr>
            </w:pPr>
            <w:del w:id="55704" w:author="Author">
              <w:r w:rsidRPr="00F458A0" w:rsidDel="00A17716">
                <w:delText>Com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A2255D" w14:textId="02EC999A" w:rsidR="00FD7B79" w:rsidRPr="00F458A0" w:rsidDel="00A17716" w:rsidRDefault="00FD7B79" w:rsidP="003471F4">
            <w:pPr>
              <w:pStyle w:val="TableText"/>
              <w:rPr>
                <w:del w:id="55705" w:author="Author"/>
              </w:rPr>
            </w:pPr>
            <w:del w:id="55706" w:author="Author">
              <w:r w:rsidRPr="00F458A0" w:rsidDel="00A17716">
                <w:delText>Req</w:delText>
              </w:r>
            </w:del>
          </w:p>
        </w:tc>
        <w:tc>
          <w:tcPr>
            <w:tcW w:w="52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8024BF" w14:textId="49CD67BC" w:rsidR="00FD7B79" w:rsidRPr="00F458A0" w:rsidDel="00A17716" w:rsidRDefault="00FD7B79" w:rsidP="003471F4">
            <w:pPr>
              <w:pStyle w:val="TableText"/>
              <w:rPr>
                <w:del w:id="55707" w:author="Author"/>
              </w:rPr>
            </w:pPr>
            <w:del w:id="55708" w:author="Author">
              <w:r w:rsidRPr="00F458A0" w:rsidDel="00A17716">
                <w:delText>VistA: 355.33, 80.01 INQ</w:delText>
              </w:r>
              <w:r w:rsidRPr="00F458A0" w:rsidDel="00A17716">
                <w:br/>
                <w:delText xml:space="preserve"> SERVICE TYPE CODE 1</w:delText>
              </w:r>
            </w:del>
          </w:p>
          <w:p w14:paraId="110E8390" w14:textId="68117961" w:rsidR="00FD7B79" w:rsidRPr="00F458A0" w:rsidDel="00A17716" w:rsidRDefault="00FD7B79" w:rsidP="003471F4">
            <w:pPr>
              <w:pStyle w:val="TableText"/>
              <w:rPr>
                <w:del w:id="55709" w:author="Author"/>
              </w:rPr>
            </w:pPr>
            <w:del w:id="55710" w:author="Author">
              <w:r w:rsidRPr="00F458A0" w:rsidDel="00A17716">
                <w:delText>OR</w:delText>
              </w:r>
            </w:del>
          </w:p>
          <w:p w14:paraId="74D9EC6C" w14:textId="69DE309F" w:rsidR="00FD7B79" w:rsidRPr="00F458A0" w:rsidDel="00A17716" w:rsidRDefault="00FD7B79" w:rsidP="003471F4">
            <w:pPr>
              <w:pStyle w:val="TableText"/>
              <w:rPr>
                <w:del w:id="55711" w:author="Author"/>
              </w:rPr>
            </w:pPr>
            <w:del w:id="55712" w:author="Author">
              <w:r w:rsidRPr="00F458A0" w:rsidDel="00A17716">
                <w:delText>Hardcoded to internal entry number “29” of the X12 271 SERVICE TYPE file (#365.013) which at most sites is "30^Health Benefit Plan Cov" as of July 2016.</w:delText>
              </w:r>
            </w:del>
          </w:p>
          <w:p w14:paraId="674FE584" w14:textId="66978593" w:rsidR="00FD7B79" w:rsidRPr="00F458A0" w:rsidDel="00A17716" w:rsidRDefault="00FD7B79" w:rsidP="003471F4">
            <w:pPr>
              <w:pStyle w:val="TableText"/>
              <w:rPr>
                <w:del w:id="55713" w:author="Author"/>
              </w:rPr>
            </w:pPr>
            <w:del w:id="55714" w:author="Author">
              <w:r w:rsidRPr="00F458A0" w:rsidDel="00A17716">
                <w:delText>The Service Type Code for the Benefit Inquiry. This code field is repeatable up to 99 times. The information source must support a generic request of Eligibility, i.e., Service Type Code ‘30’.</w:delText>
              </w:r>
            </w:del>
          </w:p>
          <w:p w14:paraId="7F24E393" w14:textId="4A449B34" w:rsidR="00FD7B79" w:rsidRPr="00F458A0" w:rsidDel="00A17716" w:rsidRDefault="00FD7B79" w:rsidP="003471F4">
            <w:pPr>
              <w:pStyle w:val="TableText"/>
              <w:rPr>
                <w:del w:id="55715" w:author="Author"/>
              </w:rPr>
            </w:pPr>
            <w:del w:id="55716" w:author="Author">
              <w:r w:rsidRPr="00F458A0" w:rsidDel="00A17716">
                <w:delText>An information source may support the use of Service Type Codes from the list other than "30" (Health Benefit Plan Coverage) at their discretion. If an information source supports codes in addition to "30", the information source may provide a list of the supported codes from the list below to the information receiver. If no list is provided, an information receiver may transmit the most appropriate code.</w:delText>
              </w:r>
            </w:del>
          </w:p>
          <w:p w14:paraId="453B6A73" w14:textId="34043774" w:rsidR="00FD7B79" w:rsidRPr="00F458A0" w:rsidDel="00A17716" w:rsidRDefault="00FD7B79" w:rsidP="003471F4">
            <w:pPr>
              <w:pStyle w:val="TableText"/>
              <w:rPr>
                <w:del w:id="55717" w:author="Author"/>
              </w:rPr>
            </w:pPr>
            <w:del w:id="55718" w:author="Author">
              <w:r w:rsidRPr="00F458A0" w:rsidDel="00A17716">
                <w:delText>If an inquiry is submitted with a Service Type Code from the list other than "30" and the information source does not support this level of functionality, a generic response will be returned. The generic response will be the same response as if a Service Type Code of "30" (Health Benefit Plan Coverage) was received by the information</w:delText>
              </w:r>
              <w:r w:rsidR="003471F4" w:rsidRPr="00F458A0" w:rsidDel="00A17716">
                <w:delText xml:space="preserve"> </w:delText>
              </w:r>
              <w:r w:rsidRPr="00F458A0" w:rsidDel="00A17716">
                <w:delText>source.</w:delText>
              </w:r>
            </w:del>
          </w:p>
        </w:tc>
        <w:tc>
          <w:tcPr>
            <w:tcW w:w="165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F94EC" w14:textId="20D01D6E" w:rsidR="00FD7B79" w:rsidRPr="00F458A0" w:rsidDel="00A17716" w:rsidRDefault="00FD7B79" w:rsidP="00FD7B79">
            <w:pPr>
              <w:rPr>
                <w:del w:id="5571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0DEBA" w14:textId="6B05D8F4" w:rsidR="00FD7B79" w:rsidRPr="00F458A0" w:rsidDel="00A17716" w:rsidRDefault="00FD7B79" w:rsidP="00FD7B79">
            <w:pPr>
              <w:rPr>
                <w:del w:id="55720" w:author="Author"/>
              </w:rPr>
            </w:pPr>
          </w:p>
        </w:tc>
      </w:tr>
    </w:tbl>
    <w:p w14:paraId="4E4D5A63" w14:textId="556C915C" w:rsidR="00FD7B79" w:rsidRPr="00F458A0" w:rsidDel="00A17716" w:rsidRDefault="00FD7B79" w:rsidP="006E6790">
      <w:pPr>
        <w:pStyle w:val="Heading4"/>
        <w:rPr>
          <w:del w:id="55721" w:author="Author"/>
        </w:rPr>
      </w:pPr>
      <w:bookmarkStart w:id="55722" w:name="_Toc481658776"/>
      <w:del w:id="55723" w:author="Author">
        <w:r w:rsidRPr="00F458A0" w:rsidDel="00A17716">
          <w:delText>271 Health Care Eligibility Benefit Response</w:delText>
        </w:r>
        <w:bookmarkEnd w:id="55722"/>
      </w:del>
    </w:p>
    <w:p w14:paraId="08915F69" w14:textId="3952F1A7" w:rsidR="00FD7B79" w:rsidRPr="00F458A0" w:rsidDel="00A17716" w:rsidRDefault="006B0C4A" w:rsidP="006B0C4A">
      <w:pPr>
        <w:pStyle w:val="Caption"/>
        <w:rPr>
          <w:del w:id="55724" w:author="Author"/>
          <w:bCs w:val="0"/>
        </w:rPr>
      </w:pPr>
      <w:bookmarkStart w:id="55725" w:name="_Toc475439426"/>
      <w:bookmarkStart w:id="55726" w:name="_Toc475439682"/>
      <w:bookmarkStart w:id="55727" w:name="_Toc481658959"/>
      <w:del w:id="55728"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4</w:delText>
        </w:r>
        <w:r w:rsidR="004F6E16" w:rsidDel="00A17716">
          <w:rPr>
            <w:noProof/>
          </w:rPr>
          <w:fldChar w:fldCharType="end"/>
        </w:r>
        <w:r w:rsidRPr="00F458A0" w:rsidDel="00A17716">
          <w:delText xml:space="preserve">: </w:delText>
        </w:r>
        <w:r w:rsidR="00FD7B79" w:rsidRPr="00F458A0" w:rsidDel="00A17716">
          <w:rPr>
            <w:bCs w:val="0"/>
          </w:rPr>
          <w:delText>Eligibility Response MSH Segment</w:delText>
        </w:r>
        <w:bookmarkEnd w:id="55725"/>
        <w:bookmarkEnd w:id="55726"/>
        <w:bookmarkEnd w:id="55727"/>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320"/>
        <w:gridCol w:w="1612"/>
        <w:gridCol w:w="679"/>
        <w:gridCol w:w="3580"/>
        <w:gridCol w:w="2377"/>
        <w:gridCol w:w="3692"/>
      </w:tblGrid>
      <w:tr w:rsidR="00FD7B79" w:rsidRPr="00F458A0" w:rsidDel="00A17716" w14:paraId="5C5C91A7" w14:textId="44665A0F" w:rsidTr="002869CD">
        <w:trPr>
          <w:cantSplit/>
          <w:tblHeader/>
          <w:del w:id="55729"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C05F1A5" w14:textId="3E0D7081" w:rsidR="00FD7B79" w:rsidRPr="00F458A0" w:rsidDel="00A17716" w:rsidRDefault="00FD7B79" w:rsidP="00CE62EE">
            <w:pPr>
              <w:pStyle w:val="TableHeading"/>
              <w:rPr>
                <w:del w:id="55730" w:author="Author"/>
              </w:rPr>
            </w:pPr>
            <w:del w:id="55731" w:author="Author">
              <w:r w:rsidRPr="00F458A0" w:rsidDel="00A17716">
                <w:delText>Sequence</w:delText>
              </w:r>
            </w:del>
          </w:p>
        </w:tc>
        <w:tc>
          <w:tcPr>
            <w:tcW w:w="1612"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B14311E" w14:textId="24A1E0BA" w:rsidR="00FD7B79" w:rsidRPr="00F458A0" w:rsidDel="00A17716" w:rsidRDefault="00FD7B79" w:rsidP="00CE62EE">
            <w:pPr>
              <w:pStyle w:val="TableHeading"/>
              <w:rPr>
                <w:del w:id="55732" w:author="Author"/>
              </w:rPr>
            </w:pPr>
            <w:del w:id="55733" w:author="Author">
              <w:r w:rsidRPr="00F458A0" w:rsidDel="00A17716">
                <w:delText>Element Name</w:delText>
              </w:r>
            </w:del>
          </w:p>
        </w:tc>
        <w:tc>
          <w:tcPr>
            <w:tcW w:w="679"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0AD0E22" w14:textId="71370D91" w:rsidR="00FD7B79" w:rsidRPr="00F458A0" w:rsidDel="00A17716" w:rsidRDefault="00FD7B79" w:rsidP="00CE62EE">
            <w:pPr>
              <w:pStyle w:val="TableHeading"/>
              <w:rPr>
                <w:del w:id="55734" w:author="Author"/>
              </w:rPr>
            </w:pPr>
            <w:del w:id="55735" w:author="Author">
              <w:r w:rsidRPr="00F458A0" w:rsidDel="00A17716">
                <w:delText>Use</w:delText>
              </w:r>
            </w:del>
          </w:p>
        </w:tc>
        <w:tc>
          <w:tcPr>
            <w:tcW w:w="35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A041E12" w14:textId="6810773F" w:rsidR="00FD7B79" w:rsidRPr="00F458A0" w:rsidDel="00A17716" w:rsidRDefault="00FD7B79" w:rsidP="00CE62EE">
            <w:pPr>
              <w:pStyle w:val="TableHeading"/>
              <w:rPr>
                <w:del w:id="55736" w:author="Author"/>
              </w:rPr>
            </w:pPr>
            <w:del w:id="55737" w:author="Author">
              <w:r w:rsidRPr="00F458A0" w:rsidDel="00A17716">
                <w:delText>Definition</w:delText>
              </w:r>
            </w:del>
          </w:p>
        </w:tc>
        <w:tc>
          <w:tcPr>
            <w:tcW w:w="237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B026BC9" w14:textId="6C8C429D" w:rsidR="00FD7B79" w:rsidRPr="00F458A0" w:rsidDel="00A17716" w:rsidRDefault="00D27D50" w:rsidP="00CE62EE">
            <w:pPr>
              <w:pStyle w:val="TableHeading"/>
              <w:rPr>
                <w:del w:id="55738" w:author="Author"/>
              </w:rPr>
            </w:pPr>
            <w:del w:id="55739" w:author="Author">
              <w:r w:rsidRPr="00F458A0" w:rsidDel="00A17716">
                <w:delText xml:space="preserve">FHIR Resource </w:delText>
              </w:r>
            </w:del>
          </w:p>
        </w:tc>
        <w:tc>
          <w:tcPr>
            <w:tcW w:w="3692"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6EDD04B" w14:textId="679B1AF7" w:rsidR="00FD7B79" w:rsidRPr="00F458A0" w:rsidDel="00A17716" w:rsidRDefault="00FD7B79" w:rsidP="00CE62EE">
            <w:pPr>
              <w:pStyle w:val="TableHeading"/>
              <w:rPr>
                <w:del w:id="55740" w:author="Author"/>
              </w:rPr>
            </w:pPr>
            <w:del w:id="55741" w:author="Author">
              <w:r w:rsidRPr="00F458A0" w:rsidDel="00A17716">
                <w:delText xml:space="preserve">FHIR </w:delText>
              </w:r>
              <w:r w:rsidR="00D27D50" w:rsidRPr="00F458A0" w:rsidDel="00A17716">
                <w:delText>Resource Element</w:delText>
              </w:r>
            </w:del>
          </w:p>
        </w:tc>
      </w:tr>
      <w:tr w:rsidR="00FD7B79" w:rsidRPr="00F458A0" w:rsidDel="00A17716" w14:paraId="3A967C34" w14:textId="0A4BB187" w:rsidTr="002869CD">
        <w:trPr>
          <w:cantSplit/>
          <w:del w:id="5574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4CADA6" w14:textId="2599D39B" w:rsidR="00FD7B79" w:rsidRPr="00F458A0" w:rsidDel="00A17716" w:rsidRDefault="00FD7B79" w:rsidP="002869CD">
            <w:pPr>
              <w:pStyle w:val="TableBody"/>
              <w:rPr>
                <w:del w:id="55743" w:author="Author"/>
              </w:rPr>
            </w:pPr>
            <w:del w:id="55744" w:author="Author">
              <w:r w:rsidRPr="00F458A0" w:rsidDel="00A17716">
                <w:delText>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AEAE6B" w14:textId="1957B934" w:rsidR="00FD7B79" w:rsidRPr="00F458A0" w:rsidDel="00A17716" w:rsidRDefault="00FD7B79" w:rsidP="002869CD">
            <w:pPr>
              <w:pStyle w:val="TableBody"/>
              <w:rPr>
                <w:del w:id="55745" w:author="Author"/>
              </w:rPr>
            </w:pPr>
            <w:del w:id="55746" w:author="Author">
              <w:r w:rsidRPr="00F458A0" w:rsidDel="00A17716">
                <w:delText>Field Separator</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6150B" w14:textId="5568B5D7" w:rsidR="00FD7B79" w:rsidRPr="00F458A0" w:rsidDel="00A17716" w:rsidRDefault="00FD7B79" w:rsidP="002869CD">
            <w:pPr>
              <w:pStyle w:val="TableBody"/>
              <w:rPr>
                <w:del w:id="55747" w:author="Author"/>
              </w:rPr>
            </w:pPr>
            <w:del w:id="55748"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41F620" w14:textId="2D14CA8E" w:rsidR="00FD7B79" w:rsidRPr="00F458A0" w:rsidDel="00A17716" w:rsidRDefault="00FD7B79" w:rsidP="002869CD">
            <w:pPr>
              <w:pStyle w:val="TableBody"/>
              <w:rPr>
                <w:del w:id="55749" w:author="Author"/>
              </w:rPr>
            </w:pPr>
            <w:del w:id="55750" w:author="Author">
              <w:r w:rsidRPr="00F458A0" w:rsidDel="00A17716">
                <w:delText>“|”</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8C0D22" w14:textId="78AA8320" w:rsidR="00FD7B79" w:rsidRPr="00F458A0" w:rsidDel="00A17716" w:rsidRDefault="00CE62EE" w:rsidP="002869CD">
            <w:pPr>
              <w:pStyle w:val="TableBody"/>
              <w:rPr>
                <w:del w:id="55751" w:author="Author"/>
              </w:rPr>
            </w:pPr>
            <w:del w:id="55752" w:author="Author">
              <w:r w:rsidRPr="00F458A0" w:rsidDel="00A17716">
                <w:delText>N</w:delText>
              </w:r>
              <w:r w:rsidR="00FD7B79" w:rsidRPr="00F458A0" w:rsidDel="00A17716">
                <w:delText>ot applicable</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E08D38" w14:textId="7015AAF0" w:rsidR="00FD7B79" w:rsidRPr="00F458A0" w:rsidDel="00A17716" w:rsidRDefault="00CE62EE" w:rsidP="002869CD">
            <w:pPr>
              <w:pStyle w:val="TableBody"/>
              <w:rPr>
                <w:del w:id="55753" w:author="Author"/>
              </w:rPr>
            </w:pPr>
            <w:del w:id="55754" w:author="Author">
              <w:r w:rsidRPr="00F458A0" w:rsidDel="00A17716">
                <w:delText>N</w:delText>
              </w:r>
              <w:r w:rsidR="00FD7B79" w:rsidRPr="00F458A0" w:rsidDel="00A17716">
                <w:delText>ot applicable</w:delText>
              </w:r>
            </w:del>
          </w:p>
        </w:tc>
      </w:tr>
      <w:tr w:rsidR="00FD7B79" w:rsidRPr="00F458A0" w:rsidDel="00A17716" w14:paraId="5AA9B71C" w14:textId="73DFD563" w:rsidTr="002869CD">
        <w:trPr>
          <w:cantSplit/>
          <w:del w:id="5575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27AF15" w14:textId="14E630BB" w:rsidR="00FD7B79" w:rsidRPr="00F458A0" w:rsidDel="00A17716" w:rsidRDefault="00FD7B79" w:rsidP="002869CD">
            <w:pPr>
              <w:pStyle w:val="TableBody"/>
              <w:rPr>
                <w:del w:id="55756" w:author="Author"/>
              </w:rPr>
            </w:pPr>
            <w:del w:id="55757" w:author="Author">
              <w:r w:rsidRPr="00F458A0" w:rsidDel="00A17716">
                <w:delText>2</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748A74" w14:textId="3229E90C" w:rsidR="00FD7B79" w:rsidRPr="00F458A0" w:rsidDel="00A17716" w:rsidRDefault="00FD7B79" w:rsidP="002869CD">
            <w:pPr>
              <w:pStyle w:val="TableBody"/>
              <w:rPr>
                <w:del w:id="55758" w:author="Author"/>
              </w:rPr>
            </w:pPr>
            <w:del w:id="55759" w:author="Author">
              <w:r w:rsidRPr="00F458A0" w:rsidDel="00A17716">
                <w:delText>Encoding Characters</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F0451A" w14:textId="0CDE3001" w:rsidR="00FD7B79" w:rsidRPr="00F458A0" w:rsidDel="00A17716" w:rsidRDefault="00FD7B79" w:rsidP="002869CD">
            <w:pPr>
              <w:pStyle w:val="TableBody"/>
              <w:rPr>
                <w:del w:id="55760" w:author="Author"/>
              </w:rPr>
            </w:pPr>
            <w:del w:id="55761"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97E2CB" w14:textId="42E44425" w:rsidR="00FD7B79" w:rsidRPr="00F458A0" w:rsidDel="00A17716" w:rsidRDefault="00FD7B79" w:rsidP="002869CD">
            <w:pPr>
              <w:pStyle w:val="TableBody"/>
              <w:rPr>
                <w:del w:id="55762" w:author="Author"/>
              </w:rPr>
            </w:pPr>
            <w:del w:id="55763" w:author="Author">
              <w:r w:rsidRPr="00F458A0" w:rsidDel="00A17716">
                <w:delText>“^~\&amp;”</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E4523F" w14:textId="4A17189B" w:rsidR="00FD7B79" w:rsidRPr="00F458A0" w:rsidDel="00A17716" w:rsidRDefault="00FD7B79" w:rsidP="002869CD">
            <w:pPr>
              <w:pStyle w:val="TableBody"/>
              <w:rPr>
                <w:del w:id="55764" w:author="Author"/>
              </w:rPr>
            </w:pPr>
            <w:del w:id="55765"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34262F" w14:textId="7317D1FD" w:rsidR="00FD7B79" w:rsidRPr="00F458A0" w:rsidDel="00A17716" w:rsidRDefault="00FD7B79" w:rsidP="002869CD">
            <w:pPr>
              <w:pStyle w:val="TableBody"/>
              <w:rPr>
                <w:del w:id="55766" w:author="Author"/>
              </w:rPr>
            </w:pPr>
            <w:del w:id="55767" w:author="Author">
              <w:r w:rsidRPr="00F458A0" w:rsidDel="00A17716">
                <w:delText>MessageHeader.event.code</w:delText>
              </w:r>
            </w:del>
          </w:p>
        </w:tc>
      </w:tr>
      <w:tr w:rsidR="00FD7B79" w:rsidRPr="00F458A0" w:rsidDel="00A17716" w14:paraId="027FE44D" w14:textId="4087A3FB" w:rsidTr="002869CD">
        <w:trPr>
          <w:cantSplit/>
          <w:del w:id="5576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E28570" w14:textId="6D0A282E" w:rsidR="00FD7B79" w:rsidRPr="00F458A0" w:rsidDel="00A17716" w:rsidRDefault="00FD7B79" w:rsidP="002869CD">
            <w:pPr>
              <w:pStyle w:val="TableBody"/>
              <w:rPr>
                <w:del w:id="55769" w:author="Author"/>
              </w:rPr>
            </w:pPr>
            <w:del w:id="55770" w:author="Author">
              <w:r w:rsidRPr="00F458A0" w:rsidDel="00A17716">
                <w:delText>3-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25F279" w14:textId="39B4583C" w:rsidR="00FD7B79" w:rsidRPr="00F458A0" w:rsidDel="00A17716" w:rsidRDefault="00FD7B79" w:rsidP="002869CD">
            <w:pPr>
              <w:pStyle w:val="TableBody"/>
              <w:rPr>
                <w:del w:id="55771" w:author="Author"/>
              </w:rPr>
            </w:pPr>
            <w:del w:id="55772" w:author="Author">
              <w:r w:rsidRPr="00F458A0" w:rsidDel="00A17716">
                <w:delText>Sending Application</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41586" w14:textId="56A9C273" w:rsidR="00FD7B79" w:rsidRPr="00F458A0" w:rsidDel="00A17716" w:rsidRDefault="00FD7B79" w:rsidP="00DE6864">
            <w:pPr>
              <w:pStyle w:val="TableBody"/>
              <w:rPr>
                <w:del w:id="55773" w:author="Author"/>
              </w:rPr>
            </w:pPr>
            <w:del w:id="55774"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4AA267" w14:textId="499588A6" w:rsidR="00FD7B79" w:rsidRPr="00F458A0" w:rsidDel="00A17716" w:rsidRDefault="00FD7B79" w:rsidP="002869CD">
            <w:pPr>
              <w:pStyle w:val="TableBody"/>
              <w:rPr>
                <w:del w:id="55775" w:author="Author"/>
              </w:rPr>
            </w:pPr>
            <w:del w:id="55776" w:author="Author">
              <w:r w:rsidRPr="00F458A0" w:rsidDel="00A17716">
                <w:delText>“IIV EC”</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451266" w14:textId="08A81E1A" w:rsidR="00FD7B79" w:rsidRPr="00F458A0" w:rsidDel="00A17716" w:rsidRDefault="00FD7B79" w:rsidP="002869CD">
            <w:pPr>
              <w:pStyle w:val="TableBody"/>
              <w:rPr>
                <w:del w:id="55777" w:author="Author"/>
              </w:rPr>
            </w:pPr>
            <w:del w:id="55778"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DFA9BF" w14:textId="0A88E361" w:rsidR="00FD7B79" w:rsidRPr="00F458A0" w:rsidDel="00A17716" w:rsidRDefault="00FD7B79" w:rsidP="002869CD">
            <w:pPr>
              <w:pStyle w:val="TableBody"/>
              <w:rPr>
                <w:del w:id="55779" w:author="Author"/>
              </w:rPr>
            </w:pPr>
            <w:del w:id="55780" w:author="Author">
              <w:r w:rsidRPr="00F458A0" w:rsidDel="00A17716">
                <w:delText>MessageHeader.</w:delText>
              </w:r>
              <w:r w:rsidR="002869CD" w:rsidRPr="00F458A0" w:rsidDel="00A17716">
                <w:delText>source.name</w:delText>
              </w:r>
            </w:del>
          </w:p>
        </w:tc>
      </w:tr>
      <w:tr w:rsidR="00FD7B79" w:rsidRPr="00F458A0" w:rsidDel="00A17716" w14:paraId="247A22BD" w14:textId="1D2B8AA5" w:rsidTr="002869CD">
        <w:trPr>
          <w:cantSplit/>
          <w:del w:id="5578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65FE43" w14:textId="2EAAA050" w:rsidR="00FD7B79" w:rsidRPr="00F458A0" w:rsidDel="00A17716" w:rsidRDefault="00FD7B79" w:rsidP="002869CD">
            <w:pPr>
              <w:pStyle w:val="TableBody"/>
              <w:rPr>
                <w:del w:id="55782" w:author="Author"/>
              </w:rPr>
            </w:pPr>
            <w:del w:id="55783" w:author="Author">
              <w:r w:rsidRPr="00F458A0" w:rsidDel="00A17716">
                <w:delText>4</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D85B90" w14:textId="62D4E584" w:rsidR="00FD7B79" w:rsidRPr="00F458A0" w:rsidDel="00A17716" w:rsidRDefault="00FD7B79" w:rsidP="002869CD">
            <w:pPr>
              <w:pStyle w:val="TableBody"/>
              <w:rPr>
                <w:del w:id="55784" w:author="Author"/>
              </w:rPr>
            </w:pPr>
            <w:del w:id="55785" w:author="Author">
              <w:r w:rsidRPr="00F458A0" w:rsidDel="00A17716">
                <w:delText>Sending Facility</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3D5A3C" w14:textId="1C75EB99" w:rsidR="00FD7B79" w:rsidRPr="00F458A0" w:rsidDel="00A17716" w:rsidRDefault="00FD7B79" w:rsidP="002869CD">
            <w:pPr>
              <w:pStyle w:val="TableBody"/>
              <w:rPr>
                <w:del w:id="55786" w:author="Author"/>
              </w:rPr>
            </w:pPr>
            <w:del w:id="55787"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BB8F1C" w14:textId="72DBFC9C" w:rsidR="00FD7B79" w:rsidRPr="00F458A0" w:rsidDel="00A17716" w:rsidRDefault="00FD7B79" w:rsidP="002869CD">
            <w:pPr>
              <w:pStyle w:val="TableBody"/>
              <w:rPr>
                <w:del w:id="55788"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6DDA71" w14:textId="7C76D711" w:rsidR="00FD7B79" w:rsidRPr="00F458A0" w:rsidDel="00A17716" w:rsidRDefault="00FD7B79" w:rsidP="002869CD">
            <w:pPr>
              <w:pStyle w:val="TableBody"/>
              <w:rPr>
                <w:del w:id="55789" w:author="Author"/>
              </w:rPr>
            </w:pPr>
            <w:del w:id="55790" w:author="Author">
              <w:r w:rsidRPr="00F458A0" w:rsidDel="00A17716">
                <w:delText>MessageHeader/Location</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226DF" w14:textId="7625A4AD" w:rsidR="00FD7B79" w:rsidRPr="00F458A0" w:rsidDel="00A17716" w:rsidRDefault="00FD7B79" w:rsidP="002869CD">
            <w:pPr>
              <w:pStyle w:val="TableBody"/>
              <w:rPr>
                <w:del w:id="55791" w:author="Author"/>
              </w:rPr>
            </w:pPr>
          </w:p>
        </w:tc>
      </w:tr>
      <w:tr w:rsidR="00FD7B79" w:rsidRPr="00F458A0" w:rsidDel="00A17716" w14:paraId="0A610A5C" w14:textId="49BFFCC9" w:rsidTr="002869CD">
        <w:trPr>
          <w:cantSplit/>
          <w:del w:id="5579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36B72" w14:textId="2A7290EB" w:rsidR="00FD7B79" w:rsidRPr="00F458A0" w:rsidDel="00A17716" w:rsidRDefault="00FD7B79" w:rsidP="002869CD">
            <w:pPr>
              <w:pStyle w:val="TableBody"/>
              <w:rPr>
                <w:del w:id="55793" w:author="Author"/>
              </w:rPr>
            </w:pPr>
            <w:del w:id="55794" w:author="Author">
              <w:r w:rsidRPr="00F458A0" w:rsidDel="00A17716">
                <w:delText>4-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8DFCDC" w14:textId="082E4AF6" w:rsidR="00FD7B79" w:rsidRPr="00F458A0" w:rsidDel="00A17716" w:rsidRDefault="00FD7B79" w:rsidP="002869CD">
            <w:pPr>
              <w:pStyle w:val="TableBody"/>
              <w:rPr>
                <w:del w:id="55795" w:author="Author"/>
              </w:rPr>
            </w:pPr>
            <w:del w:id="55796" w:author="Author">
              <w:r w:rsidRPr="00F458A0" w:rsidDel="00A17716">
                <w:delText>Namespace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2A54EB" w14:textId="72FE6CB2" w:rsidR="00FD7B79" w:rsidRPr="00F458A0" w:rsidDel="00A17716" w:rsidRDefault="00FD7B79" w:rsidP="002869CD">
            <w:pPr>
              <w:pStyle w:val="TableBody"/>
              <w:rPr>
                <w:del w:id="55797" w:author="Author"/>
              </w:rPr>
            </w:pPr>
            <w:del w:id="55798" w:author="Author">
              <w:r w:rsidRPr="00F458A0" w:rsidDel="00A17716">
                <w:delText>NS</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08A2C6" w14:textId="259CE4BF" w:rsidR="00FD7B79" w:rsidRPr="00F458A0" w:rsidDel="00A17716" w:rsidRDefault="00FD7B79" w:rsidP="002869CD">
            <w:pPr>
              <w:pStyle w:val="TableBody"/>
              <w:rPr>
                <w:del w:id="55799"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5952E1" w14:textId="0F004570" w:rsidR="00FD7B79" w:rsidRPr="00F458A0" w:rsidDel="00A17716" w:rsidRDefault="00FD7B79" w:rsidP="002869CD">
            <w:pPr>
              <w:pStyle w:val="TableBody"/>
              <w:rPr>
                <w:del w:id="55800" w:author="Author"/>
              </w:rPr>
            </w:pPr>
            <w:del w:id="55801" w:author="Author">
              <w:r w:rsidRPr="00F458A0" w:rsidDel="00A17716">
                <w:delText>Location</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D707B" w14:textId="18748932" w:rsidR="00FD7B79" w:rsidRPr="00F458A0" w:rsidDel="00A17716" w:rsidRDefault="00FD7B79" w:rsidP="002869CD">
            <w:pPr>
              <w:pStyle w:val="TableBody"/>
              <w:rPr>
                <w:del w:id="55802" w:author="Author"/>
              </w:rPr>
            </w:pPr>
            <w:del w:id="55803" w:author="Author">
              <w:r w:rsidRPr="00F458A0" w:rsidDel="00A17716">
                <w:delText>Location.identifier</w:delText>
              </w:r>
            </w:del>
          </w:p>
        </w:tc>
      </w:tr>
      <w:tr w:rsidR="00FD7B79" w:rsidRPr="00F458A0" w:rsidDel="00A17716" w14:paraId="18422EA0" w14:textId="35DF5932" w:rsidTr="002869CD">
        <w:trPr>
          <w:cantSplit/>
          <w:del w:id="5580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D71F92" w14:textId="655178A5" w:rsidR="00FD7B79" w:rsidRPr="00F458A0" w:rsidDel="00A17716" w:rsidRDefault="00FD7B79" w:rsidP="002869CD">
            <w:pPr>
              <w:pStyle w:val="TableBody"/>
              <w:rPr>
                <w:del w:id="55805" w:author="Author"/>
              </w:rPr>
            </w:pPr>
            <w:del w:id="55806" w:author="Author">
              <w:r w:rsidRPr="00F458A0" w:rsidDel="00A17716">
                <w:delText>4-2</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E30E11" w14:textId="473ADD6E" w:rsidR="00FD7B79" w:rsidRPr="00F458A0" w:rsidDel="00A17716" w:rsidRDefault="00FD7B79" w:rsidP="002869CD">
            <w:pPr>
              <w:pStyle w:val="TableBody"/>
              <w:rPr>
                <w:del w:id="55807" w:author="Author"/>
              </w:rPr>
            </w:pPr>
            <w:del w:id="55808" w:author="Author">
              <w:r w:rsidRPr="00F458A0" w:rsidDel="00A17716">
                <w:delText>Universal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9F5679" w14:textId="384DA2D9" w:rsidR="00FD7B79" w:rsidRPr="00F458A0" w:rsidDel="00A17716" w:rsidRDefault="00FD7B79" w:rsidP="002869CD">
            <w:pPr>
              <w:pStyle w:val="TableBody"/>
              <w:rPr>
                <w:del w:id="55809" w:author="Author"/>
              </w:rPr>
            </w:pPr>
            <w:del w:id="55810"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C557EB" w14:textId="156D34A1" w:rsidR="00FD7B79" w:rsidRPr="00F458A0" w:rsidDel="00A17716" w:rsidRDefault="00FD7B79" w:rsidP="002869CD">
            <w:pPr>
              <w:pStyle w:val="TableBody"/>
              <w:rPr>
                <w:del w:id="55811" w:author="Author"/>
              </w:rPr>
            </w:pPr>
            <w:del w:id="55812" w:author="Author">
              <w:r w:rsidRPr="00F458A0" w:rsidDel="00A17716">
                <w:delText>“IIV.VITRIA-EDI.AAC.VA.GOV”</w:delText>
              </w:r>
            </w:del>
          </w:p>
          <w:p w14:paraId="4C23B1F6" w14:textId="1988B724" w:rsidR="00FD7B79" w:rsidRPr="00F458A0" w:rsidDel="00A17716" w:rsidRDefault="00FD7B79" w:rsidP="002869CD">
            <w:pPr>
              <w:pStyle w:val="TableBody"/>
              <w:rPr>
                <w:del w:id="55813" w:author="Author"/>
              </w:rPr>
            </w:pPr>
            <w:del w:id="55814" w:author="Author">
              <w:r w:rsidRPr="00F458A0" w:rsidDel="00A17716">
                <w:delText>eIV Database: iiv.domain_name</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6F17FE" w14:textId="2CE6B1D4" w:rsidR="00FD7B79" w:rsidRPr="00F458A0" w:rsidDel="00A17716" w:rsidRDefault="00FD7B79" w:rsidP="002869CD">
            <w:pPr>
              <w:pStyle w:val="TableBody"/>
              <w:rPr>
                <w:del w:id="55815" w:author="Author"/>
              </w:rPr>
            </w:pPr>
            <w:del w:id="55816"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F814C9" w14:textId="2940CC03" w:rsidR="00FD7B79" w:rsidRPr="00F458A0" w:rsidDel="00A17716" w:rsidRDefault="00FD7B79" w:rsidP="002869CD">
            <w:pPr>
              <w:pStyle w:val="TableBody"/>
              <w:rPr>
                <w:del w:id="55817" w:author="Author"/>
              </w:rPr>
            </w:pPr>
            <w:del w:id="55818" w:author="Author">
              <w:r w:rsidRPr="00F458A0" w:rsidDel="00A17716">
                <w:delText>MessageHeader.source.endpoint</w:delText>
              </w:r>
            </w:del>
          </w:p>
        </w:tc>
      </w:tr>
      <w:tr w:rsidR="00FD7B79" w:rsidRPr="00F458A0" w:rsidDel="00A17716" w14:paraId="6A343387" w14:textId="209E1090" w:rsidTr="002869CD">
        <w:trPr>
          <w:cantSplit/>
          <w:del w:id="5581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036E2B" w14:textId="546D9F4A" w:rsidR="00FD7B79" w:rsidRPr="00F458A0" w:rsidDel="00A17716" w:rsidRDefault="00FD7B79" w:rsidP="002869CD">
            <w:pPr>
              <w:pStyle w:val="TableBody"/>
              <w:rPr>
                <w:del w:id="55820" w:author="Author"/>
              </w:rPr>
            </w:pPr>
            <w:del w:id="55821" w:author="Author">
              <w:r w:rsidRPr="00F458A0" w:rsidDel="00A17716">
                <w:delText>4-3</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A62A62" w14:textId="0C84C8B5" w:rsidR="00FD7B79" w:rsidRPr="00F458A0" w:rsidDel="00A17716" w:rsidRDefault="00FD7B79" w:rsidP="002869CD">
            <w:pPr>
              <w:pStyle w:val="TableBody"/>
              <w:rPr>
                <w:del w:id="55822" w:author="Author"/>
              </w:rPr>
            </w:pPr>
            <w:del w:id="55823" w:author="Author">
              <w:r w:rsidRPr="00F458A0" w:rsidDel="00A17716">
                <w:delText>Universal ID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B4C560" w14:textId="5D146DAB" w:rsidR="00FD7B79" w:rsidRPr="00F458A0" w:rsidDel="00A17716" w:rsidRDefault="00FD7B79" w:rsidP="002869CD">
            <w:pPr>
              <w:pStyle w:val="TableBody"/>
              <w:rPr>
                <w:del w:id="55824" w:author="Author"/>
              </w:rPr>
            </w:pPr>
            <w:del w:id="55825"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04AA32" w14:textId="73C00F83" w:rsidR="00FD7B79" w:rsidRPr="00F458A0" w:rsidDel="00A17716" w:rsidRDefault="00FD7B79" w:rsidP="002869CD">
            <w:pPr>
              <w:pStyle w:val="TableBody"/>
              <w:rPr>
                <w:del w:id="55826" w:author="Author"/>
              </w:rPr>
            </w:pPr>
            <w:del w:id="55827" w:author="Author">
              <w:r w:rsidRPr="00F458A0" w:rsidDel="00A17716">
                <w:delText>“DNS”</w:delText>
              </w:r>
            </w:del>
          </w:p>
          <w:p w14:paraId="70A31C61" w14:textId="2A1FFEFD" w:rsidR="00FD7B79" w:rsidRPr="00F458A0" w:rsidDel="00A17716" w:rsidRDefault="00FD7B79" w:rsidP="002869CD">
            <w:pPr>
              <w:pStyle w:val="TableBody"/>
              <w:rPr>
                <w:del w:id="55828" w:author="Author"/>
              </w:rPr>
            </w:pPr>
            <w:del w:id="55829" w:author="Author">
              <w:r w:rsidRPr="00F458A0" w:rsidDel="00A17716">
                <w:delText>eIV Database: (no mapping)</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4B823" w14:textId="2886070E" w:rsidR="00FD7B79" w:rsidRPr="00F458A0" w:rsidDel="00A17716" w:rsidRDefault="00FD7B79" w:rsidP="002869CD">
            <w:pPr>
              <w:pStyle w:val="TableBody"/>
              <w:rPr>
                <w:del w:id="55830"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8FD24" w14:textId="38C96114" w:rsidR="00FD7B79" w:rsidRPr="00F458A0" w:rsidDel="00A17716" w:rsidRDefault="00FD7B79" w:rsidP="002869CD">
            <w:pPr>
              <w:pStyle w:val="TableBody"/>
              <w:rPr>
                <w:del w:id="55831" w:author="Author"/>
              </w:rPr>
            </w:pPr>
          </w:p>
        </w:tc>
      </w:tr>
      <w:tr w:rsidR="00FD7B79" w:rsidRPr="00F458A0" w:rsidDel="00A17716" w14:paraId="3386ABC4" w14:textId="447D45B5" w:rsidTr="002869CD">
        <w:trPr>
          <w:cantSplit/>
          <w:del w:id="5583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9BFFF" w14:textId="6AEE250C" w:rsidR="00FD7B79" w:rsidRPr="00F458A0" w:rsidDel="00A17716" w:rsidRDefault="00FD7B79" w:rsidP="002869CD">
            <w:pPr>
              <w:pStyle w:val="TableBody"/>
              <w:rPr>
                <w:del w:id="55833" w:author="Author"/>
              </w:rPr>
            </w:pPr>
            <w:del w:id="55834" w:author="Author">
              <w:r w:rsidRPr="00F458A0" w:rsidDel="00A17716">
                <w:delText>5-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78070" w14:textId="4D103B2A" w:rsidR="00FD7B79" w:rsidRPr="00F458A0" w:rsidDel="00A17716" w:rsidRDefault="00FD7B79" w:rsidP="002869CD">
            <w:pPr>
              <w:pStyle w:val="TableBody"/>
              <w:rPr>
                <w:del w:id="55835" w:author="Author"/>
              </w:rPr>
            </w:pPr>
            <w:del w:id="55836" w:author="Author">
              <w:r w:rsidRPr="00F458A0" w:rsidDel="00A17716">
                <w:delText>Receiving Application</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72A9F" w14:textId="02BA9334" w:rsidR="00FD7B79" w:rsidRPr="00F458A0" w:rsidDel="00A17716" w:rsidRDefault="00FD7B79" w:rsidP="002869CD">
            <w:pPr>
              <w:pStyle w:val="TableBody"/>
              <w:rPr>
                <w:del w:id="55837" w:author="Author"/>
              </w:rPr>
            </w:pPr>
            <w:del w:id="55838"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3AD8BF" w14:textId="4AADD64E" w:rsidR="00FD7B79" w:rsidRPr="00F458A0" w:rsidDel="00A17716" w:rsidRDefault="00FD7B79" w:rsidP="002869CD">
            <w:pPr>
              <w:pStyle w:val="TableBody"/>
              <w:rPr>
                <w:del w:id="55839" w:author="Author"/>
              </w:rPr>
            </w:pPr>
            <w:del w:id="55840" w:author="Author">
              <w:r w:rsidRPr="00F458A0" w:rsidDel="00A17716">
                <w:delText>“IIV VISTA”</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9A0010" w14:textId="0A0352D2" w:rsidR="00FD7B79" w:rsidRPr="00F458A0" w:rsidDel="00A17716" w:rsidRDefault="00FD7B79" w:rsidP="002869CD">
            <w:pPr>
              <w:pStyle w:val="TableBody"/>
              <w:rPr>
                <w:del w:id="55841" w:author="Author"/>
              </w:rPr>
            </w:pPr>
            <w:del w:id="55842"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013622" w14:textId="07C5A5FB" w:rsidR="00FD7B79" w:rsidRPr="00F458A0" w:rsidDel="00A17716" w:rsidRDefault="00FD7B79" w:rsidP="002869CD">
            <w:pPr>
              <w:pStyle w:val="TableBody"/>
              <w:rPr>
                <w:del w:id="55843" w:author="Author"/>
              </w:rPr>
            </w:pPr>
            <w:del w:id="55844" w:author="Author">
              <w:r w:rsidRPr="00F458A0" w:rsidDel="00A17716">
                <w:delText>MessageHeader.destination.name</w:delText>
              </w:r>
            </w:del>
          </w:p>
        </w:tc>
      </w:tr>
      <w:tr w:rsidR="00FD7B79" w:rsidRPr="00F458A0" w:rsidDel="00A17716" w14:paraId="6D96746E" w14:textId="5A48311E" w:rsidTr="002869CD">
        <w:trPr>
          <w:cantSplit/>
          <w:del w:id="5584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7849F4" w14:textId="14E7FB16" w:rsidR="00FD7B79" w:rsidRPr="00F458A0" w:rsidDel="00A17716" w:rsidRDefault="00FD7B79" w:rsidP="002869CD">
            <w:pPr>
              <w:pStyle w:val="TableBody"/>
              <w:rPr>
                <w:del w:id="55846" w:author="Author"/>
              </w:rPr>
            </w:pPr>
            <w:del w:id="55847" w:author="Author">
              <w:r w:rsidRPr="00F458A0" w:rsidDel="00A17716">
                <w:delText>6</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A07FB" w14:textId="229835AA" w:rsidR="00FD7B79" w:rsidRPr="00F458A0" w:rsidDel="00A17716" w:rsidRDefault="00FD7B79" w:rsidP="002869CD">
            <w:pPr>
              <w:pStyle w:val="TableBody"/>
              <w:rPr>
                <w:del w:id="55848" w:author="Author"/>
              </w:rPr>
            </w:pPr>
            <w:del w:id="55849" w:author="Author">
              <w:r w:rsidRPr="00F458A0" w:rsidDel="00A17716">
                <w:delText>Receiving Facility</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D10911" w14:textId="444F76DA" w:rsidR="00FD7B79" w:rsidRPr="00F458A0" w:rsidDel="00A17716" w:rsidRDefault="00FD7B79" w:rsidP="002869CD">
            <w:pPr>
              <w:pStyle w:val="TableBody"/>
              <w:rPr>
                <w:del w:id="55850" w:author="Author"/>
              </w:rPr>
            </w:pPr>
            <w:del w:id="55851"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55A5B3" w14:textId="378F5699" w:rsidR="00FD7B79" w:rsidRPr="00F458A0" w:rsidDel="00A17716" w:rsidRDefault="00FD7B79" w:rsidP="002869CD">
            <w:pPr>
              <w:pStyle w:val="TableBody"/>
              <w:rPr>
                <w:del w:id="55852"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2734E" w14:textId="10F9F76A" w:rsidR="00FD7B79" w:rsidRPr="00F458A0" w:rsidDel="00A17716" w:rsidRDefault="00FD7B79" w:rsidP="002869CD">
            <w:pPr>
              <w:pStyle w:val="TableBody"/>
              <w:rPr>
                <w:del w:id="55853" w:author="Author"/>
              </w:rPr>
            </w:pPr>
            <w:del w:id="55854" w:author="Author">
              <w:r w:rsidRPr="00F458A0" w:rsidDel="00A17716">
                <w:delText>MessageHeader/Location</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CE68C7" w14:textId="60954A17" w:rsidR="00FD7B79" w:rsidRPr="00F458A0" w:rsidDel="00A17716" w:rsidRDefault="00FD7B79" w:rsidP="002869CD">
            <w:pPr>
              <w:pStyle w:val="TableBody"/>
              <w:rPr>
                <w:del w:id="55855" w:author="Author"/>
              </w:rPr>
            </w:pPr>
          </w:p>
        </w:tc>
      </w:tr>
      <w:tr w:rsidR="00FD7B79" w:rsidRPr="00F458A0" w:rsidDel="00A17716" w14:paraId="2575E2B7" w14:textId="5C3909D5" w:rsidTr="002869CD">
        <w:trPr>
          <w:cantSplit/>
          <w:del w:id="5585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FD8D82" w14:textId="1E9120CB" w:rsidR="00FD7B79" w:rsidRPr="00F458A0" w:rsidDel="00A17716" w:rsidRDefault="00FD7B79" w:rsidP="002869CD">
            <w:pPr>
              <w:pStyle w:val="TableBody"/>
              <w:rPr>
                <w:del w:id="55857" w:author="Author"/>
              </w:rPr>
            </w:pPr>
            <w:del w:id="55858" w:author="Author">
              <w:r w:rsidRPr="00F458A0" w:rsidDel="00A17716">
                <w:delText>6-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2A7D47" w14:textId="40A3DDDE" w:rsidR="00FD7B79" w:rsidRPr="00F458A0" w:rsidDel="00A17716" w:rsidRDefault="00FD7B79" w:rsidP="002869CD">
            <w:pPr>
              <w:pStyle w:val="TableBody"/>
              <w:rPr>
                <w:del w:id="55859" w:author="Author"/>
              </w:rPr>
            </w:pPr>
            <w:del w:id="55860" w:author="Author">
              <w:r w:rsidRPr="00F458A0" w:rsidDel="00A17716">
                <w:delText>Namespace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1510D1" w14:textId="69836A7B" w:rsidR="00FD7B79" w:rsidRPr="00F458A0" w:rsidDel="00A17716" w:rsidRDefault="00FD7B79" w:rsidP="002869CD">
            <w:pPr>
              <w:pStyle w:val="TableBody"/>
              <w:rPr>
                <w:del w:id="55861" w:author="Author"/>
              </w:rPr>
            </w:pPr>
            <w:del w:id="55862"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32FDDD" w14:textId="7198F2E8" w:rsidR="00FD7B79" w:rsidRPr="00F458A0" w:rsidDel="00A17716" w:rsidRDefault="00FD7B79" w:rsidP="002869CD">
            <w:pPr>
              <w:pStyle w:val="TableBody"/>
              <w:rPr>
                <w:del w:id="55863" w:author="Author"/>
              </w:rPr>
            </w:pPr>
            <w:del w:id="55864" w:author="Author">
              <w:r w:rsidRPr="00F458A0" w:rsidDel="00A17716">
                <w:delText>The VistA site station number</w:delText>
              </w:r>
            </w:del>
          </w:p>
          <w:p w14:paraId="0841DC42" w14:textId="13ABA2A6" w:rsidR="00FD7B79" w:rsidRPr="00F458A0" w:rsidDel="00A17716" w:rsidRDefault="00FD7B79" w:rsidP="002869CD">
            <w:pPr>
              <w:pStyle w:val="TableBody"/>
              <w:rPr>
                <w:del w:id="55865" w:author="Author"/>
              </w:rPr>
            </w:pPr>
            <w:del w:id="55866" w:author="Author">
              <w:r w:rsidRPr="00F458A0" w:rsidDel="00A17716">
                <w:delText>VistA: 869.3, .04 INSTITUTION</w:delText>
              </w:r>
            </w:del>
          </w:p>
          <w:p w14:paraId="0BC20C1C" w14:textId="3A8B713A" w:rsidR="00FD7B79" w:rsidRPr="00F458A0" w:rsidDel="00A17716" w:rsidRDefault="00FD7B79" w:rsidP="002869CD">
            <w:pPr>
              <w:pStyle w:val="TableBody"/>
              <w:rPr>
                <w:del w:id="55867" w:author="Author"/>
              </w:rPr>
            </w:pPr>
            <w:del w:id="55868" w:author="Author">
              <w:r w:rsidRPr="00F458A0" w:rsidDel="00A17716">
                <w:delText>eIV Database: site.site_number</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57440C" w14:textId="12839D62" w:rsidR="00FD7B79" w:rsidRPr="00F458A0" w:rsidDel="00A17716" w:rsidRDefault="00FD7B79" w:rsidP="002869CD">
            <w:pPr>
              <w:pStyle w:val="TableBody"/>
              <w:rPr>
                <w:del w:id="55869" w:author="Author"/>
              </w:rPr>
            </w:pPr>
            <w:del w:id="55870" w:author="Author">
              <w:r w:rsidRPr="00F458A0" w:rsidDel="00A17716">
                <w:delText>Location</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DA4AD6" w14:textId="5E396DE0" w:rsidR="00FD7B79" w:rsidRPr="00F458A0" w:rsidDel="00A17716" w:rsidRDefault="00FD7B79" w:rsidP="002869CD">
            <w:pPr>
              <w:pStyle w:val="TableBody"/>
              <w:rPr>
                <w:del w:id="55871" w:author="Author"/>
              </w:rPr>
            </w:pPr>
            <w:del w:id="55872" w:author="Author">
              <w:r w:rsidRPr="00F458A0" w:rsidDel="00A17716">
                <w:delText>Location.identifier</w:delText>
              </w:r>
            </w:del>
          </w:p>
        </w:tc>
      </w:tr>
      <w:tr w:rsidR="00FD7B79" w:rsidRPr="00F458A0" w:rsidDel="00A17716" w14:paraId="444A97FE" w14:textId="41D5EEB4" w:rsidTr="002869CD">
        <w:trPr>
          <w:cantSplit/>
          <w:del w:id="5587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873A55" w14:textId="133B19F5" w:rsidR="00FD7B79" w:rsidRPr="00F458A0" w:rsidDel="00A17716" w:rsidRDefault="00FD7B79" w:rsidP="002869CD">
            <w:pPr>
              <w:pStyle w:val="TableBody"/>
              <w:rPr>
                <w:del w:id="55874" w:author="Author"/>
              </w:rPr>
            </w:pPr>
            <w:del w:id="55875" w:author="Author">
              <w:r w:rsidRPr="00F458A0" w:rsidDel="00A17716">
                <w:delText>6-2</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D59D07" w14:textId="5D5F7CDB" w:rsidR="00FD7B79" w:rsidRPr="00F458A0" w:rsidDel="00A17716" w:rsidRDefault="00FD7B79" w:rsidP="002869CD">
            <w:pPr>
              <w:pStyle w:val="TableBody"/>
              <w:rPr>
                <w:del w:id="55876" w:author="Author"/>
              </w:rPr>
            </w:pPr>
            <w:del w:id="55877" w:author="Author">
              <w:r w:rsidRPr="00F458A0" w:rsidDel="00A17716">
                <w:delText>Universal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600B1" w14:textId="3345C7E2" w:rsidR="00FD7B79" w:rsidRPr="00F458A0" w:rsidDel="00A17716" w:rsidRDefault="00FD7B79" w:rsidP="002869CD">
            <w:pPr>
              <w:pStyle w:val="TableBody"/>
              <w:rPr>
                <w:del w:id="55878" w:author="Author"/>
              </w:rPr>
            </w:pPr>
            <w:del w:id="55879"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85568C" w14:textId="2877F357" w:rsidR="00FD7B79" w:rsidRPr="00F458A0" w:rsidDel="00A17716" w:rsidRDefault="00FD7B79" w:rsidP="002869CD">
            <w:pPr>
              <w:pStyle w:val="TableBody"/>
              <w:rPr>
                <w:del w:id="55880" w:author="Author"/>
              </w:rPr>
            </w:pPr>
            <w:del w:id="55881" w:author="Author">
              <w:r w:rsidRPr="00F458A0" w:rsidDel="00A17716">
                <w:delText xml:space="preserve">The VistA site </w:delText>
              </w:r>
              <w:r w:rsidR="00CE62EE" w:rsidRPr="00F458A0" w:rsidDel="00A17716">
                <w:delText>DNS</w:delText>
              </w:r>
              <w:r w:rsidRPr="00F458A0" w:rsidDel="00A17716">
                <w:delText xml:space="preserve"> name, e.g.</w:delText>
              </w:r>
              <w:r w:rsidR="003471F4" w:rsidRPr="00F458A0" w:rsidDel="00A17716">
                <w:delText>,</w:delText>
              </w:r>
              <w:r w:rsidRPr="00F458A0" w:rsidDel="00A17716">
                <w:delText xml:space="preserve"> AUGUSTA.MED.VA.GOV</w:delText>
              </w:r>
            </w:del>
          </w:p>
          <w:p w14:paraId="5F56274D" w14:textId="1CBF0D99" w:rsidR="00FD7B79" w:rsidRPr="00F458A0" w:rsidDel="00A17716" w:rsidRDefault="00FD7B79" w:rsidP="002869CD">
            <w:pPr>
              <w:pStyle w:val="TableBody"/>
              <w:rPr>
                <w:del w:id="55882" w:author="Author"/>
              </w:rPr>
            </w:pPr>
            <w:del w:id="55883" w:author="Author">
              <w:r w:rsidRPr="00F458A0" w:rsidDel="00A17716">
                <w:delText>VistA: 869.3, .02 DOMAIN</w:delText>
              </w:r>
            </w:del>
          </w:p>
          <w:p w14:paraId="2468225A" w14:textId="68797AE0" w:rsidR="00FD7B79" w:rsidRPr="00F458A0" w:rsidDel="00A17716" w:rsidRDefault="00FD7B79" w:rsidP="002869CD">
            <w:pPr>
              <w:pStyle w:val="TableBody"/>
              <w:rPr>
                <w:del w:id="55884" w:author="Author"/>
              </w:rPr>
            </w:pPr>
            <w:del w:id="55885" w:author="Author">
              <w:r w:rsidRPr="00F458A0" w:rsidDel="00A17716">
                <w:delText>eIV Database: site.domain_name</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A98DB" w14:textId="176BCA7B" w:rsidR="00FD7B79" w:rsidRPr="00F458A0" w:rsidDel="00A17716" w:rsidRDefault="00FD7B79" w:rsidP="002869CD">
            <w:pPr>
              <w:pStyle w:val="TableBody"/>
              <w:rPr>
                <w:del w:id="55886" w:author="Author"/>
              </w:rPr>
            </w:pPr>
            <w:del w:id="55887"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C6F24F" w14:textId="1D4381C4" w:rsidR="00FD7B79" w:rsidRPr="00F458A0" w:rsidDel="00A17716" w:rsidRDefault="00FD7B79" w:rsidP="002869CD">
            <w:pPr>
              <w:pStyle w:val="TableBody"/>
              <w:rPr>
                <w:del w:id="55888" w:author="Author"/>
              </w:rPr>
            </w:pPr>
            <w:del w:id="55889" w:author="Author">
              <w:r w:rsidRPr="00F458A0" w:rsidDel="00A17716">
                <w:delText>MessageHeader.destination.endpoint</w:delText>
              </w:r>
            </w:del>
          </w:p>
        </w:tc>
      </w:tr>
      <w:tr w:rsidR="00FD7B79" w:rsidRPr="00F458A0" w:rsidDel="00A17716" w14:paraId="4F9F520C" w14:textId="0097A57D" w:rsidTr="002869CD">
        <w:trPr>
          <w:cantSplit/>
          <w:del w:id="5589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B5B633" w14:textId="47335990" w:rsidR="00FD7B79" w:rsidRPr="00F458A0" w:rsidDel="00A17716" w:rsidRDefault="00FD7B79" w:rsidP="002869CD">
            <w:pPr>
              <w:pStyle w:val="TableBody"/>
              <w:rPr>
                <w:del w:id="55891" w:author="Author"/>
              </w:rPr>
            </w:pPr>
            <w:del w:id="55892" w:author="Author">
              <w:r w:rsidRPr="00F458A0" w:rsidDel="00A17716">
                <w:delText>6-3</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1BB4F1" w14:textId="17FFD1EA" w:rsidR="00FD7B79" w:rsidRPr="00F458A0" w:rsidDel="00A17716" w:rsidRDefault="00FD7B79" w:rsidP="002869CD">
            <w:pPr>
              <w:pStyle w:val="TableBody"/>
              <w:rPr>
                <w:del w:id="55893" w:author="Author"/>
              </w:rPr>
            </w:pPr>
            <w:del w:id="55894" w:author="Author">
              <w:r w:rsidRPr="00F458A0" w:rsidDel="00A17716">
                <w:delText>Universal ID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F9697A" w14:textId="4C24C75D" w:rsidR="00FD7B79" w:rsidRPr="00F458A0" w:rsidDel="00A17716" w:rsidRDefault="00FD7B79" w:rsidP="002869CD">
            <w:pPr>
              <w:pStyle w:val="TableBody"/>
              <w:rPr>
                <w:del w:id="55895" w:author="Author"/>
              </w:rPr>
            </w:pPr>
            <w:del w:id="55896"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5044B1" w14:textId="3A010DF5" w:rsidR="00FD7B79" w:rsidRPr="00F458A0" w:rsidDel="00A17716" w:rsidRDefault="00FD7B79" w:rsidP="002869CD">
            <w:pPr>
              <w:pStyle w:val="TableBody"/>
              <w:rPr>
                <w:del w:id="55897" w:author="Author"/>
              </w:rPr>
            </w:pPr>
            <w:del w:id="55898" w:author="Author">
              <w:r w:rsidRPr="00F458A0" w:rsidDel="00A17716">
                <w:delText>“DNS”</w:delText>
              </w:r>
            </w:del>
          </w:p>
          <w:p w14:paraId="60E90AAC" w14:textId="55813B4E" w:rsidR="00FD7B79" w:rsidRPr="00F458A0" w:rsidDel="00A17716" w:rsidRDefault="00FD7B79" w:rsidP="002869CD">
            <w:pPr>
              <w:pStyle w:val="TableBody"/>
              <w:rPr>
                <w:del w:id="55899" w:author="Author"/>
              </w:rPr>
            </w:pPr>
            <w:del w:id="55900" w:author="Author">
              <w:r w:rsidRPr="00F458A0" w:rsidDel="00A17716">
                <w:delText>eIV Database: (no mapping)</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4B50B5" w14:textId="59CD0E3B" w:rsidR="00FD7B79" w:rsidRPr="00F458A0" w:rsidDel="00A17716" w:rsidRDefault="00FD7B79" w:rsidP="002869CD">
            <w:pPr>
              <w:pStyle w:val="TableBody"/>
              <w:rPr>
                <w:del w:id="55901"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422FE" w14:textId="2AA7C0AE" w:rsidR="00FD7B79" w:rsidRPr="00F458A0" w:rsidDel="00A17716" w:rsidRDefault="00FD7B79" w:rsidP="002869CD">
            <w:pPr>
              <w:pStyle w:val="TableBody"/>
              <w:rPr>
                <w:del w:id="55902" w:author="Author"/>
              </w:rPr>
            </w:pPr>
          </w:p>
        </w:tc>
      </w:tr>
      <w:tr w:rsidR="00FD7B79" w:rsidRPr="00F458A0" w:rsidDel="00A17716" w14:paraId="4B81FAE3" w14:textId="2939E0B2" w:rsidTr="002869CD">
        <w:trPr>
          <w:cantSplit/>
          <w:del w:id="5590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1B8627" w14:textId="54B44A75" w:rsidR="00FD7B79" w:rsidRPr="00F458A0" w:rsidDel="00A17716" w:rsidRDefault="00FD7B79" w:rsidP="002869CD">
            <w:pPr>
              <w:pStyle w:val="TableBody"/>
              <w:rPr>
                <w:del w:id="55904" w:author="Author"/>
              </w:rPr>
            </w:pPr>
            <w:del w:id="55905" w:author="Author">
              <w:r w:rsidRPr="00F458A0" w:rsidDel="00A17716">
                <w:delText>7</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F6604E" w14:textId="23993E21" w:rsidR="00FD7B79" w:rsidRPr="00F458A0" w:rsidDel="00A17716" w:rsidRDefault="00FD7B79" w:rsidP="002869CD">
            <w:pPr>
              <w:pStyle w:val="TableBody"/>
              <w:rPr>
                <w:del w:id="55906" w:author="Author"/>
              </w:rPr>
            </w:pPr>
            <w:del w:id="55907" w:author="Author">
              <w:r w:rsidRPr="00F458A0" w:rsidDel="00A17716">
                <w:delText>Date/Time of Messag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D97DE2" w14:textId="48F12BD7" w:rsidR="00FD7B79" w:rsidRPr="00F458A0" w:rsidDel="00A17716" w:rsidRDefault="00FD7B79" w:rsidP="002869CD">
            <w:pPr>
              <w:pStyle w:val="TableBody"/>
              <w:rPr>
                <w:del w:id="55908" w:author="Author"/>
              </w:rPr>
            </w:pPr>
            <w:del w:id="55909"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F1028" w14:textId="672BA541" w:rsidR="00FD7B79" w:rsidRPr="00F458A0" w:rsidDel="00A17716" w:rsidRDefault="00FD7B79" w:rsidP="002869CD">
            <w:pPr>
              <w:pStyle w:val="TableBody"/>
              <w:rPr>
                <w:del w:id="55910"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DBAC31" w14:textId="106F99C4" w:rsidR="00FD7B79" w:rsidRPr="00F458A0" w:rsidDel="00A17716" w:rsidRDefault="00FD7B79" w:rsidP="002869CD">
            <w:pPr>
              <w:pStyle w:val="TableBody"/>
              <w:rPr>
                <w:del w:id="55911" w:author="Author"/>
              </w:rPr>
            </w:pPr>
            <w:del w:id="55912"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69AF97" w14:textId="246A9DF1" w:rsidR="00FD7B79" w:rsidRPr="00F458A0" w:rsidDel="00A17716" w:rsidRDefault="00FD7B79" w:rsidP="002869CD">
            <w:pPr>
              <w:pStyle w:val="TableBody"/>
              <w:rPr>
                <w:del w:id="55913" w:author="Author"/>
              </w:rPr>
            </w:pPr>
            <w:del w:id="55914" w:author="Author">
              <w:r w:rsidRPr="00F458A0" w:rsidDel="00A17716">
                <w:delText>MessageHeader.timestamp</w:delText>
              </w:r>
            </w:del>
          </w:p>
        </w:tc>
      </w:tr>
      <w:tr w:rsidR="00FD7B79" w:rsidRPr="00F458A0" w:rsidDel="00A17716" w14:paraId="1A681936" w14:textId="12C90869" w:rsidTr="002869CD">
        <w:trPr>
          <w:cantSplit/>
          <w:del w:id="5591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82B7CC" w14:textId="2C6DE4B5" w:rsidR="00FD7B79" w:rsidRPr="00F458A0" w:rsidDel="00A17716" w:rsidRDefault="00FD7B79" w:rsidP="002869CD">
            <w:pPr>
              <w:pStyle w:val="TableBody"/>
              <w:rPr>
                <w:del w:id="55916" w:author="Author"/>
              </w:rPr>
            </w:pPr>
            <w:del w:id="55917" w:author="Author">
              <w:r w:rsidRPr="00F458A0" w:rsidDel="00A17716">
                <w:delText>7-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D1E513" w14:textId="03F0D7C9" w:rsidR="00FD7B79" w:rsidRPr="00F458A0" w:rsidDel="00A17716" w:rsidRDefault="00FD7B79" w:rsidP="002869CD">
            <w:pPr>
              <w:pStyle w:val="TableBody"/>
              <w:rPr>
                <w:del w:id="55918" w:author="Author"/>
              </w:rPr>
            </w:pPr>
            <w:del w:id="55919" w:author="Author">
              <w:r w:rsidRPr="00F458A0" w:rsidDel="00A17716">
                <w:delText>Date/Tim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DED2F" w14:textId="4992FF41" w:rsidR="00FD7B79" w:rsidRPr="00F458A0" w:rsidDel="00A17716" w:rsidRDefault="00FD7B79" w:rsidP="002869CD">
            <w:pPr>
              <w:pStyle w:val="TableBody"/>
              <w:rPr>
                <w:del w:id="55920" w:author="Author"/>
              </w:rPr>
            </w:pPr>
            <w:del w:id="55921"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90F166" w14:textId="27573429" w:rsidR="00FD7B79" w:rsidRPr="00F458A0" w:rsidDel="00A17716" w:rsidRDefault="00FD7B79" w:rsidP="002869CD">
            <w:pPr>
              <w:pStyle w:val="TableBody"/>
              <w:rPr>
                <w:del w:id="55922" w:author="Author"/>
              </w:rPr>
            </w:pPr>
            <w:del w:id="55923" w:author="Author">
              <w:r w:rsidRPr="00F458A0" w:rsidDel="00A17716">
                <w:delText>Date/Time EC created the Message. For the format, see section 10.1.1.1 Date/Time of Message Format, page 5.</w:delText>
              </w:r>
            </w:del>
          </w:p>
          <w:p w14:paraId="7EC897DB" w14:textId="5778D0AD" w:rsidR="00FD7B79" w:rsidRPr="00F458A0" w:rsidDel="00A17716" w:rsidRDefault="00FD7B79" w:rsidP="002869CD">
            <w:pPr>
              <w:pStyle w:val="TableBody"/>
              <w:rPr>
                <w:del w:id="55924" w:author="Author"/>
              </w:rPr>
            </w:pPr>
            <w:del w:id="55925" w:author="Author">
              <w:r w:rsidRPr="00F458A0" w:rsidDel="00A17716">
                <w:delText>eIV Database: (no mapping)</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76AF4E" w14:textId="50EA5723" w:rsidR="00FD7B79" w:rsidRPr="00F458A0" w:rsidDel="00A17716" w:rsidRDefault="00FD7B79" w:rsidP="002869CD">
            <w:pPr>
              <w:pStyle w:val="TableBody"/>
              <w:rPr>
                <w:del w:id="55926" w:author="Author"/>
              </w:rPr>
            </w:pPr>
            <w:del w:id="55927"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304231" w14:textId="491DAED5" w:rsidR="00FD7B79" w:rsidRPr="00F458A0" w:rsidDel="00A17716" w:rsidRDefault="00FD7B79" w:rsidP="002869CD">
            <w:pPr>
              <w:pStyle w:val="TableBody"/>
              <w:rPr>
                <w:del w:id="55928" w:author="Author"/>
              </w:rPr>
            </w:pPr>
            <w:del w:id="55929" w:author="Author">
              <w:r w:rsidRPr="00F458A0" w:rsidDel="00A17716">
                <w:delText>MessageHeader.timestamp</w:delText>
              </w:r>
            </w:del>
          </w:p>
        </w:tc>
      </w:tr>
      <w:tr w:rsidR="00FD7B79" w:rsidRPr="00F458A0" w:rsidDel="00A17716" w14:paraId="1EE332C7" w14:textId="18B9F378" w:rsidTr="002869CD">
        <w:trPr>
          <w:cantSplit/>
          <w:del w:id="5593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9BE411" w14:textId="45544E41" w:rsidR="00FD7B79" w:rsidRPr="00F458A0" w:rsidDel="00A17716" w:rsidRDefault="00FD7B79" w:rsidP="002869CD">
            <w:pPr>
              <w:pStyle w:val="TableBody"/>
              <w:rPr>
                <w:del w:id="55931" w:author="Author"/>
              </w:rPr>
            </w:pPr>
            <w:del w:id="55932" w:author="Author">
              <w:r w:rsidRPr="00F458A0" w:rsidDel="00A17716">
                <w:delText>9</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892389" w14:textId="4E4AF099" w:rsidR="00FD7B79" w:rsidRPr="00F458A0" w:rsidDel="00A17716" w:rsidRDefault="00FD7B79" w:rsidP="002869CD">
            <w:pPr>
              <w:pStyle w:val="TableBody"/>
              <w:rPr>
                <w:del w:id="55933" w:author="Author"/>
              </w:rPr>
            </w:pPr>
            <w:del w:id="55934" w:author="Author">
              <w:r w:rsidRPr="00F458A0" w:rsidDel="00A17716">
                <w:delText>Message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2523EC" w14:textId="2BFD0762" w:rsidR="00FD7B79" w:rsidRPr="00F458A0" w:rsidDel="00A17716" w:rsidRDefault="00FD7B79" w:rsidP="002869CD">
            <w:pPr>
              <w:pStyle w:val="TableBody"/>
              <w:rPr>
                <w:del w:id="55935" w:author="Author"/>
              </w:rPr>
            </w:pPr>
            <w:del w:id="55936"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DFF6D0" w14:textId="2511005D" w:rsidR="00FD7B79" w:rsidRPr="00F458A0" w:rsidDel="00A17716" w:rsidRDefault="00FD7B79" w:rsidP="002869CD">
            <w:pPr>
              <w:pStyle w:val="TableBody"/>
              <w:rPr>
                <w:del w:id="55937" w:author="Author"/>
              </w:rPr>
            </w:pPr>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C80DA" w14:textId="1847A762" w:rsidR="00FD7B79" w:rsidRPr="00F458A0" w:rsidDel="00A17716" w:rsidRDefault="00FD7B79" w:rsidP="002869CD">
            <w:pPr>
              <w:pStyle w:val="TableBody"/>
              <w:rPr>
                <w:del w:id="55938"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B7E543" w14:textId="0FED2BE7" w:rsidR="00FD7B79" w:rsidRPr="00F458A0" w:rsidDel="00A17716" w:rsidRDefault="00FD7B79" w:rsidP="002869CD">
            <w:pPr>
              <w:pStyle w:val="TableBody"/>
              <w:rPr>
                <w:del w:id="55939" w:author="Author"/>
              </w:rPr>
            </w:pPr>
          </w:p>
        </w:tc>
      </w:tr>
      <w:tr w:rsidR="00FD7B79" w:rsidRPr="00F458A0" w:rsidDel="00A17716" w14:paraId="3273841E" w14:textId="2762C2B1" w:rsidTr="002869CD">
        <w:trPr>
          <w:cantSplit/>
          <w:del w:id="5594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1FC474" w14:textId="30BDFF10" w:rsidR="00FD7B79" w:rsidRPr="00F458A0" w:rsidDel="00A17716" w:rsidRDefault="00FD7B79" w:rsidP="002869CD">
            <w:pPr>
              <w:pStyle w:val="TableBody"/>
              <w:rPr>
                <w:del w:id="55941" w:author="Author"/>
              </w:rPr>
            </w:pPr>
            <w:del w:id="55942" w:author="Author">
              <w:r w:rsidRPr="00F458A0" w:rsidDel="00A17716">
                <w:delText>9-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C0468C" w14:textId="03EED2B2" w:rsidR="00FD7B79" w:rsidRPr="00F458A0" w:rsidDel="00A17716" w:rsidRDefault="00FD7B79" w:rsidP="002869CD">
            <w:pPr>
              <w:pStyle w:val="TableBody"/>
              <w:rPr>
                <w:del w:id="55943" w:author="Author"/>
              </w:rPr>
            </w:pPr>
            <w:del w:id="55944" w:author="Author">
              <w:r w:rsidRPr="00F458A0" w:rsidDel="00A17716">
                <w:delText>Message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F295F" w14:textId="7C15ADE2" w:rsidR="00FD7B79" w:rsidRPr="00F458A0" w:rsidDel="00A17716" w:rsidRDefault="00FD7B79" w:rsidP="002869CD">
            <w:pPr>
              <w:pStyle w:val="TableBody"/>
              <w:rPr>
                <w:del w:id="55945" w:author="Author"/>
              </w:rPr>
            </w:pPr>
            <w:del w:id="55946"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C30A6A" w14:textId="66BCB248" w:rsidR="00FD7B79" w:rsidRPr="00F458A0" w:rsidDel="00A17716" w:rsidRDefault="00FD7B79" w:rsidP="002869CD">
            <w:pPr>
              <w:pStyle w:val="TableBody"/>
              <w:rPr>
                <w:del w:id="55947" w:author="Author"/>
              </w:rPr>
            </w:pPr>
            <w:del w:id="55948" w:author="Author">
              <w:r w:rsidRPr="00F458A0" w:rsidDel="00A17716">
                <w:delText>“RPI”</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734360" w14:textId="701065AC" w:rsidR="00FD7B79" w:rsidRPr="00F458A0" w:rsidDel="00A17716" w:rsidRDefault="00FD7B79" w:rsidP="002869CD">
            <w:pPr>
              <w:pStyle w:val="TableBody"/>
              <w:rPr>
                <w:del w:id="55949"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EC7C90" w14:textId="40195871" w:rsidR="00FD7B79" w:rsidRPr="00F458A0" w:rsidDel="00A17716" w:rsidRDefault="00FD7B79" w:rsidP="002869CD">
            <w:pPr>
              <w:pStyle w:val="TableBody"/>
              <w:rPr>
                <w:del w:id="55950" w:author="Author"/>
              </w:rPr>
            </w:pPr>
          </w:p>
        </w:tc>
      </w:tr>
      <w:tr w:rsidR="00FD7B79" w:rsidRPr="00F458A0" w:rsidDel="00A17716" w14:paraId="71C01260" w14:textId="79DFFEF6" w:rsidTr="002869CD">
        <w:trPr>
          <w:cantSplit/>
          <w:del w:id="5595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A04AA4" w14:textId="12D3B966" w:rsidR="00FD7B79" w:rsidRPr="00F458A0" w:rsidDel="00A17716" w:rsidRDefault="00FD7B79" w:rsidP="002869CD">
            <w:pPr>
              <w:pStyle w:val="TableBody"/>
              <w:rPr>
                <w:del w:id="55952" w:author="Author"/>
              </w:rPr>
            </w:pPr>
            <w:del w:id="55953" w:author="Author">
              <w:r w:rsidRPr="00F458A0" w:rsidDel="00A17716">
                <w:delText>9-2</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5C43F4" w14:textId="5F7C4144" w:rsidR="00FD7B79" w:rsidRPr="00F458A0" w:rsidDel="00A17716" w:rsidRDefault="00FD7B79" w:rsidP="002869CD">
            <w:pPr>
              <w:pStyle w:val="TableBody"/>
              <w:rPr>
                <w:del w:id="55954" w:author="Author"/>
              </w:rPr>
            </w:pPr>
            <w:del w:id="55955" w:author="Author">
              <w:r w:rsidRPr="00F458A0" w:rsidDel="00A17716">
                <w:delText>Trigger Event</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A7C154" w14:textId="1123B5B3" w:rsidR="00FD7B79" w:rsidRPr="00F458A0" w:rsidDel="00A17716" w:rsidRDefault="00FD7B79" w:rsidP="002869CD">
            <w:pPr>
              <w:pStyle w:val="TableBody"/>
              <w:rPr>
                <w:del w:id="55956" w:author="Author"/>
              </w:rPr>
            </w:pPr>
            <w:del w:id="55957"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09D9D" w14:textId="21FE3DD7" w:rsidR="00FD7B79" w:rsidRPr="00F458A0" w:rsidDel="00A17716" w:rsidRDefault="00FD7B79" w:rsidP="002869CD">
            <w:pPr>
              <w:pStyle w:val="TableBody"/>
              <w:rPr>
                <w:del w:id="55958" w:author="Author"/>
              </w:rPr>
            </w:pPr>
            <w:del w:id="55959" w:author="Author">
              <w:r w:rsidRPr="00F458A0" w:rsidDel="00A17716">
                <w:delText>“I01”</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9B71AA" w14:textId="31972238" w:rsidR="00FD7B79" w:rsidRPr="00F458A0" w:rsidDel="00A17716" w:rsidRDefault="00FD7B79" w:rsidP="002869CD">
            <w:pPr>
              <w:pStyle w:val="TableBody"/>
              <w:rPr>
                <w:del w:id="55960"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647A98" w14:textId="0E089244" w:rsidR="00FD7B79" w:rsidRPr="00F458A0" w:rsidDel="00A17716" w:rsidRDefault="00FD7B79" w:rsidP="002869CD">
            <w:pPr>
              <w:pStyle w:val="TableBody"/>
              <w:rPr>
                <w:del w:id="55961" w:author="Author"/>
              </w:rPr>
            </w:pPr>
          </w:p>
        </w:tc>
      </w:tr>
      <w:tr w:rsidR="00FD7B79" w:rsidRPr="00F458A0" w:rsidDel="00A17716" w14:paraId="5A4B187C" w14:textId="3988A11D" w:rsidTr="002869CD">
        <w:trPr>
          <w:cantSplit/>
          <w:del w:id="5596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8DE20F" w14:textId="21450F6A" w:rsidR="00FD7B79" w:rsidRPr="00F458A0" w:rsidDel="00A17716" w:rsidRDefault="00FD7B79" w:rsidP="002869CD">
            <w:pPr>
              <w:pStyle w:val="TableBody"/>
              <w:rPr>
                <w:del w:id="55963" w:author="Author"/>
              </w:rPr>
            </w:pPr>
            <w:del w:id="55964" w:author="Author">
              <w:r w:rsidRPr="00F458A0" w:rsidDel="00A17716">
                <w:delText>10</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265CF4" w14:textId="716D2CA6" w:rsidR="00FD7B79" w:rsidRPr="00F458A0" w:rsidDel="00A17716" w:rsidRDefault="00FD7B79" w:rsidP="002869CD">
            <w:pPr>
              <w:pStyle w:val="TableBody"/>
              <w:rPr>
                <w:del w:id="55965" w:author="Author"/>
              </w:rPr>
            </w:pPr>
            <w:del w:id="55966" w:author="Author">
              <w:r w:rsidRPr="00F458A0" w:rsidDel="00A17716">
                <w:delText>Message Control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8A7B9" w14:textId="0456BFAA" w:rsidR="00FD7B79" w:rsidRPr="00F458A0" w:rsidDel="00A17716" w:rsidRDefault="00FD7B79" w:rsidP="002869CD">
            <w:pPr>
              <w:pStyle w:val="TableBody"/>
              <w:rPr>
                <w:del w:id="55967" w:author="Author"/>
              </w:rPr>
            </w:pPr>
            <w:del w:id="55968"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D74F0E" w14:textId="0F038AD8" w:rsidR="00FD7B79" w:rsidRPr="00F458A0" w:rsidDel="00A17716" w:rsidRDefault="00FD7B79" w:rsidP="002869CD">
            <w:pPr>
              <w:pStyle w:val="TableBody"/>
              <w:rPr>
                <w:del w:id="55969" w:author="Author"/>
              </w:rPr>
            </w:pPr>
            <w:del w:id="55970" w:author="Author">
              <w:r w:rsidRPr="00F458A0" w:rsidDel="00A17716">
                <w:delText>Sequential number assigned by EC</w:delText>
              </w:r>
            </w:del>
          </w:p>
          <w:p w14:paraId="730CC537" w14:textId="15F228C8" w:rsidR="00FD7B79" w:rsidRPr="00F458A0" w:rsidDel="00A17716" w:rsidRDefault="00FD7B79" w:rsidP="002869CD">
            <w:pPr>
              <w:pStyle w:val="TableBody"/>
              <w:rPr>
                <w:del w:id="55971" w:author="Author"/>
              </w:rPr>
            </w:pPr>
            <w:del w:id="55972" w:author="Author">
              <w:r w:rsidRPr="00F458A0" w:rsidDel="00A17716">
                <w:delText>eIV Database: eligibility_response.message_control_id</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F6C3A5" w14:textId="06134FDC" w:rsidR="00FD7B79" w:rsidRPr="00F458A0" w:rsidDel="00A17716" w:rsidRDefault="00FD7B79" w:rsidP="002869CD">
            <w:pPr>
              <w:pStyle w:val="TableBody"/>
              <w:rPr>
                <w:del w:id="55973" w:author="Author"/>
              </w:rPr>
            </w:pPr>
            <w:del w:id="55974"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BC63BC" w14:textId="2DEB5E2D" w:rsidR="00FD7B79" w:rsidRPr="00F458A0" w:rsidDel="00A17716" w:rsidRDefault="00FD7B79" w:rsidP="002869CD">
            <w:pPr>
              <w:pStyle w:val="TableBody"/>
              <w:rPr>
                <w:del w:id="55975" w:author="Author"/>
              </w:rPr>
            </w:pPr>
            <w:del w:id="55976" w:author="Author">
              <w:r w:rsidRPr="00F458A0" w:rsidDel="00A17716">
                <w:delText>MessageHeader.id</w:delText>
              </w:r>
            </w:del>
          </w:p>
        </w:tc>
      </w:tr>
      <w:tr w:rsidR="00FD7B79" w:rsidRPr="00F458A0" w:rsidDel="00A17716" w14:paraId="11ED4632" w14:textId="18D52701" w:rsidTr="002869CD">
        <w:trPr>
          <w:cantSplit/>
          <w:del w:id="5597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F72A30" w14:textId="4999BB4A" w:rsidR="00FD7B79" w:rsidRPr="00F458A0" w:rsidDel="00A17716" w:rsidRDefault="00FD7B79" w:rsidP="002869CD">
            <w:pPr>
              <w:pStyle w:val="TableBody"/>
              <w:rPr>
                <w:del w:id="55978" w:author="Author"/>
              </w:rPr>
            </w:pPr>
            <w:del w:id="55979" w:author="Author">
              <w:r w:rsidRPr="00F458A0" w:rsidDel="00A17716">
                <w:delText>11-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A1E72" w14:textId="29B2D2FC" w:rsidR="00FD7B79" w:rsidRPr="00F458A0" w:rsidDel="00A17716" w:rsidRDefault="00FD7B79" w:rsidP="002869CD">
            <w:pPr>
              <w:pStyle w:val="TableBody"/>
              <w:rPr>
                <w:del w:id="55980" w:author="Author"/>
              </w:rPr>
            </w:pPr>
            <w:del w:id="55981" w:author="Author">
              <w:r w:rsidRPr="00F458A0" w:rsidDel="00A17716">
                <w:delText>Processing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0EDF4C" w14:textId="4C54E3DD" w:rsidR="00FD7B79" w:rsidRPr="00F458A0" w:rsidDel="00A17716" w:rsidRDefault="00FD7B79" w:rsidP="002869CD">
            <w:pPr>
              <w:pStyle w:val="TableBody"/>
              <w:rPr>
                <w:del w:id="55982" w:author="Author"/>
              </w:rPr>
            </w:pPr>
            <w:del w:id="55983"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991EF4" w14:textId="6FB678B6" w:rsidR="00FD7B79" w:rsidRPr="00F458A0" w:rsidDel="00A17716" w:rsidRDefault="00FD7B79" w:rsidP="002869CD">
            <w:pPr>
              <w:pStyle w:val="TableBody"/>
              <w:rPr>
                <w:del w:id="55984" w:author="Author"/>
              </w:rPr>
            </w:pPr>
            <w:del w:id="55985" w:author="Author">
              <w:r w:rsidRPr="00F458A0" w:rsidDel="00A17716">
                <w:delText>VistA: 869.3, .03 DEFAULT PROCESSING ID</w:delText>
              </w:r>
            </w:del>
          </w:p>
          <w:p w14:paraId="31456742" w14:textId="4641DFBE" w:rsidR="00FD7B79" w:rsidRPr="00F458A0" w:rsidDel="00A17716" w:rsidRDefault="00FD7B79" w:rsidP="002869CD">
            <w:pPr>
              <w:pStyle w:val="TableBody"/>
              <w:rPr>
                <w:del w:id="55986" w:author="Author"/>
              </w:rPr>
            </w:pPr>
            <w:del w:id="55987" w:author="Author">
              <w:r w:rsidRPr="00F458A0" w:rsidDel="00A17716">
                <w:delText>“P” = Production</w:delText>
              </w:r>
            </w:del>
          </w:p>
          <w:p w14:paraId="4E97291D" w14:textId="68315F27" w:rsidR="00FD7B79" w:rsidRPr="00F458A0" w:rsidDel="00A17716" w:rsidRDefault="00FD7B79" w:rsidP="002869CD">
            <w:pPr>
              <w:pStyle w:val="TableBody"/>
              <w:rPr>
                <w:del w:id="55988" w:author="Author"/>
              </w:rPr>
            </w:pPr>
            <w:del w:id="55989" w:author="Author">
              <w:r w:rsidRPr="00F458A0" w:rsidDel="00A17716">
                <w:delText>“T” = Test</w:delText>
              </w:r>
            </w:del>
          </w:p>
          <w:p w14:paraId="65AE8D88" w14:textId="5BF36AD6" w:rsidR="00FD7B79" w:rsidRPr="00F458A0" w:rsidDel="00A17716" w:rsidRDefault="00FD7B79" w:rsidP="002869CD">
            <w:pPr>
              <w:pStyle w:val="TableBody"/>
              <w:rPr>
                <w:del w:id="55990" w:author="Author"/>
              </w:rPr>
            </w:pPr>
            <w:del w:id="55991" w:author="Author">
              <w:r w:rsidRPr="00F458A0" w:rsidDel="00A17716">
                <w:delText>eIV Database: eligibility_response . processing_id</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78907E" w14:textId="24566A10" w:rsidR="00FD7B79" w:rsidRPr="00F458A0" w:rsidDel="00A17716" w:rsidRDefault="00FD7B79" w:rsidP="002869CD">
            <w:pPr>
              <w:pStyle w:val="TableBody"/>
              <w:rPr>
                <w:del w:id="55992"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C15CD" w14:textId="222FA4E2" w:rsidR="00FD7B79" w:rsidRPr="00F458A0" w:rsidDel="00A17716" w:rsidRDefault="00FD7B79" w:rsidP="002869CD">
            <w:pPr>
              <w:pStyle w:val="TableBody"/>
              <w:rPr>
                <w:del w:id="55993" w:author="Author"/>
              </w:rPr>
            </w:pPr>
          </w:p>
        </w:tc>
      </w:tr>
      <w:tr w:rsidR="00FD7B79" w:rsidRPr="00F458A0" w:rsidDel="00A17716" w14:paraId="60A94B97" w14:textId="16BBAEDF" w:rsidTr="002869CD">
        <w:trPr>
          <w:cantSplit/>
          <w:del w:id="5599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AAB525" w14:textId="44460DFB" w:rsidR="00FD7B79" w:rsidRPr="00F458A0" w:rsidDel="00A17716" w:rsidRDefault="00FD7B79" w:rsidP="002869CD">
            <w:pPr>
              <w:pStyle w:val="TableBody"/>
              <w:rPr>
                <w:del w:id="55995" w:author="Author"/>
              </w:rPr>
            </w:pPr>
            <w:del w:id="55996" w:author="Author">
              <w:r w:rsidRPr="00F458A0" w:rsidDel="00A17716">
                <w:delText>12-1</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F42322" w14:textId="4E932E00" w:rsidR="00FD7B79" w:rsidRPr="00F458A0" w:rsidDel="00A17716" w:rsidRDefault="00FD7B79" w:rsidP="002869CD">
            <w:pPr>
              <w:pStyle w:val="TableBody"/>
              <w:rPr>
                <w:del w:id="55997" w:author="Author"/>
              </w:rPr>
            </w:pPr>
            <w:del w:id="55998" w:author="Author">
              <w:r w:rsidRPr="00F458A0" w:rsidDel="00A17716">
                <w:delText>Version ID</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4AF42" w14:textId="7F588B57" w:rsidR="00FD7B79" w:rsidRPr="00F458A0" w:rsidDel="00A17716" w:rsidRDefault="00FD7B79" w:rsidP="002869CD">
            <w:pPr>
              <w:pStyle w:val="TableBody"/>
              <w:rPr>
                <w:del w:id="55999" w:author="Author"/>
              </w:rPr>
            </w:pPr>
            <w:del w:id="56000"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F463FF" w14:textId="02E6848A" w:rsidR="00FD7B79" w:rsidRPr="00F458A0" w:rsidDel="00A17716" w:rsidRDefault="00FD7B79" w:rsidP="002869CD">
            <w:pPr>
              <w:pStyle w:val="TableBody"/>
              <w:rPr>
                <w:del w:id="56001" w:author="Author"/>
              </w:rPr>
            </w:pPr>
            <w:del w:id="56002" w:author="Author">
              <w:r w:rsidRPr="00F458A0" w:rsidDel="00A17716">
                <w:delText>“2.4”</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D127E" w14:textId="60776664" w:rsidR="00FD7B79" w:rsidRPr="00F458A0" w:rsidDel="00A17716" w:rsidRDefault="00FD7B79" w:rsidP="002869CD">
            <w:pPr>
              <w:pStyle w:val="TableBody"/>
              <w:rPr>
                <w:del w:id="56003" w:author="Author"/>
              </w:rPr>
            </w:pPr>
            <w:del w:id="56004" w:author="Author">
              <w:r w:rsidRPr="00F458A0" w:rsidDel="00A17716">
                <w:delText>MessageHeader</w:delText>
              </w:r>
            </w:del>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AB31FB" w14:textId="5F9FF660" w:rsidR="00FD7B79" w:rsidRPr="00F458A0" w:rsidDel="00A17716" w:rsidRDefault="00FD7B79" w:rsidP="002869CD">
            <w:pPr>
              <w:pStyle w:val="TableBody"/>
              <w:rPr>
                <w:del w:id="56005" w:author="Author"/>
              </w:rPr>
            </w:pPr>
            <w:del w:id="56006" w:author="Author">
              <w:r w:rsidRPr="00F458A0" w:rsidDel="00A17716">
                <w:delText>MessageHeader.source.version</w:delText>
              </w:r>
            </w:del>
          </w:p>
        </w:tc>
      </w:tr>
      <w:tr w:rsidR="00FD7B79" w:rsidRPr="00F458A0" w:rsidDel="00A17716" w14:paraId="19FFD549" w14:textId="260DEB9B" w:rsidTr="002869CD">
        <w:trPr>
          <w:cantSplit/>
          <w:del w:id="5600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5BECA" w14:textId="39306D5D" w:rsidR="00FD7B79" w:rsidRPr="00F458A0" w:rsidDel="00A17716" w:rsidRDefault="00FD7B79" w:rsidP="002869CD">
            <w:pPr>
              <w:pStyle w:val="TableBody"/>
              <w:rPr>
                <w:del w:id="56008" w:author="Author"/>
              </w:rPr>
            </w:pPr>
            <w:del w:id="56009" w:author="Author">
              <w:r w:rsidRPr="00F458A0" w:rsidDel="00A17716">
                <w:delText>15</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352A8B" w14:textId="11E06626" w:rsidR="00FD7B79" w:rsidRPr="00F458A0" w:rsidDel="00A17716" w:rsidRDefault="00FD7B79" w:rsidP="002869CD">
            <w:pPr>
              <w:pStyle w:val="TableBody"/>
              <w:rPr>
                <w:del w:id="56010" w:author="Author"/>
              </w:rPr>
            </w:pPr>
            <w:del w:id="56011" w:author="Author">
              <w:r w:rsidRPr="00F458A0" w:rsidDel="00A17716">
                <w:delText>Accept Acknowledgment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DE433" w14:textId="68BB7FB7" w:rsidR="00FD7B79" w:rsidRPr="00F458A0" w:rsidDel="00A17716" w:rsidRDefault="00FD7B79" w:rsidP="002869CD">
            <w:pPr>
              <w:pStyle w:val="TableBody"/>
              <w:rPr>
                <w:del w:id="56012" w:author="Author"/>
              </w:rPr>
            </w:pPr>
            <w:del w:id="56013"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1839DD" w14:textId="7C1F8D5B" w:rsidR="00FD7B79" w:rsidRPr="00F458A0" w:rsidDel="00A17716" w:rsidRDefault="00FD7B79" w:rsidP="002869CD">
            <w:pPr>
              <w:pStyle w:val="TableBody"/>
              <w:rPr>
                <w:del w:id="56014" w:author="Author"/>
              </w:rPr>
            </w:pPr>
            <w:del w:id="56015" w:author="Author">
              <w:r w:rsidRPr="00F458A0" w:rsidDel="00A17716">
                <w:delText>“AL”=Always</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70BC1B" w14:textId="617EE241" w:rsidR="00FD7B79" w:rsidRPr="00F458A0" w:rsidDel="00A17716" w:rsidRDefault="00FD7B79" w:rsidP="002869CD">
            <w:pPr>
              <w:pStyle w:val="TableBody"/>
              <w:rPr>
                <w:del w:id="56016"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D5C6E" w14:textId="5BBABDBD" w:rsidR="00FD7B79" w:rsidRPr="00F458A0" w:rsidDel="00A17716" w:rsidRDefault="00FD7B79" w:rsidP="002869CD">
            <w:pPr>
              <w:pStyle w:val="TableBody"/>
              <w:rPr>
                <w:del w:id="56017" w:author="Author"/>
              </w:rPr>
            </w:pPr>
          </w:p>
        </w:tc>
      </w:tr>
      <w:tr w:rsidR="00FD7B79" w:rsidRPr="00F458A0" w:rsidDel="00A17716" w14:paraId="6024F63A" w14:textId="7D057538" w:rsidTr="002869CD">
        <w:trPr>
          <w:cantSplit/>
          <w:del w:id="5601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A60586" w14:textId="7F145B04" w:rsidR="00FD7B79" w:rsidRPr="00F458A0" w:rsidDel="00A17716" w:rsidRDefault="00FD7B79" w:rsidP="002869CD">
            <w:pPr>
              <w:pStyle w:val="TableBody"/>
              <w:rPr>
                <w:del w:id="56019" w:author="Author"/>
              </w:rPr>
            </w:pPr>
            <w:del w:id="56020" w:author="Author">
              <w:r w:rsidRPr="00F458A0" w:rsidDel="00A17716">
                <w:delText>16</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E9B68" w14:textId="4AF4B41E" w:rsidR="00FD7B79" w:rsidRPr="00F458A0" w:rsidDel="00A17716" w:rsidRDefault="00FD7B79" w:rsidP="002869CD">
            <w:pPr>
              <w:pStyle w:val="TableBody"/>
              <w:rPr>
                <w:del w:id="56021" w:author="Author"/>
              </w:rPr>
            </w:pPr>
            <w:del w:id="56022" w:author="Author">
              <w:r w:rsidRPr="00F458A0" w:rsidDel="00A17716">
                <w:delText>Application Acknowledgment Typ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CA152" w14:textId="28AED2EB" w:rsidR="00FD7B79" w:rsidRPr="00F458A0" w:rsidDel="00A17716" w:rsidRDefault="00FD7B79" w:rsidP="002869CD">
            <w:pPr>
              <w:pStyle w:val="TableBody"/>
              <w:rPr>
                <w:del w:id="56023" w:author="Author"/>
              </w:rPr>
            </w:pPr>
            <w:del w:id="56024"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95BE00" w14:textId="55DE4A0D" w:rsidR="00FD7B79" w:rsidRPr="00F458A0" w:rsidDel="00A17716" w:rsidRDefault="00FD7B79" w:rsidP="002869CD">
            <w:pPr>
              <w:pStyle w:val="TableBody"/>
              <w:rPr>
                <w:del w:id="56025" w:author="Author"/>
              </w:rPr>
            </w:pPr>
            <w:del w:id="56026" w:author="Author">
              <w:r w:rsidRPr="00F458A0" w:rsidDel="00A17716">
                <w:delText>“NE”=Never</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A6DF78" w14:textId="4BCBB5E7" w:rsidR="00FD7B79" w:rsidRPr="00F458A0" w:rsidDel="00A17716" w:rsidRDefault="00FD7B79" w:rsidP="002869CD">
            <w:pPr>
              <w:pStyle w:val="TableBody"/>
              <w:rPr>
                <w:del w:id="56027"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D7AD6D" w14:textId="610E4F4F" w:rsidR="00FD7B79" w:rsidRPr="00F458A0" w:rsidDel="00A17716" w:rsidRDefault="00FD7B79" w:rsidP="002869CD">
            <w:pPr>
              <w:pStyle w:val="TableBody"/>
              <w:rPr>
                <w:del w:id="56028" w:author="Author"/>
              </w:rPr>
            </w:pPr>
          </w:p>
        </w:tc>
      </w:tr>
      <w:tr w:rsidR="00FD7B79" w:rsidRPr="00F458A0" w:rsidDel="00A17716" w14:paraId="15FFA8DB" w14:textId="6758DD64" w:rsidTr="002869CD">
        <w:trPr>
          <w:cantSplit/>
          <w:del w:id="5602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0701CA" w14:textId="556ED848" w:rsidR="00FD7B79" w:rsidRPr="00F458A0" w:rsidDel="00A17716" w:rsidRDefault="00FD7B79" w:rsidP="002869CD">
            <w:pPr>
              <w:pStyle w:val="TableBody"/>
              <w:rPr>
                <w:del w:id="56030" w:author="Author"/>
              </w:rPr>
            </w:pPr>
            <w:del w:id="56031" w:author="Author">
              <w:r w:rsidRPr="00F458A0" w:rsidDel="00A17716">
                <w:delText>17</w:delText>
              </w:r>
            </w:del>
          </w:p>
        </w:tc>
        <w:tc>
          <w:tcPr>
            <w:tcW w:w="161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DC5961" w14:textId="186C3493" w:rsidR="00FD7B79" w:rsidRPr="00F458A0" w:rsidDel="00A17716" w:rsidRDefault="00FD7B79" w:rsidP="002869CD">
            <w:pPr>
              <w:pStyle w:val="TableBody"/>
              <w:rPr>
                <w:del w:id="56032" w:author="Author"/>
              </w:rPr>
            </w:pPr>
            <w:del w:id="56033" w:author="Author">
              <w:r w:rsidRPr="00F458A0" w:rsidDel="00A17716">
                <w:delText>Country Code</w:delText>
              </w:r>
            </w:del>
          </w:p>
        </w:tc>
        <w:tc>
          <w:tcPr>
            <w:tcW w:w="6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DC484" w14:textId="0A29ACE5" w:rsidR="00FD7B79" w:rsidRPr="00F458A0" w:rsidDel="00A17716" w:rsidRDefault="00FD7B79" w:rsidP="002869CD">
            <w:pPr>
              <w:pStyle w:val="TableBody"/>
              <w:rPr>
                <w:del w:id="56034" w:author="Author"/>
              </w:rPr>
            </w:pPr>
            <w:del w:id="56035" w:author="Author">
              <w:r w:rsidRPr="00F458A0" w:rsidDel="00A17716">
                <w:delText>Req</w:delText>
              </w:r>
            </w:del>
          </w:p>
        </w:tc>
        <w:tc>
          <w:tcPr>
            <w:tcW w:w="3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48D38C" w14:textId="7BDA7739" w:rsidR="00FD7B79" w:rsidRPr="00F458A0" w:rsidDel="00A17716" w:rsidRDefault="00FD7B79" w:rsidP="002869CD">
            <w:pPr>
              <w:pStyle w:val="TableBody"/>
              <w:rPr>
                <w:del w:id="56036" w:author="Author"/>
              </w:rPr>
            </w:pPr>
            <w:del w:id="56037" w:author="Author">
              <w:r w:rsidRPr="00F458A0" w:rsidDel="00A17716">
                <w:delText>“USA”</w:delText>
              </w:r>
            </w:del>
          </w:p>
        </w:tc>
        <w:tc>
          <w:tcPr>
            <w:tcW w:w="237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8624D" w14:textId="071CC217" w:rsidR="00FD7B79" w:rsidRPr="00F458A0" w:rsidDel="00A17716" w:rsidRDefault="00FD7B79" w:rsidP="002869CD">
            <w:pPr>
              <w:pStyle w:val="TableBody"/>
              <w:rPr>
                <w:del w:id="56038" w:author="Author"/>
              </w:rPr>
            </w:pPr>
          </w:p>
        </w:tc>
        <w:tc>
          <w:tcPr>
            <w:tcW w:w="3692"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FDF8A" w14:textId="754EB3E9" w:rsidR="00FD7B79" w:rsidRPr="00F458A0" w:rsidDel="00A17716" w:rsidRDefault="00FD7B79" w:rsidP="002869CD">
            <w:pPr>
              <w:pStyle w:val="TableBody"/>
              <w:rPr>
                <w:del w:id="56039" w:author="Author"/>
              </w:rPr>
            </w:pPr>
          </w:p>
        </w:tc>
      </w:tr>
    </w:tbl>
    <w:p w14:paraId="1CEC97D8" w14:textId="7F8D0170" w:rsidR="00FD7B79" w:rsidRPr="00F458A0" w:rsidDel="00A17716" w:rsidRDefault="005F6C8D" w:rsidP="005F6C8D">
      <w:pPr>
        <w:pStyle w:val="Caption"/>
        <w:rPr>
          <w:del w:id="56040" w:author="Author"/>
        </w:rPr>
      </w:pPr>
      <w:bookmarkStart w:id="56041" w:name="_Toc475439427"/>
      <w:bookmarkStart w:id="56042" w:name="_Toc475439683"/>
      <w:bookmarkStart w:id="56043" w:name="_Toc481658960"/>
      <w:del w:id="56044"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5</w:delText>
        </w:r>
        <w:r w:rsidR="004F6E16" w:rsidDel="00A17716">
          <w:rPr>
            <w:noProof/>
          </w:rPr>
          <w:fldChar w:fldCharType="end"/>
        </w:r>
        <w:r w:rsidRPr="00F458A0" w:rsidDel="00A17716">
          <w:delText xml:space="preserve">: </w:delText>
        </w:r>
        <w:r w:rsidR="00FD7B79" w:rsidRPr="00F458A0" w:rsidDel="00A17716">
          <w:delText>Eligibility Response MSA Segment</w:delText>
        </w:r>
        <w:bookmarkEnd w:id="56041"/>
        <w:bookmarkEnd w:id="56042"/>
        <w:bookmarkEnd w:id="56043"/>
      </w:del>
    </w:p>
    <w:tbl>
      <w:tblPr>
        <w:tblW w:w="0" w:type="auto"/>
        <w:tblCellMar>
          <w:top w:w="15" w:type="dxa"/>
          <w:left w:w="15" w:type="dxa"/>
          <w:bottom w:w="15" w:type="dxa"/>
          <w:right w:w="15" w:type="dxa"/>
        </w:tblCellMar>
        <w:tblLook w:val="04A0" w:firstRow="1" w:lastRow="0" w:firstColumn="1" w:lastColumn="0" w:noHBand="0" w:noVBand="1"/>
      </w:tblPr>
      <w:tblGrid>
        <w:gridCol w:w="1260"/>
        <w:gridCol w:w="2139"/>
        <w:gridCol w:w="674"/>
        <w:gridCol w:w="3619"/>
        <w:gridCol w:w="1987"/>
        <w:gridCol w:w="3581"/>
      </w:tblGrid>
      <w:tr w:rsidR="00FD7B79" w:rsidRPr="00F458A0" w:rsidDel="00A17716" w14:paraId="7A5F2824" w14:textId="70DE20A2" w:rsidTr="00CE62EE">
        <w:trPr>
          <w:cantSplit/>
          <w:tblHeader/>
          <w:del w:id="56045"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B89FAA8" w14:textId="5F7D2630" w:rsidR="00FD7B79" w:rsidRPr="00F458A0" w:rsidDel="00A17716" w:rsidRDefault="00FD7B79" w:rsidP="00CE62EE">
            <w:pPr>
              <w:pStyle w:val="TableHeading"/>
              <w:rPr>
                <w:del w:id="56046" w:author="Author"/>
              </w:rPr>
            </w:pPr>
            <w:del w:id="56047"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761D9EC" w14:textId="5F2EED0E" w:rsidR="00FD7B79" w:rsidRPr="00F458A0" w:rsidDel="00A17716" w:rsidRDefault="00FD7B79" w:rsidP="00CE62EE">
            <w:pPr>
              <w:pStyle w:val="TableHeading"/>
              <w:rPr>
                <w:del w:id="56048" w:author="Author"/>
              </w:rPr>
            </w:pPr>
            <w:del w:id="56049"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FF1F2E0" w14:textId="26492853" w:rsidR="00FD7B79" w:rsidRPr="00F458A0" w:rsidDel="00A17716" w:rsidRDefault="00FD7B79" w:rsidP="00CE62EE">
            <w:pPr>
              <w:pStyle w:val="TableHeading"/>
              <w:rPr>
                <w:del w:id="56050" w:author="Author"/>
              </w:rPr>
            </w:pPr>
            <w:del w:id="56051"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FFF416F" w14:textId="5F9CC3C1" w:rsidR="00FD7B79" w:rsidRPr="00F458A0" w:rsidDel="00A17716" w:rsidRDefault="00FD7B79" w:rsidP="00CE62EE">
            <w:pPr>
              <w:pStyle w:val="TableHeading"/>
              <w:rPr>
                <w:del w:id="56052" w:author="Author"/>
              </w:rPr>
            </w:pPr>
            <w:del w:id="56053"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E7E12CB" w14:textId="793D5C13" w:rsidR="00FD7B79" w:rsidRPr="00F458A0" w:rsidDel="00A17716" w:rsidRDefault="00D27D50" w:rsidP="00CE62EE">
            <w:pPr>
              <w:pStyle w:val="TableHeading"/>
              <w:rPr>
                <w:del w:id="56054" w:author="Author"/>
              </w:rPr>
            </w:pPr>
            <w:del w:id="56055"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5A3DCED" w14:textId="0884FCAD" w:rsidR="00FD7B79" w:rsidRPr="00F458A0" w:rsidDel="00A17716" w:rsidRDefault="00FD7B79" w:rsidP="00CE62EE">
            <w:pPr>
              <w:pStyle w:val="TableHeading"/>
              <w:rPr>
                <w:del w:id="56056" w:author="Author"/>
              </w:rPr>
            </w:pPr>
            <w:del w:id="56057" w:author="Author">
              <w:r w:rsidRPr="00F458A0" w:rsidDel="00A17716">
                <w:delText xml:space="preserve">FHIR </w:delText>
              </w:r>
              <w:r w:rsidR="00D27D50" w:rsidRPr="00F458A0" w:rsidDel="00A17716">
                <w:delText>Resource Element</w:delText>
              </w:r>
            </w:del>
          </w:p>
        </w:tc>
      </w:tr>
      <w:tr w:rsidR="00FD7B79" w:rsidRPr="00F458A0" w:rsidDel="00A17716" w14:paraId="1E36ADB3" w14:textId="5C61A6FD" w:rsidTr="00CE62EE">
        <w:trPr>
          <w:cantSplit/>
          <w:del w:id="560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93E830" w14:textId="1496D201" w:rsidR="00FD7B79" w:rsidRPr="00F458A0" w:rsidDel="00A17716" w:rsidRDefault="00FD7B79" w:rsidP="006655DC">
            <w:pPr>
              <w:pStyle w:val="TableText"/>
              <w:rPr>
                <w:del w:id="56059" w:author="Author"/>
              </w:rPr>
            </w:pPr>
            <w:del w:id="56060"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3F3DB2" w14:textId="79031A3F" w:rsidR="00FD7B79" w:rsidRPr="00F458A0" w:rsidDel="00A17716" w:rsidRDefault="00FD7B79" w:rsidP="006655DC">
            <w:pPr>
              <w:pStyle w:val="TableText"/>
              <w:rPr>
                <w:del w:id="56061" w:author="Author"/>
              </w:rPr>
            </w:pPr>
            <w:del w:id="56062" w:author="Author">
              <w:r w:rsidRPr="00F458A0" w:rsidDel="00A17716">
                <w:delText>Acknowledgm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2EC1B7" w14:textId="0712D156" w:rsidR="00FD7B79" w:rsidRPr="00F458A0" w:rsidDel="00A17716" w:rsidRDefault="00FD7B79" w:rsidP="006655DC">
            <w:pPr>
              <w:pStyle w:val="TableText"/>
              <w:rPr>
                <w:del w:id="56063" w:author="Author"/>
              </w:rPr>
            </w:pPr>
            <w:del w:id="5606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CA3A1C" w14:textId="77F579D3" w:rsidR="00FD7B79" w:rsidRPr="00F458A0" w:rsidDel="00A17716" w:rsidRDefault="00FD7B79" w:rsidP="006655DC">
            <w:pPr>
              <w:pStyle w:val="TableText"/>
              <w:rPr>
                <w:del w:id="56065" w:author="Author"/>
              </w:rPr>
            </w:pPr>
            <w:del w:id="56066" w:author="Author">
              <w:r w:rsidRPr="00F458A0" w:rsidDel="00A17716">
                <w:delText>“AA”=Accept</w:delText>
              </w:r>
            </w:del>
          </w:p>
          <w:p w14:paraId="4A241997" w14:textId="1F4F8C97" w:rsidR="00FD7B79" w:rsidRPr="00F458A0" w:rsidDel="00A17716" w:rsidRDefault="00FD7B79" w:rsidP="006655DC">
            <w:pPr>
              <w:pStyle w:val="TableText"/>
              <w:rPr>
                <w:del w:id="56067" w:author="Author"/>
              </w:rPr>
            </w:pPr>
            <w:del w:id="56068" w:author="Author">
              <w:r w:rsidRPr="00F458A0" w:rsidDel="00A17716">
                <w:delText>“AE”=Application Err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F69264" w14:textId="49D136ED" w:rsidR="00FD7B79" w:rsidRPr="00F458A0" w:rsidDel="00A17716" w:rsidRDefault="00FD7B79" w:rsidP="006655DC">
            <w:pPr>
              <w:pStyle w:val="TableText"/>
              <w:rPr>
                <w:del w:id="56069" w:author="Author"/>
              </w:rPr>
            </w:pPr>
            <w:del w:id="56070"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5AECAE" w14:textId="7A34F32B" w:rsidR="00FD7B79" w:rsidRPr="00F458A0" w:rsidDel="00A17716" w:rsidRDefault="00FD7B79" w:rsidP="006655DC">
            <w:pPr>
              <w:pStyle w:val="TableText"/>
              <w:rPr>
                <w:del w:id="56071" w:author="Author"/>
              </w:rPr>
            </w:pPr>
            <w:del w:id="56072" w:author="Author">
              <w:r w:rsidRPr="00F458A0" w:rsidDel="00A17716">
                <w:delText>OperationOutcome.issue.severity</w:delText>
              </w:r>
            </w:del>
          </w:p>
        </w:tc>
      </w:tr>
      <w:tr w:rsidR="00FD7B79" w:rsidRPr="00F458A0" w:rsidDel="00A17716" w14:paraId="157AE609" w14:textId="4C1C9D40" w:rsidTr="00CE62EE">
        <w:trPr>
          <w:cantSplit/>
          <w:del w:id="5607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B26161" w14:textId="2950272E" w:rsidR="00FD7B79" w:rsidRPr="00F458A0" w:rsidDel="00A17716" w:rsidRDefault="00FD7B79" w:rsidP="006655DC">
            <w:pPr>
              <w:pStyle w:val="TableText"/>
              <w:rPr>
                <w:del w:id="56074" w:author="Author"/>
              </w:rPr>
            </w:pPr>
            <w:del w:id="56075"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4E864E" w14:textId="13B7895B" w:rsidR="00FD7B79" w:rsidRPr="00F458A0" w:rsidDel="00A17716" w:rsidRDefault="00FD7B79" w:rsidP="006655DC">
            <w:pPr>
              <w:pStyle w:val="TableText"/>
              <w:rPr>
                <w:del w:id="56076" w:author="Author"/>
              </w:rPr>
            </w:pPr>
            <w:del w:id="56077"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831D6D" w14:textId="031D2E59" w:rsidR="00FD7B79" w:rsidRPr="00F458A0" w:rsidDel="00A17716" w:rsidRDefault="00FD7B79" w:rsidP="006655DC">
            <w:pPr>
              <w:pStyle w:val="TableText"/>
              <w:rPr>
                <w:del w:id="56078" w:author="Author"/>
              </w:rPr>
            </w:pPr>
            <w:del w:id="5607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CB631" w14:textId="1187BEFD" w:rsidR="00FD7B79" w:rsidRPr="00F458A0" w:rsidDel="00A17716" w:rsidRDefault="00FD7B79" w:rsidP="006655DC">
            <w:pPr>
              <w:pStyle w:val="TableText"/>
              <w:rPr>
                <w:del w:id="56080" w:author="Author"/>
              </w:rPr>
            </w:pPr>
            <w:del w:id="56081" w:author="Author">
              <w:r w:rsidRPr="00F458A0" w:rsidDel="00A17716">
                <w:delText>Returned Message Control ID.</w:delText>
              </w:r>
            </w:del>
          </w:p>
          <w:p w14:paraId="36B644A0" w14:textId="1FB69B4C" w:rsidR="00FD7B79" w:rsidRPr="00F458A0" w:rsidDel="00A17716" w:rsidRDefault="00FD7B79" w:rsidP="006655DC">
            <w:pPr>
              <w:pStyle w:val="TableText"/>
              <w:rPr>
                <w:del w:id="56082" w:author="Author"/>
              </w:rPr>
            </w:pPr>
            <w:del w:id="56083" w:author="Author">
              <w:r w:rsidRPr="00F458A0" w:rsidDel="00A17716">
                <w:delText>This should match the sending message’s Message Control ID.</w:delText>
              </w:r>
            </w:del>
          </w:p>
          <w:p w14:paraId="09738B44" w14:textId="3B70839C" w:rsidR="00FD7B79" w:rsidRPr="00F458A0" w:rsidDel="00A17716" w:rsidRDefault="00FD7B79" w:rsidP="006655DC">
            <w:pPr>
              <w:pStyle w:val="TableText"/>
              <w:rPr>
                <w:del w:id="56084" w:author="Author"/>
              </w:rPr>
            </w:pPr>
            <w:del w:id="56085" w:author="Author">
              <w:r w:rsidRPr="00F458A0" w:rsidDel="00A17716">
                <w:delText>VistA: 365, .01 MESSAGE CONTROL ID</w:delText>
              </w:r>
            </w:del>
          </w:p>
          <w:p w14:paraId="30B25AB7" w14:textId="6675B8B5" w:rsidR="00FD7B79" w:rsidRPr="00F458A0" w:rsidDel="00A17716" w:rsidRDefault="00FD7B79" w:rsidP="006655DC">
            <w:pPr>
              <w:pStyle w:val="TableText"/>
              <w:rPr>
                <w:del w:id="56086" w:author="Author"/>
              </w:rPr>
            </w:pPr>
            <w:del w:id="56087" w:author="Author">
              <w:r w:rsidRPr="00F458A0" w:rsidDel="00A17716">
                <w:delText>(RESP^IBCNEDEQ)</w:delText>
              </w:r>
            </w:del>
          </w:p>
          <w:p w14:paraId="454EDBFF" w14:textId="4D3BEB11" w:rsidR="00FD7B79" w:rsidRPr="00F458A0" w:rsidDel="00A17716" w:rsidRDefault="00FD7B79" w:rsidP="006655DC">
            <w:pPr>
              <w:pStyle w:val="TableText"/>
              <w:rPr>
                <w:del w:id="56088" w:author="Author"/>
              </w:rPr>
            </w:pPr>
          </w:p>
          <w:p w14:paraId="7D5AA458" w14:textId="0EB5D9EC" w:rsidR="00FD7B79" w:rsidRPr="00F458A0" w:rsidDel="00A17716" w:rsidRDefault="00FD7B79" w:rsidP="006655DC">
            <w:pPr>
              <w:pStyle w:val="TableText"/>
              <w:rPr>
                <w:del w:id="56089" w:author="Author"/>
              </w:rPr>
            </w:pPr>
            <w:del w:id="56090" w:author="Author">
              <w:r w:rsidRPr="00F458A0" w:rsidDel="00A17716">
                <w:delText>eIV Database: eligibility_inquiry . message_control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5FB497" w14:textId="7175F80A" w:rsidR="00FD7B79" w:rsidRPr="00F458A0" w:rsidDel="00A17716" w:rsidRDefault="00FD7B79" w:rsidP="006655DC">
            <w:pPr>
              <w:pStyle w:val="TableText"/>
              <w:rPr>
                <w:del w:id="56091" w:author="Author"/>
              </w:rPr>
            </w:pPr>
            <w:del w:id="5609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FB8A2" w14:textId="55B99882" w:rsidR="00FD7B79" w:rsidRPr="00F458A0" w:rsidDel="00A17716" w:rsidRDefault="00FD7B79" w:rsidP="006655DC">
            <w:pPr>
              <w:pStyle w:val="TableText"/>
              <w:rPr>
                <w:del w:id="56093" w:author="Author"/>
              </w:rPr>
            </w:pPr>
            <w:del w:id="56094" w:author="Author">
              <w:r w:rsidRPr="00F458A0" w:rsidDel="00A17716">
                <w:delText>MessageHeader.id</w:delText>
              </w:r>
            </w:del>
          </w:p>
        </w:tc>
      </w:tr>
      <w:tr w:rsidR="00FD7B79" w:rsidRPr="00F458A0" w:rsidDel="00A17716" w14:paraId="1F385054" w14:textId="646F6199" w:rsidTr="00CE62EE">
        <w:trPr>
          <w:cantSplit/>
          <w:del w:id="5609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D7B02D" w14:textId="00C97AEB" w:rsidR="00FD7B79" w:rsidRPr="00F458A0" w:rsidDel="00A17716" w:rsidRDefault="00FD7B79" w:rsidP="006655DC">
            <w:pPr>
              <w:pStyle w:val="TableText"/>
              <w:rPr>
                <w:del w:id="56096" w:author="Author"/>
              </w:rPr>
            </w:pPr>
            <w:del w:id="56097"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8E7E12" w14:textId="4C7D349B" w:rsidR="00FD7B79" w:rsidRPr="00F458A0" w:rsidDel="00A17716" w:rsidRDefault="00FD7B79" w:rsidP="006655DC">
            <w:pPr>
              <w:pStyle w:val="TableText"/>
              <w:rPr>
                <w:del w:id="56098" w:author="Author"/>
              </w:rPr>
            </w:pPr>
            <w:del w:id="56099" w:author="Author">
              <w:r w:rsidRPr="00F458A0" w:rsidDel="00A17716">
                <w:delText>Text Message</w:delText>
              </w:r>
            </w:del>
          </w:p>
          <w:p w14:paraId="64875C91" w14:textId="7A57F0BA" w:rsidR="00FD7B79" w:rsidRPr="00F458A0" w:rsidDel="00A17716" w:rsidRDefault="00FD7B79" w:rsidP="006655DC">
            <w:pPr>
              <w:pStyle w:val="TableText"/>
              <w:rPr>
                <w:del w:id="5610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F71353" w14:textId="15F149C0" w:rsidR="00FD7B79" w:rsidRPr="00F458A0" w:rsidDel="00A17716" w:rsidRDefault="00FD7B79" w:rsidP="006655DC">
            <w:pPr>
              <w:pStyle w:val="TableText"/>
              <w:rPr>
                <w:del w:id="56101" w:author="Author"/>
              </w:rPr>
            </w:pPr>
            <w:del w:id="5610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D192B" w14:textId="64A7098A" w:rsidR="00FD7B79" w:rsidRPr="00F458A0" w:rsidDel="00A17716" w:rsidRDefault="00FD7B79" w:rsidP="006655DC">
            <w:pPr>
              <w:pStyle w:val="TableText"/>
              <w:rPr>
                <w:del w:id="56103" w:author="Author"/>
              </w:rPr>
            </w:pPr>
            <w:del w:id="56104" w:author="Author">
              <w:r w:rsidRPr="00F458A0" w:rsidDel="00A17716">
                <w:delText>Trace Number as a numeric string = 9 chars</w:delText>
              </w:r>
            </w:del>
          </w:p>
          <w:p w14:paraId="37AB3B12" w14:textId="7725D536" w:rsidR="00FD7B79" w:rsidRPr="00F458A0" w:rsidDel="00A17716" w:rsidRDefault="00FD7B79" w:rsidP="006655DC">
            <w:pPr>
              <w:pStyle w:val="TableText"/>
              <w:rPr>
                <w:del w:id="56105" w:author="Author"/>
              </w:rPr>
            </w:pPr>
            <w:del w:id="56106" w:author="Author">
              <w:r w:rsidRPr="00F458A0" w:rsidDel="00A17716">
                <w:delText>VistA: 365, .09 TRACE NUMBER</w:delText>
              </w:r>
            </w:del>
          </w:p>
          <w:p w14:paraId="3F060113" w14:textId="01716FE8" w:rsidR="00FD7B79" w:rsidRPr="00F458A0" w:rsidDel="00A17716" w:rsidRDefault="00FD7B79" w:rsidP="006655DC">
            <w:pPr>
              <w:pStyle w:val="TableText"/>
              <w:rPr>
                <w:del w:id="56107" w:author="Author"/>
              </w:rPr>
            </w:pPr>
            <w:del w:id="56108" w:author="Author">
              <w:r w:rsidRPr="00F458A0" w:rsidDel="00A17716">
                <w:delText>(MSA^IBCNEHL4)</w:delText>
              </w:r>
            </w:del>
          </w:p>
          <w:p w14:paraId="64640014" w14:textId="77DED159" w:rsidR="00FD7B79" w:rsidRPr="00F458A0" w:rsidDel="00A17716" w:rsidRDefault="00FD7B79" w:rsidP="006655DC">
            <w:pPr>
              <w:pStyle w:val="TableText"/>
              <w:rPr>
                <w:del w:id="56109" w:author="Author"/>
              </w:rPr>
            </w:pPr>
            <w:del w:id="56110" w:author="Author">
              <w:r w:rsidRPr="00F458A0" w:rsidDel="00A17716">
                <w:delText>X12: 271, IEA02 Interchange Control Number</w:delText>
              </w:r>
            </w:del>
          </w:p>
          <w:p w14:paraId="6B63F8B9" w14:textId="3A123AC5" w:rsidR="00FD7B79" w:rsidRPr="00F458A0" w:rsidDel="00A17716" w:rsidRDefault="00FD7B79" w:rsidP="006655DC">
            <w:pPr>
              <w:pStyle w:val="TableText"/>
              <w:rPr>
                <w:del w:id="56111" w:author="Author"/>
              </w:rPr>
            </w:pPr>
            <w:del w:id="56112" w:author="Author">
              <w:r w:rsidRPr="00F458A0" w:rsidDel="00A17716">
                <w:delText>eIV Database: response_trace_number . trace_number (where trace_type_code = ‘1”, reference identification is trace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49BBE7" w14:textId="68656B1C" w:rsidR="00FD7B79" w:rsidRPr="00F458A0" w:rsidDel="00A17716" w:rsidRDefault="00FD7B79" w:rsidP="006655DC">
            <w:pPr>
              <w:pStyle w:val="TableText"/>
              <w:rPr>
                <w:del w:id="56113" w:author="Author"/>
              </w:rPr>
            </w:pPr>
            <w:del w:id="56114"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BA7FEF" w14:textId="15CAFF52" w:rsidR="00FD7B79" w:rsidRPr="00F458A0" w:rsidDel="00A17716" w:rsidRDefault="00FD7B79" w:rsidP="006655DC">
            <w:pPr>
              <w:pStyle w:val="TableText"/>
              <w:rPr>
                <w:del w:id="56115" w:author="Author"/>
              </w:rPr>
            </w:pPr>
            <w:del w:id="56116" w:author="Author">
              <w:r w:rsidRPr="00F458A0" w:rsidDel="00A17716">
                <w:delText>OperationOutcome.issue.diagnostics</w:delText>
              </w:r>
            </w:del>
          </w:p>
          <w:p w14:paraId="15CAC6C6" w14:textId="27B1A0B7" w:rsidR="00FD7B79" w:rsidRPr="00F458A0" w:rsidDel="00A17716" w:rsidRDefault="00FD7B79" w:rsidP="006655DC">
            <w:pPr>
              <w:pStyle w:val="TableText"/>
              <w:rPr>
                <w:del w:id="56117" w:author="Author"/>
              </w:rPr>
            </w:pPr>
          </w:p>
        </w:tc>
      </w:tr>
      <w:tr w:rsidR="00FD7B79" w:rsidRPr="00F458A0" w:rsidDel="00A17716" w14:paraId="22EC49E8" w14:textId="727EF8F7" w:rsidTr="00CE62EE">
        <w:trPr>
          <w:cantSplit/>
          <w:del w:id="5611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6E7B69" w14:textId="2000119C" w:rsidR="00FD7B79" w:rsidRPr="00F458A0" w:rsidDel="00A17716" w:rsidRDefault="00FD7B79" w:rsidP="006655DC">
            <w:pPr>
              <w:pStyle w:val="TableText"/>
              <w:rPr>
                <w:del w:id="56119" w:author="Author"/>
              </w:rPr>
            </w:pPr>
            <w:del w:id="56120"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813D43" w14:textId="3DB05E25" w:rsidR="00FD7B79" w:rsidRPr="00F458A0" w:rsidDel="00A17716" w:rsidRDefault="00FD7B79" w:rsidP="006655DC">
            <w:pPr>
              <w:pStyle w:val="TableText"/>
              <w:rPr>
                <w:del w:id="56121" w:author="Author"/>
              </w:rPr>
            </w:pPr>
            <w:del w:id="56122" w:author="Author">
              <w:r w:rsidRPr="00F458A0" w:rsidDel="00A17716">
                <w:delText>Delayed Acknowledge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18368B" w14:textId="32188E6E" w:rsidR="00FD7B79" w:rsidRPr="00F458A0" w:rsidDel="00A17716" w:rsidRDefault="00FD7B79" w:rsidP="006655DC">
            <w:pPr>
              <w:pStyle w:val="TableText"/>
              <w:rPr>
                <w:del w:id="56123" w:author="Author"/>
              </w:rPr>
            </w:pPr>
            <w:del w:id="56124"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F12811" w14:textId="731CD565" w:rsidR="00FD7B79" w:rsidRPr="00F458A0" w:rsidDel="00A17716" w:rsidRDefault="00FD7B79" w:rsidP="006655DC">
            <w:pPr>
              <w:pStyle w:val="TableText"/>
              <w:rPr>
                <w:del w:id="56125" w:author="Author"/>
              </w:rPr>
            </w:pPr>
            <w:del w:id="56126" w:author="Author">
              <w:r w:rsidRPr="00F458A0" w:rsidDel="00A17716">
                <w:delText>This field may only be populated when the MSA-1=”AE”. See ‘Inquiry Problem MSA segment’</w:delText>
              </w:r>
            </w:del>
          </w:p>
          <w:p w14:paraId="299B0F82" w14:textId="34336FD0" w:rsidR="00FD7B79" w:rsidRPr="00F458A0" w:rsidDel="00A17716" w:rsidRDefault="00FD7B79" w:rsidP="006655DC">
            <w:pPr>
              <w:pStyle w:val="TableText"/>
              <w:rPr>
                <w:del w:id="56127" w:author="Author"/>
              </w:rPr>
            </w:pPr>
            <w:del w:id="56128" w:author="Author">
              <w:r w:rsidRPr="00F458A0" w:rsidDel="00A17716">
                <w:delText>VistA: 365, 1.15 ERROR ACTION</w:delText>
              </w:r>
            </w:del>
          </w:p>
          <w:p w14:paraId="3CAEC751" w14:textId="34555C99" w:rsidR="00FD7B79" w:rsidRPr="00F458A0" w:rsidDel="00A17716" w:rsidRDefault="00FD7B79" w:rsidP="006655DC">
            <w:pPr>
              <w:pStyle w:val="TableText"/>
              <w:rPr>
                <w:del w:id="56129" w:author="Author"/>
              </w:rPr>
            </w:pPr>
            <w:del w:id="56130" w:author="Author">
              <w:r w:rsidRPr="00F458A0" w:rsidDel="00A17716">
                <w:delText>(MSA^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214725" w14:textId="49CE31D9" w:rsidR="00FD7B79" w:rsidRPr="00F458A0" w:rsidDel="00A17716" w:rsidRDefault="00FD7B79" w:rsidP="006655DC">
            <w:pPr>
              <w:pStyle w:val="TableText"/>
              <w:rPr>
                <w:del w:id="5613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B30C50" w14:textId="065B2AA0" w:rsidR="00FD7B79" w:rsidRPr="00F458A0" w:rsidDel="00A17716" w:rsidRDefault="00FD7B79" w:rsidP="006655DC">
            <w:pPr>
              <w:pStyle w:val="TableText"/>
              <w:rPr>
                <w:del w:id="56132" w:author="Author"/>
              </w:rPr>
            </w:pPr>
          </w:p>
        </w:tc>
      </w:tr>
      <w:tr w:rsidR="00FD7B79" w:rsidRPr="00F458A0" w:rsidDel="00A17716" w14:paraId="466F8D6B" w14:textId="66021A90" w:rsidTr="00CE62EE">
        <w:trPr>
          <w:cantSplit/>
          <w:del w:id="5613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DC11E3" w14:textId="0C220874" w:rsidR="00FD7B79" w:rsidRPr="00F458A0" w:rsidDel="00A17716" w:rsidRDefault="00FD7B79" w:rsidP="006655DC">
            <w:pPr>
              <w:pStyle w:val="TableText"/>
              <w:rPr>
                <w:del w:id="56134" w:author="Author"/>
              </w:rPr>
            </w:pPr>
            <w:del w:id="56135"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A70BAD" w14:textId="10AB1333" w:rsidR="00FD7B79" w:rsidRPr="00F458A0" w:rsidDel="00A17716" w:rsidRDefault="00FD7B79" w:rsidP="006655DC">
            <w:pPr>
              <w:pStyle w:val="TableText"/>
              <w:rPr>
                <w:del w:id="56136" w:author="Author"/>
              </w:rPr>
            </w:pPr>
            <w:del w:id="56137" w:author="Author">
              <w:r w:rsidRPr="00F458A0" w:rsidDel="00A17716">
                <w:delText>Error 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77E05C" w14:textId="0E0C42D4" w:rsidR="00FD7B79" w:rsidRPr="00F458A0" w:rsidDel="00A17716" w:rsidRDefault="00FD7B79" w:rsidP="006655DC">
            <w:pPr>
              <w:pStyle w:val="TableText"/>
              <w:rPr>
                <w:del w:id="56138" w:author="Author"/>
              </w:rPr>
            </w:pPr>
            <w:del w:id="56139"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E71492" w14:textId="66BBDA15" w:rsidR="00FD7B79" w:rsidRPr="00F458A0" w:rsidDel="00A17716" w:rsidRDefault="00FD7B79" w:rsidP="006655DC">
            <w:pPr>
              <w:pStyle w:val="TableText"/>
              <w:rPr>
                <w:del w:id="56140" w:author="Author"/>
              </w:rPr>
            </w:pPr>
            <w:del w:id="56141" w:author="Author">
              <w:r w:rsidRPr="00F458A0" w:rsidDel="00A17716">
                <w:delText>This field may only be populated when the MSA-1=”AE”. See ‘Inquiry Problem MSA segment’</w:delText>
              </w:r>
            </w:del>
          </w:p>
          <w:p w14:paraId="3A0CF523" w14:textId="4FAA38F6" w:rsidR="00FD7B79" w:rsidRPr="00F458A0" w:rsidDel="00A17716" w:rsidRDefault="00FD7B79" w:rsidP="006655DC">
            <w:pPr>
              <w:pStyle w:val="TableText"/>
              <w:rPr>
                <w:del w:id="56142" w:author="Author"/>
              </w:rPr>
            </w:pPr>
            <w:del w:id="56143" w:author="Author">
              <w:r w:rsidRPr="00F458A0" w:rsidDel="00A17716">
                <w:delText>VistA 365, 1.14 ERROR CONDITION</w:delText>
              </w:r>
            </w:del>
          </w:p>
          <w:p w14:paraId="1E25203A" w14:textId="50580D55" w:rsidR="00FD7B79" w:rsidRPr="00F458A0" w:rsidDel="00A17716" w:rsidRDefault="00FD7B79" w:rsidP="006655DC">
            <w:pPr>
              <w:pStyle w:val="TableText"/>
              <w:rPr>
                <w:del w:id="56144" w:author="Author"/>
              </w:rPr>
            </w:pPr>
            <w:del w:id="56145" w:author="Author">
              <w:r w:rsidRPr="00F458A0" w:rsidDel="00A17716">
                <w:delText>(MSA^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202C0" w14:textId="5D045928" w:rsidR="00FD7B79" w:rsidRPr="00F458A0" w:rsidDel="00A17716" w:rsidRDefault="00FD7B79" w:rsidP="006655DC">
            <w:pPr>
              <w:pStyle w:val="TableText"/>
              <w:rPr>
                <w:del w:id="56146" w:author="Author"/>
              </w:rPr>
            </w:pPr>
            <w:del w:id="56147"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043A3" w14:textId="0ADD4739" w:rsidR="00FD7B79" w:rsidRPr="00F458A0" w:rsidDel="00A17716" w:rsidRDefault="00FD7B79" w:rsidP="006655DC">
            <w:pPr>
              <w:pStyle w:val="TableText"/>
              <w:rPr>
                <w:del w:id="56148" w:author="Author"/>
              </w:rPr>
            </w:pPr>
            <w:del w:id="56149" w:author="Author">
              <w:r w:rsidRPr="00F458A0" w:rsidDel="00A17716">
                <w:delText>OperationOutcome.issue.details.code</w:delText>
              </w:r>
            </w:del>
          </w:p>
        </w:tc>
      </w:tr>
      <w:tr w:rsidR="00FD7B79" w:rsidRPr="00F458A0" w:rsidDel="00A17716" w14:paraId="39965757" w14:textId="00B10277" w:rsidTr="00CE62EE">
        <w:trPr>
          <w:cantSplit/>
          <w:del w:id="5615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912D78" w14:textId="79C203BD" w:rsidR="00FD7B79" w:rsidRPr="00F458A0" w:rsidDel="00A17716" w:rsidRDefault="00FD7B79" w:rsidP="006655DC">
            <w:pPr>
              <w:pStyle w:val="TableText"/>
              <w:rPr>
                <w:del w:id="56151" w:author="Author"/>
              </w:rPr>
            </w:pPr>
            <w:del w:id="56152"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8A2824" w14:textId="23166C6A" w:rsidR="00FD7B79" w:rsidRPr="00F458A0" w:rsidDel="00A17716" w:rsidRDefault="00FD7B79" w:rsidP="006655DC">
            <w:pPr>
              <w:pStyle w:val="TableText"/>
              <w:rPr>
                <w:del w:id="56153" w:author="Author"/>
              </w:rPr>
            </w:pPr>
            <w:del w:id="56154" w:author="Author">
              <w:r w:rsidRPr="00F458A0" w:rsidDel="00A17716">
                <w:delText>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32B4DB" w14:textId="2E49D0A3" w:rsidR="00FD7B79" w:rsidRPr="00F458A0" w:rsidDel="00A17716" w:rsidRDefault="00FD7B79" w:rsidP="006655DC">
            <w:pPr>
              <w:pStyle w:val="TableText"/>
              <w:rPr>
                <w:del w:id="56155" w:author="Author"/>
              </w:rPr>
            </w:pPr>
            <w:del w:id="56156"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513635" w14:textId="03E205B5" w:rsidR="00FD7B79" w:rsidRPr="00F458A0" w:rsidDel="00A17716" w:rsidRDefault="00FD7B79" w:rsidP="006655DC">
            <w:pPr>
              <w:pStyle w:val="TableText"/>
              <w:rPr>
                <w:del w:id="56157" w:author="Author"/>
              </w:rPr>
            </w:pPr>
            <w:del w:id="56158" w:author="Author">
              <w:r w:rsidRPr="00F458A0" w:rsidDel="00A17716">
                <w:delText>This field may only be populated when the MSA-1=”AE”. See ‘Inquiry Problem MSA segment’</w:delText>
              </w:r>
            </w:del>
          </w:p>
          <w:p w14:paraId="3D998AD0" w14:textId="110191E0" w:rsidR="00FD7B79" w:rsidRPr="00F458A0" w:rsidDel="00A17716" w:rsidRDefault="00FD7B79" w:rsidP="006655DC">
            <w:pPr>
              <w:pStyle w:val="TableText"/>
              <w:rPr>
                <w:del w:id="56159" w:author="Author"/>
              </w:rPr>
            </w:pPr>
            <w:del w:id="56160" w:author="Author">
              <w:r w:rsidRPr="00F458A0" w:rsidDel="00A17716">
                <w:delText>VistA 365, 4.01 ERROR TEXT</w:delText>
              </w:r>
            </w:del>
          </w:p>
          <w:p w14:paraId="466F1532" w14:textId="0445FCCB" w:rsidR="00FD7B79" w:rsidRPr="00F458A0" w:rsidDel="00A17716" w:rsidRDefault="00FD7B79" w:rsidP="006655DC">
            <w:pPr>
              <w:pStyle w:val="TableText"/>
              <w:rPr>
                <w:del w:id="56161" w:author="Author"/>
              </w:rPr>
            </w:pPr>
            <w:del w:id="56162" w:author="Author">
              <w:r w:rsidRPr="00F458A0" w:rsidDel="00A17716">
                <w:delText>(MSA^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8CEB84" w14:textId="0BFFB6FD" w:rsidR="00FD7B79" w:rsidRPr="00F458A0" w:rsidDel="00A17716" w:rsidRDefault="00FD7B79" w:rsidP="006655DC">
            <w:pPr>
              <w:pStyle w:val="TableText"/>
              <w:rPr>
                <w:del w:id="56163" w:author="Author"/>
              </w:rPr>
            </w:pPr>
            <w:del w:id="56164"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340450" w14:textId="6C1BC713" w:rsidR="00FD7B79" w:rsidRPr="00F458A0" w:rsidDel="00A17716" w:rsidRDefault="00FD7B79" w:rsidP="006655DC">
            <w:pPr>
              <w:pStyle w:val="TableText"/>
              <w:rPr>
                <w:del w:id="56165" w:author="Author"/>
              </w:rPr>
            </w:pPr>
            <w:del w:id="56166" w:author="Author">
              <w:r w:rsidRPr="00F458A0" w:rsidDel="00A17716">
                <w:delText>OperationOutcome.issue.details.text</w:delText>
              </w:r>
            </w:del>
          </w:p>
        </w:tc>
      </w:tr>
    </w:tbl>
    <w:p w14:paraId="692670F7" w14:textId="5C6483BD" w:rsidR="00FD7B79" w:rsidRPr="00F458A0" w:rsidDel="00A17716" w:rsidRDefault="009A00C0" w:rsidP="0067659A">
      <w:pPr>
        <w:pStyle w:val="Caption"/>
        <w:rPr>
          <w:del w:id="56167" w:author="Author"/>
        </w:rPr>
      </w:pPr>
      <w:bookmarkStart w:id="56168" w:name="_Toc475439428"/>
      <w:bookmarkStart w:id="56169" w:name="_Toc475439684"/>
      <w:bookmarkStart w:id="56170" w:name="_Toc481658961"/>
      <w:del w:id="56171"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6</w:delText>
        </w:r>
        <w:r w:rsidR="004F6E16" w:rsidDel="00A17716">
          <w:rPr>
            <w:noProof/>
          </w:rPr>
          <w:fldChar w:fldCharType="end"/>
        </w:r>
        <w:r w:rsidR="005F6C8D" w:rsidRPr="00F458A0" w:rsidDel="00A17716">
          <w:delText xml:space="preserve">: </w:delText>
        </w:r>
        <w:r w:rsidR="00FD7B79" w:rsidRPr="00F458A0" w:rsidDel="00A17716">
          <w:delText>Eligibility Response ERR Segment</w:delText>
        </w:r>
        <w:bookmarkEnd w:id="56168"/>
        <w:bookmarkEnd w:id="56169"/>
        <w:bookmarkEnd w:id="56170"/>
      </w:del>
    </w:p>
    <w:tbl>
      <w:tblPr>
        <w:tblW w:w="13354" w:type="dxa"/>
        <w:tblLayout w:type="fixed"/>
        <w:tblCellMar>
          <w:top w:w="15" w:type="dxa"/>
          <w:left w:w="15" w:type="dxa"/>
          <w:bottom w:w="15" w:type="dxa"/>
          <w:right w:w="15" w:type="dxa"/>
        </w:tblCellMar>
        <w:tblLook w:val="04A0" w:firstRow="1" w:lastRow="0" w:firstColumn="1" w:lastColumn="0" w:noHBand="0" w:noVBand="1"/>
      </w:tblPr>
      <w:tblGrid>
        <w:gridCol w:w="1180"/>
        <w:gridCol w:w="2120"/>
        <w:gridCol w:w="720"/>
        <w:gridCol w:w="3420"/>
        <w:gridCol w:w="2160"/>
        <w:gridCol w:w="3754"/>
      </w:tblGrid>
      <w:tr w:rsidR="00FD7B79" w:rsidRPr="00F458A0" w:rsidDel="00A17716" w14:paraId="2A947A2D" w14:textId="77AF7942" w:rsidTr="006655DC">
        <w:trPr>
          <w:cantSplit/>
          <w:tblHeader/>
          <w:del w:id="56172" w:author="Author"/>
        </w:trPr>
        <w:tc>
          <w:tcPr>
            <w:tcW w:w="11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C895AA" w14:textId="171ED170" w:rsidR="00FD7B79" w:rsidRPr="00F458A0" w:rsidDel="00A17716" w:rsidRDefault="00FD7B79" w:rsidP="00CE62EE">
            <w:pPr>
              <w:pStyle w:val="TableHeading"/>
              <w:rPr>
                <w:del w:id="56173" w:author="Author"/>
              </w:rPr>
            </w:pPr>
            <w:del w:id="56174" w:author="Author">
              <w:r w:rsidRPr="00F458A0" w:rsidDel="00A17716">
                <w:delText>Sequence</w:delText>
              </w:r>
            </w:del>
          </w:p>
        </w:tc>
        <w:tc>
          <w:tcPr>
            <w:tcW w:w="21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4225DBE" w14:textId="14557F1F" w:rsidR="00FD7B79" w:rsidRPr="00F458A0" w:rsidDel="00A17716" w:rsidRDefault="00FD7B79" w:rsidP="00CE62EE">
            <w:pPr>
              <w:pStyle w:val="TableHeading"/>
              <w:rPr>
                <w:del w:id="56175" w:author="Author"/>
              </w:rPr>
            </w:pPr>
            <w:del w:id="56176"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5732AB4" w14:textId="2EFA7C0A" w:rsidR="00FD7B79" w:rsidRPr="00F458A0" w:rsidDel="00A17716" w:rsidRDefault="00FD7B79" w:rsidP="00CE62EE">
            <w:pPr>
              <w:pStyle w:val="TableHeading"/>
              <w:rPr>
                <w:del w:id="56177" w:author="Author"/>
              </w:rPr>
            </w:pPr>
            <w:del w:id="56178" w:author="Author">
              <w:r w:rsidRPr="00F458A0" w:rsidDel="00A17716">
                <w:delText>Use</w:delText>
              </w:r>
            </w:del>
          </w:p>
        </w:tc>
        <w:tc>
          <w:tcPr>
            <w:tcW w:w="34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E39FC5A" w14:textId="5A7552D0" w:rsidR="00FD7B79" w:rsidRPr="00F458A0" w:rsidDel="00A17716" w:rsidRDefault="00FD7B79" w:rsidP="00CE62EE">
            <w:pPr>
              <w:pStyle w:val="TableHeading"/>
              <w:rPr>
                <w:del w:id="56179" w:author="Author"/>
              </w:rPr>
            </w:pPr>
            <w:del w:id="56180" w:author="Author">
              <w:r w:rsidRPr="00F458A0" w:rsidDel="00A17716">
                <w:delText>Definition</w:delText>
              </w:r>
            </w:del>
          </w:p>
        </w:tc>
        <w:tc>
          <w:tcPr>
            <w:tcW w:w="21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192F50B" w14:textId="57B58F1A" w:rsidR="00FD7B79" w:rsidRPr="00F458A0" w:rsidDel="00A17716" w:rsidRDefault="00D27D50" w:rsidP="00CE62EE">
            <w:pPr>
              <w:pStyle w:val="TableHeading"/>
              <w:rPr>
                <w:del w:id="56181" w:author="Author"/>
              </w:rPr>
            </w:pPr>
            <w:del w:id="56182" w:author="Author">
              <w:r w:rsidRPr="00F458A0" w:rsidDel="00A17716">
                <w:delText xml:space="preserve">FHIR Resource </w:delText>
              </w:r>
            </w:del>
          </w:p>
        </w:tc>
        <w:tc>
          <w:tcPr>
            <w:tcW w:w="3754"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DCF73A6" w14:textId="50701A58" w:rsidR="00FD7B79" w:rsidRPr="00F458A0" w:rsidDel="00A17716" w:rsidRDefault="00FD7B79" w:rsidP="00CE62EE">
            <w:pPr>
              <w:pStyle w:val="TableHeading"/>
              <w:rPr>
                <w:del w:id="56183" w:author="Author"/>
              </w:rPr>
            </w:pPr>
            <w:del w:id="56184" w:author="Author">
              <w:r w:rsidRPr="00F458A0" w:rsidDel="00A17716">
                <w:delText xml:space="preserve">FHIR </w:delText>
              </w:r>
              <w:r w:rsidR="00D27D50" w:rsidRPr="00F458A0" w:rsidDel="00A17716">
                <w:delText>Resource Element</w:delText>
              </w:r>
            </w:del>
          </w:p>
        </w:tc>
      </w:tr>
      <w:tr w:rsidR="00FD7B79" w:rsidRPr="00F458A0" w:rsidDel="00A17716" w14:paraId="0C335670" w14:textId="51448896" w:rsidTr="006655DC">
        <w:trPr>
          <w:cantSplit/>
          <w:del w:id="56185"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1FE625" w14:textId="21CBCA45" w:rsidR="00FD7B79" w:rsidRPr="00F458A0" w:rsidDel="00A17716" w:rsidRDefault="00FD7B79" w:rsidP="006655DC">
            <w:pPr>
              <w:pStyle w:val="TableText"/>
              <w:rPr>
                <w:del w:id="56186" w:author="Author"/>
              </w:rPr>
            </w:pPr>
            <w:del w:id="56187" w:author="Author">
              <w:r w:rsidRPr="00F458A0" w:rsidDel="00A17716">
                <w:delText>2</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CCCC17" w14:textId="221B851F" w:rsidR="00FD7B79" w:rsidRPr="00F458A0" w:rsidDel="00A17716" w:rsidRDefault="00FD7B79" w:rsidP="006655DC">
            <w:pPr>
              <w:pStyle w:val="TableText"/>
              <w:rPr>
                <w:del w:id="56188" w:author="Author"/>
              </w:rPr>
            </w:pPr>
            <w:del w:id="56189" w:author="Author">
              <w:r w:rsidRPr="00F458A0" w:rsidDel="00A17716">
                <w:delText>Error Lo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BE8678" w14:textId="14CEB7C1" w:rsidR="00FD7B79" w:rsidRPr="00F458A0" w:rsidDel="00A17716" w:rsidRDefault="00FD7B79" w:rsidP="006655DC">
            <w:pPr>
              <w:pStyle w:val="TableText"/>
              <w:rPr>
                <w:del w:id="56190" w:author="Author"/>
              </w:rPr>
            </w:pPr>
            <w:del w:id="56191"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3963A9" w14:textId="596C1126" w:rsidR="00FD7B79" w:rsidRPr="00F458A0" w:rsidDel="00A17716" w:rsidRDefault="00FD7B79" w:rsidP="006655DC">
            <w:pPr>
              <w:pStyle w:val="TableText"/>
              <w:rPr>
                <w:del w:id="56192" w:author="Author"/>
              </w:rPr>
            </w:pPr>
            <w:del w:id="56193" w:author="Author">
              <w:r w:rsidRPr="00F458A0" w:rsidDel="00A17716">
                <w:delText>VistA: 365.06,.02 ERROR LOCATION</w:delText>
              </w:r>
            </w:del>
          </w:p>
          <w:p w14:paraId="36B141D5" w14:textId="21DAB4D3" w:rsidR="00FD7B79" w:rsidRPr="00F458A0" w:rsidDel="00A17716" w:rsidRDefault="00FD7B79" w:rsidP="006655DC">
            <w:pPr>
              <w:pStyle w:val="TableText"/>
              <w:rPr>
                <w:del w:id="56194" w:author="Author"/>
              </w:rPr>
            </w:pPr>
            <w:del w:id="56195" w:author="Author">
              <w:r w:rsidRPr="00F458A0" w:rsidDel="00A17716">
                <w:delText>(ERR^IBCNEHL4)</w:delText>
              </w:r>
            </w:del>
          </w:p>
          <w:p w14:paraId="49375062" w14:textId="5E57CA35" w:rsidR="00FD7B79" w:rsidRPr="00F458A0" w:rsidDel="00A17716" w:rsidRDefault="00FD7B79" w:rsidP="006655DC">
            <w:pPr>
              <w:pStyle w:val="TableText"/>
              <w:rPr>
                <w:del w:id="56196" w:author="Author"/>
              </w:rPr>
            </w:pPr>
            <w:del w:id="56197" w:author="Author">
              <w:r w:rsidRPr="00F458A0" w:rsidDel="00A17716">
                <w:delText>HL7 error location: segment, field, component, sub-component</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3AECB" w14:textId="68F53F00" w:rsidR="00FD7B79" w:rsidRPr="00F458A0" w:rsidDel="00A17716" w:rsidRDefault="00FD7B79" w:rsidP="00FD7B79">
            <w:pPr>
              <w:rPr>
                <w:del w:id="56198" w:author="Author"/>
                <w:sz w:val="22"/>
                <w:szCs w:val="22"/>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2590DE" w14:textId="237EC47C" w:rsidR="00FD7B79" w:rsidRPr="00F458A0" w:rsidDel="00A17716" w:rsidRDefault="00FD7B79" w:rsidP="00FD7B79">
            <w:pPr>
              <w:rPr>
                <w:del w:id="56199" w:author="Author"/>
                <w:sz w:val="22"/>
                <w:szCs w:val="22"/>
              </w:rPr>
            </w:pPr>
          </w:p>
        </w:tc>
      </w:tr>
      <w:tr w:rsidR="00FD7B79" w:rsidRPr="00F458A0" w:rsidDel="00A17716" w14:paraId="61654C9F" w14:textId="14D77F05" w:rsidTr="006655DC">
        <w:trPr>
          <w:cantSplit/>
          <w:del w:id="56200"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87CC99" w14:textId="4D38BD88" w:rsidR="00FD7B79" w:rsidRPr="00F458A0" w:rsidDel="00A17716" w:rsidRDefault="00FD7B79" w:rsidP="006655DC">
            <w:pPr>
              <w:pStyle w:val="TableText"/>
              <w:rPr>
                <w:del w:id="56201" w:author="Author"/>
              </w:rPr>
            </w:pPr>
            <w:del w:id="56202" w:author="Author">
              <w:r w:rsidRPr="00F458A0" w:rsidDel="00A17716">
                <w:delText>2-1</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C0CF1D" w14:textId="14CBD87C" w:rsidR="00FD7B79" w:rsidRPr="00F458A0" w:rsidDel="00A17716" w:rsidRDefault="00FD7B79" w:rsidP="006655DC">
            <w:pPr>
              <w:pStyle w:val="TableText"/>
              <w:rPr>
                <w:del w:id="56203" w:author="Author"/>
              </w:rPr>
            </w:pPr>
            <w:del w:id="56204" w:author="Author">
              <w:r w:rsidRPr="00F458A0" w:rsidDel="00A17716">
                <w:delText>Segment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D67AF5" w14:textId="6B3CCADC" w:rsidR="00FD7B79" w:rsidRPr="00F458A0" w:rsidDel="00A17716" w:rsidRDefault="00FD7B79" w:rsidP="006655DC">
            <w:pPr>
              <w:pStyle w:val="TableText"/>
              <w:rPr>
                <w:del w:id="56205" w:author="Author"/>
              </w:rPr>
            </w:pPr>
            <w:del w:id="56206"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37C060" w14:textId="163F5482" w:rsidR="00FD7B79" w:rsidRPr="00F458A0" w:rsidDel="00A17716" w:rsidRDefault="00FD7B79" w:rsidP="006655DC">
            <w:pPr>
              <w:pStyle w:val="TableText"/>
              <w:rPr>
                <w:del w:id="56207" w:author="Author"/>
              </w:rPr>
            </w:pPr>
            <w:del w:id="56208" w:author="Author">
              <w:r w:rsidRPr="00F458A0" w:rsidDel="00A17716">
                <w:delText>Error location – segment (“PID”, “IN1”, etc.)</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DC05A1" w14:textId="1699B900" w:rsidR="00FD7B79" w:rsidRPr="00F458A0" w:rsidDel="00A17716" w:rsidRDefault="00FD7B79" w:rsidP="00FD7B79">
            <w:pPr>
              <w:rPr>
                <w:del w:id="56209" w:author="Author"/>
                <w:sz w:val="22"/>
                <w:szCs w:val="22"/>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D0DAC3" w14:textId="225AEA34" w:rsidR="00FD7B79" w:rsidRPr="00F458A0" w:rsidDel="00A17716" w:rsidRDefault="00FD7B79" w:rsidP="00FD7B79">
            <w:pPr>
              <w:rPr>
                <w:del w:id="56210" w:author="Author"/>
                <w:sz w:val="22"/>
                <w:szCs w:val="22"/>
              </w:rPr>
            </w:pPr>
          </w:p>
        </w:tc>
      </w:tr>
      <w:tr w:rsidR="00FD7B79" w:rsidRPr="00F458A0" w:rsidDel="00A17716" w14:paraId="4F34856B" w14:textId="2A0A870E" w:rsidTr="006655DC">
        <w:trPr>
          <w:cantSplit/>
          <w:del w:id="56211"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394B2E" w14:textId="2A30AA26" w:rsidR="00FD7B79" w:rsidRPr="00F458A0" w:rsidDel="00A17716" w:rsidRDefault="00FD7B79" w:rsidP="006655DC">
            <w:pPr>
              <w:pStyle w:val="TableText"/>
              <w:rPr>
                <w:del w:id="56212" w:author="Author"/>
              </w:rPr>
            </w:pPr>
            <w:del w:id="56213" w:author="Author">
              <w:r w:rsidRPr="00F458A0" w:rsidDel="00A17716">
                <w:delText>2-2</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05C7E6" w14:textId="27FC4AA6" w:rsidR="00FD7B79" w:rsidRPr="00F458A0" w:rsidDel="00A17716" w:rsidRDefault="00FD7B79" w:rsidP="006655DC">
            <w:pPr>
              <w:pStyle w:val="TableText"/>
              <w:rPr>
                <w:del w:id="56214" w:author="Author"/>
              </w:rPr>
            </w:pPr>
            <w:del w:id="56215" w:author="Author">
              <w:r w:rsidRPr="00F458A0" w:rsidDel="00A17716">
                <w:delText>Segment Sequenc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D2B87D" w14:textId="14C889CA" w:rsidR="00FD7B79" w:rsidRPr="00F458A0" w:rsidDel="00A17716" w:rsidRDefault="00FD7B79" w:rsidP="006655DC">
            <w:pPr>
              <w:pStyle w:val="TableText"/>
              <w:rPr>
                <w:del w:id="56216" w:author="Author"/>
              </w:rPr>
            </w:pPr>
            <w:del w:id="56217"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FC8FDD" w14:textId="71D61FB6" w:rsidR="00FD7B79" w:rsidRPr="00F458A0" w:rsidDel="00A17716" w:rsidRDefault="00FD7B79" w:rsidP="006655DC">
            <w:pPr>
              <w:pStyle w:val="TableText"/>
              <w:rPr>
                <w:del w:id="56218" w:author="Author"/>
              </w:rPr>
            </w:pPr>
            <w:del w:id="56219" w:author="Author">
              <w:r w:rsidRPr="00F458A0" w:rsidDel="00A17716">
                <w:delText>Error-location – segment sequence (1 for non-repeatable segments, &gt;=1 for repeatable segments)</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280640" w14:textId="3E8B6EA5" w:rsidR="00FD7B79" w:rsidRPr="00F458A0" w:rsidDel="00A17716" w:rsidRDefault="00FD7B79" w:rsidP="00FD7B79">
            <w:pPr>
              <w:rPr>
                <w:del w:id="56220" w:author="Author"/>
                <w:sz w:val="22"/>
                <w:szCs w:val="22"/>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48D7B" w14:textId="06208E94" w:rsidR="00FD7B79" w:rsidRPr="00F458A0" w:rsidDel="00A17716" w:rsidRDefault="00FD7B79" w:rsidP="00FD7B79">
            <w:pPr>
              <w:rPr>
                <w:del w:id="56221" w:author="Author"/>
                <w:sz w:val="22"/>
                <w:szCs w:val="22"/>
              </w:rPr>
            </w:pPr>
          </w:p>
        </w:tc>
      </w:tr>
      <w:tr w:rsidR="00FD7B79" w:rsidRPr="00F458A0" w:rsidDel="00A17716" w14:paraId="05664767" w14:textId="72867E36" w:rsidTr="006655DC">
        <w:trPr>
          <w:cantSplit/>
          <w:del w:id="56222"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EF3CA1" w14:textId="70EBDBE8" w:rsidR="00FD7B79" w:rsidRPr="00F458A0" w:rsidDel="00A17716" w:rsidRDefault="00FD7B79" w:rsidP="006655DC">
            <w:pPr>
              <w:pStyle w:val="TableText"/>
              <w:rPr>
                <w:del w:id="56223" w:author="Author"/>
              </w:rPr>
            </w:pPr>
            <w:del w:id="56224" w:author="Author">
              <w:r w:rsidRPr="00F458A0" w:rsidDel="00A17716">
                <w:delText>2-3</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F5AF66" w14:textId="2360397C" w:rsidR="00FD7B79" w:rsidRPr="00F458A0" w:rsidDel="00A17716" w:rsidRDefault="00FD7B79" w:rsidP="006655DC">
            <w:pPr>
              <w:pStyle w:val="TableText"/>
              <w:rPr>
                <w:del w:id="56225" w:author="Author"/>
              </w:rPr>
            </w:pPr>
            <w:del w:id="56226" w:author="Author">
              <w:r w:rsidRPr="00F458A0" w:rsidDel="00A17716">
                <w:delText>Field Posi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6BDC4" w14:textId="3D8A1A98" w:rsidR="00FD7B79" w:rsidRPr="00F458A0" w:rsidDel="00A17716" w:rsidRDefault="00FD7B79" w:rsidP="006655DC">
            <w:pPr>
              <w:pStyle w:val="TableText"/>
              <w:rPr>
                <w:del w:id="56227" w:author="Author"/>
              </w:rPr>
            </w:pPr>
            <w:del w:id="56228"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BAB649" w14:textId="762B1D2C" w:rsidR="00FD7B79" w:rsidRPr="00F458A0" w:rsidDel="00A17716" w:rsidRDefault="00FD7B79" w:rsidP="006655DC">
            <w:pPr>
              <w:pStyle w:val="TableText"/>
              <w:rPr>
                <w:del w:id="56229" w:author="Author"/>
              </w:rPr>
            </w:pPr>
            <w:del w:id="56230" w:author="Author">
              <w:r w:rsidRPr="00F458A0" w:rsidDel="00A17716">
                <w:delText>Error location – field 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EFDD33" w14:textId="6F0B06A9" w:rsidR="00FD7B79" w:rsidRPr="00F458A0" w:rsidDel="00A17716" w:rsidRDefault="00FD7B79" w:rsidP="00FD7B79">
            <w:pPr>
              <w:rPr>
                <w:del w:id="56231" w:author="Author"/>
                <w:sz w:val="22"/>
                <w:szCs w:val="22"/>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05965E" w14:textId="150B6DF8" w:rsidR="00FD7B79" w:rsidRPr="00F458A0" w:rsidDel="00A17716" w:rsidRDefault="00FD7B79" w:rsidP="00FD7B79">
            <w:pPr>
              <w:rPr>
                <w:del w:id="56232" w:author="Author"/>
                <w:sz w:val="22"/>
                <w:szCs w:val="22"/>
              </w:rPr>
            </w:pPr>
          </w:p>
        </w:tc>
      </w:tr>
      <w:tr w:rsidR="00FD7B79" w:rsidRPr="00F458A0" w:rsidDel="00A17716" w14:paraId="6A3F66E9" w14:textId="42DD120F" w:rsidTr="006655DC">
        <w:trPr>
          <w:cantSplit/>
          <w:del w:id="56233"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CDF72F" w14:textId="2CA4C385" w:rsidR="00FD7B79" w:rsidRPr="00F458A0" w:rsidDel="00A17716" w:rsidRDefault="00FD7B79" w:rsidP="006655DC">
            <w:pPr>
              <w:pStyle w:val="TableText"/>
              <w:rPr>
                <w:del w:id="56234" w:author="Author"/>
              </w:rPr>
            </w:pPr>
            <w:del w:id="56235" w:author="Author">
              <w:r w:rsidRPr="00F458A0" w:rsidDel="00A17716">
                <w:delText>2-4</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0ABD3" w14:textId="47EDA05B" w:rsidR="00FD7B79" w:rsidRPr="00F458A0" w:rsidDel="00A17716" w:rsidRDefault="00FD7B79" w:rsidP="006655DC">
            <w:pPr>
              <w:pStyle w:val="TableText"/>
              <w:rPr>
                <w:del w:id="56236" w:author="Author"/>
              </w:rPr>
            </w:pPr>
            <w:del w:id="56237" w:author="Author">
              <w:r w:rsidRPr="00F458A0" w:rsidDel="00A17716">
                <w:delText>Field Repeti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1CB11E" w14:textId="022D9123" w:rsidR="00FD7B79" w:rsidRPr="00F458A0" w:rsidDel="00A17716" w:rsidRDefault="00FD7B79" w:rsidP="006655DC">
            <w:pPr>
              <w:pStyle w:val="TableText"/>
              <w:rPr>
                <w:del w:id="56238" w:author="Author"/>
              </w:rPr>
            </w:pPr>
            <w:del w:id="56239"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C3A237" w14:textId="24E59AA1" w:rsidR="00FD7B79" w:rsidRPr="00F458A0" w:rsidDel="00A17716" w:rsidRDefault="00FD7B79" w:rsidP="006655DC">
            <w:pPr>
              <w:pStyle w:val="TableText"/>
              <w:rPr>
                <w:del w:id="56240" w:author="Author"/>
              </w:rPr>
            </w:pPr>
            <w:del w:id="56241" w:author="Author">
              <w:r w:rsidRPr="00F458A0" w:rsidDel="00A17716">
                <w:delText>Error location – field sequence (1 or empty for non-repeatable fields, &gt;=1 or empty for repeatable fields)</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32FB68" w14:textId="1769E344" w:rsidR="00FD7B79" w:rsidRPr="00F458A0" w:rsidDel="00A17716" w:rsidRDefault="00FD7B79" w:rsidP="006655DC">
            <w:pPr>
              <w:pStyle w:val="TableText"/>
              <w:rPr>
                <w:del w:id="56242"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E3C669" w14:textId="544053D6" w:rsidR="00FD7B79" w:rsidRPr="00F458A0" w:rsidDel="00A17716" w:rsidRDefault="00FD7B79" w:rsidP="006655DC">
            <w:pPr>
              <w:pStyle w:val="TableText"/>
              <w:rPr>
                <w:del w:id="56243" w:author="Author"/>
              </w:rPr>
            </w:pPr>
          </w:p>
        </w:tc>
      </w:tr>
      <w:tr w:rsidR="00FD7B79" w:rsidRPr="00F458A0" w:rsidDel="00A17716" w14:paraId="41246EA8" w14:textId="28E0F42B" w:rsidTr="006655DC">
        <w:trPr>
          <w:cantSplit/>
          <w:del w:id="56244"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5BDE66" w14:textId="360A90B5" w:rsidR="00FD7B79" w:rsidRPr="00F458A0" w:rsidDel="00A17716" w:rsidRDefault="00FD7B79" w:rsidP="006655DC">
            <w:pPr>
              <w:pStyle w:val="TableText"/>
              <w:rPr>
                <w:del w:id="56245" w:author="Author"/>
              </w:rPr>
            </w:pPr>
            <w:del w:id="56246" w:author="Author">
              <w:r w:rsidRPr="00F458A0" w:rsidDel="00A17716">
                <w:delText>2-5</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6FBC27" w14:textId="4E5E3FA0" w:rsidR="00FD7B79" w:rsidRPr="00F458A0" w:rsidDel="00A17716" w:rsidRDefault="00FD7B79" w:rsidP="006655DC">
            <w:pPr>
              <w:pStyle w:val="TableText"/>
              <w:rPr>
                <w:del w:id="56247" w:author="Author"/>
              </w:rPr>
            </w:pPr>
            <w:del w:id="56248" w:author="Author">
              <w:r w:rsidRPr="00F458A0" w:rsidDel="00A17716">
                <w:delText>Component Numb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9220DA" w14:textId="10BBCF18" w:rsidR="00FD7B79" w:rsidRPr="00F458A0" w:rsidDel="00A17716" w:rsidRDefault="00FD7B79" w:rsidP="006655DC">
            <w:pPr>
              <w:pStyle w:val="TableText"/>
              <w:rPr>
                <w:del w:id="56249" w:author="Author"/>
              </w:rPr>
            </w:pPr>
            <w:del w:id="56250"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030842" w14:textId="100489C3" w:rsidR="00FD7B79" w:rsidRPr="00F458A0" w:rsidDel="00A17716" w:rsidRDefault="00FD7B79" w:rsidP="006655DC">
            <w:pPr>
              <w:pStyle w:val="TableText"/>
              <w:rPr>
                <w:del w:id="56251" w:author="Author"/>
              </w:rPr>
            </w:pPr>
            <w:del w:id="56252" w:author="Author">
              <w:r w:rsidRPr="00F458A0" w:rsidDel="00A17716">
                <w:delText>Error location – component 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0CD9A" w14:textId="1925C09B" w:rsidR="00FD7B79" w:rsidRPr="00F458A0" w:rsidDel="00A17716" w:rsidRDefault="00FD7B79" w:rsidP="006655DC">
            <w:pPr>
              <w:pStyle w:val="TableText"/>
              <w:rPr>
                <w:del w:id="56253"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BC7012" w14:textId="585AA7B7" w:rsidR="00FD7B79" w:rsidRPr="00F458A0" w:rsidDel="00A17716" w:rsidRDefault="00FD7B79" w:rsidP="006655DC">
            <w:pPr>
              <w:pStyle w:val="TableText"/>
              <w:rPr>
                <w:del w:id="56254" w:author="Author"/>
              </w:rPr>
            </w:pPr>
          </w:p>
        </w:tc>
      </w:tr>
      <w:tr w:rsidR="00FD7B79" w:rsidRPr="00F458A0" w:rsidDel="00A17716" w14:paraId="4E4AD013" w14:textId="0E3000AD" w:rsidTr="006655DC">
        <w:trPr>
          <w:cantSplit/>
          <w:del w:id="56255"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B5F049" w14:textId="5903E38C" w:rsidR="00FD7B79" w:rsidRPr="00F458A0" w:rsidDel="00A17716" w:rsidRDefault="00FD7B79" w:rsidP="006655DC">
            <w:pPr>
              <w:pStyle w:val="TableText"/>
              <w:rPr>
                <w:del w:id="56256" w:author="Author"/>
              </w:rPr>
            </w:pPr>
            <w:del w:id="56257" w:author="Author">
              <w:r w:rsidRPr="00F458A0" w:rsidDel="00A17716">
                <w:delText>2-6</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FDE69" w14:textId="053D481B" w:rsidR="00FD7B79" w:rsidRPr="00F458A0" w:rsidDel="00A17716" w:rsidRDefault="00FD7B79" w:rsidP="006655DC">
            <w:pPr>
              <w:pStyle w:val="TableText"/>
              <w:rPr>
                <w:del w:id="56258" w:author="Author"/>
              </w:rPr>
            </w:pPr>
            <w:del w:id="56259" w:author="Author">
              <w:r w:rsidRPr="00F458A0" w:rsidDel="00A17716">
                <w:delText>Sub-component Numb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943D55" w14:textId="1B03E9E9" w:rsidR="00FD7B79" w:rsidRPr="00F458A0" w:rsidDel="00A17716" w:rsidRDefault="00FD7B79" w:rsidP="006655DC">
            <w:pPr>
              <w:pStyle w:val="TableText"/>
              <w:rPr>
                <w:del w:id="56260" w:author="Author"/>
              </w:rPr>
            </w:pPr>
            <w:del w:id="56261" w:author="Author">
              <w:r w:rsidRPr="00F458A0" w:rsidDel="00A17716">
                <w:delText>Opt</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01C1E5" w14:textId="003148AB" w:rsidR="00FD7B79" w:rsidRPr="00F458A0" w:rsidDel="00A17716" w:rsidRDefault="00FD7B79" w:rsidP="006655DC">
            <w:pPr>
              <w:pStyle w:val="TableText"/>
              <w:rPr>
                <w:del w:id="56262" w:author="Author"/>
              </w:rPr>
            </w:pPr>
            <w:del w:id="56263" w:author="Author">
              <w:r w:rsidRPr="00F458A0" w:rsidDel="00A17716">
                <w:delText>Error location – sub-component 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7823C4" w14:textId="7DBD845C" w:rsidR="00FD7B79" w:rsidRPr="00F458A0" w:rsidDel="00A17716" w:rsidRDefault="00FD7B79" w:rsidP="006655DC">
            <w:pPr>
              <w:pStyle w:val="TableText"/>
              <w:rPr>
                <w:del w:id="56264"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00EB2C" w14:textId="6A8BBF1F" w:rsidR="00FD7B79" w:rsidRPr="00F458A0" w:rsidDel="00A17716" w:rsidRDefault="00FD7B79" w:rsidP="006655DC">
            <w:pPr>
              <w:pStyle w:val="TableText"/>
              <w:rPr>
                <w:del w:id="56265" w:author="Author"/>
              </w:rPr>
            </w:pPr>
          </w:p>
        </w:tc>
      </w:tr>
      <w:tr w:rsidR="00FD7B79" w:rsidRPr="00F458A0" w:rsidDel="00A17716" w14:paraId="2267AA8F" w14:textId="229F582B" w:rsidTr="006655DC">
        <w:trPr>
          <w:cantSplit/>
          <w:del w:id="56266"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1D419F" w14:textId="62969C5A" w:rsidR="00FD7B79" w:rsidRPr="00F458A0" w:rsidDel="00A17716" w:rsidRDefault="00FD7B79" w:rsidP="006655DC">
            <w:pPr>
              <w:pStyle w:val="TableText"/>
              <w:rPr>
                <w:del w:id="56267" w:author="Author"/>
              </w:rPr>
            </w:pPr>
            <w:del w:id="56268" w:author="Author">
              <w:r w:rsidRPr="00F458A0" w:rsidDel="00A17716">
                <w:delText>3</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6B26A3" w14:textId="46F908AE" w:rsidR="00FD7B79" w:rsidRPr="00F458A0" w:rsidDel="00A17716" w:rsidRDefault="00FD7B79" w:rsidP="006655DC">
            <w:pPr>
              <w:pStyle w:val="TableText"/>
              <w:rPr>
                <w:del w:id="56269" w:author="Author"/>
              </w:rPr>
            </w:pPr>
            <w:del w:id="56270" w:author="Author">
              <w:r w:rsidRPr="00F458A0" w:rsidDel="00A17716">
                <w:delText>HL7 Error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605B2" w14:textId="5ACEC8D6" w:rsidR="00FD7B79" w:rsidRPr="00F458A0" w:rsidDel="00A17716" w:rsidRDefault="00FD7B79" w:rsidP="006655DC">
            <w:pPr>
              <w:pStyle w:val="TableText"/>
              <w:rPr>
                <w:del w:id="56271" w:author="Author"/>
              </w:rPr>
            </w:pPr>
            <w:del w:id="56272"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054645" w14:textId="49FB9A79" w:rsidR="00FD7B79" w:rsidRPr="00F458A0" w:rsidDel="00A17716" w:rsidRDefault="00FD7B79" w:rsidP="006655DC">
            <w:pPr>
              <w:pStyle w:val="TableText"/>
              <w:rPr>
                <w:del w:id="56273"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659F47" w14:textId="546200E7" w:rsidR="00FD7B79" w:rsidRPr="00F458A0" w:rsidDel="00A17716" w:rsidRDefault="00FD7B79" w:rsidP="006655DC">
            <w:pPr>
              <w:pStyle w:val="TableText"/>
              <w:rPr>
                <w:del w:id="56274"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9C5B4E" w14:textId="4EC97BCD" w:rsidR="00FD7B79" w:rsidRPr="00F458A0" w:rsidDel="00A17716" w:rsidRDefault="00FD7B79" w:rsidP="006655DC">
            <w:pPr>
              <w:pStyle w:val="TableText"/>
              <w:rPr>
                <w:del w:id="56275" w:author="Author"/>
              </w:rPr>
            </w:pPr>
          </w:p>
        </w:tc>
      </w:tr>
      <w:tr w:rsidR="00FD7B79" w:rsidRPr="00F458A0" w:rsidDel="00A17716" w14:paraId="020C165B" w14:textId="3BD53E84" w:rsidTr="006655DC">
        <w:trPr>
          <w:cantSplit/>
          <w:del w:id="56276"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070716" w14:textId="5606244A" w:rsidR="00FD7B79" w:rsidRPr="00F458A0" w:rsidDel="00A17716" w:rsidRDefault="00FD7B79" w:rsidP="006655DC">
            <w:pPr>
              <w:pStyle w:val="TableText"/>
              <w:rPr>
                <w:del w:id="56277" w:author="Author"/>
              </w:rPr>
            </w:pPr>
            <w:del w:id="56278" w:author="Author">
              <w:r w:rsidRPr="00F458A0" w:rsidDel="00A17716">
                <w:delText>3-1</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A7E0B5" w14:textId="44AB0D57" w:rsidR="00FD7B79" w:rsidRPr="00F458A0" w:rsidDel="00A17716" w:rsidRDefault="00FD7B79" w:rsidP="006655DC">
            <w:pPr>
              <w:pStyle w:val="TableText"/>
              <w:rPr>
                <w:del w:id="56279" w:author="Author"/>
              </w:rPr>
            </w:pPr>
            <w:del w:id="56280" w:author="Author">
              <w:r w:rsidRPr="00F458A0" w:rsidDel="00A17716">
                <w:delText>Ident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47A90" w14:textId="712B9001" w:rsidR="00FD7B79" w:rsidRPr="00F458A0" w:rsidDel="00A17716" w:rsidRDefault="00FD7B79" w:rsidP="006655DC">
            <w:pPr>
              <w:pStyle w:val="TableText"/>
              <w:rPr>
                <w:del w:id="56281" w:author="Author"/>
              </w:rPr>
            </w:pPr>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BEB510" w14:textId="2F40688E" w:rsidR="00FD7B79" w:rsidRPr="00F458A0" w:rsidDel="00A17716" w:rsidRDefault="00FD7B79" w:rsidP="006655DC">
            <w:pPr>
              <w:pStyle w:val="TableText"/>
              <w:rPr>
                <w:del w:id="56282" w:author="Author"/>
              </w:rPr>
            </w:pPr>
            <w:del w:id="56283" w:author="Author">
              <w:r w:rsidRPr="00F458A0" w:rsidDel="00A17716">
                <w:delText>Always “207” – Internal application erro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34FCFB" w14:textId="54F7E288" w:rsidR="00FD7B79" w:rsidRPr="00F458A0" w:rsidDel="00A17716" w:rsidRDefault="00FD7B79" w:rsidP="006655DC">
            <w:pPr>
              <w:pStyle w:val="TableText"/>
              <w:rPr>
                <w:del w:id="56284"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D9FEAD" w14:textId="44BA582B" w:rsidR="00FD7B79" w:rsidRPr="00F458A0" w:rsidDel="00A17716" w:rsidRDefault="00FD7B79" w:rsidP="006655DC">
            <w:pPr>
              <w:pStyle w:val="TableText"/>
              <w:rPr>
                <w:del w:id="56285" w:author="Author"/>
              </w:rPr>
            </w:pPr>
            <w:del w:id="56286" w:author="Author">
              <w:r w:rsidRPr="00F458A0" w:rsidDel="00A17716">
                <w:delText>OperationOutcome.issue.code</w:delText>
              </w:r>
            </w:del>
          </w:p>
        </w:tc>
      </w:tr>
      <w:tr w:rsidR="00FD7B79" w:rsidRPr="00F458A0" w:rsidDel="00A17716" w14:paraId="0AA5B0F3" w14:textId="45327D20" w:rsidTr="006655DC">
        <w:trPr>
          <w:cantSplit/>
          <w:del w:id="56287"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C25CEE" w14:textId="77F755BC" w:rsidR="00FD7B79" w:rsidRPr="00F458A0" w:rsidDel="00A17716" w:rsidRDefault="00FD7B79" w:rsidP="006655DC">
            <w:pPr>
              <w:pStyle w:val="TableText"/>
              <w:rPr>
                <w:del w:id="56288" w:author="Author"/>
              </w:rPr>
            </w:pPr>
            <w:del w:id="56289" w:author="Author">
              <w:r w:rsidRPr="00F458A0" w:rsidDel="00A17716">
                <w:delText>4</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73CEF5" w14:textId="66A10F98" w:rsidR="00FD7B79" w:rsidRPr="00F458A0" w:rsidDel="00A17716" w:rsidRDefault="00FD7B79" w:rsidP="006655DC">
            <w:pPr>
              <w:pStyle w:val="TableText"/>
              <w:rPr>
                <w:del w:id="56290" w:author="Author"/>
              </w:rPr>
            </w:pPr>
            <w:del w:id="56291" w:author="Author">
              <w:r w:rsidRPr="00F458A0" w:rsidDel="00A17716">
                <w:delText>Sever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D77C33" w14:textId="4BE035A0" w:rsidR="00FD7B79" w:rsidRPr="00F458A0" w:rsidDel="00A17716" w:rsidRDefault="00FD7B79" w:rsidP="006655DC">
            <w:pPr>
              <w:pStyle w:val="TableText"/>
              <w:rPr>
                <w:del w:id="56292" w:author="Author"/>
              </w:rPr>
            </w:pPr>
            <w:del w:id="56293"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C47948" w14:textId="73761B2E" w:rsidR="00FD7B79" w:rsidRPr="00F458A0" w:rsidDel="00A17716" w:rsidRDefault="00FD7B79" w:rsidP="006655DC">
            <w:pPr>
              <w:pStyle w:val="TableText"/>
              <w:rPr>
                <w:del w:id="56294" w:author="Author"/>
              </w:rPr>
            </w:pPr>
            <w:del w:id="56295" w:author="Author">
              <w:r w:rsidRPr="00F458A0" w:rsidDel="00A17716">
                <w:delText>Always “E” – Erro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6DA74F" w14:textId="14FDAEAC" w:rsidR="00FD7B79" w:rsidRPr="00F458A0" w:rsidDel="00A17716" w:rsidRDefault="00FD7B79" w:rsidP="006655DC">
            <w:pPr>
              <w:pStyle w:val="TableText"/>
              <w:rPr>
                <w:del w:id="56296"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847C1" w14:textId="6322B2CE" w:rsidR="00FD7B79" w:rsidRPr="00F458A0" w:rsidDel="00A17716" w:rsidRDefault="00FD7B79" w:rsidP="006655DC">
            <w:pPr>
              <w:pStyle w:val="TableText"/>
              <w:rPr>
                <w:del w:id="56297" w:author="Author"/>
              </w:rPr>
            </w:pPr>
            <w:del w:id="56298" w:author="Author">
              <w:r w:rsidRPr="00F458A0" w:rsidDel="00A17716">
                <w:delText>OperationOutcome.issue.severity</w:delText>
              </w:r>
            </w:del>
          </w:p>
        </w:tc>
      </w:tr>
      <w:tr w:rsidR="00FD7B79" w:rsidRPr="00F458A0" w:rsidDel="00A17716" w14:paraId="08922BC5" w14:textId="22EF6AA8" w:rsidTr="006655DC">
        <w:trPr>
          <w:cantSplit/>
          <w:del w:id="56299"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21B3E" w14:textId="3CF70ADE" w:rsidR="00FD7B79" w:rsidRPr="00F458A0" w:rsidDel="00A17716" w:rsidRDefault="00FD7B79" w:rsidP="006655DC">
            <w:pPr>
              <w:pStyle w:val="TableText"/>
              <w:rPr>
                <w:del w:id="56300" w:author="Author"/>
              </w:rPr>
            </w:pPr>
            <w:del w:id="56301" w:author="Author">
              <w:r w:rsidRPr="00F458A0" w:rsidDel="00A17716">
                <w:delText>5</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5BDF82" w14:textId="6C68C31C" w:rsidR="00FD7B79" w:rsidRPr="00F458A0" w:rsidDel="00A17716" w:rsidRDefault="00FD7B79" w:rsidP="006655DC">
            <w:pPr>
              <w:pStyle w:val="TableText"/>
              <w:rPr>
                <w:del w:id="56302" w:author="Author"/>
              </w:rPr>
            </w:pPr>
            <w:del w:id="56303" w:author="Author">
              <w:r w:rsidRPr="00F458A0" w:rsidDel="00A17716">
                <w:delText>Application Error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9A4ABB" w14:textId="0A11E88F" w:rsidR="00FD7B79" w:rsidRPr="00F458A0" w:rsidDel="00A17716" w:rsidRDefault="00FD7B79" w:rsidP="006655DC">
            <w:pPr>
              <w:pStyle w:val="TableText"/>
              <w:rPr>
                <w:del w:id="56304" w:author="Author"/>
              </w:rPr>
            </w:pPr>
            <w:del w:id="56305"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31ACDD" w14:textId="6C137244" w:rsidR="00FD7B79" w:rsidRPr="00F458A0" w:rsidDel="00A17716" w:rsidRDefault="00FD7B79" w:rsidP="006655DC">
            <w:pPr>
              <w:pStyle w:val="TableText"/>
              <w:rPr>
                <w:del w:id="56306"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C19EB0" w14:textId="41137D02" w:rsidR="00FD7B79" w:rsidRPr="00F458A0" w:rsidDel="00A17716" w:rsidRDefault="00FD7B79" w:rsidP="006655DC">
            <w:pPr>
              <w:pStyle w:val="TableText"/>
              <w:rPr>
                <w:del w:id="56307"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177EA" w14:textId="23AF9B8E" w:rsidR="00FD7B79" w:rsidRPr="00F458A0" w:rsidDel="00A17716" w:rsidRDefault="00FD7B79" w:rsidP="006655DC">
            <w:pPr>
              <w:pStyle w:val="TableText"/>
              <w:rPr>
                <w:del w:id="56308" w:author="Author"/>
              </w:rPr>
            </w:pPr>
          </w:p>
        </w:tc>
      </w:tr>
      <w:tr w:rsidR="00FD7B79" w:rsidRPr="00F458A0" w:rsidDel="00A17716" w14:paraId="792D3F13" w14:textId="50B6BC6F" w:rsidTr="006655DC">
        <w:trPr>
          <w:cantSplit/>
          <w:del w:id="56309"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A5DD49" w14:textId="55DB813A" w:rsidR="00FD7B79" w:rsidRPr="00F458A0" w:rsidDel="00A17716" w:rsidRDefault="00FD7B79" w:rsidP="006655DC">
            <w:pPr>
              <w:pStyle w:val="TableText"/>
              <w:rPr>
                <w:del w:id="56310" w:author="Author"/>
              </w:rPr>
            </w:pPr>
            <w:del w:id="56311" w:author="Author">
              <w:r w:rsidRPr="00F458A0" w:rsidDel="00A17716">
                <w:delText>5-1</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27269D" w14:textId="60F971E0" w:rsidR="00FD7B79" w:rsidRPr="00F458A0" w:rsidDel="00A17716" w:rsidRDefault="00FD7B79" w:rsidP="006655DC">
            <w:pPr>
              <w:pStyle w:val="TableText"/>
              <w:rPr>
                <w:del w:id="56312" w:author="Author"/>
              </w:rPr>
            </w:pPr>
            <w:del w:id="56313" w:author="Author">
              <w:r w:rsidRPr="00F458A0" w:rsidDel="00A17716">
                <w:delText>Ident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0140DC" w14:textId="5C92761D" w:rsidR="00FD7B79" w:rsidRPr="00F458A0" w:rsidDel="00A17716" w:rsidRDefault="00FD7B79" w:rsidP="006655DC">
            <w:pPr>
              <w:pStyle w:val="TableText"/>
              <w:rPr>
                <w:del w:id="56314" w:author="Author"/>
              </w:rPr>
            </w:pPr>
            <w:del w:id="56315"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21FA15" w14:textId="79CA2B45" w:rsidR="00FD7B79" w:rsidRPr="00F458A0" w:rsidDel="00A17716" w:rsidRDefault="00FD7B79" w:rsidP="006655DC">
            <w:pPr>
              <w:pStyle w:val="TableText"/>
              <w:rPr>
                <w:del w:id="56316" w:author="Author"/>
              </w:rPr>
            </w:pPr>
            <w:del w:id="56317" w:author="Author">
              <w:r w:rsidRPr="00F458A0" w:rsidDel="00A17716">
                <w:delText>VistA: 365.06,.03 REJECT REASON.</w:delText>
              </w:r>
            </w:del>
          </w:p>
          <w:p w14:paraId="4A83E061" w14:textId="5BEAF61E" w:rsidR="00FD7B79" w:rsidRPr="00F458A0" w:rsidDel="00A17716" w:rsidRDefault="00FD7B79" w:rsidP="006655DC">
            <w:pPr>
              <w:pStyle w:val="TableText"/>
              <w:rPr>
                <w:del w:id="56318" w:author="Author"/>
              </w:rPr>
            </w:pPr>
            <w:del w:id="56319" w:author="Author">
              <w:r w:rsidRPr="00F458A0" w:rsidDel="00A17716">
                <w:delText>(ERR^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3C0AE" w14:textId="5FF0C712" w:rsidR="00FD7B79" w:rsidRPr="00F458A0" w:rsidDel="00A17716" w:rsidRDefault="00FD7B79" w:rsidP="006655DC">
            <w:pPr>
              <w:pStyle w:val="TableText"/>
              <w:rPr>
                <w:del w:id="56320"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43AC14" w14:textId="3311E624" w:rsidR="00FD7B79" w:rsidRPr="00F458A0" w:rsidDel="00A17716" w:rsidRDefault="00FD7B79" w:rsidP="006655DC">
            <w:pPr>
              <w:pStyle w:val="TableText"/>
              <w:rPr>
                <w:del w:id="56321" w:author="Author"/>
              </w:rPr>
            </w:pPr>
            <w:del w:id="56322" w:author="Author">
              <w:r w:rsidRPr="00F458A0" w:rsidDel="00A17716">
                <w:delText>OperationOutcome.issue.details.code</w:delText>
              </w:r>
            </w:del>
          </w:p>
        </w:tc>
      </w:tr>
      <w:tr w:rsidR="00FD7B79" w:rsidRPr="00F458A0" w:rsidDel="00A17716" w14:paraId="63A12367" w14:textId="01CC797C" w:rsidTr="006655DC">
        <w:trPr>
          <w:cantSplit/>
          <w:del w:id="56323"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D9A481" w14:textId="0D67C17F" w:rsidR="00FD7B79" w:rsidRPr="00F458A0" w:rsidDel="00A17716" w:rsidRDefault="00FD7B79" w:rsidP="006655DC">
            <w:pPr>
              <w:pStyle w:val="TableText"/>
              <w:rPr>
                <w:del w:id="56324" w:author="Author"/>
              </w:rPr>
            </w:pPr>
            <w:del w:id="56325" w:author="Author">
              <w:r w:rsidRPr="00F458A0" w:rsidDel="00A17716">
                <w:delText>5-3</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88C94C" w14:textId="6076F070" w:rsidR="00FD7B79" w:rsidRPr="00F458A0" w:rsidDel="00A17716" w:rsidRDefault="00FD7B79" w:rsidP="006655DC">
            <w:pPr>
              <w:pStyle w:val="TableText"/>
              <w:rPr>
                <w:del w:id="56326" w:author="Author"/>
              </w:rPr>
            </w:pPr>
            <w:del w:id="56327" w:author="Author">
              <w:r w:rsidRPr="00F458A0" w:rsidDel="00A17716">
                <w:delText>Name Of Coding System</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F39AF" w14:textId="4DF2E795" w:rsidR="00FD7B79" w:rsidRPr="00F458A0" w:rsidDel="00A17716" w:rsidRDefault="00FD7B79" w:rsidP="006655DC">
            <w:pPr>
              <w:pStyle w:val="TableText"/>
              <w:rPr>
                <w:del w:id="56328" w:author="Author"/>
              </w:rPr>
            </w:pPr>
            <w:del w:id="56329" w:author="Author">
              <w:r w:rsidRPr="00F458A0" w:rsidDel="00A17716">
                <w:delText>NS</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74B695" w14:textId="0FECBF26" w:rsidR="00FD7B79" w:rsidRPr="00F458A0" w:rsidDel="00A17716" w:rsidRDefault="00FD7B79" w:rsidP="006655DC">
            <w:pPr>
              <w:pStyle w:val="TableText"/>
              <w:rPr>
                <w:del w:id="56330" w:author="Author"/>
              </w:rPr>
            </w:pPr>
            <w:del w:id="56331" w:author="Author">
              <w:r w:rsidRPr="00F458A0" w:rsidDel="00A17716">
                <w:delText>VistA: 365.06,.06 SOURCE</w:delText>
              </w:r>
            </w:del>
          </w:p>
          <w:p w14:paraId="5C8D3AF5" w14:textId="086DD95E" w:rsidR="00FD7B79" w:rsidRPr="00F458A0" w:rsidDel="00A17716" w:rsidRDefault="00FD7B79" w:rsidP="006655DC">
            <w:pPr>
              <w:pStyle w:val="TableText"/>
              <w:rPr>
                <w:del w:id="56332" w:author="Author"/>
              </w:rPr>
            </w:pPr>
            <w:del w:id="56333" w:author="Author">
              <w:r w:rsidRPr="00F458A0" w:rsidDel="00A17716">
                <w:delText>(ERR^IBCNEHL4)</w:delText>
              </w:r>
            </w:del>
          </w:p>
          <w:p w14:paraId="311BB820" w14:textId="7938A657" w:rsidR="00FD7B79" w:rsidRPr="00F458A0" w:rsidDel="00A17716" w:rsidRDefault="00FD7B79" w:rsidP="006655DC">
            <w:pPr>
              <w:pStyle w:val="TableText"/>
              <w:rPr>
                <w:del w:id="56334" w:author="Author"/>
              </w:rPr>
            </w:pPr>
            <w:del w:id="56335" w:author="Author">
              <w:r w:rsidRPr="00F458A0" w:rsidDel="00A17716">
                <w:delText>Error source (“F” for FSC, “P” for Payer, etc.)</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73656A" w14:textId="0D52447B" w:rsidR="00FD7B79" w:rsidRPr="00F458A0" w:rsidDel="00A17716" w:rsidRDefault="00FD7B79" w:rsidP="006655DC">
            <w:pPr>
              <w:pStyle w:val="TableText"/>
              <w:rPr>
                <w:del w:id="56336"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6596A" w14:textId="2819D350" w:rsidR="00FD7B79" w:rsidRPr="00F458A0" w:rsidDel="00A17716" w:rsidRDefault="00FD7B79" w:rsidP="006655DC">
            <w:pPr>
              <w:pStyle w:val="TableText"/>
              <w:rPr>
                <w:del w:id="56337" w:author="Author"/>
              </w:rPr>
            </w:pPr>
            <w:del w:id="56338" w:author="Author">
              <w:r w:rsidRPr="00F458A0" w:rsidDel="00A17716">
                <w:delText>OperationOutcome.issue.details.system</w:delText>
              </w:r>
            </w:del>
          </w:p>
        </w:tc>
      </w:tr>
      <w:tr w:rsidR="00FD7B79" w:rsidRPr="00F458A0" w:rsidDel="00A17716" w14:paraId="013BDBF9" w14:textId="784DF0FC" w:rsidTr="006655DC">
        <w:trPr>
          <w:cantSplit/>
          <w:del w:id="56339"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D815D6" w14:textId="1C5D4039" w:rsidR="00FD7B79" w:rsidRPr="00F458A0" w:rsidDel="00A17716" w:rsidRDefault="00FD7B79" w:rsidP="006655DC">
            <w:pPr>
              <w:pStyle w:val="TableText"/>
              <w:rPr>
                <w:del w:id="56340" w:author="Author"/>
              </w:rPr>
            </w:pPr>
            <w:del w:id="56341" w:author="Author">
              <w:r w:rsidRPr="00F458A0" w:rsidDel="00A17716">
                <w:delText>7</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CA9066" w14:textId="40758AB3" w:rsidR="00FD7B79" w:rsidRPr="00F458A0" w:rsidDel="00A17716" w:rsidRDefault="00FD7B79" w:rsidP="006655DC">
            <w:pPr>
              <w:pStyle w:val="TableText"/>
              <w:rPr>
                <w:del w:id="56342" w:author="Author"/>
              </w:rPr>
            </w:pPr>
            <w:del w:id="56343" w:author="Author">
              <w:r w:rsidRPr="00F458A0" w:rsidDel="00A17716">
                <w:delText>Diagnostic Inform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129B35" w14:textId="7856C426" w:rsidR="00FD7B79" w:rsidRPr="00F458A0" w:rsidDel="00A17716" w:rsidRDefault="00FD7B79" w:rsidP="006655DC">
            <w:pPr>
              <w:pStyle w:val="TableText"/>
              <w:rPr>
                <w:del w:id="56344" w:author="Author"/>
              </w:rPr>
            </w:pPr>
            <w:del w:id="56345"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9075D" w14:textId="33AFDED1" w:rsidR="00FD7B79" w:rsidRPr="00F458A0" w:rsidDel="00A17716" w:rsidRDefault="00FD7B79" w:rsidP="006655DC">
            <w:pPr>
              <w:pStyle w:val="TableText"/>
              <w:rPr>
                <w:del w:id="56346" w:author="Author"/>
              </w:rPr>
            </w:pPr>
            <w:del w:id="56347" w:author="Author">
              <w:r w:rsidRPr="00F458A0" w:rsidDel="00A17716">
                <w:delText>VistA: 365.06,.05 LOOP ID</w:delText>
              </w:r>
            </w:del>
          </w:p>
          <w:p w14:paraId="6DFC3CB8" w14:textId="7D03B8E3" w:rsidR="00FD7B79" w:rsidRPr="00F458A0" w:rsidDel="00A17716" w:rsidRDefault="00FD7B79" w:rsidP="006655DC">
            <w:pPr>
              <w:pStyle w:val="TableText"/>
              <w:rPr>
                <w:del w:id="56348" w:author="Author"/>
              </w:rPr>
            </w:pPr>
            <w:del w:id="56349" w:author="Author">
              <w:r w:rsidRPr="00F458A0" w:rsidDel="00A17716">
                <w:delText>(ERR^IBCNEHL4)</w:delText>
              </w:r>
            </w:del>
          </w:p>
          <w:p w14:paraId="00B2590E" w14:textId="12D8C8D0" w:rsidR="00FD7B79" w:rsidRPr="00F458A0" w:rsidDel="00A17716" w:rsidRDefault="00FD7B79" w:rsidP="006655DC">
            <w:pPr>
              <w:pStyle w:val="TableText"/>
              <w:rPr>
                <w:del w:id="56350" w:author="Author"/>
              </w:rPr>
            </w:pPr>
            <w:del w:id="56351" w:author="Author">
              <w:r w:rsidRPr="00F458A0" w:rsidDel="00A17716">
                <w:delText>HIPAA loop id (2100C, 2100D, etc.))</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0F2B74" w14:textId="219CA037" w:rsidR="00FD7B79" w:rsidRPr="00F458A0" w:rsidDel="00A17716" w:rsidRDefault="00FD7B79" w:rsidP="006655DC">
            <w:pPr>
              <w:pStyle w:val="TableText"/>
              <w:rPr>
                <w:del w:id="56352"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02D1EA" w14:textId="10BB30DB" w:rsidR="00FD7B79" w:rsidRPr="00F458A0" w:rsidDel="00A17716" w:rsidRDefault="00FD7B79" w:rsidP="006655DC">
            <w:pPr>
              <w:pStyle w:val="TableText"/>
              <w:rPr>
                <w:del w:id="56353" w:author="Author"/>
              </w:rPr>
            </w:pPr>
            <w:del w:id="56354" w:author="Author">
              <w:r w:rsidRPr="00F458A0" w:rsidDel="00A17716">
                <w:delText>OperationOutcome.issue.diagnostics</w:delText>
              </w:r>
            </w:del>
          </w:p>
        </w:tc>
      </w:tr>
      <w:tr w:rsidR="00FD7B79" w:rsidRPr="00F458A0" w:rsidDel="00A17716" w14:paraId="545811BD" w14:textId="74723065" w:rsidTr="006655DC">
        <w:trPr>
          <w:cantSplit/>
          <w:del w:id="56355" w:author="Author"/>
        </w:trPr>
        <w:tc>
          <w:tcPr>
            <w:tcW w:w="11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728A63" w14:textId="6122F2EC" w:rsidR="00FD7B79" w:rsidRPr="00F458A0" w:rsidDel="00A17716" w:rsidRDefault="00FD7B79" w:rsidP="006655DC">
            <w:pPr>
              <w:pStyle w:val="TableText"/>
              <w:rPr>
                <w:del w:id="56356" w:author="Author"/>
              </w:rPr>
            </w:pPr>
            <w:del w:id="56357" w:author="Author">
              <w:r w:rsidRPr="00F458A0" w:rsidDel="00A17716">
                <w:delText>8</w:delText>
              </w:r>
            </w:del>
          </w:p>
        </w:tc>
        <w:tc>
          <w:tcPr>
            <w:tcW w:w="21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33FB3D" w14:textId="477421D4" w:rsidR="00FD7B79" w:rsidRPr="00F458A0" w:rsidDel="00A17716" w:rsidRDefault="00FD7B79" w:rsidP="006655DC">
            <w:pPr>
              <w:pStyle w:val="TableText"/>
              <w:rPr>
                <w:del w:id="56358" w:author="Author"/>
              </w:rPr>
            </w:pPr>
            <w:del w:id="56359" w:author="Author">
              <w:r w:rsidRPr="00F458A0" w:rsidDel="00A17716">
                <w:delText>User Messag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3A4187" w14:textId="4D428C1F" w:rsidR="00FD7B79" w:rsidRPr="00F458A0" w:rsidDel="00A17716" w:rsidRDefault="00FD7B79" w:rsidP="006655DC">
            <w:pPr>
              <w:pStyle w:val="TableText"/>
              <w:rPr>
                <w:del w:id="56360" w:author="Author"/>
              </w:rPr>
            </w:pPr>
            <w:del w:id="56361" w:author="Author">
              <w:r w:rsidRPr="00F458A0" w:rsidDel="00A17716">
                <w:delText>Req</w:delText>
              </w:r>
            </w:del>
          </w:p>
        </w:tc>
        <w:tc>
          <w:tcPr>
            <w:tcW w:w="34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0C74F" w14:textId="0D064D64" w:rsidR="00FD7B79" w:rsidRPr="00F458A0" w:rsidDel="00A17716" w:rsidRDefault="00FD7B79" w:rsidP="006655DC">
            <w:pPr>
              <w:pStyle w:val="TableText"/>
              <w:rPr>
                <w:del w:id="56362" w:author="Author"/>
              </w:rPr>
            </w:pPr>
            <w:del w:id="56363" w:author="Author">
              <w:r w:rsidRPr="00F458A0" w:rsidDel="00A17716">
                <w:delText>VistA: 365.06, .04 ACTION CODE</w:delText>
              </w:r>
            </w:del>
          </w:p>
          <w:p w14:paraId="271B17CA" w14:textId="45D3BDC9" w:rsidR="00FD7B79" w:rsidRPr="00F458A0" w:rsidDel="00A17716" w:rsidRDefault="00FD7B79" w:rsidP="006655DC">
            <w:pPr>
              <w:pStyle w:val="TableText"/>
              <w:rPr>
                <w:del w:id="56364" w:author="Author"/>
              </w:rPr>
            </w:pPr>
            <w:del w:id="56365" w:author="Author">
              <w:r w:rsidRPr="00F458A0" w:rsidDel="00A17716">
                <w:delText>(ERR^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C5E0C" w14:textId="6724944B" w:rsidR="00FD7B79" w:rsidRPr="00F458A0" w:rsidDel="00A17716" w:rsidRDefault="00FD7B79" w:rsidP="006655DC">
            <w:pPr>
              <w:pStyle w:val="TableText"/>
              <w:rPr>
                <w:del w:id="56366" w:author="Author"/>
              </w:rPr>
            </w:pPr>
          </w:p>
        </w:tc>
        <w:tc>
          <w:tcPr>
            <w:tcW w:w="375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0DF02" w14:textId="0159FE01" w:rsidR="00FD7B79" w:rsidRPr="00F458A0" w:rsidDel="00A17716" w:rsidRDefault="00FD7B79" w:rsidP="006655DC">
            <w:pPr>
              <w:pStyle w:val="TableText"/>
              <w:rPr>
                <w:del w:id="56367" w:author="Author"/>
              </w:rPr>
            </w:pPr>
            <w:del w:id="56368" w:author="Author">
              <w:r w:rsidRPr="00F458A0" w:rsidDel="00A17716">
                <w:delText>OperationOutcome.issue.details.text</w:delText>
              </w:r>
            </w:del>
          </w:p>
        </w:tc>
      </w:tr>
    </w:tbl>
    <w:p w14:paraId="51AD5A79" w14:textId="207C3C1B" w:rsidR="00FD7B79" w:rsidRPr="00F458A0" w:rsidDel="00A17716" w:rsidRDefault="002869CD" w:rsidP="002869CD">
      <w:pPr>
        <w:pStyle w:val="Caption"/>
        <w:rPr>
          <w:del w:id="56369" w:author="Author"/>
        </w:rPr>
      </w:pPr>
      <w:bookmarkStart w:id="56370" w:name="_Toc475439429"/>
      <w:bookmarkStart w:id="56371" w:name="_Toc475439685"/>
      <w:bookmarkStart w:id="56372" w:name="_Toc481658962"/>
      <w:del w:id="56373"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7</w:delText>
        </w:r>
        <w:r w:rsidR="004F6E16" w:rsidDel="00A17716">
          <w:rPr>
            <w:noProof/>
          </w:rPr>
          <w:fldChar w:fldCharType="end"/>
        </w:r>
        <w:r w:rsidRPr="00F458A0" w:rsidDel="00A17716">
          <w:delText xml:space="preserve">: </w:delText>
        </w:r>
        <w:r w:rsidR="00FD7B79" w:rsidRPr="00F458A0" w:rsidDel="00A17716">
          <w:delText>Eligibility Response NTE Segment</w:delText>
        </w:r>
        <w:bookmarkEnd w:id="56370"/>
        <w:bookmarkEnd w:id="56371"/>
        <w:bookmarkEnd w:id="56372"/>
      </w:del>
    </w:p>
    <w:tbl>
      <w:tblPr>
        <w:tblW w:w="0" w:type="auto"/>
        <w:tblCellMar>
          <w:top w:w="15" w:type="dxa"/>
          <w:left w:w="15" w:type="dxa"/>
          <w:bottom w:w="15" w:type="dxa"/>
          <w:right w:w="15" w:type="dxa"/>
        </w:tblCellMar>
        <w:tblLook w:val="04A0" w:firstRow="1" w:lastRow="0" w:firstColumn="1" w:lastColumn="0" w:noHBand="0" w:noVBand="1"/>
      </w:tblPr>
      <w:tblGrid>
        <w:gridCol w:w="1260"/>
        <w:gridCol w:w="1426"/>
        <w:gridCol w:w="674"/>
        <w:gridCol w:w="6510"/>
        <w:gridCol w:w="1512"/>
        <w:gridCol w:w="1878"/>
      </w:tblGrid>
      <w:tr w:rsidR="00FD7B79" w:rsidRPr="00F458A0" w:rsidDel="00A17716" w14:paraId="1016FB29" w14:textId="396CD13F" w:rsidTr="002869CD">
        <w:trPr>
          <w:cantSplit/>
          <w:tblHeader/>
          <w:del w:id="5637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74B37F" w14:textId="591A982C" w:rsidR="00FD7B79" w:rsidRPr="00F458A0" w:rsidDel="00A17716" w:rsidRDefault="00FD7B79" w:rsidP="002869CD">
            <w:pPr>
              <w:pStyle w:val="TableHeading"/>
              <w:rPr>
                <w:del w:id="56375" w:author="Author"/>
              </w:rPr>
            </w:pPr>
            <w:del w:id="5637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216B2F4" w14:textId="6C4CAAF2" w:rsidR="00FD7B79" w:rsidRPr="00F458A0" w:rsidDel="00A17716" w:rsidRDefault="00FD7B79" w:rsidP="002869CD">
            <w:pPr>
              <w:pStyle w:val="TableHeading"/>
              <w:rPr>
                <w:del w:id="56377" w:author="Author"/>
              </w:rPr>
            </w:pPr>
            <w:del w:id="5637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BDC0DBD" w14:textId="5446F362" w:rsidR="00FD7B79" w:rsidRPr="00F458A0" w:rsidDel="00A17716" w:rsidRDefault="00FD7B79" w:rsidP="002869CD">
            <w:pPr>
              <w:pStyle w:val="TableHeading"/>
              <w:rPr>
                <w:del w:id="56379" w:author="Author"/>
              </w:rPr>
            </w:pPr>
            <w:del w:id="56380"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407E6FF" w14:textId="40F3DEFA" w:rsidR="00FD7B79" w:rsidRPr="00F458A0" w:rsidDel="00A17716" w:rsidRDefault="00FD7B79" w:rsidP="002869CD">
            <w:pPr>
              <w:pStyle w:val="TableHeading"/>
              <w:rPr>
                <w:del w:id="56381" w:author="Author"/>
              </w:rPr>
            </w:pPr>
            <w:del w:id="56382"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35AE96" w14:textId="20D1E163" w:rsidR="00FD7B79" w:rsidRPr="00F458A0" w:rsidDel="00A17716" w:rsidRDefault="00D27D50" w:rsidP="002869CD">
            <w:pPr>
              <w:pStyle w:val="TableHeading"/>
              <w:rPr>
                <w:del w:id="56383" w:author="Author"/>
              </w:rPr>
            </w:pPr>
            <w:del w:id="5638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C77842F" w14:textId="47739D78" w:rsidR="00FD7B79" w:rsidRPr="00F458A0" w:rsidDel="00A17716" w:rsidRDefault="00FD7B79" w:rsidP="0075220A">
            <w:pPr>
              <w:pStyle w:val="TableHeading"/>
              <w:rPr>
                <w:del w:id="56385" w:author="Author"/>
              </w:rPr>
            </w:pPr>
            <w:del w:id="56386" w:author="Author">
              <w:r w:rsidRPr="00F458A0" w:rsidDel="00A17716">
                <w:delText xml:space="preserve">FHIR </w:delText>
              </w:r>
              <w:r w:rsidR="00D27D50" w:rsidRPr="00F458A0" w:rsidDel="00A17716">
                <w:delText>Resource Element</w:delText>
              </w:r>
            </w:del>
          </w:p>
        </w:tc>
      </w:tr>
      <w:tr w:rsidR="00FD7B79" w:rsidRPr="00F458A0" w:rsidDel="00A17716" w14:paraId="26BBE076" w14:textId="6CE953D0" w:rsidTr="002869CD">
        <w:trPr>
          <w:del w:id="5638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ADFF94" w14:textId="1EA430C3" w:rsidR="00FD7B79" w:rsidRPr="00F458A0" w:rsidDel="00A17716" w:rsidRDefault="00FD7B79" w:rsidP="002869CD">
            <w:pPr>
              <w:pStyle w:val="TableBody"/>
              <w:rPr>
                <w:del w:id="56388" w:author="Author"/>
              </w:rPr>
            </w:pPr>
            <w:del w:id="5638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32A6A3" w14:textId="1BEF5846" w:rsidR="00FD7B79" w:rsidRPr="00F458A0" w:rsidDel="00A17716" w:rsidRDefault="00FD7B79" w:rsidP="002869CD">
            <w:pPr>
              <w:pStyle w:val="TableBody"/>
              <w:rPr>
                <w:del w:id="56390" w:author="Author"/>
              </w:rPr>
            </w:pPr>
            <w:del w:id="56391" w:author="Author">
              <w:r w:rsidRPr="00F458A0" w:rsidDel="00A17716">
                <w:delText>Set ID – N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2F74D6" w14:textId="2E807F61" w:rsidR="00FD7B79" w:rsidRPr="00F458A0" w:rsidDel="00A17716" w:rsidRDefault="00FD7B79" w:rsidP="002869CD">
            <w:pPr>
              <w:pStyle w:val="TableBody"/>
              <w:rPr>
                <w:del w:id="56392" w:author="Author"/>
              </w:rPr>
            </w:pPr>
            <w:del w:id="5639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2035E" w14:textId="12A3663C" w:rsidR="00FD7B79" w:rsidRPr="00F458A0" w:rsidDel="00A17716" w:rsidRDefault="00FD7B79" w:rsidP="002869CD">
            <w:pPr>
              <w:pStyle w:val="TableBody"/>
              <w:rPr>
                <w:del w:id="56394" w:author="Author"/>
              </w:rPr>
            </w:pPr>
            <w:del w:id="5639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680DE2" w14:textId="2195D5E7" w:rsidR="00FD7B79" w:rsidRPr="00F458A0" w:rsidDel="00A17716" w:rsidRDefault="00FD7B79" w:rsidP="002869CD">
            <w:pPr>
              <w:pStyle w:val="TableBody"/>
              <w:rPr>
                <w:del w:id="5639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E95DAF" w14:textId="0C3BCB0C" w:rsidR="00FD7B79" w:rsidRPr="00F458A0" w:rsidDel="00A17716" w:rsidRDefault="00FD7B79" w:rsidP="00FD7B79">
            <w:pPr>
              <w:rPr>
                <w:del w:id="56397" w:author="Author"/>
              </w:rPr>
            </w:pPr>
          </w:p>
        </w:tc>
      </w:tr>
      <w:tr w:rsidR="00FD7B79" w:rsidRPr="00F458A0" w:rsidDel="00A17716" w14:paraId="3DB195B2" w14:textId="0F003B1C" w:rsidTr="002869CD">
        <w:trPr>
          <w:del w:id="5639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9ED933" w14:textId="4E414534" w:rsidR="00FD7B79" w:rsidRPr="00F458A0" w:rsidDel="00A17716" w:rsidRDefault="00FD7B79" w:rsidP="002869CD">
            <w:pPr>
              <w:pStyle w:val="TableBody"/>
              <w:rPr>
                <w:del w:id="56399" w:author="Author"/>
              </w:rPr>
            </w:pPr>
            <w:del w:id="56400"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FF3432" w14:textId="3908B26F" w:rsidR="00FD7B79" w:rsidRPr="00F458A0" w:rsidDel="00A17716" w:rsidRDefault="00FD7B79" w:rsidP="002869CD">
            <w:pPr>
              <w:pStyle w:val="TableBody"/>
              <w:rPr>
                <w:del w:id="56401" w:author="Author"/>
              </w:rPr>
            </w:pPr>
            <w:del w:id="56402" w:author="Author">
              <w:r w:rsidRPr="00F458A0" w:rsidDel="00A17716">
                <w:delText>Com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82449F" w14:textId="1DB21E4C" w:rsidR="00FD7B79" w:rsidRPr="00F458A0" w:rsidDel="00A17716" w:rsidRDefault="00FD7B79" w:rsidP="002869CD">
            <w:pPr>
              <w:pStyle w:val="TableBody"/>
              <w:rPr>
                <w:del w:id="56403" w:author="Author"/>
              </w:rPr>
            </w:pPr>
            <w:del w:id="5640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8F5529" w14:textId="55411882" w:rsidR="00FD7B79" w:rsidRPr="00F458A0" w:rsidDel="00A17716" w:rsidRDefault="00FD7B79" w:rsidP="002869CD">
            <w:pPr>
              <w:pStyle w:val="TableBody"/>
              <w:rPr>
                <w:del w:id="56405" w:author="Author"/>
              </w:rPr>
            </w:pPr>
            <w:del w:id="56406" w:author="Author">
              <w:r w:rsidRPr="00F458A0" w:rsidDel="00A17716">
                <w:delText>VistA: 365.061, .01</w:delText>
              </w:r>
            </w:del>
          </w:p>
          <w:p w14:paraId="2EC2F816" w14:textId="3D561755" w:rsidR="00FD7B79" w:rsidRPr="00F458A0" w:rsidDel="00A17716" w:rsidRDefault="00FD7B79" w:rsidP="002869CD">
            <w:pPr>
              <w:pStyle w:val="TableBody"/>
              <w:rPr>
                <w:del w:id="56407" w:author="Author"/>
              </w:rPr>
            </w:pPr>
            <w:del w:id="56408" w:author="Author">
              <w:r w:rsidRPr="00F458A0" w:rsidDel="00A17716">
                <w:delText>ADDITIONAL MSG</w:delText>
              </w:r>
            </w:del>
          </w:p>
          <w:p w14:paraId="08B436F1" w14:textId="2AC9E522" w:rsidR="00FD7B79" w:rsidRPr="00F458A0" w:rsidDel="00A17716" w:rsidRDefault="00FD7B79" w:rsidP="002869CD">
            <w:pPr>
              <w:pStyle w:val="TableBody"/>
              <w:rPr>
                <w:del w:id="56409" w:author="Author"/>
              </w:rPr>
            </w:pPr>
            <w:del w:id="56410" w:author="Author">
              <w:r w:rsidRPr="00F458A0" w:rsidDel="00A17716">
                <w:delText> (NTE^IBCNEHL4)</w:delText>
              </w:r>
            </w:del>
          </w:p>
          <w:p w14:paraId="04AC71F4" w14:textId="1E68073F" w:rsidR="00FD7B79" w:rsidRPr="00F458A0" w:rsidDel="00A17716" w:rsidRDefault="00FD7B79" w:rsidP="002869CD">
            <w:pPr>
              <w:pStyle w:val="TableBody"/>
              <w:rPr>
                <w:del w:id="56411" w:author="Author"/>
              </w:rPr>
            </w:pPr>
            <w:del w:id="56412" w:author="Author">
              <w:r w:rsidRPr="00F458A0" w:rsidDel="00A17716">
                <w:delText>EB*V~MSG*additional Error Message.</w:delText>
              </w:r>
            </w:del>
          </w:p>
          <w:p w14:paraId="669C4C2B" w14:textId="17EAB0B7" w:rsidR="00FD7B79" w:rsidRPr="00F458A0" w:rsidDel="00A17716" w:rsidRDefault="00FD7B79" w:rsidP="002869CD">
            <w:pPr>
              <w:pStyle w:val="TableBody"/>
              <w:rPr>
                <w:del w:id="56413" w:author="Author"/>
              </w:rPr>
            </w:pPr>
            <w:del w:id="56414" w:author="Author">
              <w:r w:rsidRPr="00F458A0" w:rsidDel="00A17716">
                <w:delText>when an AAA segment contains a rejection code and the EB segment (element 01) contains a value of “V” in the corresponding X12 loops.</w:delText>
              </w:r>
            </w:del>
          </w:p>
          <w:p w14:paraId="1523061C" w14:textId="218A1222" w:rsidR="00FD7B79" w:rsidRPr="00F458A0" w:rsidDel="00A17716" w:rsidRDefault="00FD7B79" w:rsidP="002869CD">
            <w:pPr>
              <w:pStyle w:val="TableBody"/>
              <w:rPr>
                <w:del w:id="56415" w:author="Author"/>
              </w:rPr>
            </w:pPr>
          </w:p>
          <w:p w14:paraId="7BAE16A4" w14:textId="47C7F411" w:rsidR="00FD7B79" w:rsidRPr="00F458A0" w:rsidDel="00A17716" w:rsidRDefault="00FD7B79" w:rsidP="002869CD">
            <w:pPr>
              <w:pStyle w:val="TableBody"/>
              <w:rPr>
                <w:del w:id="56416" w:author="Author"/>
              </w:rPr>
            </w:pPr>
            <w:del w:id="56417" w:author="Author">
              <w:r w:rsidRPr="00F458A0" w:rsidDel="00A17716">
                <w:delText>Field 3 can repeat as 1 to many EB*V~MSGs can be s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A793CD" w14:textId="5CEB0944" w:rsidR="00FD7B79" w:rsidRPr="00F458A0" w:rsidDel="00A17716" w:rsidRDefault="00FD7B79" w:rsidP="002869CD">
            <w:pPr>
              <w:pStyle w:val="TableBody"/>
              <w:rPr>
                <w:del w:id="5641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DE13FD" w14:textId="3FCF4E6B" w:rsidR="00FD7B79" w:rsidRPr="00F458A0" w:rsidDel="00A17716" w:rsidRDefault="00FD7B79" w:rsidP="00FD7B79">
            <w:pPr>
              <w:rPr>
                <w:del w:id="56419" w:author="Author"/>
              </w:rPr>
            </w:pPr>
          </w:p>
        </w:tc>
      </w:tr>
    </w:tbl>
    <w:p w14:paraId="0B59225A" w14:textId="5D37089E" w:rsidR="00FD7B79" w:rsidRPr="00F458A0" w:rsidDel="00A17716" w:rsidRDefault="009A00C0" w:rsidP="0067659A">
      <w:pPr>
        <w:pStyle w:val="Caption"/>
        <w:rPr>
          <w:del w:id="56420" w:author="Author"/>
        </w:rPr>
      </w:pPr>
      <w:bookmarkStart w:id="56421" w:name="_Toc475439430"/>
      <w:bookmarkStart w:id="56422" w:name="_Toc475439686"/>
      <w:bookmarkStart w:id="56423" w:name="_Toc481658963"/>
      <w:del w:id="56424"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8</w:delText>
        </w:r>
        <w:r w:rsidR="004F6E16" w:rsidDel="00A17716">
          <w:rPr>
            <w:noProof/>
          </w:rPr>
          <w:fldChar w:fldCharType="end"/>
        </w:r>
        <w:r w:rsidR="003471F4" w:rsidRPr="00F458A0" w:rsidDel="00A17716">
          <w:delText xml:space="preserve">: </w:delText>
        </w:r>
        <w:r w:rsidR="00FD7B79" w:rsidRPr="00F458A0" w:rsidDel="00A17716">
          <w:delText>Eligibility Response PRD Segment</w:delText>
        </w:r>
        <w:bookmarkEnd w:id="56421"/>
        <w:bookmarkEnd w:id="56422"/>
        <w:bookmarkEnd w:id="56423"/>
      </w:del>
    </w:p>
    <w:tbl>
      <w:tblPr>
        <w:tblW w:w="0" w:type="auto"/>
        <w:tblCellMar>
          <w:top w:w="15" w:type="dxa"/>
          <w:left w:w="15" w:type="dxa"/>
          <w:bottom w:w="15" w:type="dxa"/>
          <w:right w:w="15" w:type="dxa"/>
        </w:tblCellMar>
        <w:tblLook w:val="04A0" w:firstRow="1" w:lastRow="0" w:firstColumn="1" w:lastColumn="0" w:noHBand="0" w:noVBand="1"/>
      </w:tblPr>
      <w:tblGrid>
        <w:gridCol w:w="1260"/>
        <w:gridCol w:w="1813"/>
        <w:gridCol w:w="674"/>
        <w:gridCol w:w="1327"/>
        <w:gridCol w:w="1907"/>
        <w:gridCol w:w="4877"/>
      </w:tblGrid>
      <w:tr w:rsidR="00FD7B79" w:rsidRPr="00F458A0" w:rsidDel="00A17716" w14:paraId="25CB41C7" w14:textId="41773F3C" w:rsidTr="006655DC">
        <w:trPr>
          <w:tblHeader/>
          <w:del w:id="56425"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587885F" w14:textId="23527C21" w:rsidR="00FD7B79" w:rsidRPr="00F458A0" w:rsidDel="00A17716" w:rsidRDefault="00FD7B79" w:rsidP="006655DC">
            <w:pPr>
              <w:pStyle w:val="TableHeading"/>
              <w:rPr>
                <w:del w:id="56426" w:author="Author"/>
              </w:rPr>
            </w:pPr>
            <w:del w:id="56427"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B878EC2" w14:textId="2E70B297" w:rsidR="00FD7B79" w:rsidRPr="00F458A0" w:rsidDel="00A17716" w:rsidRDefault="00FD7B79" w:rsidP="006655DC">
            <w:pPr>
              <w:pStyle w:val="TableHeading"/>
              <w:rPr>
                <w:del w:id="56428" w:author="Author"/>
              </w:rPr>
            </w:pPr>
            <w:del w:id="56429"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A7C9832" w14:textId="348011F7" w:rsidR="00FD7B79" w:rsidRPr="00F458A0" w:rsidDel="00A17716" w:rsidRDefault="00FD7B79" w:rsidP="006655DC">
            <w:pPr>
              <w:pStyle w:val="TableHeading"/>
              <w:rPr>
                <w:del w:id="56430" w:author="Author"/>
              </w:rPr>
            </w:pPr>
            <w:del w:id="56431"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8E78969" w14:textId="303DF2AB" w:rsidR="00FD7B79" w:rsidRPr="00F458A0" w:rsidDel="00A17716" w:rsidRDefault="00FD7B79" w:rsidP="006655DC">
            <w:pPr>
              <w:pStyle w:val="TableHeading"/>
              <w:rPr>
                <w:del w:id="56432" w:author="Author"/>
              </w:rPr>
            </w:pPr>
            <w:del w:id="56433"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58F536A" w14:textId="5788B062" w:rsidR="00FD7B79" w:rsidRPr="00F458A0" w:rsidDel="00A17716" w:rsidRDefault="00D27D50" w:rsidP="006655DC">
            <w:pPr>
              <w:pStyle w:val="TableHeading"/>
              <w:rPr>
                <w:del w:id="56434" w:author="Author"/>
              </w:rPr>
            </w:pPr>
            <w:del w:id="56435"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67FF447" w14:textId="205D9704" w:rsidR="00FD7B79" w:rsidRPr="00F458A0" w:rsidDel="00A17716" w:rsidRDefault="00FD7B79" w:rsidP="006655DC">
            <w:pPr>
              <w:pStyle w:val="TableHeading"/>
              <w:rPr>
                <w:del w:id="56436" w:author="Author"/>
              </w:rPr>
            </w:pPr>
            <w:del w:id="56437" w:author="Author">
              <w:r w:rsidRPr="00F458A0" w:rsidDel="00A17716">
                <w:delText xml:space="preserve">FHIR </w:delText>
              </w:r>
              <w:r w:rsidR="00D27D50" w:rsidRPr="00F458A0" w:rsidDel="00A17716">
                <w:delText>Resource Element</w:delText>
              </w:r>
            </w:del>
          </w:p>
        </w:tc>
      </w:tr>
      <w:tr w:rsidR="00FD7B79" w:rsidRPr="00F458A0" w:rsidDel="00A17716" w14:paraId="6981CCCB" w14:textId="74141B7D" w:rsidTr="006655DC">
        <w:trPr>
          <w:del w:id="5643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73E0C" w14:textId="16C1B5EB" w:rsidR="00FD7B79" w:rsidRPr="00F458A0" w:rsidDel="00A17716" w:rsidRDefault="00FD7B79" w:rsidP="003471F4">
            <w:pPr>
              <w:pStyle w:val="TableText"/>
              <w:rPr>
                <w:del w:id="56439" w:author="Author"/>
              </w:rPr>
            </w:pPr>
            <w:del w:id="56440"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04022B" w14:textId="206CB909" w:rsidR="00FD7B79" w:rsidRPr="00F458A0" w:rsidDel="00A17716" w:rsidRDefault="00FD7B79" w:rsidP="003471F4">
            <w:pPr>
              <w:pStyle w:val="TableText"/>
              <w:rPr>
                <w:del w:id="56441" w:author="Author"/>
              </w:rPr>
            </w:pPr>
            <w:del w:id="56442" w:author="Author">
              <w:r w:rsidRPr="00F458A0" w:rsidDel="00A17716">
                <w:delText>Set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D3DAC1" w14:textId="06035EBF" w:rsidR="00FD7B79" w:rsidRPr="00F458A0" w:rsidDel="00A17716" w:rsidRDefault="00FD7B79" w:rsidP="003471F4">
            <w:pPr>
              <w:pStyle w:val="TableText"/>
              <w:rPr>
                <w:del w:id="56443" w:author="Author"/>
              </w:rPr>
            </w:pPr>
            <w:del w:id="5644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7BE6C3" w14:textId="4A567C02" w:rsidR="00FD7B79" w:rsidRPr="00F458A0" w:rsidDel="00A17716" w:rsidRDefault="00FD7B79" w:rsidP="003471F4">
            <w:pPr>
              <w:pStyle w:val="TableText"/>
              <w:rPr>
                <w:del w:id="56445" w:author="Author"/>
              </w:rPr>
            </w:pPr>
            <w:del w:id="56446" w:author="Author">
              <w:r w:rsidRPr="00F458A0" w:rsidDel="00A17716">
                <w:delText>“PR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506AFE" w14:textId="72E04286" w:rsidR="00FD7B79" w:rsidRPr="00F458A0" w:rsidDel="00A17716" w:rsidRDefault="00FD7B79" w:rsidP="003471F4">
            <w:pPr>
              <w:pStyle w:val="TableText"/>
              <w:rPr>
                <w:del w:id="56447" w:author="Author"/>
              </w:rPr>
            </w:pPr>
            <w:del w:id="56448" w:author="Author">
              <w:r w:rsidRPr="00F458A0" w:rsidDel="00A17716">
                <w:delText>Practition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25718B" w14:textId="5CF66882" w:rsidR="00FD7B79" w:rsidRPr="00F458A0" w:rsidDel="00A17716" w:rsidRDefault="00FD7B79" w:rsidP="003471F4">
            <w:pPr>
              <w:pStyle w:val="TableText"/>
              <w:rPr>
                <w:del w:id="56449" w:author="Author"/>
              </w:rPr>
            </w:pPr>
            <w:del w:id="56450" w:author="Author">
              <w:r w:rsidRPr="00F458A0" w:rsidDel="00A17716">
                <w:delText>EligibilityResponse.requestProvider.identifier.value</w:delText>
              </w:r>
            </w:del>
          </w:p>
        </w:tc>
      </w:tr>
    </w:tbl>
    <w:p w14:paraId="339A65C8" w14:textId="0C964A85" w:rsidR="00FD7B79" w:rsidRPr="00F458A0" w:rsidDel="00A17716" w:rsidRDefault="009A00C0" w:rsidP="0067659A">
      <w:pPr>
        <w:pStyle w:val="Caption"/>
        <w:rPr>
          <w:del w:id="56451" w:author="Author"/>
        </w:rPr>
      </w:pPr>
      <w:bookmarkStart w:id="56452" w:name="_Toc475439431"/>
      <w:bookmarkStart w:id="56453" w:name="_Toc475439687"/>
      <w:bookmarkStart w:id="56454" w:name="_Toc481658964"/>
      <w:del w:id="56455"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19</w:delText>
        </w:r>
        <w:r w:rsidR="004F6E16" w:rsidDel="00A17716">
          <w:rPr>
            <w:noProof/>
          </w:rPr>
          <w:fldChar w:fldCharType="end"/>
        </w:r>
        <w:r w:rsidR="005F6C8D" w:rsidRPr="00F458A0" w:rsidDel="00A17716">
          <w:delText xml:space="preserve">: </w:delText>
        </w:r>
        <w:r w:rsidR="00FD7B79" w:rsidRPr="00F458A0" w:rsidDel="00A17716">
          <w:delText>Eligibility Response CTD Segment</w:delText>
        </w:r>
        <w:bookmarkEnd w:id="56452"/>
        <w:bookmarkEnd w:id="56453"/>
        <w:bookmarkEnd w:id="56454"/>
      </w:del>
    </w:p>
    <w:tbl>
      <w:tblPr>
        <w:tblW w:w="0" w:type="auto"/>
        <w:tblCellMar>
          <w:top w:w="15" w:type="dxa"/>
          <w:left w:w="15" w:type="dxa"/>
          <w:bottom w:w="15" w:type="dxa"/>
          <w:right w:w="15" w:type="dxa"/>
        </w:tblCellMar>
        <w:tblLook w:val="04A0" w:firstRow="1" w:lastRow="0" w:firstColumn="1" w:lastColumn="0" w:noHBand="0" w:noVBand="1"/>
      </w:tblPr>
      <w:tblGrid>
        <w:gridCol w:w="1260"/>
        <w:gridCol w:w="2597"/>
        <w:gridCol w:w="674"/>
        <w:gridCol w:w="4368"/>
        <w:gridCol w:w="1528"/>
        <w:gridCol w:w="2833"/>
      </w:tblGrid>
      <w:tr w:rsidR="00FD7B79" w:rsidRPr="00F458A0" w:rsidDel="00A17716" w14:paraId="76254C67" w14:textId="7942B56E" w:rsidTr="006655DC">
        <w:trPr>
          <w:cantSplit/>
          <w:tblHeader/>
          <w:del w:id="56456"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53F81EC" w14:textId="7CB584FD" w:rsidR="00FD7B79" w:rsidRPr="00F458A0" w:rsidDel="00A17716" w:rsidRDefault="00FD7B79" w:rsidP="00CE62EE">
            <w:pPr>
              <w:pStyle w:val="TableHeading"/>
              <w:rPr>
                <w:del w:id="56457" w:author="Author"/>
              </w:rPr>
            </w:pPr>
            <w:del w:id="56458"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0681387" w14:textId="5ABBD259" w:rsidR="00FD7B79" w:rsidRPr="00F458A0" w:rsidDel="00A17716" w:rsidRDefault="00FD7B79" w:rsidP="00CE62EE">
            <w:pPr>
              <w:pStyle w:val="TableHeading"/>
              <w:rPr>
                <w:del w:id="56459" w:author="Author"/>
              </w:rPr>
            </w:pPr>
            <w:del w:id="56460"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3C1DEE3" w14:textId="728184A9" w:rsidR="00FD7B79" w:rsidRPr="00F458A0" w:rsidDel="00A17716" w:rsidRDefault="00FD7B79" w:rsidP="00CE62EE">
            <w:pPr>
              <w:pStyle w:val="TableHeading"/>
              <w:rPr>
                <w:del w:id="56461" w:author="Author"/>
              </w:rPr>
            </w:pPr>
            <w:del w:id="56462"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F9070D2" w14:textId="6DCB298C" w:rsidR="00FD7B79" w:rsidRPr="00F458A0" w:rsidDel="00A17716" w:rsidRDefault="00FD7B79" w:rsidP="00CE62EE">
            <w:pPr>
              <w:pStyle w:val="TableHeading"/>
              <w:rPr>
                <w:del w:id="56463" w:author="Author"/>
              </w:rPr>
            </w:pPr>
            <w:del w:id="56464"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34517A2" w14:textId="4A2C9AAA" w:rsidR="00FD7B79" w:rsidRPr="00F458A0" w:rsidDel="00A17716" w:rsidRDefault="00D27D50" w:rsidP="00CE62EE">
            <w:pPr>
              <w:pStyle w:val="TableHeading"/>
              <w:rPr>
                <w:del w:id="56465" w:author="Author"/>
              </w:rPr>
            </w:pPr>
            <w:del w:id="56466"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CA8788B" w14:textId="767ECB1B" w:rsidR="00FD7B79" w:rsidRPr="00F458A0" w:rsidDel="00A17716" w:rsidRDefault="00FD7B79" w:rsidP="006655DC">
            <w:pPr>
              <w:pStyle w:val="TableHeading"/>
              <w:rPr>
                <w:del w:id="56467" w:author="Author"/>
              </w:rPr>
            </w:pPr>
            <w:del w:id="56468" w:author="Author">
              <w:r w:rsidRPr="00F458A0" w:rsidDel="00A17716">
                <w:delText xml:space="preserve">FHIR </w:delText>
              </w:r>
              <w:r w:rsidR="00D27D50" w:rsidRPr="00F458A0" w:rsidDel="00A17716">
                <w:delText>Resource Element</w:delText>
              </w:r>
            </w:del>
          </w:p>
        </w:tc>
      </w:tr>
      <w:tr w:rsidR="00FD7B79" w:rsidRPr="00F458A0" w:rsidDel="00A17716" w14:paraId="050F7624" w14:textId="37693ADD" w:rsidTr="00E7168F">
        <w:trPr>
          <w:del w:id="5646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F0F871" w14:textId="0F372916" w:rsidR="00FD7B79" w:rsidRPr="00F458A0" w:rsidDel="00A17716" w:rsidRDefault="00FD7B79" w:rsidP="00E7168F">
            <w:pPr>
              <w:pStyle w:val="TableText"/>
              <w:rPr>
                <w:del w:id="56470" w:author="Author"/>
              </w:rPr>
            </w:pPr>
            <w:del w:id="56471"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77C59E" w14:textId="522FE8AA" w:rsidR="00FD7B79" w:rsidRPr="00F458A0" w:rsidDel="00A17716" w:rsidRDefault="00FD7B79" w:rsidP="00E7168F">
            <w:pPr>
              <w:pStyle w:val="TableText"/>
              <w:rPr>
                <w:del w:id="56472" w:author="Author"/>
              </w:rPr>
            </w:pPr>
            <w:del w:id="56473" w:author="Author">
              <w:r w:rsidRPr="00F458A0" w:rsidDel="00A17716">
                <w:delText>Contact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E50B93" w14:textId="12FD9A07" w:rsidR="00FD7B79" w:rsidRPr="00F458A0" w:rsidDel="00A17716" w:rsidRDefault="00FD7B79" w:rsidP="00E7168F">
            <w:pPr>
              <w:pStyle w:val="TableText"/>
              <w:rPr>
                <w:del w:id="56474" w:author="Author"/>
              </w:rPr>
            </w:pPr>
            <w:del w:id="56475"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F9E3B1" w14:textId="260AB0F9" w:rsidR="00FD7B79" w:rsidRPr="00F458A0" w:rsidDel="00A17716" w:rsidRDefault="00FD7B79" w:rsidP="00E7168F">
            <w:pPr>
              <w:pStyle w:val="TableText"/>
              <w:rPr>
                <w:del w:id="5647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0B63F" w14:textId="0333FD4E" w:rsidR="00FD7B79" w:rsidRPr="00F458A0" w:rsidDel="00A17716" w:rsidRDefault="00FD7B79" w:rsidP="00E7168F">
            <w:pPr>
              <w:pStyle w:val="TableText"/>
              <w:rPr>
                <w:del w:id="5647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C6A87" w14:textId="7C893954" w:rsidR="00FD7B79" w:rsidRPr="00F458A0" w:rsidDel="00A17716" w:rsidRDefault="00FD7B79" w:rsidP="00E7168F">
            <w:pPr>
              <w:pStyle w:val="TableText"/>
              <w:rPr>
                <w:del w:id="56478" w:author="Author"/>
              </w:rPr>
            </w:pPr>
          </w:p>
        </w:tc>
      </w:tr>
      <w:tr w:rsidR="00FD7B79" w:rsidRPr="00F458A0" w:rsidDel="00A17716" w14:paraId="3A7DAE59" w14:textId="7D200DAA" w:rsidTr="00E7168F">
        <w:trPr>
          <w:del w:id="5647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34064A" w14:textId="5B03F7B1" w:rsidR="00FD7B79" w:rsidRPr="00F458A0" w:rsidDel="00A17716" w:rsidRDefault="00FD7B79" w:rsidP="00E7168F">
            <w:pPr>
              <w:pStyle w:val="TableText"/>
              <w:rPr>
                <w:del w:id="56480" w:author="Author"/>
              </w:rPr>
            </w:pPr>
            <w:del w:id="56481" w:author="Author">
              <w:r w:rsidRPr="00F458A0" w:rsidDel="00A17716">
                <w:delText>2-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21C1A" w14:textId="42421F1C" w:rsidR="00FD7B79" w:rsidRPr="00F458A0" w:rsidDel="00A17716" w:rsidRDefault="00FD7B79" w:rsidP="00E7168F">
            <w:pPr>
              <w:pStyle w:val="TableText"/>
              <w:rPr>
                <w:del w:id="56482" w:author="Author"/>
              </w:rPr>
            </w:pPr>
            <w:del w:id="56483" w:author="Author">
              <w:r w:rsidRPr="00F458A0" w:rsidDel="00A17716">
                <w:delText>Last Name (Sur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5CD567" w14:textId="7DB05EE4" w:rsidR="00FD7B79" w:rsidRPr="00F458A0" w:rsidDel="00A17716" w:rsidRDefault="00FD7B79" w:rsidP="00E7168F">
            <w:pPr>
              <w:pStyle w:val="TableText"/>
              <w:rPr>
                <w:del w:id="56484" w:author="Author"/>
              </w:rPr>
            </w:pPr>
            <w:del w:id="56485"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73C6F5" w14:textId="04247E34" w:rsidR="00FD7B79" w:rsidRPr="00F458A0" w:rsidDel="00A17716" w:rsidRDefault="00FD7B79" w:rsidP="00E7168F">
            <w:pPr>
              <w:pStyle w:val="TableText"/>
              <w:rPr>
                <w:del w:id="56486" w:author="Author"/>
              </w:rPr>
            </w:pPr>
            <w:del w:id="56487" w:author="Author">
              <w:r w:rsidRPr="00F458A0" w:rsidDel="00A17716">
                <w:delText>At least one of the elements CTD-2, CTD-5 and CTD-6 must not be empty.</w:delText>
              </w:r>
            </w:del>
          </w:p>
          <w:p w14:paraId="58A46644" w14:textId="070A4977" w:rsidR="00FD7B79" w:rsidRPr="00F458A0" w:rsidDel="00A17716" w:rsidRDefault="00FD7B79" w:rsidP="00E7168F">
            <w:pPr>
              <w:pStyle w:val="TableText"/>
              <w:rPr>
                <w:del w:id="56488" w:author="Author"/>
              </w:rPr>
            </w:pPr>
            <w:del w:id="56489" w:author="Author">
              <w:r w:rsidRPr="00F458A0" w:rsidDel="00A17716">
                <w:delText>X12: 271, 2100A, PER02 Name</w:delText>
              </w:r>
            </w:del>
          </w:p>
          <w:p w14:paraId="7191F054" w14:textId="30B11307" w:rsidR="00FD7B79" w:rsidRPr="00F458A0" w:rsidDel="00A17716" w:rsidRDefault="00FD7B79" w:rsidP="00E7168F">
            <w:pPr>
              <w:pStyle w:val="TableText"/>
              <w:rPr>
                <w:del w:id="56490" w:author="Author"/>
              </w:rPr>
            </w:pPr>
            <w:del w:id="56491" w:author="Author">
              <w:r w:rsidRPr="00F458A0" w:rsidDel="00A17716">
                <w:delText>VistA: 365.3, .01 CONTACT PERSON</w:delText>
              </w:r>
            </w:del>
          </w:p>
          <w:p w14:paraId="3694D403" w14:textId="1433C13F" w:rsidR="00FD7B79" w:rsidRPr="00F458A0" w:rsidDel="00A17716" w:rsidRDefault="00FD7B79" w:rsidP="00E7168F">
            <w:pPr>
              <w:pStyle w:val="TableText"/>
              <w:rPr>
                <w:del w:id="56492" w:author="Author"/>
              </w:rPr>
            </w:pPr>
            <w:del w:id="56493" w:author="Author">
              <w:r w:rsidRPr="00F458A0" w:rsidDel="00A17716">
                <w:delText>eIV Database: source_contact.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9649AA" w14:textId="20894F3A" w:rsidR="00FD7B79" w:rsidRPr="00F458A0" w:rsidDel="00A17716" w:rsidRDefault="00FD7B79" w:rsidP="00E7168F">
            <w:pPr>
              <w:pStyle w:val="TableText"/>
              <w:rPr>
                <w:del w:id="56494" w:author="Author"/>
              </w:rPr>
            </w:pPr>
            <w:del w:id="56495"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94B8AD" w14:textId="4EB12688" w:rsidR="00FD7B79" w:rsidRPr="00F458A0" w:rsidDel="00A17716" w:rsidRDefault="00FD7B79" w:rsidP="00E7168F">
            <w:pPr>
              <w:pStyle w:val="TableText"/>
              <w:rPr>
                <w:del w:id="56496" w:author="Author"/>
              </w:rPr>
            </w:pPr>
            <w:del w:id="56497" w:author="Author">
              <w:r w:rsidRPr="00F458A0" w:rsidDel="00A17716">
                <w:delText>Patient.name.family[i]</w:delText>
              </w:r>
            </w:del>
          </w:p>
        </w:tc>
      </w:tr>
      <w:tr w:rsidR="00FD7B79" w:rsidRPr="00F458A0" w:rsidDel="00A17716" w14:paraId="2E86F407" w14:textId="4BEE7DF1" w:rsidTr="00E7168F">
        <w:trPr>
          <w:del w:id="5649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965C96" w14:textId="51B91FED" w:rsidR="00FD7B79" w:rsidRPr="00F458A0" w:rsidDel="00A17716" w:rsidRDefault="00FD7B79" w:rsidP="00E7168F">
            <w:pPr>
              <w:pStyle w:val="TableText"/>
              <w:rPr>
                <w:del w:id="56499" w:author="Author"/>
              </w:rPr>
            </w:pPr>
            <w:del w:id="56500" w:author="Author">
              <w:r w:rsidRPr="00F458A0" w:rsidDel="00A17716">
                <w:delText>2-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6A8835" w14:textId="460AB9F6" w:rsidR="00FD7B79" w:rsidRPr="00F458A0" w:rsidDel="00A17716" w:rsidRDefault="00FD7B79" w:rsidP="00E7168F">
            <w:pPr>
              <w:pStyle w:val="TableText"/>
              <w:rPr>
                <w:del w:id="56501" w:author="Author"/>
              </w:rPr>
            </w:pPr>
            <w:del w:id="56502" w:author="Author">
              <w:r w:rsidRPr="00F458A0" w:rsidDel="00A17716">
                <w:delText>First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F84F6B" w14:textId="248CFDAB" w:rsidR="00FD7B79" w:rsidRPr="00F458A0" w:rsidDel="00A17716" w:rsidRDefault="00FD7B79" w:rsidP="00E7168F">
            <w:pPr>
              <w:pStyle w:val="TableText"/>
              <w:rPr>
                <w:del w:id="56503" w:author="Author"/>
              </w:rPr>
            </w:pPr>
            <w:del w:id="5650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0B9783" w14:textId="4FEC40CB" w:rsidR="00FD7B79" w:rsidRPr="00F458A0" w:rsidDel="00A17716" w:rsidRDefault="00FD7B79" w:rsidP="00E7168F">
            <w:pPr>
              <w:pStyle w:val="TableText"/>
              <w:rPr>
                <w:del w:id="5650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035AF" w14:textId="357E8403" w:rsidR="00FD7B79" w:rsidRPr="00F458A0" w:rsidDel="00A17716" w:rsidRDefault="00FD7B79" w:rsidP="00E7168F">
            <w:pPr>
              <w:pStyle w:val="TableText"/>
              <w:rPr>
                <w:del w:id="56506" w:author="Author"/>
              </w:rPr>
            </w:pPr>
            <w:del w:id="56507"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D86426" w14:textId="519B3FE1" w:rsidR="00FD7B79" w:rsidRPr="00F458A0" w:rsidDel="00A17716" w:rsidRDefault="00FD7B79" w:rsidP="00E7168F">
            <w:pPr>
              <w:pStyle w:val="TableText"/>
              <w:rPr>
                <w:del w:id="56508" w:author="Author"/>
              </w:rPr>
            </w:pPr>
            <w:del w:id="56509" w:author="Author">
              <w:r w:rsidRPr="00F458A0" w:rsidDel="00A17716">
                <w:delText>Patient.name.given[i]</w:delText>
              </w:r>
            </w:del>
          </w:p>
        </w:tc>
      </w:tr>
      <w:tr w:rsidR="00FD7B79" w:rsidRPr="00F458A0" w:rsidDel="00A17716" w14:paraId="4A2C2C06" w14:textId="4F20D915" w:rsidTr="00E7168F">
        <w:trPr>
          <w:del w:id="5651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4C6B71" w14:textId="17627346" w:rsidR="00FD7B79" w:rsidRPr="00F458A0" w:rsidDel="00A17716" w:rsidRDefault="00FD7B79" w:rsidP="00E7168F">
            <w:pPr>
              <w:pStyle w:val="TableText"/>
              <w:rPr>
                <w:del w:id="56511" w:author="Author"/>
              </w:rPr>
            </w:pPr>
            <w:del w:id="56512" w:author="Author">
              <w:r w:rsidRPr="00F458A0" w:rsidDel="00A17716">
                <w:delText>2-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C278B0" w14:textId="36ED0D69" w:rsidR="00FD7B79" w:rsidRPr="00F458A0" w:rsidDel="00A17716" w:rsidRDefault="00FD7B79" w:rsidP="00E7168F">
            <w:pPr>
              <w:pStyle w:val="TableText"/>
              <w:rPr>
                <w:del w:id="56513" w:author="Author"/>
              </w:rPr>
            </w:pPr>
            <w:del w:id="56514" w:author="Author">
              <w:r w:rsidRPr="00F458A0" w:rsidDel="00A17716">
                <w:delText>Middle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9CB8FA" w14:textId="3F284BD6" w:rsidR="00FD7B79" w:rsidRPr="00F458A0" w:rsidDel="00A17716" w:rsidRDefault="00FD7B79" w:rsidP="00E7168F">
            <w:pPr>
              <w:pStyle w:val="TableText"/>
              <w:rPr>
                <w:del w:id="56515" w:author="Author"/>
              </w:rPr>
            </w:pPr>
            <w:del w:id="5651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711BC6" w14:textId="07F230A7" w:rsidR="00FD7B79" w:rsidRPr="00F458A0" w:rsidDel="00A17716" w:rsidRDefault="00FD7B79" w:rsidP="00E7168F">
            <w:pPr>
              <w:pStyle w:val="TableText"/>
              <w:rPr>
                <w:del w:id="5651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3434F" w14:textId="71413D53" w:rsidR="00FD7B79" w:rsidRPr="00F458A0" w:rsidDel="00A17716" w:rsidRDefault="00FD7B79" w:rsidP="00E7168F">
            <w:pPr>
              <w:pStyle w:val="TableText"/>
              <w:rPr>
                <w:del w:id="56518" w:author="Author"/>
              </w:rPr>
            </w:pPr>
            <w:del w:id="56519"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7A195F" w14:textId="6EDA7E01" w:rsidR="00FD7B79" w:rsidRPr="00F458A0" w:rsidDel="00A17716" w:rsidRDefault="00FD7B79" w:rsidP="00E7168F">
            <w:pPr>
              <w:pStyle w:val="TableText"/>
              <w:rPr>
                <w:del w:id="56520" w:author="Author"/>
              </w:rPr>
            </w:pPr>
            <w:del w:id="56521" w:author="Author">
              <w:r w:rsidRPr="00F458A0" w:rsidDel="00A17716">
                <w:delText>Patient.name.given[i]</w:delText>
              </w:r>
            </w:del>
          </w:p>
        </w:tc>
      </w:tr>
      <w:tr w:rsidR="00FD7B79" w:rsidRPr="00F458A0" w:rsidDel="00A17716" w14:paraId="4B7D9619" w14:textId="414D7473" w:rsidTr="00E7168F">
        <w:trPr>
          <w:del w:id="5652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A1CC35" w14:textId="3A34EA0C" w:rsidR="00FD7B79" w:rsidRPr="00F458A0" w:rsidDel="00A17716" w:rsidRDefault="00FD7B79" w:rsidP="00E7168F">
            <w:pPr>
              <w:pStyle w:val="TableText"/>
              <w:rPr>
                <w:del w:id="56523" w:author="Author"/>
              </w:rPr>
            </w:pPr>
            <w:del w:id="56524"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23C18E" w14:textId="1B03AC06" w:rsidR="00FD7B79" w:rsidRPr="00F458A0" w:rsidDel="00A17716" w:rsidRDefault="00FD7B79" w:rsidP="00E7168F">
            <w:pPr>
              <w:pStyle w:val="TableText"/>
              <w:rPr>
                <w:del w:id="56525" w:author="Author"/>
              </w:rPr>
            </w:pPr>
            <w:del w:id="56526" w:author="Author">
              <w:r w:rsidRPr="00F458A0" w:rsidDel="00A17716">
                <w:delText>Suffix (e.g., Jr. or III)</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C5362E" w14:textId="76EB179A" w:rsidR="00FD7B79" w:rsidRPr="00F458A0" w:rsidDel="00A17716" w:rsidRDefault="00FD7B79" w:rsidP="00E7168F">
            <w:pPr>
              <w:pStyle w:val="TableText"/>
              <w:rPr>
                <w:del w:id="56527" w:author="Author"/>
              </w:rPr>
            </w:pPr>
            <w:del w:id="56528"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BC7B7F" w14:textId="33F55C57" w:rsidR="00FD7B79" w:rsidRPr="00F458A0" w:rsidDel="00A17716" w:rsidRDefault="00FD7B79" w:rsidP="00E7168F">
            <w:pPr>
              <w:pStyle w:val="TableText"/>
              <w:rPr>
                <w:del w:id="5652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DA897B" w14:textId="66E456EF" w:rsidR="00FD7B79" w:rsidRPr="00F458A0" w:rsidDel="00A17716" w:rsidRDefault="00FD7B79" w:rsidP="00E7168F">
            <w:pPr>
              <w:pStyle w:val="TableText"/>
              <w:rPr>
                <w:del w:id="56530" w:author="Author"/>
              </w:rPr>
            </w:pPr>
            <w:del w:id="56531"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D9256C" w14:textId="60E80D27" w:rsidR="00FD7B79" w:rsidRPr="00F458A0" w:rsidDel="00A17716" w:rsidRDefault="00FD7B79" w:rsidP="00E7168F">
            <w:pPr>
              <w:pStyle w:val="TableText"/>
              <w:rPr>
                <w:del w:id="56532" w:author="Author"/>
              </w:rPr>
            </w:pPr>
            <w:del w:id="56533" w:author="Author">
              <w:r w:rsidRPr="00F458A0" w:rsidDel="00A17716">
                <w:delText>Patient.name.suffix[i]</w:delText>
              </w:r>
            </w:del>
          </w:p>
        </w:tc>
      </w:tr>
      <w:tr w:rsidR="00FD7B79" w:rsidRPr="00F458A0" w:rsidDel="00A17716" w14:paraId="014DBAD3" w14:textId="617C070C" w:rsidTr="00E7168F">
        <w:trPr>
          <w:del w:id="5653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F40C35" w14:textId="53792D1A" w:rsidR="00FD7B79" w:rsidRPr="00F458A0" w:rsidDel="00A17716" w:rsidRDefault="00FD7B79" w:rsidP="00E7168F">
            <w:pPr>
              <w:pStyle w:val="TableText"/>
              <w:rPr>
                <w:del w:id="56535" w:author="Author"/>
              </w:rPr>
            </w:pPr>
            <w:del w:id="56536" w:author="Author">
              <w:r w:rsidRPr="00F458A0" w:rsidDel="00A17716">
                <w:delText>2-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851FE6" w14:textId="6AC429AA" w:rsidR="00FD7B79" w:rsidRPr="00F458A0" w:rsidDel="00A17716" w:rsidRDefault="00FD7B79" w:rsidP="00E7168F">
            <w:pPr>
              <w:pStyle w:val="TableText"/>
              <w:rPr>
                <w:del w:id="56537" w:author="Author"/>
              </w:rPr>
            </w:pPr>
            <w:del w:id="56538" w:author="Author">
              <w:r w:rsidRPr="00F458A0" w:rsidDel="00A17716">
                <w:delText>Prefix (e.g., D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5A1CF" w14:textId="027F5C31" w:rsidR="00FD7B79" w:rsidRPr="00F458A0" w:rsidDel="00A17716" w:rsidRDefault="00FD7B79" w:rsidP="00E7168F">
            <w:pPr>
              <w:pStyle w:val="TableText"/>
              <w:rPr>
                <w:del w:id="56539" w:author="Author"/>
              </w:rPr>
            </w:pPr>
            <w:del w:id="5654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BD4138" w14:textId="6B0079D2" w:rsidR="00FD7B79" w:rsidRPr="00F458A0" w:rsidDel="00A17716" w:rsidRDefault="00FD7B79" w:rsidP="00E7168F">
            <w:pPr>
              <w:pStyle w:val="TableText"/>
              <w:rPr>
                <w:del w:id="5654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7BAB9A" w14:textId="0C4E6C13" w:rsidR="00FD7B79" w:rsidRPr="00F458A0" w:rsidDel="00A17716" w:rsidRDefault="00FD7B79" w:rsidP="00E7168F">
            <w:pPr>
              <w:pStyle w:val="TableText"/>
              <w:rPr>
                <w:del w:id="56542" w:author="Author"/>
              </w:rPr>
            </w:pPr>
            <w:del w:id="56543"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731DDE" w14:textId="3794C5FB" w:rsidR="00FD7B79" w:rsidRPr="00F458A0" w:rsidDel="00A17716" w:rsidRDefault="00FD7B79" w:rsidP="00E7168F">
            <w:pPr>
              <w:pStyle w:val="TableText"/>
              <w:rPr>
                <w:del w:id="56544" w:author="Author"/>
              </w:rPr>
            </w:pPr>
            <w:del w:id="56545" w:author="Author">
              <w:r w:rsidRPr="00F458A0" w:rsidDel="00A17716">
                <w:delText>Patient.name.prefix</w:delText>
              </w:r>
            </w:del>
          </w:p>
        </w:tc>
      </w:tr>
      <w:tr w:rsidR="00FD7B79" w:rsidRPr="00F458A0" w:rsidDel="00A17716" w14:paraId="0D15BEDD" w14:textId="4C17382D" w:rsidTr="00E7168F">
        <w:trPr>
          <w:del w:id="5654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04D6B8" w14:textId="6E274188" w:rsidR="00FD7B79" w:rsidRPr="00F458A0" w:rsidDel="00A17716" w:rsidRDefault="00FD7B79" w:rsidP="00E7168F">
            <w:pPr>
              <w:pStyle w:val="TableText"/>
              <w:rPr>
                <w:del w:id="56547" w:author="Author"/>
              </w:rPr>
            </w:pPr>
            <w:del w:id="56548" w:author="Author">
              <w:r w:rsidRPr="00F458A0" w:rsidDel="00A17716">
                <w:delText>2-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AE0ED0" w14:textId="7309E701" w:rsidR="00FD7B79" w:rsidRPr="00F458A0" w:rsidDel="00A17716" w:rsidRDefault="00FD7B79" w:rsidP="00E7168F">
            <w:pPr>
              <w:pStyle w:val="TableText"/>
              <w:rPr>
                <w:del w:id="56549" w:author="Author"/>
              </w:rPr>
            </w:pPr>
            <w:del w:id="56550" w:author="Author">
              <w:r w:rsidRPr="00F458A0" w:rsidDel="00A17716">
                <w:delText>Degree (e.g., M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7B08DB" w14:textId="5DF00114" w:rsidR="00FD7B79" w:rsidRPr="00F458A0" w:rsidDel="00A17716" w:rsidRDefault="00FD7B79" w:rsidP="00E7168F">
            <w:pPr>
              <w:pStyle w:val="TableText"/>
              <w:rPr>
                <w:del w:id="56551" w:author="Author"/>
              </w:rPr>
            </w:pPr>
            <w:del w:id="56552"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0FA010" w14:textId="5B6655DF" w:rsidR="00FD7B79" w:rsidRPr="00F458A0" w:rsidDel="00A17716" w:rsidRDefault="00FD7B79" w:rsidP="00E7168F">
            <w:pPr>
              <w:pStyle w:val="TableText"/>
              <w:rPr>
                <w:del w:id="5655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7C4BDF" w14:textId="7FF944A5" w:rsidR="00FD7B79" w:rsidRPr="00F458A0" w:rsidDel="00A17716" w:rsidRDefault="00FD7B79" w:rsidP="00E7168F">
            <w:pPr>
              <w:pStyle w:val="TableText"/>
              <w:rPr>
                <w:del w:id="56554" w:author="Author"/>
              </w:rPr>
            </w:pPr>
            <w:del w:id="56555"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777D7C" w14:textId="18CB58B8" w:rsidR="00FD7B79" w:rsidRPr="00F458A0" w:rsidDel="00A17716" w:rsidRDefault="00FD7B79" w:rsidP="00E7168F">
            <w:pPr>
              <w:pStyle w:val="TableText"/>
              <w:rPr>
                <w:del w:id="56556" w:author="Author"/>
              </w:rPr>
            </w:pPr>
            <w:del w:id="56557" w:author="Author">
              <w:r w:rsidRPr="00F458A0" w:rsidDel="00A17716">
                <w:delText>Patient.name.suffix[i] needs verified</w:delText>
              </w:r>
            </w:del>
          </w:p>
        </w:tc>
      </w:tr>
      <w:tr w:rsidR="00FD7B79" w:rsidRPr="00F458A0" w:rsidDel="00A17716" w14:paraId="76ACBD99" w14:textId="040E3471" w:rsidTr="00E7168F">
        <w:trPr>
          <w:del w:id="565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47DC56" w14:textId="31D2EC11" w:rsidR="00FD7B79" w:rsidRPr="00F458A0" w:rsidDel="00A17716" w:rsidRDefault="00FD7B79" w:rsidP="00E7168F">
            <w:pPr>
              <w:pStyle w:val="TableText"/>
              <w:rPr>
                <w:del w:id="56559" w:author="Author"/>
              </w:rPr>
            </w:pPr>
            <w:del w:id="56560"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DC7D9F" w14:textId="03B71A3A" w:rsidR="00FD7B79" w:rsidRPr="00F458A0" w:rsidDel="00A17716" w:rsidRDefault="00FD7B79" w:rsidP="00E7168F">
            <w:pPr>
              <w:pStyle w:val="TableText"/>
              <w:rPr>
                <w:del w:id="56561" w:author="Author"/>
              </w:rPr>
            </w:pPr>
            <w:del w:id="56562" w:author="Author">
              <w:r w:rsidRPr="00F458A0" w:rsidDel="00A17716">
                <w:delText>Contact Communication Inform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C274F" w14:textId="2275D294" w:rsidR="00FD7B79" w:rsidRPr="00F458A0" w:rsidDel="00A17716" w:rsidRDefault="00FD7B79" w:rsidP="00E7168F">
            <w:pPr>
              <w:pStyle w:val="TableText"/>
              <w:rPr>
                <w:del w:id="56563" w:author="Author"/>
              </w:rPr>
            </w:pPr>
            <w:del w:id="5656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CE6C7" w14:textId="1D1C3163" w:rsidR="00FD7B79" w:rsidRPr="00F458A0" w:rsidDel="00A17716" w:rsidRDefault="00FD7B79" w:rsidP="00E7168F">
            <w:pPr>
              <w:pStyle w:val="TableText"/>
              <w:rPr>
                <w:del w:id="5656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E3B7A" w14:textId="5D9F7097" w:rsidR="00FD7B79" w:rsidRPr="00F458A0" w:rsidDel="00A17716" w:rsidRDefault="00FD7B79" w:rsidP="00E7168F">
            <w:pPr>
              <w:pStyle w:val="TableText"/>
              <w:rPr>
                <w:del w:id="5656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3CB9B2" w14:textId="48AF3196" w:rsidR="00FD7B79" w:rsidRPr="00F458A0" w:rsidDel="00A17716" w:rsidRDefault="00FD7B79" w:rsidP="00E7168F">
            <w:pPr>
              <w:pStyle w:val="TableText"/>
              <w:rPr>
                <w:del w:id="56567" w:author="Author"/>
              </w:rPr>
            </w:pPr>
          </w:p>
        </w:tc>
      </w:tr>
      <w:tr w:rsidR="00FD7B79" w:rsidRPr="00F458A0" w:rsidDel="00A17716" w14:paraId="56BDAB3A" w14:textId="420D68FC" w:rsidTr="00E7168F">
        <w:trPr>
          <w:del w:id="565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F291EA" w14:textId="2FFE8A93" w:rsidR="00FD7B79" w:rsidRPr="00F458A0" w:rsidDel="00A17716" w:rsidRDefault="00FD7B79" w:rsidP="00E7168F">
            <w:pPr>
              <w:pStyle w:val="TableText"/>
              <w:rPr>
                <w:del w:id="56569" w:author="Author"/>
              </w:rPr>
            </w:pPr>
            <w:del w:id="56570"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D49740" w14:textId="32912DF8" w:rsidR="00FD7B79" w:rsidRPr="00F458A0" w:rsidDel="00A17716" w:rsidRDefault="00FD7B79" w:rsidP="00E7168F">
            <w:pPr>
              <w:pStyle w:val="TableText"/>
              <w:rPr>
                <w:del w:id="56571" w:author="Author"/>
              </w:rPr>
            </w:pPr>
            <w:del w:id="56572" w:author="Author">
              <w:r w:rsidRPr="00F458A0" w:rsidDel="00A17716">
                <w:delText>[(999)] 999-9999 [X99999][C any 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BB328B" w14:textId="069D3F31" w:rsidR="00FD7B79" w:rsidRPr="00F458A0" w:rsidDel="00A17716" w:rsidRDefault="00FD7B79" w:rsidP="00E7168F">
            <w:pPr>
              <w:pStyle w:val="TableText"/>
              <w:rPr>
                <w:del w:id="56573" w:author="Author"/>
              </w:rPr>
            </w:pPr>
            <w:del w:id="5657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8EAC20" w14:textId="598DE1D6" w:rsidR="00FD7B79" w:rsidRPr="00F458A0" w:rsidDel="00A17716" w:rsidRDefault="00FD7B79" w:rsidP="00E7168F">
            <w:pPr>
              <w:pStyle w:val="TableText"/>
              <w:rPr>
                <w:del w:id="56575" w:author="Author"/>
              </w:rPr>
            </w:pPr>
            <w:del w:id="56576" w:author="Author">
              <w:r w:rsidRPr="00F458A0" w:rsidDel="00A17716">
                <w:delText>Can store up to three in VistA</w:delText>
              </w:r>
            </w:del>
          </w:p>
          <w:p w14:paraId="5495DAE8" w14:textId="0D235955" w:rsidR="00FD7B79" w:rsidRPr="00F458A0" w:rsidDel="00A17716" w:rsidRDefault="00FD7B79" w:rsidP="00E7168F">
            <w:pPr>
              <w:pStyle w:val="TableText"/>
              <w:rPr>
                <w:del w:id="56577" w:author="Author"/>
              </w:rPr>
            </w:pPr>
            <w:del w:id="56578" w:author="Author">
              <w:r w:rsidRPr="00F458A0" w:rsidDel="00A17716">
                <w:delText>VistA:</w:delText>
              </w:r>
              <w:r w:rsidR="003471F4" w:rsidRPr="00F458A0" w:rsidDel="00A17716">
                <w:delText xml:space="preserve"> </w:delText>
              </w:r>
              <w:r w:rsidRPr="00F458A0" w:rsidDel="00A17716">
                <w:delText>365.03, 1 COMMUNICATION NUMBER #1</w:delText>
              </w:r>
            </w:del>
          </w:p>
          <w:p w14:paraId="13FBCDA7" w14:textId="2026C069" w:rsidR="00FD7B79" w:rsidRPr="00F458A0" w:rsidDel="00A17716" w:rsidRDefault="00FD7B79" w:rsidP="00E7168F">
            <w:pPr>
              <w:pStyle w:val="TableText"/>
              <w:rPr>
                <w:del w:id="56579" w:author="Author"/>
              </w:rPr>
            </w:pPr>
            <w:del w:id="56580" w:author="Author">
              <w:r w:rsidRPr="00F458A0" w:rsidDel="00A17716">
                <w:delText>365.03, 2 COMMUNICATION NUMBER #2</w:delText>
              </w:r>
            </w:del>
          </w:p>
          <w:p w14:paraId="3E0D2B34" w14:textId="09B04E45" w:rsidR="00FD7B79" w:rsidRPr="00F458A0" w:rsidDel="00A17716" w:rsidRDefault="00FD7B79" w:rsidP="00E7168F">
            <w:pPr>
              <w:pStyle w:val="TableText"/>
              <w:rPr>
                <w:del w:id="56581" w:author="Author"/>
              </w:rPr>
            </w:pPr>
            <w:del w:id="56582" w:author="Author">
              <w:r w:rsidRPr="00F458A0" w:rsidDel="00A17716">
                <w:delText>365.03, 3 COMMUNICATION NUMBER #3 (CTD^IBCNEHL2)</w:delText>
              </w:r>
            </w:del>
          </w:p>
          <w:p w14:paraId="05672D85" w14:textId="4BB7638A" w:rsidR="00FD7B79" w:rsidRPr="00F458A0" w:rsidDel="00A17716" w:rsidRDefault="00FD7B79" w:rsidP="00E7168F">
            <w:pPr>
              <w:pStyle w:val="TableText"/>
              <w:rPr>
                <w:del w:id="56583" w:author="Author"/>
              </w:rPr>
            </w:pPr>
            <w:del w:id="56584" w:author="Author">
              <w:r w:rsidRPr="00F458A0" w:rsidDel="00A17716">
                <w:delText>At least one of the elements CTD-2 or CTD-5 must not be empty.</w:delText>
              </w:r>
            </w:del>
          </w:p>
          <w:p w14:paraId="4935C5CB" w14:textId="24CB84A4" w:rsidR="00FD7B79" w:rsidRPr="00F458A0" w:rsidDel="00A17716" w:rsidRDefault="00FD7B79" w:rsidP="00E7168F">
            <w:pPr>
              <w:pStyle w:val="TableText"/>
              <w:rPr>
                <w:del w:id="56585" w:author="Author"/>
              </w:rPr>
            </w:pPr>
            <w:del w:id="56586" w:author="Author">
              <w:r w:rsidRPr="00F458A0" w:rsidDel="00A17716">
                <w:delText>X12: 271, 2100C, PER04 Communication Number</w:delText>
              </w:r>
            </w:del>
          </w:p>
          <w:p w14:paraId="2EF1C62D" w14:textId="2EAC3E6D" w:rsidR="00FD7B79" w:rsidRPr="00F458A0" w:rsidDel="00A17716" w:rsidRDefault="00FD7B79" w:rsidP="00E7168F">
            <w:pPr>
              <w:pStyle w:val="TableText"/>
              <w:rPr>
                <w:del w:id="56587" w:author="Author"/>
              </w:rPr>
            </w:pPr>
            <w:del w:id="56588" w:author="Author">
              <w:r w:rsidRPr="00F458A0" w:rsidDel="00A17716">
                <w:delText>X12: 271, 2100C, PER06 Communication Number</w:delText>
              </w:r>
            </w:del>
          </w:p>
          <w:p w14:paraId="0C4C867D" w14:textId="20E3B3F1" w:rsidR="00FD7B79" w:rsidRPr="00F458A0" w:rsidDel="00A17716" w:rsidRDefault="00FD7B79" w:rsidP="00E7168F">
            <w:pPr>
              <w:pStyle w:val="TableText"/>
              <w:rPr>
                <w:del w:id="56589" w:author="Author"/>
              </w:rPr>
            </w:pPr>
            <w:del w:id="56590" w:author="Author">
              <w:r w:rsidRPr="00F458A0" w:rsidDel="00A17716">
                <w:delText>X12: 271, 2100C, PER08 Communication Number</w:delText>
              </w:r>
            </w:del>
          </w:p>
          <w:p w14:paraId="6ED03097" w14:textId="5A7ADDF2" w:rsidR="00FD7B79" w:rsidRPr="00F458A0" w:rsidDel="00A17716" w:rsidRDefault="00FD7B79" w:rsidP="00E7168F">
            <w:pPr>
              <w:pStyle w:val="TableText"/>
              <w:rPr>
                <w:del w:id="56591" w:author="Author"/>
              </w:rPr>
            </w:pPr>
            <w:del w:id="56592" w:author="Author">
              <w:r w:rsidRPr="00F458A0" w:rsidDel="00A17716">
                <w:delText>X12: 271, 2100D, PER04 Communication Number</w:delText>
              </w:r>
            </w:del>
          </w:p>
          <w:p w14:paraId="43E50020" w14:textId="36A16C00" w:rsidR="00FD7B79" w:rsidRPr="00F458A0" w:rsidDel="00A17716" w:rsidRDefault="00FD7B79" w:rsidP="00E7168F">
            <w:pPr>
              <w:pStyle w:val="TableText"/>
              <w:rPr>
                <w:del w:id="56593" w:author="Author"/>
              </w:rPr>
            </w:pPr>
            <w:del w:id="56594" w:author="Author">
              <w:r w:rsidRPr="00F458A0" w:rsidDel="00A17716">
                <w:delText>X12: 271, 2100D, PER06 Communication Number</w:delText>
              </w:r>
            </w:del>
          </w:p>
          <w:p w14:paraId="43429B6C" w14:textId="79AAABC1" w:rsidR="00FD7B79" w:rsidRPr="00F458A0" w:rsidDel="00A17716" w:rsidRDefault="00FD7B79" w:rsidP="00E7168F">
            <w:pPr>
              <w:pStyle w:val="TableText"/>
              <w:rPr>
                <w:del w:id="56595" w:author="Author"/>
              </w:rPr>
            </w:pPr>
            <w:del w:id="56596" w:author="Author">
              <w:r w:rsidRPr="00F458A0" w:rsidDel="00A17716">
                <w:delText>X12: 271, 2100D, PER08 Communication Number</w:delText>
              </w:r>
            </w:del>
          </w:p>
          <w:p w14:paraId="6D51693B" w14:textId="238BF391" w:rsidR="00FD7B79" w:rsidRPr="00F458A0" w:rsidDel="00A17716" w:rsidRDefault="00FD7B79" w:rsidP="00E7168F">
            <w:pPr>
              <w:pStyle w:val="TableText"/>
              <w:rPr>
                <w:del w:id="56597" w:author="Author"/>
              </w:rPr>
            </w:pPr>
            <w:del w:id="56598" w:author="Author">
              <w:r w:rsidRPr="00F458A0" w:rsidDel="00A17716">
                <w:delText>X12: 271, 2120C, PER04 Communication Number</w:delText>
              </w:r>
            </w:del>
          </w:p>
          <w:p w14:paraId="673EE4F5" w14:textId="4B0BBD3E" w:rsidR="00FD7B79" w:rsidRPr="00F458A0" w:rsidDel="00A17716" w:rsidRDefault="00FD7B79" w:rsidP="00E7168F">
            <w:pPr>
              <w:pStyle w:val="TableText"/>
              <w:rPr>
                <w:del w:id="56599" w:author="Author"/>
              </w:rPr>
            </w:pPr>
            <w:del w:id="56600" w:author="Author">
              <w:r w:rsidRPr="00F458A0" w:rsidDel="00A17716">
                <w:delText>X12: 271, 2120C, PER06 Communication Number</w:delText>
              </w:r>
            </w:del>
          </w:p>
          <w:p w14:paraId="72E273D3" w14:textId="1C67DCE0" w:rsidR="00FD7B79" w:rsidRPr="00F458A0" w:rsidDel="00A17716" w:rsidRDefault="00FD7B79" w:rsidP="00E7168F">
            <w:pPr>
              <w:pStyle w:val="TableText"/>
              <w:rPr>
                <w:del w:id="56601" w:author="Author"/>
              </w:rPr>
            </w:pPr>
            <w:del w:id="56602" w:author="Author">
              <w:r w:rsidRPr="00F458A0" w:rsidDel="00A17716">
                <w:delText>X12: 271, 2120C, PER08 Communication Number</w:delText>
              </w:r>
            </w:del>
          </w:p>
          <w:p w14:paraId="74826A46" w14:textId="57913FAF" w:rsidR="00FD7B79" w:rsidRPr="00F458A0" w:rsidDel="00A17716" w:rsidRDefault="00FD7B79" w:rsidP="00E7168F">
            <w:pPr>
              <w:pStyle w:val="TableText"/>
              <w:rPr>
                <w:del w:id="56603" w:author="Author"/>
              </w:rPr>
            </w:pPr>
            <w:del w:id="56604" w:author="Author">
              <w:r w:rsidRPr="00F458A0" w:rsidDel="00A17716">
                <w:delText>X12: 271, 2120D, PER04 Communication Number</w:delText>
              </w:r>
            </w:del>
          </w:p>
          <w:p w14:paraId="4A33ECC0" w14:textId="7A451342" w:rsidR="00FD7B79" w:rsidRPr="00F458A0" w:rsidDel="00A17716" w:rsidRDefault="00FD7B79" w:rsidP="00E7168F">
            <w:pPr>
              <w:pStyle w:val="TableText"/>
              <w:rPr>
                <w:del w:id="56605" w:author="Author"/>
              </w:rPr>
            </w:pPr>
            <w:del w:id="56606" w:author="Author">
              <w:r w:rsidRPr="00F458A0" w:rsidDel="00A17716">
                <w:delText>X12: 271, 2120D, PER06 Communication Number</w:delText>
              </w:r>
            </w:del>
          </w:p>
          <w:p w14:paraId="450E5C30" w14:textId="02E18816" w:rsidR="00FD7B79" w:rsidRPr="00F458A0" w:rsidDel="00A17716" w:rsidRDefault="00FD7B79" w:rsidP="00E7168F">
            <w:pPr>
              <w:pStyle w:val="TableText"/>
              <w:rPr>
                <w:del w:id="56607" w:author="Author"/>
              </w:rPr>
            </w:pPr>
            <w:del w:id="56608" w:author="Author">
              <w:r w:rsidRPr="00F458A0" w:rsidDel="00A17716">
                <w:delText>X12: 271, 2120D, PER08 Communication Number</w:delText>
              </w:r>
            </w:del>
          </w:p>
          <w:p w14:paraId="6295408E" w14:textId="212E599C" w:rsidR="00FD7B79" w:rsidRPr="00F458A0" w:rsidDel="00A17716" w:rsidRDefault="00FD7B79" w:rsidP="00E7168F">
            <w:pPr>
              <w:pStyle w:val="TableText"/>
              <w:rPr>
                <w:del w:id="56609" w:author="Author"/>
              </w:rPr>
            </w:pPr>
            <w:del w:id="56610" w:author="Author">
              <w:r w:rsidRPr="00F458A0" w:rsidDel="00A17716">
                <w:delText>eIV Database: source_contact_number .</w:delText>
              </w:r>
            </w:del>
          </w:p>
          <w:p w14:paraId="12DA7F2D" w14:textId="0A307032" w:rsidR="00FD7B79" w:rsidRPr="00F458A0" w:rsidDel="00A17716" w:rsidRDefault="00FD7B79" w:rsidP="00E7168F">
            <w:pPr>
              <w:pStyle w:val="TableText"/>
              <w:rPr>
                <w:del w:id="56611" w:author="Author"/>
              </w:rPr>
            </w:pPr>
            <w:del w:id="56612" w:author="Author">
              <w:r w:rsidRPr="00F458A0" w:rsidDel="00A17716">
                <w:delText>communication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4D90ED" w14:textId="7F4CF352" w:rsidR="00FD7B79" w:rsidRPr="00F458A0" w:rsidDel="00A17716" w:rsidRDefault="00FD7B79" w:rsidP="00E7168F">
            <w:pPr>
              <w:pStyle w:val="TableText"/>
              <w:rPr>
                <w:del w:id="56613" w:author="Author"/>
              </w:rPr>
            </w:pPr>
            <w:del w:id="56614"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DBB0D" w14:textId="461F83BB" w:rsidR="00FD7B79" w:rsidRPr="00F458A0" w:rsidDel="00A17716" w:rsidRDefault="00FD7B79" w:rsidP="00E7168F">
            <w:pPr>
              <w:pStyle w:val="TableText"/>
              <w:rPr>
                <w:del w:id="56615" w:author="Author"/>
              </w:rPr>
            </w:pPr>
            <w:del w:id="56616" w:author="Author">
              <w:r w:rsidRPr="00F458A0" w:rsidDel="00A17716">
                <w:delText>Patient.telecom.value</w:delText>
              </w:r>
            </w:del>
          </w:p>
        </w:tc>
      </w:tr>
      <w:tr w:rsidR="00FD7B79" w:rsidRPr="00F458A0" w:rsidDel="00A17716" w14:paraId="53A18D13" w14:textId="05383240" w:rsidTr="00E7168F">
        <w:trPr>
          <w:del w:id="5661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5EB12D" w14:textId="17817366" w:rsidR="00FD7B79" w:rsidRPr="00F458A0" w:rsidDel="00A17716" w:rsidRDefault="00FD7B79" w:rsidP="00E7168F">
            <w:pPr>
              <w:pStyle w:val="TableText"/>
              <w:rPr>
                <w:del w:id="56618" w:author="Author"/>
              </w:rPr>
            </w:pPr>
            <w:del w:id="56619" w:author="Author">
              <w:r w:rsidRPr="00F458A0" w:rsidDel="00A17716">
                <w:delText>5-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FF4C5" w14:textId="5C34E074" w:rsidR="00FD7B79" w:rsidRPr="00F458A0" w:rsidDel="00A17716" w:rsidRDefault="00FD7B79" w:rsidP="00E7168F">
            <w:pPr>
              <w:pStyle w:val="TableText"/>
              <w:rPr>
                <w:del w:id="56620" w:author="Author"/>
              </w:rPr>
            </w:pPr>
            <w:del w:id="56621" w:author="Author">
              <w:r w:rsidRPr="00F458A0" w:rsidDel="00A17716">
                <w:delText>Any 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1E1936" w14:textId="73939828" w:rsidR="00FD7B79" w:rsidRPr="00F458A0" w:rsidDel="00A17716" w:rsidRDefault="00FD7B79" w:rsidP="00E7168F">
            <w:pPr>
              <w:pStyle w:val="TableText"/>
              <w:rPr>
                <w:del w:id="56622" w:author="Author"/>
              </w:rPr>
            </w:pPr>
            <w:del w:id="56623"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9F8D1" w14:textId="00412475" w:rsidR="00FD7B79" w:rsidRPr="00F458A0" w:rsidDel="00A17716" w:rsidRDefault="00FD7B79" w:rsidP="00E7168F">
            <w:pPr>
              <w:pStyle w:val="TableText"/>
              <w:rPr>
                <w:del w:id="56624" w:author="Author"/>
              </w:rPr>
            </w:pPr>
            <w:del w:id="56625" w:author="Author">
              <w:r w:rsidRPr="00F458A0" w:rsidDel="00A17716">
                <w:delText>Can store up to three in VistA</w:delText>
              </w:r>
            </w:del>
          </w:p>
          <w:p w14:paraId="658B5FB6" w14:textId="5E203B99" w:rsidR="00FD7B79" w:rsidRPr="00F458A0" w:rsidDel="00A17716" w:rsidRDefault="00FD7B79" w:rsidP="00E7168F">
            <w:pPr>
              <w:pStyle w:val="TableText"/>
              <w:rPr>
                <w:del w:id="56626" w:author="Author"/>
              </w:rPr>
            </w:pPr>
            <w:del w:id="56627" w:author="Author">
              <w:r w:rsidRPr="00F458A0" w:rsidDel="00A17716">
                <w:delText>VistA:</w:delText>
              </w:r>
            </w:del>
          </w:p>
          <w:p w14:paraId="2EE3B7A3" w14:textId="159B4509" w:rsidR="00FD7B79" w:rsidRPr="00F458A0" w:rsidDel="00A17716" w:rsidRDefault="00FD7B79" w:rsidP="00E7168F">
            <w:pPr>
              <w:pStyle w:val="TableText"/>
              <w:rPr>
                <w:del w:id="56628" w:author="Author"/>
              </w:rPr>
            </w:pPr>
            <w:del w:id="56629" w:author="Author">
              <w:r w:rsidRPr="00F458A0" w:rsidDel="00A17716">
                <w:delText>365.03,.02 COMMUNICATION QUALIFIER #1</w:delText>
              </w:r>
            </w:del>
          </w:p>
          <w:p w14:paraId="7108BEFB" w14:textId="00B43414" w:rsidR="00FD7B79" w:rsidRPr="00F458A0" w:rsidDel="00A17716" w:rsidRDefault="00FD7B79" w:rsidP="00E7168F">
            <w:pPr>
              <w:pStyle w:val="TableText"/>
              <w:rPr>
                <w:del w:id="56630" w:author="Author"/>
              </w:rPr>
            </w:pPr>
            <w:del w:id="56631" w:author="Author">
              <w:r w:rsidRPr="00F458A0" w:rsidDel="00A17716">
                <w:delText>365.03,.04 COMMUNICATION QUALIFIER #2</w:delText>
              </w:r>
            </w:del>
          </w:p>
          <w:p w14:paraId="77938A0F" w14:textId="27AE2E42" w:rsidR="00FD7B79" w:rsidRPr="00F458A0" w:rsidDel="00A17716" w:rsidRDefault="00FD7B79" w:rsidP="00E7168F">
            <w:pPr>
              <w:pStyle w:val="TableText"/>
              <w:rPr>
                <w:del w:id="56632" w:author="Author"/>
              </w:rPr>
            </w:pPr>
            <w:del w:id="56633" w:author="Author">
              <w:r w:rsidRPr="00F458A0" w:rsidDel="00A17716">
                <w:delText>365.03,.06 COMMUNICATION QUALIFIER #3</w:delText>
              </w:r>
            </w:del>
          </w:p>
          <w:p w14:paraId="72244A6C" w14:textId="60317041" w:rsidR="00FD7B79" w:rsidRPr="00F458A0" w:rsidDel="00A17716" w:rsidRDefault="00FD7B79" w:rsidP="00E7168F">
            <w:pPr>
              <w:pStyle w:val="TableText"/>
              <w:rPr>
                <w:del w:id="56634" w:author="Author"/>
              </w:rPr>
            </w:pPr>
            <w:del w:id="56635" w:author="Author">
              <w:r w:rsidRPr="00F458A0" w:rsidDel="00A17716">
                <w:delText>(CTD^IBCNEHL2)</w:delText>
              </w:r>
            </w:del>
          </w:p>
          <w:p w14:paraId="65D529D5" w14:textId="63AC60BD" w:rsidR="00FD7B79" w:rsidRPr="00F458A0" w:rsidDel="00A17716" w:rsidRDefault="00FD7B79" w:rsidP="00E7168F">
            <w:pPr>
              <w:pStyle w:val="TableText"/>
              <w:rPr>
                <w:del w:id="56636" w:author="Author"/>
              </w:rPr>
            </w:pPr>
            <w:del w:id="56637" w:author="Author">
              <w:r w:rsidRPr="00F458A0" w:rsidDel="00A17716">
                <w:delText>Table 3-19 (i.e. 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B2C6D7" w14:textId="67082333" w:rsidR="00FD7B79" w:rsidRPr="00F458A0" w:rsidDel="00A17716" w:rsidRDefault="00FD7B79" w:rsidP="00E7168F">
            <w:pPr>
              <w:pStyle w:val="TableText"/>
              <w:rPr>
                <w:del w:id="56638" w:author="Author"/>
              </w:rPr>
            </w:pPr>
            <w:del w:id="56639" w:author="Author">
              <w:r w:rsidRPr="00F458A0" w:rsidDel="00A17716">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83069E" w14:textId="3E3B54FD" w:rsidR="00FD7B79" w:rsidRPr="00F458A0" w:rsidDel="00A17716" w:rsidRDefault="00FD7B79" w:rsidP="00E7168F">
            <w:pPr>
              <w:pStyle w:val="TableText"/>
              <w:rPr>
                <w:del w:id="56640" w:author="Author"/>
              </w:rPr>
            </w:pPr>
            <w:del w:id="56641" w:author="Author">
              <w:r w:rsidRPr="00F458A0" w:rsidDel="00A17716">
                <w:delText>Patient.telecom.system</w:delText>
              </w:r>
            </w:del>
          </w:p>
        </w:tc>
      </w:tr>
    </w:tbl>
    <w:p w14:paraId="77ADFC26" w14:textId="57EC678A" w:rsidR="00FD7B79" w:rsidRPr="00F458A0" w:rsidDel="00A17716" w:rsidRDefault="00FD7B79" w:rsidP="00FD7B79">
      <w:pPr>
        <w:rPr>
          <w:del w:id="56642" w:author="Author"/>
        </w:rPr>
      </w:pPr>
    </w:p>
    <w:p w14:paraId="68AF2D5F" w14:textId="1A557130" w:rsidR="00FD7B79" w:rsidRPr="00F458A0" w:rsidDel="00A17716" w:rsidRDefault="009A00C0" w:rsidP="0067659A">
      <w:pPr>
        <w:pStyle w:val="Caption"/>
        <w:rPr>
          <w:del w:id="56643" w:author="Author"/>
        </w:rPr>
      </w:pPr>
      <w:bookmarkStart w:id="56644" w:name="_Toc475439432"/>
      <w:bookmarkStart w:id="56645" w:name="_Toc475439688"/>
      <w:bookmarkStart w:id="56646" w:name="_Toc481658965"/>
      <w:del w:id="56647"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0</w:delText>
        </w:r>
        <w:r w:rsidR="004F6E16" w:rsidDel="00A17716">
          <w:rPr>
            <w:noProof/>
          </w:rPr>
          <w:fldChar w:fldCharType="end"/>
        </w:r>
        <w:r w:rsidR="003471F4" w:rsidRPr="00F458A0" w:rsidDel="00A17716">
          <w:delText xml:space="preserve">: </w:delText>
        </w:r>
        <w:r w:rsidR="00FD7B79" w:rsidRPr="00F458A0" w:rsidDel="00A17716">
          <w:delText>Eligibility Response PID Segment</w:delText>
        </w:r>
        <w:bookmarkEnd w:id="56644"/>
        <w:bookmarkEnd w:id="56645"/>
        <w:bookmarkEnd w:id="56646"/>
      </w:del>
    </w:p>
    <w:tbl>
      <w:tblPr>
        <w:tblW w:w="13290" w:type="dxa"/>
        <w:tblLayout w:type="fixed"/>
        <w:tblCellMar>
          <w:top w:w="15" w:type="dxa"/>
          <w:left w:w="15" w:type="dxa"/>
          <w:bottom w:w="15" w:type="dxa"/>
          <w:right w:w="15" w:type="dxa"/>
        </w:tblCellMar>
        <w:tblLook w:val="04A0" w:firstRow="1" w:lastRow="0" w:firstColumn="1" w:lastColumn="0" w:noHBand="0" w:noVBand="1"/>
      </w:tblPr>
      <w:tblGrid>
        <w:gridCol w:w="1230"/>
        <w:gridCol w:w="2340"/>
        <w:gridCol w:w="720"/>
        <w:gridCol w:w="3870"/>
        <w:gridCol w:w="2160"/>
        <w:gridCol w:w="2970"/>
      </w:tblGrid>
      <w:tr w:rsidR="00FD7B79" w:rsidRPr="00F458A0" w:rsidDel="00A17716" w14:paraId="3AEFACCC" w14:textId="6568CDD3" w:rsidTr="00E7168F">
        <w:trPr>
          <w:cantSplit/>
          <w:tblHeader/>
          <w:del w:id="56648" w:author="Author"/>
        </w:trPr>
        <w:tc>
          <w:tcPr>
            <w:tcW w:w="1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36C8130" w14:textId="5AE40732" w:rsidR="00FD7B79" w:rsidRPr="00F458A0" w:rsidDel="00A17716" w:rsidRDefault="00FD7B79" w:rsidP="00CE62EE">
            <w:pPr>
              <w:pStyle w:val="TableHeading"/>
              <w:rPr>
                <w:del w:id="56649" w:author="Author"/>
              </w:rPr>
            </w:pPr>
            <w:del w:id="56650" w:author="Author">
              <w:r w:rsidRPr="00F458A0" w:rsidDel="00A17716">
                <w:delText>Sequence</w:delText>
              </w:r>
            </w:del>
          </w:p>
        </w:tc>
        <w:tc>
          <w:tcPr>
            <w:tcW w:w="23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4A4C297" w14:textId="78F4E1F3" w:rsidR="00FD7B79" w:rsidRPr="00F458A0" w:rsidDel="00A17716" w:rsidRDefault="00FD7B79" w:rsidP="00CE62EE">
            <w:pPr>
              <w:pStyle w:val="TableHeading"/>
              <w:rPr>
                <w:del w:id="56651" w:author="Author"/>
              </w:rPr>
            </w:pPr>
            <w:del w:id="56652"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FC9DE85" w14:textId="658D30D8" w:rsidR="00FD7B79" w:rsidRPr="00F458A0" w:rsidDel="00A17716" w:rsidRDefault="00FD7B79" w:rsidP="00CE62EE">
            <w:pPr>
              <w:pStyle w:val="TableHeading"/>
              <w:rPr>
                <w:del w:id="56653" w:author="Author"/>
              </w:rPr>
            </w:pPr>
            <w:del w:id="56654" w:author="Author">
              <w:r w:rsidRPr="00F458A0" w:rsidDel="00A17716">
                <w:delText>Use</w:delText>
              </w:r>
            </w:del>
          </w:p>
        </w:tc>
        <w:tc>
          <w:tcPr>
            <w:tcW w:w="38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6A489E" w14:textId="7497BB30" w:rsidR="00FD7B79" w:rsidRPr="00F458A0" w:rsidDel="00A17716" w:rsidRDefault="00FD7B79" w:rsidP="00CE62EE">
            <w:pPr>
              <w:pStyle w:val="TableHeading"/>
              <w:rPr>
                <w:del w:id="56655" w:author="Author"/>
              </w:rPr>
            </w:pPr>
            <w:del w:id="56656" w:author="Author">
              <w:r w:rsidRPr="00F458A0" w:rsidDel="00A17716">
                <w:delText>Definition</w:delText>
              </w:r>
            </w:del>
          </w:p>
        </w:tc>
        <w:tc>
          <w:tcPr>
            <w:tcW w:w="21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E70A6FE" w14:textId="036B4281" w:rsidR="00FD7B79" w:rsidRPr="00F458A0" w:rsidDel="00A17716" w:rsidRDefault="00D27D50" w:rsidP="00CE62EE">
            <w:pPr>
              <w:pStyle w:val="TableHeading"/>
              <w:rPr>
                <w:del w:id="56657" w:author="Author"/>
              </w:rPr>
            </w:pPr>
            <w:del w:id="56658" w:author="Author">
              <w:r w:rsidRPr="00F458A0" w:rsidDel="00A17716">
                <w:delText xml:space="preserve">FHIR Resource </w:delText>
              </w:r>
            </w:del>
          </w:p>
        </w:tc>
        <w:tc>
          <w:tcPr>
            <w:tcW w:w="29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2C3570F" w14:textId="5B97B0DC" w:rsidR="00FD7B79" w:rsidRPr="00F458A0" w:rsidDel="00A17716" w:rsidRDefault="00FD7B79" w:rsidP="00CE62EE">
            <w:pPr>
              <w:pStyle w:val="TableHeading"/>
              <w:rPr>
                <w:del w:id="56659" w:author="Author"/>
              </w:rPr>
            </w:pPr>
            <w:del w:id="56660" w:author="Author">
              <w:r w:rsidRPr="00F458A0" w:rsidDel="00A17716">
                <w:delText xml:space="preserve">FHIR </w:delText>
              </w:r>
              <w:r w:rsidR="00D27D50" w:rsidRPr="00F458A0" w:rsidDel="00A17716">
                <w:delText>Resource Element</w:delText>
              </w:r>
            </w:del>
          </w:p>
        </w:tc>
      </w:tr>
      <w:tr w:rsidR="00FD7B79" w:rsidRPr="00F458A0" w:rsidDel="00A17716" w14:paraId="551D412B" w14:textId="3171028D" w:rsidTr="00E7168F">
        <w:trPr>
          <w:cantSplit/>
          <w:del w:id="5666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C4D97D" w14:textId="00ACF2B2" w:rsidR="00FD7B79" w:rsidRPr="00F458A0" w:rsidDel="00A17716" w:rsidRDefault="00FD7B79" w:rsidP="00E7168F">
            <w:pPr>
              <w:pStyle w:val="TableText"/>
              <w:rPr>
                <w:del w:id="56662" w:author="Author"/>
              </w:rPr>
            </w:pPr>
            <w:del w:id="56663" w:author="Author">
              <w:r w:rsidRPr="00F458A0" w:rsidDel="00A17716">
                <w:delText>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85FE8" w14:textId="05E73E61" w:rsidR="00FD7B79" w:rsidRPr="00F458A0" w:rsidDel="00A17716" w:rsidRDefault="00FD7B79" w:rsidP="00E7168F">
            <w:pPr>
              <w:pStyle w:val="TableText"/>
              <w:rPr>
                <w:del w:id="56664" w:author="Author"/>
              </w:rPr>
            </w:pPr>
            <w:del w:id="56665" w:author="Author">
              <w:r w:rsidRPr="00F458A0" w:rsidDel="00A17716">
                <w:delText>Set ID – P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E43CC6" w14:textId="1350CD0F" w:rsidR="00FD7B79" w:rsidRPr="00F458A0" w:rsidDel="00A17716" w:rsidRDefault="00FD7B79" w:rsidP="00E7168F">
            <w:pPr>
              <w:pStyle w:val="TableText"/>
              <w:rPr>
                <w:del w:id="56666" w:author="Author"/>
              </w:rPr>
            </w:pPr>
            <w:del w:id="56667"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FC2437" w14:textId="1DD771CE" w:rsidR="00FD7B79" w:rsidRPr="00F458A0" w:rsidDel="00A17716" w:rsidRDefault="00FD7B79" w:rsidP="00E7168F">
            <w:pPr>
              <w:pStyle w:val="TableText"/>
              <w:rPr>
                <w:del w:id="56668" w:author="Author"/>
              </w:rPr>
            </w:pPr>
            <w:del w:id="56669" w:author="Author">
              <w:r w:rsidRPr="00F458A0" w:rsidDel="00A17716">
                <w:delText>“1”</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0612DF" w14:textId="6D35ACA1" w:rsidR="00FD7B79" w:rsidRPr="00F458A0" w:rsidDel="00A17716" w:rsidRDefault="00FD7B79" w:rsidP="00E7168F">
            <w:pPr>
              <w:pStyle w:val="TableText"/>
              <w:rPr>
                <w:del w:id="56670" w:author="Author"/>
              </w:rPr>
            </w:pPr>
            <w:del w:id="56671"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0EB407" w14:textId="29A170CC" w:rsidR="00FD7B79" w:rsidRPr="00F458A0" w:rsidDel="00A17716" w:rsidRDefault="00FD7B79" w:rsidP="00E7168F">
            <w:pPr>
              <w:pStyle w:val="TableText"/>
              <w:rPr>
                <w:del w:id="56672" w:author="Author"/>
              </w:rPr>
            </w:pPr>
            <w:del w:id="56673" w:author="Author">
              <w:r w:rsidRPr="00F458A0" w:rsidDel="00A17716">
                <w:delText>Patient.id</w:delText>
              </w:r>
            </w:del>
          </w:p>
        </w:tc>
      </w:tr>
      <w:tr w:rsidR="00FD7B79" w:rsidRPr="00F458A0" w:rsidDel="00A17716" w14:paraId="39EC4936" w14:textId="4E985847" w:rsidTr="00E7168F">
        <w:trPr>
          <w:cantSplit/>
          <w:del w:id="5667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9EA2F" w14:textId="577B96CA" w:rsidR="00FD7B79" w:rsidRPr="00F458A0" w:rsidDel="00A17716" w:rsidRDefault="00FD7B79" w:rsidP="00E7168F">
            <w:pPr>
              <w:pStyle w:val="TableText"/>
              <w:rPr>
                <w:del w:id="56675" w:author="Author"/>
              </w:rPr>
            </w:pPr>
            <w:del w:id="56676" w:author="Author">
              <w:r w:rsidRPr="00F458A0" w:rsidDel="00A17716">
                <w:delText>3</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79E591" w14:textId="3B54ACBC" w:rsidR="00FD7B79" w:rsidRPr="00F458A0" w:rsidDel="00A17716" w:rsidRDefault="00FD7B79" w:rsidP="00E7168F">
            <w:pPr>
              <w:pStyle w:val="TableText"/>
              <w:rPr>
                <w:del w:id="56677" w:author="Author"/>
              </w:rPr>
            </w:pPr>
            <w:del w:id="56678" w:author="Author">
              <w:r w:rsidRPr="00F458A0" w:rsidDel="00A17716">
                <w:delText>Patient Identifier Lis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68B301" w14:textId="3A736A9C" w:rsidR="00FD7B79" w:rsidRPr="00F458A0" w:rsidDel="00A17716" w:rsidRDefault="00FD7B79" w:rsidP="00E7168F">
            <w:pPr>
              <w:pStyle w:val="TableText"/>
              <w:rPr>
                <w:del w:id="56679" w:author="Author"/>
              </w:rPr>
            </w:pPr>
            <w:del w:id="56680"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82A91" w14:textId="78CDB2FE" w:rsidR="00FD7B79" w:rsidRPr="00F458A0" w:rsidDel="00A17716" w:rsidRDefault="00FD7B79" w:rsidP="00E7168F">
            <w:pPr>
              <w:pStyle w:val="TableText"/>
              <w:rPr>
                <w:del w:id="56681"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75EA98" w14:textId="0658AFB1" w:rsidR="00FD7B79" w:rsidRPr="00F458A0" w:rsidDel="00A17716" w:rsidRDefault="00FD7B79" w:rsidP="00E7168F">
            <w:pPr>
              <w:pStyle w:val="TableText"/>
              <w:rPr>
                <w:del w:id="56682"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B5B4F7" w14:textId="1358BEB1" w:rsidR="00FD7B79" w:rsidRPr="00F458A0" w:rsidDel="00A17716" w:rsidRDefault="00FD7B79" w:rsidP="00E7168F">
            <w:pPr>
              <w:pStyle w:val="TableText"/>
              <w:rPr>
                <w:del w:id="56683" w:author="Author"/>
              </w:rPr>
            </w:pPr>
          </w:p>
        </w:tc>
      </w:tr>
      <w:tr w:rsidR="00FD7B79" w:rsidRPr="00F458A0" w:rsidDel="00A17716" w14:paraId="5B3DEA07" w14:textId="35867B5E" w:rsidTr="00E7168F">
        <w:trPr>
          <w:cantSplit/>
          <w:del w:id="5668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C18285" w14:textId="457F7CAD" w:rsidR="00FD7B79" w:rsidRPr="00F458A0" w:rsidDel="00A17716" w:rsidRDefault="00FD7B79" w:rsidP="00E7168F">
            <w:pPr>
              <w:pStyle w:val="TableText"/>
              <w:rPr>
                <w:del w:id="56685" w:author="Author"/>
              </w:rPr>
            </w:pPr>
            <w:del w:id="56686" w:author="Author">
              <w:r w:rsidRPr="00F458A0" w:rsidDel="00A17716">
                <w:delText>3-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B9035A" w14:textId="46DECD5E" w:rsidR="00FD7B79" w:rsidRPr="00F458A0" w:rsidDel="00A17716" w:rsidRDefault="00FD7B79" w:rsidP="00E7168F">
            <w:pPr>
              <w:pStyle w:val="TableText"/>
              <w:rPr>
                <w:del w:id="56687" w:author="Author"/>
              </w:rPr>
            </w:pPr>
            <w:del w:id="56688" w:author="Author">
              <w:r w:rsidRPr="00F458A0" w:rsidDel="00A17716">
                <w:delText> Patient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C28822" w14:textId="6C7964CA" w:rsidR="00FD7B79" w:rsidRPr="00F458A0" w:rsidDel="00A17716" w:rsidRDefault="00FD7B79" w:rsidP="00E7168F">
            <w:pPr>
              <w:pStyle w:val="TableText"/>
              <w:rPr>
                <w:del w:id="56689" w:author="Author"/>
              </w:rPr>
            </w:pPr>
            <w:del w:id="56690"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ED64AE" w14:textId="081C8AD4" w:rsidR="00FD7B79" w:rsidRPr="00F458A0" w:rsidDel="00A17716" w:rsidRDefault="00FD7B79" w:rsidP="00E7168F">
            <w:pPr>
              <w:pStyle w:val="TableText"/>
              <w:rPr>
                <w:del w:id="56691" w:author="Author"/>
              </w:rPr>
            </w:pPr>
            <w:del w:id="56692" w:author="Author">
              <w:r w:rsidRPr="00F458A0" w:rsidDel="00A17716">
                <w:delText>Use the ICN received to look up DFN for patient at this site. If ICN lookup finds DFN use that to set the following field in VistA;</w:delText>
              </w:r>
            </w:del>
          </w:p>
          <w:p w14:paraId="793C495D" w14:textId="4A069ACA" w:rsidR="00FD7B79" w:rsidRPr="00F458A0" w:rsidDel="00A17716" w:rsidRDefault="00FD7B79" w:rsidP="00E7168F">
            <w:pPr>
              <w:pStyle w:val="TableText"/>
              <w:rPr>
                <w:del w:id="56693" w:author="Author"/>
              </w:rPr>
            </w:pPr>
            <w:del w:id="56694" w:author="Author">
              <w:r w:rsidRPr="00F458A0" w:rsidDel="00A17716">
                <w:delText>VistA: 365, .02 PATIENT</w:delText>
              </w:r>
            </w:del>
          </w:p>
          <w:p w14:paraId="18D7730B" w14:textId="7A6D24ED" w:rsidR="00FD7B79" w:rsidRPr="00F458A0" w:rsidDel="00A17716" w:rsidRDefault="00FD7B79" w:rsidP="00E7168F">
            <w:pPr>
              <w:pStyle w:val="TableText"/>
              <w:rPr>
                <w:del w:id="56695" w:author="Author"/>
              </w:rPr>
            </w:pPr>
            <w:del w:id="56696" w:author="Author">
              <w:r w:rsidRPr="00F458A0" w:rsidDel="00A17716">
                <w:delText>(PID^IBCNEHL4),</w:delText>
              </w:r>
            </w:del>
          </w:p>
          <w:p w14:paraId="6EFD4F3B" w14:textId="3C0BF0F3" w:rsidR="00FD7B79" w:rsidRPr="00F458A0" w:rsidDel="00A17716" w:rsidRDefault="00FD7B79" w:rsidP="00E7168F">
            <w:pPr>
              <w:pStyle w:val="TableText"/>
              <w:rPr>
                <w:del w:id="56697" w:author="Author"/>
              </w:rPr>
            </w:pPr>
            <w:del w:id="56698" w:author="Author">
              <w:r w:rsidRPr="00F458A0" w:rsidDel="00A17716">
                <w:delText>If the ICN is not received or the ICN received does not help us find the DFN at the site, then use the DFN received on this message to set the following field in VistA:</w:delText>
              </w:r>
            </w:del>
          </w:p>
          <w:p w14:paraId="06D5712A" w14:textId="31275EEA" w:rsidR="00FD7B79" w:rsidRPr="00F458A0" w:rsidDel="00A17716" w:rsidRDefault="00FD7B79" w:rsidP="00E7168F">
            <w:pPr>
              <w:pStyle w:val="TableText"/>
              <w:rPr>
                <w:del w:id="56699" w:author="Author"/>
              </w:rPr>
            </w:pPr>
            <w:del w:id="56700" w:author="Author">
              <w:r w:rsidRPr="00F458A0" w:rsidDel="00A17716">
                <w:delText>VistA: 365, .02 PATIENT</w:delText>
              </w:r>
            </w:del>
          </w:p>
          <w:p w14:paraId="45630CEF" w14:textId="4E70F92B" w:rsidR="00FD7B79" w:rsidRPr="00F458A0" w:rsidDel="00A17716" w:rsidRDefault="00FD7B79" w:rsidP="00E7168F">
            <w:pPr>
              <w:pStyle w:val="TableText"/>
              <w:rPr>
                <w:del w:id="56701" w:author="Author"/>
              </w:rPr>
            </w:pPr>
            <w:del w:id="56702" w:author="Author">
              <w:r w:rsidRPr="00F458A0" w:rsidDel="00A17716">
                <w:delText>(PID^IBCNEHL4),</w:delText>
              </w:r>
            </w:del>
          </w:p>
          <w:p w14:paraId="41ED2DBC" w14:textId="5F13CF5F" w:rsidR="00FD7B79" w:rsidRPr="00F458A0" w:rsidDel="00A17716" w:rsidRDefault="00FD7B79" w:rsidP="00E7168F">
            <w:pPr>
              <w:pStyle w:val="TableText"/>
              <w:rPr>
                <w:del w:id="56703" w:author="Author"/>
              </w:rPr>
            </w:pPr>
            <w:del w:id="56704" w:author="Author">
              <w:r w:rsidRPr="00F458A0" w:rsidDel="00A17716">
                <w:delText>If SSN is received set the following field in VistA:</w:delText>
              </w:r>
            </w:del>
          </w:p>
          <w:p w14:paraId="43005984" w14:textId="303417C4" w:rsidR="00FD7B79" w:rsidRPr="00F458A0" w:rsidDel="00A17716" w:rsidRDefault="00FD7B79" w:rsidP="00E7168F">
            <w:pPr>
              <w:pStyle w:val="TableText"/>
              <w:rPr>
                <w:del w:id="56705" w:author="Author"/>
              </w:rPr>
            </w:pPr>
            <w:del w:id="56706" w:author="Author">
              <w:r w:rsidRPr="00F458A0" w:rsidDel="00A17716">
                <w:delText>VistA: 365, 1.03 INSURED SSN</w:delText>
              </w:r>
            </w:del>
          </w:p>
          <w:p w14:paraId="7F76FD15" w14:textId="59808641" w:rsidR="00FD7B79" w:rsidRPr="00F458A0" w:rsidDel="00A17716" w:rsidRDefault="00FD7B79" w:rsidP="00E7168F">
            <w:pPr>
              <w:pStyle w:val="TableText"/>
              <w:rPr>
                <w:del w:id="56707" w:author="Author"/>
              </w:rPr>
            </w:pPr>
            <w:del w:id="56708" w:author="Author">
              <w:r w:rsidRPr="00F458A0" w:rsidDel="00A17716">
                <w:delText>(PID^IBCNEHL4)</w:delText>
              </w:r>
            </w:del>
          </w:p>
          <w:p w14:paraId="05FFF03B" w14:textId="32AB5377" w:rsidR="00FD7B79" w:rsidRPr="00F458A0" w:rsidDel="00A17716" w:rsidRDefault="00FD7B79" w:rsidP="00E7168F">
            <w:pPr>
              <w:pStyle w:val="TableText"/>
              <w:rPr>
                <w:del w:id="56709" w:author="Author"/>
              </w:rPr>
            </w:pPr>
            <w:del w:id="56710" w:author="Author">
              <w:r w:rsidRPr="00F458A0" w:rsidDel="00A17716">
                <w:delText>Current supported identifiers will be NI=ICN, PI=DFN, SS=SSN</w:delText>
              </w:r>
            </w:del>
          </w:p>
          <w:p w14:paraId="46AFB657" w14:textId="71ADCCA0" w:rsidR="00FD7B79" w:rsidRPr="00F458A0" w:rsidDel="00A17716" w:rsidRDefault="00FD7B79" w:rsidP="00E7168F">
            <w:pPr>
              <w:pStyle w:val="TableText"/>
              <w:rPr>
                <w:del w:id="56711" w:author="Author"/>
              </w:rPr>
            </w:pPr>
            <w:del w:id="56712" w:author="Author">
              <w:r w:rsidRPr="00F458A0" w:rsidDel="00A17716">
                <w:delText>(i.e.123121234^^^USVHA^NI~121603^^^USVHA^PI^509~000000002^^^^^)</w:delText>
              </w:r>
            </w:del>
          </w:p>
          <w:p w14:paraId="4CDC177C" w14:textId="33901282" w:rsidR="00FD7B79" w:rsidRPr="00F458A0" w:rsidDel="00A17716" w:rsidRDefault="00FD7B79" w:rsidP="00E7168F">
            <w:pPr>
              <w:pStyle w:val="TableText"/>
              <w:rPr>
                <w:del w:id="56713" w:author="Author"/>
              </w:rPr>
            </w:pPr>
            <w:del w:id="56714" w:author="Author">
              <w:r w:rsidRPr="00F458A0" w:rsidDel="00A17716">
                <w:delText>Empty when associated inquiry’s PID-3-1 is empty.</w:delText>
              </w:r>
            </w:del>
          </w:p>
          <w:p w14:paraId="1F4C546A" w14:textId="3922CCC9" w:rsidR="00FD7B79" w:rsidRPr="00F458A0" w:rsidDel="00A17716" w:rsidRDefault="00FD7B79" w:rsidP="00E7168F">
            <w:pPr>
              <w:pStyle w:val="TableText"/>
              <w:rPr>
                <w:del w:id="56715" w:author="Author"/>
              </w:rPr>
            </w:pPr>
            <w:del w:id="56716" w:author="Author">
              <w:r w:rsidRPr="00F458A0" w:rsidDel="00A17716">
                <w:delText>First patient ID is the ICN.</w:delText>
              </w:r>
            </w:del>
          </w:p>
          <w:p w14:paraId="4E4F296B" w14:textId="187750E7" w:rsidR="00FD7B79" w:rsidRPr="00F458A0" w:rsidDel="00A17716" w:rsidRDefault="00FD7B79" w:rsidP="00E7168F">
            <w:pPr>
              <w:pStyle w:val="TableText"/>
              <w:rPr>
                <w:del w:id="56717" w:author="Author"/>
              </w:rPr>
            </w:pPr>
            <w:del w:id="56718" w:author="Author">
              <w:r w:rsidRPr="00F458A0" w:rsidDel="00A17716">
                <w:delText>Second patient ID is the DFN. Both are Required.</w:delText>
              </w:r>
            </w:del>
          </w:p>
          <w:p w14:paraId="43CC3536" w14:textId="34676D75" w:rsidR="00FD7B79" w:rsidRPr="00F458A0" w:rsidDel="00A17716" w:rsidRDefault="00FD7B79" w:rsidP="00E7168F">
            <w:pPr>
              <w:pStyle w:val="TableText"/>
              <w:rPr>
                <w:del w:id="56719" w:author="Author"/>
              </w:rPr>
            </w:pPr>
            <w:del w:id="56720" w:author="Author">
              <w:r w:rsidRPr="00F458A0" w:rsidDel="00A17716">
                <w:delText>eIV Database: eligibility_inquiry. integration_control_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22274C" w14:textId="7EDEFC8A" w:rsidR="00FD7B79" w:rsidRPr="00F458A0" w:rsidDel="00A17716" w:rsidRDefault="00FD7B79" w:rsidP="00E7168F">
            <w:pPr>
              <w:pStyle w:val="TableText"/>
              <w:rPr>
                <w:del w:id="56721" w:author="Author"/>
              </w:rPr>
            </w:pPr>
            <w:del w:id="56722"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4A3773" w14:textId="4B8B2E92" w:rsidR="00FD7B79" w:rsidRPr="00F458A0" w:rsidDel="00A17716" w:rsidRDefault="00FD7B79" w:rsidP="00E7168F">
            <w:pPr>
              <w:pStyle w:val="TableText"/>
              <w:rPr>
                <w:del w:id="56723" w:author="Author"/>
              </w:rPr>
            </w:pPr>
            <w:del w:id="56724" w:author="Author">
              <w:r w:rsidRPr="00F458A0" w:rsidDel="00A17716">
                <w:delText>Patient.identifier.value</w:delText>
              </w:r>
            </w:del>
          </w:p>
        </w:tc>
      </w:tr>
      <w:tr w:rsidR="00FD7B79" w:rsidRPr="00F458A0" w:rsidDel="00A17716" w14:paraId="2A332BA7" w14:textId="3B9FAC9D" w:rsidTr="00E7168F">
        <w:trPr>
          <w:cantSplit/>
          <w:del w:id="5672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47F1AC" w14:textId="0337A74F" w:rsidR="00FD7B79" w:rsidRPr="00F458A0" w:rsidDel="00A17716" w:rsidRDefault="00FD7B79" w:rsidP="00E7168F">
            <w:pPr>
              <w:pStyle w:val="TableText"/>
              <w:rPr>
                <w:del w:id="56726" w:author="Author"/>
              </w:rPr>
            </w:pPr>
            <w:del w:id="56727" w:author="Author">
              <w:r w:rsidRPr="00F458A0" w:rsidDel="00A17716">
                <w:delText>3-2</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F393C" w14:textId="091A333B" w:rsidR="00FD7B79" w:rsidRPr="00F458A0" w:rsidDel="00A17716" w:rsidRDefault="00FD7B79" w:rsidP="00E7168F">
            <w:pPr>
              <w:pStyle w:val="TableText"/>
              <w:rPr>
                <w:del w:id="56728" w:author="Author"/>
              </w:rPr>
            </w:pPr>
            <w:del w:id="56729" w:author="Author">
              <w:r w:rsidRPr="00F458A0" w:rsidDel="00A17716">
                <w:delText>Check Digi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13A66A" w14:textId="4D2C1462" w:rsidR="00FD7B79" w:rsidRPr="00F458A0" w:rsidDel="00A17716" w:rsidRDefault="00FD7B79" w:rsidP="00E7168F">
            <w:pPr>
              <w:pStyle w:val="TableText"/>
              <w:rPr>
                <w:del w:id="56730" w:author="Author"/>
              </w:rPr>
            </w:pPr>
            <w:del w:id="56731" w:author="Author">
              <w:r w:rsidRPr="00F458A0" w:rsidDel="00A17716">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E3EE78" w14:textId="2F16DC0B" w:rsidR="00FD7B79" w:rsidRPr="00F458A0" w:rsidDel="00A17716" w:rsidRDefault="00FD7B79" w:rsidP="00E7168F">
            <w:pPr>
              <w:pStyle w:val="TableText"/>
              <w:rPr>
                <w:del w:id="56732"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407A1E" w14:textId="1B04647F" w:rsidR="00FD7B79" w:rsidRPr="00F458A0" w:rsidDel="00A17716" w:rsidRDefault="00FD7B79" w:rsidP="00E7168F">
            <w:pPr>
              <w:pStyle w:val="TableText"/>
              <w:rPr>
                <w:del w:id="56733"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998293" w14:textId="12900F17" w:rsidR="00FD7B79" w:rsidRPr="00F458A0" w:rsidDel="00A17716" w:rsidRDefault="00FD7B79" w:rsidP="00E7168F">
            <w:pPr>
              <w:pStyle w:val="TableText"/>
              <w:rPr>
                <w:del w:id="56734" w:author="Author"/>
              </w:rPr>
            </w:pPr>
          </w:p>
        </w:tc>
      </w:tr>
      <w:tr w:rsidR="00FD7B79" w:rsidRPr="00F458A0" w:rsidDel="00A17716" w14:paraId="58F279A6" w14:textId="747C9CF2" w:rsidTr="00E7168F">
        <w:trPr>
          <w:cantSplit/>
          <w:del w:id="5673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1E6EE0" w14:textId="77ADD2E8" w:rsidR="00FD7B79" w:rsidRPr="00F458A0" w:rsidDel="00A17716" w:rsidRDefault="00FD7B79" w:rsidP="00E7168F">
            <w:pPr>
              <w:pStyle w:val="TableText"/>
              <w:rPr>
                <w:del w:id="56736" w:author="Author"/>
              </w:rPr>
            </w:pPr>
            <w:del w:id="56737" w:author="Author">
              <w:r w:rsidRPr="00F458A0" w:rsidDel="00A17716">
                <w:delText>3-3</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904C9D" w14:textId="6281003F" w:rsidR="00FD7B79" w:rsidRPr="00F458A0" w:rsidDel="00A17716" w:rsidRDefault="00FD7B79" w:rsidP="00E7168F">
            <w:pPr>
              <w:pStyle w:val="TableText"/>
              <w:rPr>
                <w:del w:id="56738" w:author="Author"/>
              </w:rPr>
            </w:pPr>
            <w:del w:id="56739" w:author="Author">
              <w:r w:rsidRPr="00F458A0" w:rsidDel="00A17716">
                <w:delText>Code Identifying Check digit scheme employe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D7D038" w14:textId="09F3555F" w:rsidR="00FD7B79" w:rsidRPr="00F458A0" w:rsidDel="00A17716" w:rsidRDefault="00FD7B79" w:rsidP="00E7168F">
            <w:pPr>
              <w:pStyle w:val="TableText"/>
              <w:rPr>
                <w:del w:id="56740" w:author="Author"/>
              </w:rPr>
            </w:pPr>
            <w:del w:id="56741" w:author="Author">
              <w:r w:rsidRPr="00F458A0" w:rsidDel="00A17716">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5BBC20" w14:textId="571EC0E0" w:rsidR="00FD7B79" w:rsidRPr="00F458A0" w:rsidDel="00A17716" w:rsidRDefault="00FD7B79" w:rsidP="00E7168F">
            <w:pPr>
              <w:pStyle w:val="TableText"/>
              <w:rPr>
                <w:del w:id="56742"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CF1EA" w14:textId="51DA4763" w:rsidR="00FD7B79" w:rsidRPr="00F458A0" w:rsidDel="00A17716" w:rsidRDefault="00FD7B79" w:rsidP="00E7168F">
            <w:pPr>
              <w:pStyle w:val="TableText"/>
              <w:rPr>
                <w:del w:id="56743"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E97321" w14:textId="3DF17E07" w:rsidR="00FD7B79" w:rsidRPr="00F458A0" w:rsidDel="00A17716" w:rsidRDefault="00FD7B79" w:rsidP="00E7168F">
            <w:pPr>
              <w:pStyle w:val="TableText"/>
              <w:rPr>
                <w:del w:id="56744" w:author="Author"/>
              </w:rPr>
            </w:pPr>
          </w:p>
        </w:tc>
      </w:tr>
      <w:tr w:rsidR="00FD7B79" w:rsidRPr="00F458A0" w:rsidDel="00A17716" w14:paraId="5A92AEB5" w14:textId="49E68072" w:rsidTr="00E7168F">
        <w:trPr>
          <w:cantSplit/>
          <w:del w:id="5674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31CC24" w14:textId="6B9DD7EA" w:rsidR="00FD7B79" w:rsidRPr="00F458A0" w:rsidDel="00A17716" w:rsidRDefault="00FD7B79" w:rsidP="00E7168F">
            <w:pPr>
              <w:pStyle w:val="TableText"/>
              <w:rPr>
                <w:del w:id="56746" w:author="Author"/>
              </w:rPr>
            </w:pPr>
            <w:del w:id="56747" w:author="Author">
              <w:r w:rsidRPr="00F458A0" w:rsidDel="00A17716">
                <w:delText>3-4-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715E11" w14:textId="21710A58" w:rsidR="00FD7B79" w:rsidRPr="00F458A0" w:rsidDel="00A17716" w:rsidRDefault="00FD7B79" w:rsidP="00E7168F">
            <w:pPr>
              <w:pStyle w:val="TableText"/>
              <w:rPr>
                <w:del w:id="56748" w:author="Author"/>
              </w:rPr>
            </w:pPr>
            <w:del w:id="56749" w:author="Author">
              <w:r w:rsidRPr="00F458A0" w:rsidDel="00A17716">
                <w:delText>Assigning Author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32759D" w14:textId="08A69FD3" w:rsidR="00FD7B79" w:rsidRPr="00F458A0" w:rsidDel="00A17716" w:rsidRDefault="00FD7B79" w:rsidP="00E7168F">
            <w:pPr>
              <w:pStyle w:val="TableText"/>
              <w:rPr>
                <w:del w:id="56750" w:author="Author"/>
              </w:rPr>
            </w:pPr>
            <w:del w:id="56751"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D6CDCB" w14:textId="7BF816E4" w:rsidR="00FD7B79" w:rsidRPr="00F458A0" w:rsidDel="00A17716" w:rsidRDefault="00FD7B79" w:rsidP="00E7168F">
            <w:pPr>
              <w:pStyle w:val="TableText"/>
              <w:rPr>
                <w:del w:id="56752" w:author="Author"/>
              </w:rPr>
            </w:pPr>
            <w:del w:id="56753" w:author="Author">
              <w:r w:rsidRPr="00F458A0" w:rsidDel="00A17716">
                <w:delText>“USVHA” for the VA ID’s (i.e. ICN and DFN),</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A1C2B4" w14:textId="77932E46" w:rsidR="00FD7B79" w:rsidRPr="00F458A0" w:rsidDel="00A17716" w:rsidRDefault="00FD7B79" w:rsidP="00E7168F">
            <w:pPr>
              <w:pStyle w:val="TableText"/>
              <w:rPr>
                <w:del w:id="56754"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B76B0E" w14:textId="64632099" w:rsidR="00FD7B79" w:rsidRPr="00F458A0" w:rsidDel="00A17716" w:rsidRDefault="00FD7B79" w:rsidP="00E7168F">
            <w:pPr>
              <w:pStyle w:val="TableText"/>
              <w:rPr>
                <w:del w:id="56755" w:author="Author"/>
              </w:rPr>
            </w:pPr>
          </w:p>
        </w:tc>
      </w:tr>
      <w:tr w:rsidR="00FD7B79" w:rsidRPr="00F458A0" w:rsidDel="00A17716" w14:paraId="691F8FD8" w14:textId="68757B03" w:rsidTr="00E7168F">
        <w:trPr>
          <w:cantSplit/>
          <w:del w:id="5675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453F8D" w14:textId="2ADA80B7" w:rsidR="00FD7B79" w:rsidRPr="00F458A0" w:rsidDel="00A17716" w:rsidRDefault="00FD7B79" w:rsidP="00E7168F">
            <w:pPr>
              <w:pStyle w:val="TableText"/>
              <w:rPr>
                <w:del w:id="56757" w:author="Author"/>
              </w:rPr>
            </w:pPr>
            <w:del w:id="56758" w:author="Author">
              <w:r w:rsidRPr="00F458A0" w:rsidDel="00A17716">
                <w:delText>3-5</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A3F059" w14:textId="1B88A428" w:rsidR="00FD7B79" w:rsidRPr="00F458A0" w:rsidDel="00A17716" w:rsidRDefault="00FD7B79" w:rsidP="00E7168F">
            <w:pPr>
              <w:pStyle w:val="TableText"/>
              <w:rPr>
                <w:del w:id="56759" w:author="Author"/>
              </w:rPr>
            </w:pPr>
            <w:del w:id="56760" w:author="Author">
              <w:r w:rsidRPr="00F458A0" w:rsidDel="00A17716">
                <w:delText>Identifier Code Typ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483DED" w14:textId="640E446E" w:rsidR="00FD7B79" w:rsidRPr="00F458A0" w:rsidDel="00A17716" w:rsidRDefault="00FD7B79" w:rsidP="00E7168F">
            <w:pPr>
              <w:pStyle w:val="TableText"/>
              <w:rPr>
                <w:del w:id="56761" w:author="Author"/>
              </w:rPr>
            </w:pPr>
            <w:del w:id="56762"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7CA4C2" w14:textId="12642F1E" w:rsidR="00FD7B79" w:rsidRPr="00F458A0" w:rsidDel="00A17716" w:rsidRDefault="00FD7B79" w:rsidP="00E7168F">
            <w:pPr>
              <w:pStyle w:val="TableText"/>
              <w:rPr>
                <w:del w:id="56763" w:author="Author"/>
              </w:rPr>
            </w:pPr>
            <w:del w:id="56764" w:author="Author">
              <w:r w:rsidRPr="00F458A0" w:rsidDel="00A17716">
                <w:delText>“NI” = Integration Control Number</w:delText>
              </w:r>
            </w:del>
          </w:p>
          <w:p w14:paraId="79C98362" w14:textId="28704EBE" w:rsidR="00FD7B79" w:rsidRPr="00F458A0" w:rsidDel="00A17716" w:rsidRDefault="00FD7B79" w:rsidP="00E7168F">
            <w:pPr>
              <w:pStyle w:val="TableText"/>
              <w:rPr>
                <w:del w:id="56765" w:author="Author"/>
              </w:rPr>
            </w:pPr>
            <w:del w:id="56766" w:author="Author">
              <w:r w:rsidRPr="00F458A0" w:rsidDel="00A17716">
                <w:delText>“PI” = Patient DFN</w:delText>
              </w:r>
            </w:del>
          </w:p>
          <w:p w14:paraId="42C24FCC" w14:textId="77899561" w:rsidR="00FD7B79" w:rsidRPr="00F458A0" w:rsidDel="00A17716" w:rsidRDefault="00FD7B79" w:rsidP="00E7168F">
            <w:pPr>
              <w:pStyle w:val="TableText"/>
              <w:rPr>
                <w:del w:id="56767" w:author="Author"/>
              </w:rPr>
            </w:pPr>
            <w:del w:id="56768" w:author="Author">
              <w:r w:rsidRPr="00F458A0" w:rsidDel="00A17716">
                <w:delText>“SS” = Social Security Numb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7C0F11" w14:textId="74349994" w:rsidR="00FD7B79" w:rsidRPr="00F458A0" w:rsidDel="00A17716" w:rsidRDefault="00FD7B79" w:rsidP="00E7168F">
            <w:pPr>
              <w:pStyle w:val="TableText"/>
              <w:rPr>
                <w:del w:id="56769" w:author="Author"/>
              </w:rPr>
            </w:pPr>
            <w:del w:id="56770"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5ABD5E" w14:textId="20F4BFF9" w:rsidR="00FD7B79" w:rsidRPr="00F458A0" w:rsidDel="00A17716" w:rsidRDefault="00FD7B79" w:rsidP="00E7168F">
            <w:pPr>
              <w:pStyle w:val="TableText"/>
              <w:rPr>
                <w:del w:id="56771" w:author="Author"/>
              </w:rPr>
            </w:pPr>
            <w:del w:id="56772" w:author="Author">
              <w:r w:rsidRPr="00F458A0" w:rsidDel="00A17716">
                <w:delText>Patient.identifier.type.coding</w:delText>
              </w:r>
            </w:del>
          </w:p>
        </w:tc>
      </w:tr>
      <w:tr w:rsidR="00FD7B79" w:rsidRPr="00F458A0" w:rsidDel="00A17716" w14:paraId="5C983D1A" w14:textId="08AF5198" w:rsidTr="00E7168F">
        <w:trPr>
          <w:cantSplit/>
          <w:del w:id="56773"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DE435B" w14:textId="7DFD0DD5" w:rsidR="00FD7B79" w:rsidRPr="00F458A0" w:rsidDel="00A17716" w:rsidRDefault="00FD7B79" w:rsidP="00E7168F">
            <w:pPr>
              <w:pStyle w:val="TableText"/>
              <w:rPr>
                <w:del w:id="56774" w:author="Author"/>
              </w:rPr>
            </w:pPr>
            <w:del w:id="56775" w:author="Author">
              <w:r w:rsidRPr="00F458A0" w:rsidDel="00A17716">
                <w:delText>3-6-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CAFDDC" w14:textId="7008AC39" w:rsidR="00FD7B79" w:rsidRPr="00F458A0" w:rsidDel="00A17716" w:rsidRDefault="00FD7B79" w:rsidP="00E7168F">
            <w:pPr>
              <w:pStyle w:val="TableText"/>
              <w:rPr>
                <w:del w:id="56776" w:author="Author"/>
              </w:rPr>
            </w:pPr>
            <w:del w:id="56777" w:author="Author">
              <w:r w:rsidRPr="00F458A0" w:rsidDel="00A17716">
                <w:delText>Assigning Facil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79A7E0" w14:textId="17C3ECB0" w:rsidR="00FD7B79" w:rsidRPr="00F458A0" w:rsidDel="00A17716" w:rsidRDefault="00FD7B79" w:rsidP="00E7168F">
            <w:pPr>
              <w:pStyle w:val="TableText"/>
              <w:rPr>
                <w:del w:id="56778" w:author="Author"/>
              </w:rPr>
            </w:pPr>
            <w:del w:id="56779"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2A3D1A" w14:textId="525BD7A8" w:rsidR="00FD7B79" w:rsidRPr="00F458A0" w:rsidDel="00A17716" w:rsidRDefault="00FD7B79" w:rsidP="00E7168F">
            <w:pPr>
              <w:pStyle w:val="TableText"/>
              <w:rPr>
                <w:del w:id="56780" w:author="Author"/>
              </w:rPr>
            </w:pPr>
            <w:del w:id="56781" w:author="Author">
              <w:r w:rsidRPr="00F458A0" w:rsidDel="00A17716">
                <w:delText>Integration Control Number = “USVHA”</w:delText>
              </w:r>
            </w:del>
          </w:p>
          <w:p w14:paraId="0F16060E" w14:textId="7C632912" w:rsidR="00FD7B79" w:rsidRPr="00F458A0" w:rsidDel="00A17716" w:rsidRDefault="00FD7B79" w:rsidP="00740D3A">
            <w:pPr>
              <w:pStyle w:val="TableText"/>
              <w:rPr>
                <w:del w:id="56782" w:author="Author"/>
              </w:rPr>
            </w:pPr>
            <w:del w:id="56783" w:author="Author">
              <w:r w:rsidRPr="00F458A0" w:rsidDel="00A17716">
                <w:delText>For site specific DFN, the VistA site number is used in this field. (Req)</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F30FB1" w14:textId="032B8EFB" w:rsidR="00FD7B79" w:rsidRPr="00F458A0" w:rsidDel="00A17716" w:rsidRDefault="00FD7B79" w:rsidP="00E7168F">
            <w:pPr>
              <w:pStyle w:val="TableText"/>
              <w:rPr>
                <w:del w:id="56784" w:author="Author"/>
              </w:rPr>
            </w:pPr>
            <w:del w:id="56785" w:author="Author">
              <w:r w:rsidRPr="00F458A0" w:rsidDel="00A17716">
                <w:delText>Organizati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ADD384" w14:textId="3918D4FA" w:rsidR="00FD7B79" w:rsidRPr="00F458A0" w:rsidDel="00A17716" w:rsidRDefault="00FD7B79" w:rsidP="00E7168F">
            <w:pPr>
              <w:pStyle w:val="TableText"/>
              <w:rPr>
                <w:del w:id="56786" w:author="Author"/>
              </w:rPr>
            </w:pPr>
            <w:del w:id="56787" w:author="Author">
              <w:r w:rsidRPr="00F458A0" w:rsidDel="00A17716">
                <w:delText>Patient.identifier.assigner.name</w:delText>
              </w:r>
            </w:del>
          </w:p>
        </w:tc>
      </w:tr>
      <w:tr w:rsidR="00FD7B79" w:rsidRPr="00F458A0" w:rsidDel="00A17716" w14:paraId="1BDD2ACC" w14:textId="255203EB" w:rsidTr="00E7168F">
        <w:trPr>
          <w:cantSplit/>
          <w:del w:id="56788"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6CF997" w14:textId="48D9E55F" w:rsidR="00FD7B79" w:rsidRPr="00F458A0" w:rsidDel="00A17716" w:rsidRDefault="00FD7B79" w:rsidP="00E7168F">
            <w:pPr>
              <w:pStyle w:val="TableText"/>
              <w:rPr>
                <w:del w:id="56789" w:author="Author"/>
              </w:rPr>
            </w:pPr>
            <w:del w:id="56790" w:author="Author">
              <w:r w:rsidRPr="00F458A0" w:rsidDel="00A17716">
                <w:delText>5</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B00C52" w14:textId="6A414D58" w:rsidR="00FD7B79" w:rsidRPr="00F458A0" w:rsidDel="00A17716" w:rsidRDefault="00FD7B79" w:rsidP="00E7168F">
            <w:pPr>
              <w:pStyle w:val="TableText"/>
              <w:rPr>
                <w:del w:id="56791" w:author="Author"/>
              </w:rPr>
            </w:pPr>
            <w:del w:id="56792" w:author="Author">
              <w:r w:rsidRPr="00F458A0" w:rsidDel="00A17716">
                <w:delText>Patien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D55FF0" w14:textId="66410F05" w:rsidR="00FD7B79" w:rsidRPr="00F458A0" w:rsidDel="00A17716" w:rsidRDefault="00FD7B79" w:rsidP="00E7168F">
            <w:pPr>
              <w:pStyle w:val="TableText"/>
              <w:rPr>
                <w:del w:id="56793" w:author="Author"/>
              </w:rPr>
            </w:pPr>
            <w:del w:id="56794"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CE2BDD" w14:textId="68EA1BCA" w:rsidR="00FD7B79" w:rsidRPr="00F458A0" w:rsidDel="00A17716" w:rsidRDefault="00FD7B79" w:rsidP="00E7168F">
            <w:pPr>
              <w:pStyle w:val="TableText"/>
              <w:rPr>
                <w:del w:id="56795"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75A788" w14:textId="78390093" w:rsidR="00FD7B79" w:rsidRPr="00F458A0" w:rsidDel="00A17716" w:rsidRDefault="00FD7B79" w:rsidP="00E7168F">
            <w:pPr>
              <w:pStyle w:val="TableText"/>
              <w:rPr>
                <w:del w:id="56796"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A8FC21" w14:textId="3DD812B2" w:rsidR="00FD7B79" w:rsidRPr="00F458A0" w:rsidDel="00A17716" w:rsidRDefault="00FD7B79" w:rsidP="00E7168F">
            <w:pPr>
              <w:pStyle w:val="TableText"/>
              <w:rPr>
                <w:del w:id="56797" w:author="Author"/>
              </w:rPr>
            </w:pPr>
          </w:p>
        </w:tc>
      </w:tr>
      <w:tr w:rsidR="00FD7B79" w:rsidRPr="00F458A0" w:rsidDel="00A17716" w14:paraId="47390CB2" w14:textId="0309CF4F" w:rsidTr="00E7168F">
        <w:trPr>
          <w:cantSplit/>
          <w:del w:id="56798"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BF9F6A" w14:textId="566D0C43" w:rsidR="00FD7B79" w:rsidRPr="00F458A0" w:rsidDel="00A17716" w:rsidRDefault="00FD7B79" w:rsidP="00E7168F">
            <w:pPr>
              <w:pStyle w:val="TableText"/>
              <w:rPr>
                <w:del w:id="56799" w:author="Author"/>
              </w:rPr>
            </w:pPr>
            <w:del w:id="56800" w:author="Author">
              <w:r w:rsidRPr="00F458A0" w:rsidDel="00A17716">
                <w:delText>5-1-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536E09" w14:textId="307C4187" w:rsidR="00FD7B79" w:rsidRPr="00F458A0" w:rsidDel="00A17716" w:rsidRDefault="00FD7B79" w:rsidP="00E7168F">
            <w:pPr>
              <w:pStyle w:val="TableText"/>
              <w:rPr>
                <w:del w:id="56801" w:author="Author"/>
              </w:rPr>
            </w:pPr>
            <w:del w:id="56802" w:author="Author">
              <w:r w:rsidRPr="00F458A0" w:rsidDel="00A17716">
                <w:delText>Last Name (Sur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B148E0" w14:textId="29EAB40E" w:rsidR="00FD7B79" w:rsidRPr="00F458A0" w:rsidDel="00A17716" w:rsidRDefault="00FD7B79" w:rsidP="00E7168F">
            <w:pPr>
              <w:pStyle w:val="TableText"/>
              <w:rPr>
                <w:del w:id="56803" w:author="Author"/>
              </w:rPr>
            </w:pPr>
            <w:del w:id="56804"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45B203" w14:textId="2C0A5906" w:rsidR="00FD7B79" w:rsidRPr="00F458A0" w:rsidDel="00A17716" w:rsidRDefault="00FD7B79" w:rsidP="00E7168F">
            <w:pPr>
              <w:pStyle w:val="TableText"/>
              <w:rPr>
                <w:del w:id="56805" w:author="Author"/>
              </w:rPr>
            </w:pPr>
            <w:del w:id="56806" w:author="Author">
              <w:r w:rsidRPr="00F458A0" w:rsidDel="00A17716">
                <w:delText>VistA: 365,13.01 NAME OF INSURED (PID^IBCNEHL4)</w:delText>
              </w:r>
            </w:del>
          </w:p>
          <w:p w14:paraId="43CAE180" w14:textId="24061027" w:rsidR="00FD7B79" w:rsidRPr="00F458A0" w:rsidDel="00A17716" w:rsidRDefault="00FD7B79" w:rsidP="00E7168F">
            <w:pPr>
              <w:pStyle w:val="TableText"/>
              <w:rPr>
                <w:del w:id="56807" w:author="Author"/>
              </w:rPr>
            </w:pPr>
          </w:p>
          <w:p w14:paraId="5939BF1E" w14:textId="63F9DBE8" w:rsidR="00FD7B79" w:rsidRPr="00F458A0" w:rsidDel="00A17716" w:rsidRDefault="00FD7B79" w:rsidP="00E7168F">
            <w:pPr>
              <w:pStyle w:val="TableText"/>
              <w:rPr>
                <w:del w:id="56808" w:author="Author"/>
              </w:rPr>
            </w:pPr>
            <w:del w:id="56809" w:author="Author">
              <w:r w:rsidRPr="00F458A0" w:rsidDel="00A17716">
                <w:delText>X12 (patient is subscriber): 271, 2100C, NM103 Name Last or Organization Name</w:delText>
              </w:r>
            </w:del>
          </w:p>
          <w:p w14:paraId="38F66442" w14:textId="03762F86" w:rsidR="00FD7B79" w:rsidRPr="00F458A0" w:rsidDel="00A17716" w:rsidRDefault="00FD7B79" w:rsidP="00E7168F">
            <w:pPr>
              <w:pStyle w:val="TableText"/>
              <w:rPr>
                <w:del w:id="56810" w:author="Author"/>
              </w:rPr>
            </w:pPr>
            <w:del w:id="56811" w:author="Author">
              <w:r w:rsidRPr="00F458A0" w:rsidDel="00A17716">
                <w:delText>eIV Database (patient is subscriber): response_subscriber. name_last_or_organization_name</w:delText>
              </w:r>
            </w:del>
          </w:p>
          <w:p w14:paraId="5F710D78" w14:textId="6809CBCB" w:rsidR="00FD7B79" w:rsidRPr="00F458A0" w:rsidDel="00A17716" w:rsidRDefault="00FD7B79" w:rsidP="00E7168F">
            <w:pPr>
              <w:pStyle w:val="TableText"/>
              <w:rPr>
                <w:del w:id="56812" w:author="Author"/>
              </w:rPr>
            </w:pPr>
          </w:p>
          <w:p w14:paraId="0F1E981A" w14:textId="5ADC19B7" w:rsidR="00FD7B79" w:rsidRPr="00F458A0" w:rsidDel="00A17716" w:rsidRDefault="00FD7B79" w:rsidP="00E7168F">
            <w:pPr>
              <w:pStyle w:val="TableText"/>
              <w:rPr>
                <w:del w:id="56813" w:author="Author"/>
              </w:rPr>
            </w:pPr>
            <w:del w:id="56814" w:author="Author">
              <w:r w:rsidRPr="00F458A0" w:rsidDel="00A17716">
                <w:delText>X12 (patient is not subscriber): 271, 2100D, NM103 Name Last or Organization Name</w:delText>
              </w:r>
            </w:del>
          </w:p>
          <w:p w14:paraId="4546B0EC" w14:textId="6F7189D0" w:rsidR="00FD7B79" w:rsidRPr="00F458A0" w:rsidDel="00A17716" w:rsidRDefault="00FD7B79" w:rsidP="00E7168F">
            <w:pPr>
              <w:pStyle w:val="TableText"/>
              <w:rPr>
                <w:del w:id="56815" w:author="Author"/>
              </w:rPr>
            </w:pPr>
            <w:del w:id="56816" w:author="Author">
              <w:r w:rsidRPr="00F458A0" w:rsidDel="00A17716">
                <w:delText>eIV Database (patient is not subscriber): response_dependent.last_or_organization_nam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FE25ED" w14:textId="71C0DBB5" w:rsidR="00FD7B79" w:rsidRPr="00F458A0" w:rsidDel="00A17716" w:rsidRDefault="00FD7B79" w:rsidP="00E7168F">
            <w:pPr>
              <w:pStyle w:val="TableText"/>
              <w:rPr>
                <w:del w:id="56817" w:author="Author"/>
              </w:rPr>
            </w:pPr>
            <w:del w:id="56818"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01C6EC" w14:textId="0EB9A55E" w:rsidR="00FD7B79" w:rsidRPr="00F458A0" w:rsidDel="00A17716" w:rsidRDefault="00FD7B79" w:rsidP="00E7168F">
            <w:pPr>
              <w:pStyle w:val="TableText"/>
              <w:rPr>
                <w:del w:id="56819" w:author="Author"/>
              </w:rPr>
            </w:pPr>
            <w:del w:id="56820" w:author="Author">
              <w:r w:rsidRPr="00F458A0" w:rsidDel="00A17716">
                <w:delText>Patient/RelatedPerson.name.family</w:delText>
              </w:r>
            </w:del>
          </w:p>
        </w:tc>
      </w:tr>
      <w:tr w:rsidR="00FD7B79" w:rsidRPr="00F458A0" w:rsidDel="00A17716" w14:paraId="5708143C" w14:textId="6A1C9196" w:rsidTr="00E7168F">
        <w:trPr>
          <w:cantSplit/>
          <w:del w:id="5682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A8F502" w14:textId="2A62BA1B" w:rsidR="00FD7B79" w:rsidRPr="00F458A0" w:rsidDel="00A17716" w:rsidRDefault="00FD7B79" w:rsidP="00E7168F">
            <w:pPr>
              <w:pStyle w:val="TableText"/>
              <w:rPr>
                <w:del w:id="56822" w:author="Author"/>
              </w:rPr>
            </w:pPr>
            <w:del w:id="56823" w:author="Author">
              <w:r w:rsidRPr="00F458A0" w:rsidDel="00A17716">
                <w:delText>5-1-2</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CC4097" w14:textId="288A5E53" w:rsidR="00FD7B79" w:rsidRPr="00F458A0" w:rsidDel="00A17716" w:rsidRDefault="00FD7B79" w:rsidP="00E7168F">
            <w:pPr>
              <w:pStyle w:val="TableText"/>
              <w:rPr>
                <w:del w:id="56824" w:author="Author"/>
              </w:rPr>
            </w:pPr>
            <w:del w:id="56825" w:author="Author">
              <w:r w:rsidRPr="00F458A0" w:rsidDel="00A17716">
                <w:delText>Own Last Name Prefi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6CC3A" w14:textId="5F516FB1" w:rsidR="00FD7B79" w:rsidRPr="00F458A0" w:rsidDel="00A17716" w:rsidRDefault="00FD7B79" w:rsidP="00E7168F">
            <w:pPr>
              <w:pStyle w:val="TableText"/>
              <w:rPr>
                <w:del w:id="56826" w:author="Author"/>
              </w:rPr>
            </w:pPr>
            <w:del w:id="56827"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65B212" w14:textId="5236B576" w:rsidR="00FD7B79" w:rsidRPr="00F458A0" w:rsidDel="00A17716" w:rsidRDefault="00FD7B79" w:rsidP="00E7168F">
            <w:pPr>
              <w:pStyle w:val="TableText"/>
              <w:rPr>
                <w:del w:id="56828"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6D570C" w14:textId="17DC59BE" w:rsidR="00FD7B79" w:rsidRPr="00F458A0" w:rsidDel="00A17716" w:rsidRDefault="00FD7B79" w:rsidP="00FD7B79">
            <w:pPr>
              <w:rPr>
                <w:del w:id="56829"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B1409A" w14:textId="7B6B9ABF" w:rsidR="00FD7B79" w:rsidRPr="00F458A0" w:rsidDel="00A17716" w:rsidRDefault="00FD7B79" w:rsidP="00FD7B79">
            <w:pPr>
              <w:rPr>
                <w:del w:id="56830" w:author="Author"/>
              </w:rPr>
            </w:pPr>
          </w:p>
        </w:tc>
      </w:tr>
      <w:tr w:rsidR="00FD7B79" w:rsidRPr="00F458A0" w:rsidDel="00A17716" w14:paraId="1115EE4A" w14:textId="3A05A0A7" w:rsidTr="00E7168F">
        <w:trPr>
          <w:cantSplit/>
          <w:del w:id="5683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FD15CA" w14:textId="650A1F9A" w:rsidR="00FD7B79" w:rsidRPr="00F458A0" w:rsidDel="00A17716" w:rsidRDefault="00FD7B79" w:rsidP="00E7168F">
            <w:pPr>
              <w:pStyle w:val="TableText"/>
              <w:rPr>
                <w:del w:id="56832" w:author="Author"/>
              </w:rPr>
            </w:pPr>
            <w:del w:id="56833" w:author="Author">
              <w:r w:rsidRPr="00F458A0" w:rsidDel="00A17716">
                <w:delText>5-2</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39D7F9" w14:textId="506B374D" w:rsidR="00FD7B79" w:rsidRPr="00F458A0" w:rsidDel="00A17716" w:rsidRDefault="00FD7B79" w:rsidP="00E7168F">
            <w:pPr>
              <w:pStyle w:val="TableText"/>
              <w:rPr>
                <w:del w:id="56834" w:author="Author"/>
              </w:rPr>
            </w:pPr>
            <w:del w:id="56835" w:author="Author">
              <w:r w:rsidRPr="00F458A0" w:rsidDel="00A17716">
                <w:delText>Firs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1F5362" w14:textId="3C357571" w:rsidR="00FD7B79" w:rsidRPr="00F458A0" w:rsidDel="00A17716" w:rsidRDefault="00FD7B79" w:rsidP="00E7168F">
            <w:pPr>
              <w:pStyle w:val="TableText"/>
              <w:rPr>
                <w:del w:id="56836" w:author="Author"/>
              </w:rPr>
            </w:pPr>
            <w:del w:id="56837"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CEADF8" w14:textId="69E73C2D" w:rsidR="00FD7B79" w:rsidRPr="00F458A0" w:rsidDel="00A17716" w:rsidRDefault="00FD7B79" w:rsidP="00E7168F">
            <w:pPr>
              <w:pStyle w:val="TableText"/>
              <w:rPr>
                <w:del w:id="56838" w:author="Author"/>
              </w:rPr>
            </w:pPr>
            <w:del w:id="56839" w:author="Author">
              <w:r w:rsidRPr="00F458A0" w:rsidDel="00A17716">
                <w:delText>VistA: 365,13.01 NAME OF INSURED</w:delText>
              </w:r>
            </w:del>
          </w:p>
          <w:p w14:paraId="28F4D4FE" w14:textId="66FC792A" w:rsidR="00FD7B79" w:rsidRPr="00F458A0" w:rsidDel="00A17716" w:rsidRDefault="00FD7B79" w:rsidP="00E7168F">
            <w:pPr>
              <w:pStyle w:val="TableText"/>
              <w:rPr>
                <w:del w:id="56840" w:author="Author"/>
              </w:rPr>
            </w:pPr>
            <w:del w:id="56841" w:author="Author">
              <w:r w:rsidRPr="00F458A0" w:rsidDel="00A17716">
                <w:delText>(PID^IBCNEHL4)</w:delText>
              </w:r>
            </w:del>
          </w:p>
          <w:p w14:paraId="1D5B9F1E" w14:textId="7EC132E5" w:rsidR="00FD7B79" w:rsidRPr="00F458A0" w:rsidDel="00A17716" w:rsidRDefault="00FD7B79" w:rsidP="00E7168F">
            <w:pPr>
              <w:pStyle w:val="TableText"/>
              <w:rPr>
                <w:del w:id="56842" w:author="Author"/>
              </w:rPr>
            </w:pPr>
            <w:del w:id="56843" w:author="Author">
              <w:r w:rsidRPr="00F458A0" w:rsidDel="00A17716">
                <w:delText>X12 (patient is subscriber): 271, 2100C, NM104 Name First</w:delText>
              </w:r>
            </w:del>
          </w:p>
          <w:p w14:paraId="53E7A9B4" w14:textId="54CA77F2" w:rsidR="00FD7B79" w:rsidRPr="00F458A0" w:rsidDel="00A17716" w:rsidRDefault="00FD7B79" w:rsidP="00E7168F">
            <w:pPr>
              <w:pStyle w:val="TableText"/>
              <w:rPr>
                <w:del w:id="56844" w:author="Author"/>
              </w:rPr>
            </w:pPr>
            <w:del w:id="56845" w:author="Author">
              <w:r w:rsidRPr="00F458A0" w:rsidDel="00A17716">
                <w:delText>eIV Database (patient is subscriber): response_subscriber. name_first</w:delText>
              </w:r>
            </w:del>
          </w:p>
          <w:p w14:paraId="64D23B36" w14:textId="76686962" w:rsidR="00FD7B79" w:rsidRPr="00F458A0" w:rsidDel="00A17716" w:rsidRDefault="00FD7B79" w:rsidP="00E7168F">
            <w:pPr>
              <w:pStyle w:val="TableText"/>
              <w:rPr>
                <w:del w:id="56846" w:author="Author"/>
              </w:rPr>
            </w:pPr>
            <w:del w:id="56847" w:author="Author">
              <w:r w:rsidRPr="00F458A0" w:rsidDel="00A17716">
                <w:delText>X12 (patient is not subscriber): 271, 2100D, NM104 Name First</w:delText>
              </w:r>
            </w:del>
          </w:p>
          <w:p w14:paraId="74161808" w14:textId="1E9FD914" w:rsidR="00FD7B79" w:rsidRPr="00F458A0" w:rsidDel="00A17716" w:rsidRDefault="00FD7B79" w:rsidP="00E7168F">
            <w:pPr>
              <w:pStyle w:val="TableText"/>
              <w:rPr>
                <w:del w:id="56848" w:author="Author"/>
              </w:rPr>
            </w:pPr>
            <w:del w:id="56849" w:author="Author">
              <w:r w:rsidRPr="00F458A0" w:rsidDel="00A17716">
                <w:delText>eIV Database (patient is not subscriber): response_dependent. name_first</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4DD06" w14:textId="75578D22" w:rsidR="00FD7B79" w:rsidRPr="00F458A0" w:rsidDel="00A17716" w:rsidRDefault="00FD7B79" w:rsidP="00E7168F">
            <w:pPr>
              <w:pStyle w:val="TableText"/>
              <w:rPr>
                <w:del w:id="56850" w:author="Author"/>
              </w:rPr>
            </w:pPr>
            <w:del w:id="56851"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BFFB3B" w14:textId="17552F55" w:rsidR="00FD7B79" w:rsidRPr="00F458A0" w:rsidDel="00A17716" w:rsidRDefault="00FD7B79" w:rsidP="00E7168F">
            <w:pPr>
              <w:pStyle w:val="TableText"/>
              <w:rPr>
                <w:del w:id="56852" w:author="Author"/>
              </w:rPr>
            </w:pPr>
            <w:del w:id="56853" w:author="Author">
              <w:r w:rsidRPr="00F458A0" w:rsidDel="00A17716">
                <w:delText>Patient/RelatedPerson.name.given[0]</w:delText>
              </w:r>
            </w:del>
          </w:p>
        </w:tc>
      </w:tr>
      <w:tr w:rsidR="00FD7B79" w:rsidRPr="00F458A0" w:rsidDel="00A17716" w14:paraId="2DDBF894" w14:textId="5147818E" w:rsidTr="00E7168F">
        <w:trPr>
          <w:cantSplit/>
          <w:del w:id="5685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6336EC" w14:textId="04F0F92B" w:rsidR="00FD7B79" w:rsidRPr="00F458A0" w:rsidDel="00A17716" w:rsidRDefault="00FD7B79" w:rsidP="00E7168F">
            <w:pPr>
              <w:pStyle w:val="TableText"/>
              <w:rPr>
                <w:del w:id="56855" w:author="Author"/>
              </w:rPr>
            </w:pPr>
            <w:del w:id="56856" w:author="Author">
              <w:r w:rsidRPr="00F458A0" w:rsidDel="00A17716">
                <w:delText>5-3</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3EAB64" w14:textId="2B939993" w:rsidR="00FD7B79" w:rsidRPr="00F458A0" w:rsidDel="00A17716" w:rsidRDefault="00FD7B79" w:rsidP="00E7168F">
            <w:pPr>
              <w:pStyle w:val="TableText"/>
              <w:rPr>
                <w:del w:id="56857" w:author="Author"/>
              </w:rPr>
            </w:pPr>
            <w:del w:id="56858" w:author="Author">
              <w:r w:rsidRPr="00F458A0" w:rsidDel="00A17716">
                <w:delText>Middle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41E2E2" w14:textId="587763A8" w:rsidR="00FD7B79" w:rsidRPr="00F458A0" w:rsidDel="00A17716" w:rsidRDefault="00FD7B79" w:rsidP="00E7168F">
            <w:pPr>
              <w:pStyle w:val="TableText"/>
              <w:rPr>
                <w:del w:id="56859" w:author="Author"/>
              </w:rPr>
            </w:pPr>
            <w:del w:id="56860"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A9E3D8" w14:textId="77371A44" w:rsidR="00FD7B79" w:rsidRPr="00F458A0" w:rsidDel="00A17716" w:rsidRDefault="00FD7B79" w:rsidP="00E7168F">
            <w:pPr>
              <w:pStyle w:val="TableText"/>
              <w:rPr>
                <w:del w:id="56861" w:author="Author"/>
              </w:rPr>
            </w:pPr>
            <w:del w:id="56862" w:author="Author">
              <w:r w:rsidRPr="00F458A0" w:rsidDel="00A17716">
                <w:delText>VistA: 365,13.01 NAME OF INSURED</w:delText>
              </w:r>
            </w:del>
          </w:p>
          <w:p w14:paraId="5796DD50" w14:textId="17F794AC" w:rsidR="00FD7B79" w:rsidRPr="00F458A0" w:rsidDel="00A17716" w:rsidRDefault="00FD7B79" w:rsidP="00E7168F">
            <w:pPr>
              <w:pStyle w:val="TableText"/>
              <w:rPr>
                <w:del w:id="56863" w:author="Author"/>
              </w:rPr>
            </w:pPr>
            <w:del w:id="56864" w:author="Author">
              <w:r w:rsidRPr="00F458A0" w:rsidDel="00A17716">
                <w:delText>(PID^IBCNEHL4)</w:delText>
              </w:r>
            </w:del>
          </w:p>
          <w:p w14:paraId="2E675DA4" w14:textId="100F489A" w:rsidR="00FD7B79" w:rsidRPr="00F458A0" w:rsidDel="00A17716" w:rsidRDefault="00FD7B79" w:rsidP="00E7168F">
            <w:pPr>
              <w:pStyle w:val="TableText"/>
              <w:rPr>
                <w:del w:id="56865" w:author="Author"/>
              </w:rPr>
            </w:pPr>
            <w:del w:id="56866" w:author="Author">
              <w:r w:rsidRPr="00F458A0" w:rsidDel="00A17716">
                <w:delText>X12 (patient is subscriber): 271, 2100C, NM105 Name Middle</w:delText>
              </w:r>
            </w:del>
          </w:p>
          <w:p w14:paraId="255313F6" w14:textId="356105AD" w:rsidR="00FD7B79" w:rsidRPr="00F458A0" w:rsidDel="00A17716" w:rsidRDefault="00FD7B79" w:rsidP="00E7168F">
            <w:pPr>
              <w:pStyle w:val="TableText"/>
              <w:rPr>
                <w:del w:id="56867" w:author="Author"/>
              </w:rPr>
            </w:pPr>
            <w:del w:id="56868" w:author="Author">
              <w:r w:rsidRPr="00F458A0" w:rsidDel="00A17716">
                <w:delText>eIV Database (patient is subscriber): response_subscriber. Name_middle</w:delText>
              </w:r>
            </w:del>
          </w:p>
          <w:p w14:paraId="2C3078B4" w14:textId="7CF81E32" w:rsidR="00FD7B79" w:rsidRPr="00F458A0" w:rsidDel="00A17716" w:rsidRDefault="00FD7B79" w:rsidP="00E7168F">
            <w:pPr>
              <w:pStyle w:val="TableText"/>
              <w:rPr>
                <w:del w:id="56869" w:author="Author"/>
              </w:rPr>
            </w:pPr>
            <w:del w:id="56870" w:author="Author">
              <w:r w:rsidRPr="00F458A0" w:rsidDel="00A17716">
                <w:delText>X12 (patient is not subscriber): 271, 2100D, NM105 Name Middle</w:delText>
              </w:r>
            </w:del>
          </w:p>
          <w:p w14:paraId="650F81E5" w14:textId="55AB54EE" w:rsidR="00FD7B79" w:rsidRPr="00F458A0" w:rsidDel="00A17716" w:rsidRDefault="00FD7B79" w:rsidP="00E7168F">
            <w:pPr>
              <w:pStyle w:val="TableText"/>
              <w:rPr>
                <w:del w:id="56871" w:author="Author"/>
              </w:rPr>
            </w:pPr>
            <w:del w:id="56872" w:author="Author">
              <w:r w:rsidRPr="00F458A0" w:rsidDel="00A17716">
                <w:delText>eIV Database (patient is not subscriber): response_dependent. Name_middl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F727F4" w14:textId="28E6168A" w:rsidR="00FD7B79" w:rsidRPr="00F458A0" w:rsidDel="00A17716" w:rsidRDefault="00FD7B79" w:rsidP="00E7168F">
            <w:pPr>
              <w:pStyle w:val="TableText"/>
              <w:rPr>
                <w:del w:id="56873" w:author="Author"/>
              </w:rPr>
            </w:pPr>
            <w:del w:id="56874"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C4757D" w14:textId="1DFB6B13" w:rsidR="00FD7B79" w:rsidRPr="00F458A0" w:rsidDel="00A17716" w:rsidRDefault="00FD7B79" w:rsidP="00E7168F">
            <w:pPr>
              <w:pStyle w:val="TableText"/>
              <w:rPr>
                <w:del w:id="56875" w:author="Author"/>
              </w:rPr>
            </w:pPr>
            <w:del w:id="56876" w:author="Author">
              <w:r w:rsidRPr="00F458A0" w:rsidDel="00A17716">
                <w:delText>Patient/RelatedPerson.name.given[1]</w:delText>
              </w:r>
            </w:del>
          </w:p>
        </w:tc>
      </w:tr>
      <w:tr w:rsidR="00FD7B79" w:rsidRPr="00F458A0" w:rsidDel="00A17716" w14:paraId="0D2D8DA5" w14:textId="7ACEC7C2" w:rsidTr="00E7168F">
        <w:trPr>
          <w:cantSplit/>
          <w:del w:id="5687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DC1A22" w14:textId="3F4213A1" w:rsidR="00FD7B79" w:rsidRPr="00F458A0" w:rsidDel="00A17716" w:rsidRDefault="00FD7B79" w:rsidP="00E7168F">
            <w:pPr>
              <w:pStyle w:val="TableText"/>
              <w:rPr>
                <w:del w:id="56878" w:author="Author"/>
              </w:rPr>
            </w:pPr>
            <w:del w:id="56879" w:author="Author">
              <w:r w:rsidRPr="00F458A0" w:rsidDel="00A17716">
                <w:delText>5-4</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3786D" w14:textId="64F7E8AB" w:rsidR="00FD7B79" w:rsidRPr="00F458A0" w:rsidDel="00A17716" w:rsidRDefault="00FD7B79" w:rsidP="00E7168F">
            <w:pPr>
              <w:pStyle w:val="TableText"/>
              <w:rPr>
                <w:del w:id="56880" w:author="Author"/>
              </w:rPr>
            </w:pPr>
            <w:del w:id="56881" w:author="Author">
              <w:r w:rsidRPr="00F458A0" w:rsidDel="00A17716">
                <w:delText>Suffix (e.g., Jr. or III)</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8F9AA1" w14:textId="15A5D884" w:rsidR="00FD7B79" w:rsidRPr="00F458A0" w:rsidDel="00A17716" w:rsidRDefault="00FD7B79" w:rsidP="00E7168F">
            <w:pPr>
              <w:pStyle w:val="TableText"/>
              <w:rPr>
                <w:del w:id="56882" w:author="Author"/>
              </w:rPr>
            </w:pPr>
            <w:del w:id="56883"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2BF2B2" w14:textId="1670051D" w:rsidR="00FD7B79" w:rsidRPr="00F458A0" w:rsidDel="00A17716" w:rsidRDefault="00FD7B79" w:rsidP="00E7168F">
            <w:pPr>
              <w:pStyle w:val="TableText"/>
              <w:rPr>
                <w:del w:id="56884" w:author="Author"/>
              </w:rPr>
            </w:pPr>
            <w:del w:id="56885" w:author="Author">
              <w:r w:rsidRPr="00F458A0" w:rsidDel="00A17716">
                <w:delText>VistA: 365,13.01 NAME OF INSURED</w:delText>
              </w:r>
            </w:del>
          </w:p>
          <w:p w14:paraId="420A7932" w14:textId="6280F61C" w:rsidR="00FD7B79" w:rsidRPr="00F458A0" w:rsidDel="00A17716" w:rsidRDefault="00FD7B79" w:rsidP="00E7168F">
            <w:pPr>
              <w:pStyle w:val="TableText"/>
              <w:rPr>
                <w:del w:id="56886" w:author="Author"/>
              </w:rPr>
            </w:pPr>
            <w:del w:id="56887" w:author="Author">
              <w:r w:rsidRPr="00F458A0" w:rsidDel="00A17716">
                <w:delText>(PID^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D84789" w14:textId="086E8271" w:rsidR="00FD7B79" w:rsidRPr="00F458A0" w:rsidDel="00A17716" w:rsidRDefault="00FD7B79" w:rsidP="00E7168F">
            <w:pPr>
              <w:pStyle w:val="TableText"/>
              <w:rPr>
                <w:del w:id="56888" w:author="Author"/>
              </w:rPr>
            </w:pPr>
            <w:del w:id="56889"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3D1A7A" w14:textId="0DB1D897" w:rsidR="00FD7B79" w:rsidRPr="00F458A0" w:rsidDel="00A17716" w:rsidRDefault="00FD7B79" w:rsidP="00E7168F">
            <w:pPr>
              <w:pStyle w:val="TableText"/>
              <w:rPr>
                <w:del w:id="56890" w:author="Author"/>
              </w:rPr>
            </w:pPr>
            <w:del w:id="56891" w:author="Author">
              <w:r w:rsidRPr="00F458A0" w:rsidDel="00A17716">
                <w:delText>Patient.name.suffix[0]</w:delText>
              </w:r>
            </w:del>
          </w:p>
        </w:tc>
      </w:tr>
      <w:tr w:rsidR="00FD7B79" w:rsidRPr="00F458A0" w:rsidDel="00A17716" w14:paraId="5E6671CC" w14:textId="27FFFC5F" w:rsidTr="00E7168F">
        <w:trPr>
          <w:cantSplit/>
          <w:del w:id="56892"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9FA5D2" w14:textId="69D25270" w:rsidR="00FD7B79" w:rsidRPr="00F458A0" w:rsidDel="00A17716" w:rsidRDefault="00FD7B79" w:rsidP="00E7168F">
            <w:pPr>
              <w:pStyle w:val="TableText"/>
              <w:rPr>
                <w:del w:id="56893" w:author="Author"/>
              </w:rPr>
            </w:pPr>
            <w:del w:id="56894" w:author="Author">
              <w:r w:rsidRPr="00F458A0" w:rsidDel="00A17716">
                <w:delText>5-5</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92994" w14:textId="44B1815B" w:rsidR="00FD7B79" w:rsidRPr="00F458A0" w:rsidDel="00A17716" w:rsidRDefault="00FD7B79" w:rsidP="00E7168F">
            <w:pPr>
              <w:pStyle w:val="TableText"/>
              <w:rPr>
                <w:del w:id="56895" w:author="Author"/>
              </w:rPr>
            </w:pPr>
            <w:del w:id="56896" w:author="Author">
              <w:r w:rsidRPr="00F458A0" w:rsidDel="00A17716">
                <w:delText>Prefix (e.g., D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ACE6C3" w14:textId="68BC64C3" w:rsidR="00FD7B79" w:rsidRPr="00F458A0" w:rsidDel="00A17716" w:rsidRDefault="00FD7B79" w:rsidP="00E7168F">
            <w:pPr>
              <w:pStyle w:val="TableText"/>
              <w:rPr>
                <w:del w:id="56897" w:author="Author"/>
              </w:rPr>
            </w:pPr>
            <w:del w:id="56898"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D9211" w14:textId="1E726B7A" w:rsidR="00FD7B79" w:rsidRPr="00F458A0" w:rsidDel="00A17716" w:rsidRDefault="00FD7B79" w:rsidP="00E7168F">
            <w:pPr>
              <w:pStyle w:val="TableText"/>
              <w:rPr>
                <w:del w:id="56899" w:author="Author"/>
              </w:rPr>
            </w:pPr>
            <w:del w:id="56900" w:author="Author">
              <w:r w:rsidRPr="00F458A0" w:rsidDel="00A17716">
                <w:delText>VistA: 365,13.01 NAME OF INSURED</w:delText>
              </w:r>
            </w:del>
          </w:p>
          <w:p w14:paraId="0B797E1B" w14:textId="2691EA9C" w:rsidR="00FD7B79" w:rsidRPr="00F458A0" w:rsidDel="00A17716" w:rsidRDefault="00FD7B79" w:rsidP="00E7168F">
            <w:pPr>
              <w:pStyle w:val="TableText"/>
              <w:rPr>
                <w:del w:id="56901" w:author="Author"/>
              </w:rPr>
            </w:pPr>
            <w:del w:id="56902" w:author="Author">
              <w:r w:rsidRPr="00F458A0" w:rsidDel="00A17716">
                <w:delText>(PID^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E782D0" w14:textId="46E21A7E" w:rsidR="00FD7B79" w:rsidRPr="00F458A0" w:rsidDel="00A17716" w:rsidRDefault="00FD7B79" w:rsidP="00E7168F">
            <w:pPr>
              <w:pStyle w:val="TableText"/>
              <w:rPr>
                <w:del w:id="56903" w:author="Author"/>
              </w:rPr>
            </w:pPr>
            <w:del w:id="56904"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923776" w14:textId="6B1F39F9" w:rsidR="00FD7B79" w:rsidRPr="00F458A0" w:rsidDel="00A17716" w:rsidRDefault="00FD7B79" w:rsidP="00E7168F">
            <w:pPr>
              <w:pStyle w:val="TableText"/>
              <w:rPr>
                <w:del w:id="56905" w:author="Author"/>
              </w:rPr>
            </w:pPr>
            <w:del w:id="56906" w:author="Author">
              <w:r w:rsidRPr="00F458A0" w:rsidDel="00A17716">
                <w:delText>Patient.name.prefix</w:delText>
              </w:r>
            </w:del>
          </w:p>
        </w:tc>
      </w:tr>
      <w:tr w:rsidR="00FD7B79" w:rsidRPr="00F458A0" w:rsidDel="00A17716" w14:paraId="0227B5EA" w14:textId="28AFA8D5" w:rsidTr="00E7168F">
        <w:trPr>
          <w:cantSplit/>
          <w:del w:id="5690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288756" w14:textId="2281862E" w:rsidR="00FD7B79" w:rsidRPr="00F458A0" w:rsidDel="00A17716" w:rsidRDefault="00FD7B79" w:rsidP="00E7168F">
            <w:pPr>
              <w:pStyle w:val="TableText"/>
              <w:rPr>
                <w:del w:id="56908" w:author="Author"/>
              </w:rPr>
            </w:pPr>
            <w:del w:id="56909" w:author="Author">
              <w:r w:rsidRPr="00F458A0" w:rsidDel="00A17716">
                <w:delText>5-6</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DCBB1D" w14:textId="5E0558FE" w:rsidR="00FD7B79" w:rsidRPr="00F458A0" w:rsidDel="00A17716" w:rsidRDefault="00FD7B79" w:rsidP="00E7168F">
            <w:pPr>
              <w:pStyle w:val="TableText"/>
              <w:rPr>
                <w:del w:id="56910" w:author="Author"/>
              </w:rPr>
            </w:pPr>
            <w:del w:id="56911" w:author="Author">
              <w:r w:rsidRPr="00F458A0" w:rsidDel="00A17716">
                <w:delText>Degree (e.g., M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0355AD" w14:textId="0E33F0A7" w:rsidR="00FD7B79" w:rsidRPr="00F458A0" w:rsidDel="00A17716" w:rsidRDefault="00FD7B79" w:rsidP="00E7168F">
            <w:pPr>
              <w:pStyle w:val="TableText"/>
              <w:rPr>
                <w:del w:id="56912" w:author="Author"/>
              </w:rPr>
            </w:pPr>
            <w:del w:id="56913" w:author="Author">
              <w:r w:rsidRPr="00F458A0" w:rsidDel="00A17716">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FA975B" w14:textId="79A3EB1D" w:rsidR="00FD7B79" w:rsidRPr="00F458A0" w:rsidDel="00A17716" w:rsidRDefault="00FD7B79" w:rsidP="00E7168F">
            <w:pPr>
              <w:pStyle w:val="TableText"/>
              <w:rPr>
                <w:del w:id="56914"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8D38CD" w14:textId="207FBD6F" w:rsidR="00FD7B79" w:rsidRPr="00F458A0" w:rsidDel="00A17716" w:rsidRDefault="00FD7B79" w:rsidP="00E7168F">
            <w:pPr>
              <w:pStyle w:val="TableText"/>
              <w:rPr>
                <w:del w:id="56915" w:author="Author"/>
              </w:rPr>
            </w:pPr>
            <w:del w:id="56916"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C8F9E5" w14:textId="5F931594" w:rsidR="00FD7B79" w:rsidRPr="00F458A0" w:rsidDel="00A17716" w:rsidRDefault="00FD7B79" w:rsidP="00E7168F">
            <w:pPr>
              <w:pStyle w:val="TableText"/>
              <w:rPr>
                <w:del w:id="56917" w:author="Author"/>
              </w:rPr>
            </w:pPr>
            <w:del w:id="56918" w:author="Author">
              <w:r w:rsidRPr="00F458A0" w:rsidDel="00A17716">
                <w:delText>Patient.name.suffix[1]</w:delText>
              </w:r>
            </w:del>
          </w:p>
        </w:tc>
      </w:tr>
      <w:tr w:rsidR="00FD7B79" w:rsidRPr="00F458A0" w:rsidDel="00A17716" w14:paraId="72A6CEC8" w14:textId="1009F9ED" w:rsidTr="00E7168F">
        <w:trPr>
          <w:cantSplit/>
          <w:del w:id="5691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7A7ED1" w14:textId="75ECB397" w:rsidR="00FD7B79" w:rsidRPr="00F458A0" w:rsidDel="00A17716" w:rsidRDefault="00FD7B79" w:rsidP="00E7168F">
            <w:pPr>
              <w:pStyle w:val="TableText"/>
              <w:rPr>
                <w:del w:id="56920" w:author="Author"/>
              </w:rPr>
            </w:pPr>
            <w:del w:id="56921" w:author="Author">
              <w:r w:rsidRPr="00F458A0" w:rsidDel="00A17716">
                <w:delText>7-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FE33C" w14:textId="14B29B3F" w:rsidR="00FD7B79" w:rsidRPr="00F458A0" w:rsidDel="00A17716" w:rsidRDefault="00FD7B79" w:rsidP="00E7168F">
            <w:pPr>
              <w:pStyle w:val="TableText"/>
              <w:rPr>
                <w:del w:id="56922" w:author="Author"/>
              </w:rPr>
            </w:pPr>
            <w:del w:id="56923" w:author="Author">
              <w:r w:rsidRPr="00F458A0" w:rsidDel="00A17716">
                <w:delText>Date/Time of Birth</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9D2DF7" w14:textId="22FA8F3D" w:rsidR="00FD7B79" w:rsidRPr="00F458A0" w:rsidDel="00A17716" w:rsidRDefault="00FD7B79" w:rsidP="00E7168F">
            <w:pPr>
              <w:pStyle w:val="TableText"/>
              <w:rPr>
                <w:del w:id="56924" w:author="Author"/>
              </w:rPr>
            </w:pPr>
            <w:del w:id="56925"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F94D46" w14:textId="0155D85A" w:rsidR="00FD7B79" w:rsidRPr="00F458A0" w:rsidDel="00A17716" w:rsidRDefault="00FD7B79" w:rsidP="00E7168F">
            <w:pPr>
              <w:pStyle w:val="TableText"/>
              <w:rPr>
                <w:del w:id="56926" w:author="Author"/>
              </w:rPr>
            </w:pPr>
            <w:del w:id="56927" w:author="Author">
              <w:r w:rsidRPr="00F458A0" w:rsidDel="00A17716">
                <w:delText>VistA : 365, 1.02 INSURED DOB (PID^IBCNEHL4)</w:delText>
              </w:r>
            </w:del>
          </w:p>
          <w:p w14:paraId="700F8460" w14:textId="6BBDAFD8" w:rsidR="00FD7B79" w:rsidRPr="00F458A0" w:rsidDel="00A17716" w:rsidRDefault="00FD7B79" w:rsidP="00E7168F">
            <w:pPr>
              <w:pStyle w:val="TableText"/>
              <w:rPr>
                <w:del w:id="56928" w:author="Author"/>
              </w:rPr>
            </w:pPr>
            <w:del w:id="56929" w:author="Author">
              <w:r w:rsidRPr="00F458A0" w:rsidDel="00A17716">
                <w:delText>X12 (patient is subscriber): 271, 2100C, DMG02 Date Time Period</w:delText>
              </w:r>
            </w:del>
          </w:p>
          <w:p w14:paraId="6F5D82C5" w14:textId="670FE95A" w:rsidR="00FD7B79" w:rsidRPr="00F458A0" w:rsidDel="00A17716" w:rsidRDefault="00FD7B79" w:rsidP="00E7168F">
            <w:pPr>
              <w:pStyle w:val="TableText"/>
              <w:rPr>
                <w:del w:id="56930" w:author="Author"/>
              </w:rPr>
            </w:pPr>
            <w:del w:id="56931" w:author="Author">
              <w:r w:rsidRPr="00F458A0" w:rsidDel="00A17716">
                <w:delText>eIV Database (patient is subscriber): response_subscriber . date_of_birth</w:delText>
              </w:r>
            </w:del>
          </w:p>
          <w:p w14:paraId="412FD558" w14:textId="68781382" w:rsidR="00FD7B79" w:rsidRPr="00F458A0" w:rsidDel="00A17716" w:rsidRDefault="00FD7B79" w:rsidP="00E7168F">
            <w:pPr>
              <w:pStyle w:val="TableText"/>
              <w:rPr>
                <w:del w:id="56932" w:author="Author"/>
              </w:rPr>
            </w:pPr>
            <w:del w:id="56933" w:author="Author">
              <w:r w:rsidRPr="00F458A0" w:rsidDel="00A17716">
                <w:delText>X12 (patient is not subscriber): 271, 2100D, DMG02 Date Time Period</w:delText>
              </w:r>
            </w:del>
          </w:p>
          <w:p w14:paraId="3BB7CE02" w14:textId="20F88D74" w:rsidR="00FD7B79" w:rsidRPr="00F458A0" w:rsidDel="00A17716" w:rsidRDefault="00FD7B79" w:rsidP="00E7168F">
            <w:pPr>
              <w:pStyle w:val="TableText"/>
              <w:rPr>
                <w:del w:id="56934" w:author="Author"/>
              </w:rPr>
            </w:pPr>
            <w:del w:id="56935" w:author="Author">
              <w:r w:rsidRPr="00F458A0" w:rsidDel="00A17716">
                <w:delText>eIV Database (patient is not subscriber): response_dependent . date_of_birth</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66FB38" w14:textId="7A576E28" w:rsidR="00FD7B79" w:rsidRPr="00F458A0" w:rsidDel="00A17716" w:rsidRDefault="00FD7B79" w:rsidP="00E7168F">
            <w:pPr>
              <w:pStyle w:val="TableText"/>
              <w:rPr>
                <w:del w:id="56936" w:author="Author"/>
              </w:rPr>
            </w:pPr>
            <w:del w:id="56937"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C05AAD" w14:textId="0729FEA1" w:rsidR="00FD7B79" w:rsidRPr="00F458A0" w:rsidDel="00A17716" w:rsidRDefault="00FD7B79" w:rsidP="00E7168F">
            <w:pPr>
              <w:pStyle w:val="TableText"/>
              <w:rPr>
                <w:del w:id="56938" w:author="Author"/>
              </w:rPr>
            </w:pPr>
            <w:del w:id="56939" w:author="Author">
              <w:r w:rsidRPr="00F458A0" w:rsidDel="00A17716">
                <w:delText>Patient/RelatedPerson.birthDate</w:delText>
              </w:r>
            </w:del>
          </w:p>
          <w:p w14:paraId="306375B1" w14:textId="711A10F8" w:rsidR="00FD7B79" w:rsidRPr="00F458A0" w:rsidDel="00A17716" w:rsidRDefault="00FD7B79" w:rsidP="00E7168F">
            <w:pPr>
              <w:pStyle w:val="TableText"/>
              <w:rPr>
                <w:del w:id="56940" w:author="Author"/>
              </w:rPr>
            </w:pPr>
            <w:del w:id="56941" w:author="Author">
              <w:r w:rsidRPr="00F458A0" w:rsidDel="00A17716">
                <w:delText>Time = ??</w:delText>
              </w:r>
            </w:del>
          </w:p>
        </w:tc>
      </w:tr>
      <w:tr w:rsidR="00FD7B79" w:rsidRPr="00F458A0" w:rsidDel="00A17716" w14:paraId="0C73CED1" w14:textId="3650522B" w:rsidTr="00E7168F">
        <w:trPr>
          <w:cantSplit/>
          <w:del w:id="56942"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7B370" w14:textId="69C5A813" w:rsidR="00FD7B79" w:rsidRPr="00F458A0" w:rsidDel="00A17716" w:rsidRDefault="00FD7B79" w:rsidP="00E7168F">
            <w:pPr>
              <w:pStyle w:val="TableText"/>
              <w:rPr>
                <w:del w:id="56943" w:author="Author"/>
              </w:rPr>
            </w:pPr>
            <w:del w:id="56944" w:author="Author">
              <w:r w:rsidRPr="00F458A0" w:rsidDel="00A17716">
                <w:delText>8</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8B8F01" w14:textId="5ECDDCD5" w:rsidR="00FD7B79" w:rsidRPr="00F458A0" w:rsidDel="00A17716" w:rsidRDefault="00FD7B79" w:rsidP="00E7168F">
            <w:pPr>
              <w:pStyle w:val="TableText"/>
              <w:rPr>
                <w:del w:id="56945" w:author="Author"/>
              </w:rPr>
            </w:pPr>
            <w:del w:id="56946" w:author="Author">
              <w:r w:rsidRPr="00F458A0" w:rsidDel="00A17716">
                <w:delText>Se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F9DF80" w14:textId="1A9DC1DB" w:rsidR="00FD7B79" w:rsidRPr="00F458A0" w:rsidDel="00A17716" w:rsidRDefault="00FD7B79" w:rsidP="00E7168F">
            <w:pPr>
              <w:pStyle w:val="TableText"/>
              <w:rPr>
                <w:del w:id="56947" w:author="Author"/>
              </w:rPr>
            </w:pPr>
            <w:del w:id="56948" w:author="Author">
              <w:r w:rsidRPr="00F458A0" w:rsidDel="00A17716">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FFE594" w14:textId="3122A64E" w:rsidR="00FD7B79" w:rsidRPr="00F458A0" w:rsidDel="00A17716" w:rsidRDefault="00FD7B79" w:rsidP="00E7168F">
            <w:pPr>
              <w:pStyle w:val="TableText"/>
              <w:rPr>
                <w:del w:id="56949" w:author="Author"/>
              </w:rPr>
            </w:pPr>
            <w:del w:id="56950" w:author="Author">
              <w:r w:rsidRPr="00F458A0" w:rsidDel="00A17716">
                <w:delText>VistA: 365, 1.04 INSURED SEX</w:delText>
              </w:r>
            </w:del>
          </w:p>
          <w:p w14:paraId="73171B74" w14:textId="1952DD93" w:rsidR="00FD7B79" w:rsidRPr="00F458A0" w:rsidDel="00A17716" w:rsidRDefault="00FD7B79" w:rsidP="00E7168F">
            <w:pPr>
              <w:pStyle w:val="TableText"/>
              <w:rPr>
                <w:del w:id="56951" w:author="Author"/>
              </w:rPr>
            </w:pPr>
            <w:del w:id="56952" w:author="Author">
              <w:r w:rsidRPr="00F458A0" w:rsidDel="00A17716">
                <w:delText>(PID^IBCNEHL4)</w:delText>
              </w:r>
            </w:del>
          </w:p>
          <w:p w14:paraId="0980862F" w14:textId="1B0AFEB6" w:rsidR="00FD7B79" w:rsidRPr="00F458A0" w:rsidDel="00A17716" w:rsidRDefault="00FD7B79" w:rsidP="00E7168F">
            <w:pPr>
              <w:pStyle w:val="TableText"/>
              <w:rPr>
                <w:del w:id="56953" w:author="Author"/>
              </w:rPr>
            </w:pPr>
            <w:del w:id="56954" w:author="Author">
              <w:r w:rsidRPr="00F458A0" w:rsidDel="00A17716">
                <w:delText>X12 (patient is subscriber): 271, 2100C, DMG03 Gender Code</w:delText>
              </w:r>
            </w:del>
          </w:p>
          <w:p w14:paraId="32CF0998" w14:textId="443C2B14" w:rsidR="00FD7B79" w:rsidRPr="00F458A0" w:rsidDel="00A17716" w:rsidRDefault="00FD7B79" w:rsidP="00E7168F">
            <w:pPr>
              <w:pStyle w:val="TableText"/>
              <w:rPr>
                <w:del w:id="56955" w:author="Author"/>
              </w:rPr>
            </w:pPr>
            <w:del w:id="56956" w:author="Author">
              <w:r w:rsidRPr="00F458A0" w:rsidDel="00A17716">
                <w:delText>eIV Database (patient is subscriber): response_subscriber . gender_code</w:delText>
              </w:r>
            </w:del>
          </w:p>
          <w:p w14:paraId="33B55AAB" w14:textId="534D7901" w:rsidR="00FD7B79" w:rsidRPr="00F458A0" w:rsidDel="00A17716" w:rsidRDefault="00FD7B79" w:rsidP="00E7168F">
            <w:pPr>
              <w:pStyle w:val="TableText"/>
              <w:rPr>
                <w:del w:id="56957" w:author="Author"/>
              </w:rPr>
            </w:pPr>
            <w:del w:id="56958" w:author="Author">
              <w:r w:rsidRPr="00F458A0" w:rsidDel="00A17716">
                <w:delText>X12 (patient is not subscriber): 271, 2100D, DMG03 Gender Code</w:delText>
              </w:r>
            </w:del>
          </w:p>
          <w:p w14:paraId="5036B6B4" w14:textId="5E27F3ED" w:rsidR="00FD7B79" w:rsidRPr="00F458A0" w:rsidDel="00A17716" w:rsidRDefault="00FD7B79" w:rsidP="00E7168F">
            <w:pPr>
              <w:pStyle w:val="TableText"/>
              <w:rPr>
                <w:del w:id="56959" w:author="Author"/>
              </w:rPr>
            </w:pPr>
            <w:del w:id="56960" w:author="Author">
              <w:r w:rsidRPr="00F458A0" w:rsidDel="00A17716">
                <w:delText>eIV Database (patient is not subscriber): response_dependent . gender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0BF859" w14:textId="3DC5BFC3" w:rsidR="00FD7B79" w:rsidRPr="00F458A0" w:rsidDel="00A17716" w:rsidRDefault="00FD7B79" w:rsidP="00E7168F">
            <w:pPr>
              <w:pStyle w:val="TableText"/>
              <w:rPr>
                <w:del w:id="56961" w:author="Author"/>
              </w:rPr>
            </w:pPr>
            <w:del w:id="56962"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349D3" w14:textId="665A6E8F" w:rsidR="00FD7B79" w:rsidRPr="00F458A0" w:rsidDel="00A17716" w:rsidRDefault="00FD7B79" w:rsidP="00E7168F">
            <w:pPr>
              <w:pStyle w:val="TableText"/>
              <w:rPr>
                <w:del w:id="56963" w:author="Author"/>
              </w:rPr>
            </w:pPr>
            <w:del w:id="56964" w:author="Author">
              <w:r w:rsidRPr="00F458A0" w:rsidDel="00A17716">
                <w:delText>Patient/RelatedPerson.gender</w:delText>
              </w:r>
            </w:del>
          </w:p>
        </w:tc>
      </w:tr>
      <w:tr w:rsidR="00FD7B79" w:rsidRPr="00F458A0" w:rsidDel="00A17716" w14:paraId="7346D025" w14:textId="21DE89AD" w:rsidTr="00E7168F">
        <w:trPr>
          <w:cantSplit/>
          <w:del w:id="56965"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D1CD04" w14:textId="426D1CE1" w:rsidR="00FD7B79" w:rsidRPr="00F458A0" w:rsidDel="00A17716" w:rsidRDefault="00FD7B79" w:rsidP="00E7168F">
            <w:pPr>
              <w:pStyle w:val="TableText"/>
              <w:rPr>
                <w:del w:id="56966" w:author="Author"/>
              </w:rPr>
            </w:pPr>
            <w:del w:id="56967" w:author="Author">
              <w:r w:rsidRPr="00F458A0" w:rsidDel="00A17716">
                <w:delText>1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B2E8EB" w14:textId="6EF9B4BC" w:rsidR="00FD7B79" w:rsidRPr="00F458A0" w:rsidDel="00A17716" w:rsidRDefault="00FD7B79" w:rsidP="00E7168F">
            <w:pPr>
              <w:pStyle w:val="TableText"/>
              <w:rPr>
                <w:del w:id="56968" w:author="Author"/>
              </w:rPr>
            </w:pPr>
            <w:del w:id="56969" w:author="Author">
              <w:r w:rsidRPr="00F458A0" w:rsidDel="00A17716">
                <w:delText>Patient Addres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9E70BE" w14:textId="7C9777B2" w:rsidR="00FD7B79" w:rsidRPr="00F458A0" w:rsidDel="00A17716" w:rsidRDefault="00FD7B79" w:rsidP="00E7168F">
            <w:pPr>
              <w:pStyle w:val="TableText"/>
              <w:rPr>
                <w:del w:id="56970" w:author="Author"/>
              </w:rPr>
            </w:pPr>
            <w:del w:id="56971"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57D5C2" w14:textId="59D7DAFA" w:rsidR="00FD7B79" w:rsidRPr="00F458A0" w:rsidDel="00A17716" w:rsidRDefault="00FD7B79" w:rsidP="00E7168F">
            <w:pPr>
              <w:pStyle w:val="TableText"/>
              <w:rPr>
                <w:del w:id="56972" w:author="Author"/>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B037D1" w14:textId="48F897A4" w:rsidR="00FD7B79" w:rsidRPr="00F458A0" w:rsidDel="00A17716" w:rsidRDefault="00FD7B79" w:rsidP="00E7168F">
            <w:pPr>
              <w:pStyle w:val="TableText"/>
              <w:rPr>
                <w:del w:id="56973" w:author="Author"/>
              </w:rPr>
            </w:pPr>
            <w:del w:id="56974"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5A0A38" w14:textId="7F84B9F3" w:rsidR="00FD7B79" w:rsidRPr="00F458A0" w:rsidDel="00A17716" w:rsidRDefault="00FD7B79" w:rsidP="00E7168F">
            <w:pPr>
              <w:pStyle w:val="TableText"/>
              <w:rPr>
                <w:del w:id="56975" w:author="Author"/>
              </w:rPr>
            </w:pPr>
            <w:del w:id="56976" w:author="Author">
              <w:r w:rsidRPr="00F458A0" w:rsidDel="00A17716">
                <w:delText>Patient/RelatedPerson.address</w:delText>
              </w:r>
            </w:del>
          </w:p>
        </w:tc>
      </w:tr>
      <w:tr w:rsidR="00FD7B79" w:rsidRPr="00F458A0" w:rsidDel="00A17716" w14:paraId="59D9071D" w14:textId="001CB1EE" w:rsidTr="00E7168F">
        <w:trPr>
          <w:cantSplit/>
          <w:del w:id="56977"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AC186B" w14:textId="715488FD" w:rsidR="00FD7B79" w:rsidRPr="00F458A0" w:rsidDel="00A17716" w:rsidRDefault="00FD7B79" w:rsidP="00E7168F">
            <w:pPr>
              <w:pStyle w:val="TableText"/>
              <w:rPr>
                <w:del w:id="56978" w:author="Author"/>
              </w:rPr>
            </w:pPr>
            <w:del w:id="56979" w:author="Author">
              <w:r w:rsidRPr="00F458A0" w:rsidDel="00A17716">
                <w:delText>11-1-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31C02D" w14:textId="53183544" w:rsidR="00FD7B79" w:rsidRPr="00F458A0" w:rsidDel="00A17716" w:rsidRDefault="00FD7B79" w:rsidP="00E7168F">
            <w:pPr>
              <w:pStyle w:val="TableText"/>
              <w:rPr>
                <w:del w:id="56980" w:author="Author"/>
              </w:rPr>
            </w:pPr>
            <w:del w:id="56981" w:author="Author">
              <w:r w:rsidRPr="00F458A0" w:rsidDel="00A17716">
                <w:delText>Street Address Line 1</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A64934" w14:textId="62C04625" w:rsidR="00FD7B79" w:rsidRPr="00F458A0" w:rsidDel="00A17716" w:rsidRDefault="00FD7B79" w:rsidP="00E7168F">
            <w:pPr>
              <w:pStyle w:val="TableText"/>
              <w:rPr>
                <w:del w:id="56982" w:author="Author"/>
              </w:rPr>
            </w:pPr>
            <w:del w:id="56983"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5314FA" w14:textId="054FEE7C" w:rsidR="00FD7B79" w:rsidRPr="00F458A0" w:rsidDel="00A17716" w:rsidRDefault="00FD7B79" w:rsidP="00E7168F">
            <w:pPr>
              <w:pStyle w:val="TableText"/>
              <w:rPr>
                <w:del w:id="56984" w:author="Author"/>
              </w:rPr>
            </w:pPr>
            <w:del w:id="56985" w:author="Author">
              <w:r w:rsidRPr="00F458A0" w:rsidDel="00A17716">
                <w:delText>VistA : 365, 5.01 SUBSCRIBER ADDRESS LINE 1</w:delText>
              </w:r>
            </w:del>
          </w:p>
          <w:p w14:paraId="5A58806D" w14:textId="667CB3E1" w:rsidR="00FD7B79" w:rsidRPr="00F458A0" w:rsidDel="00A17716" w:rsidRDefault="00FD7B79" w:rsidP="00E7168F">
            <w:pPr>
              <w:pStyle w:val="TableText"/>
              <w:rPr>
                <w:del w:id="56986" w:author="Author"/>
              </w:rPr>
            </w:pPr>
            <w:del w:id="56987" w:author="Author">
              <w:r w:rsidRPr="00F458A0" w:rsidDel="00A17716">
                <w:delText>(PID^IBCNEHL4)</w:delText>
              </w:r>
            </w:del>
          </w:p>
          <w:p w14:paraId="13F55C17" w14:textId="590DBEB7" w:rsidR="00FD7B79" w:rsidRPr="00F458A0" w:rsidDel="00A17716" w:rsidRDefault="00FD7B79" w:rsidP="00E7168F">
            <w:pPr>
              <w:pStyle w:val="TableText"/>
              <w:rPr>
                <w:del w:id="56988" w:author="Author"/>
              </w:rPr>
            </w:pPr>
            <w:del w:id="56989" w:author="Author">
              <w:r w:rsidRPr="00F458A0" w:rsidDel="00A17716">
                <w:delText>X12 (patient is subscriber): 271, 2100C, N301 Address Information</w:delText>
              </w:r>
            </w:del>
          </w:p>
          <w:p w14:paraId="4A72860B" w14:textId="7F5A559B" w:rsidR="00FD7B79" w:rsidRPr="00F458A0" w:rsidDel="00A17716" w:rsidRDefault="00FD7B79" w:rsidP="00E7168F">
            <w:pPr>
              <w:pStyle w:val="TableText"/>
              <w:rPr>
                <w:del w:id="56990" w:author="Author"/>
              </w:rPr>
            </w:pPr>
            <w:del w:id="56991" w:author="Author">
              <w:r w:rsidRPr="00F458A0" w:rsidDel="00A17716">
                <w:delText>eIV Database (patient is subscriber): response_subscriber. address_line_1;</w:delText>
              </w:r>
            </w:del>
          </w:p>
          <w:p w14:paraId="0F2D330D" w14:textId="735C4DD9" w:rsidR="00FD7B79" w:rsidRPr="00F458A0" w:rsidDel="00A17716" w:rsidRDefault="00FD7B79" w:rsidP="00E7168F">
            <w:pPr>
              <w:pStyle w:val="TableText"/>
              <w:rPr>
                <w:del w:id="56992" w:author="Author"/>
              </w:rPr>
            </w:pPr>
            <w:del w:id="56993" w:author="Author">
              <w:r w:rsidRPr="00F458A0" w:rsidDel="00A17716">
                <w:delText>X12 (patient is not subscriber): 271, 2100D, N301 Address Information</w:delText>
              </w:r>
            </w:del>
          </w:p>
          <w:p w14:paraId="70F57D4B" w14:textId="37236216" w:rsidR="00FD7B79" w:rsidRPr="00F458A0" w:rsidDel="00A17716" w:rsidRDefault="00FD7B79" w:rsidP="00E7168F">
            <w:pPr>
              <w:pStyle w:val="TableText"/>
              <w:rPr>
                <w:del w:id="56994" w:author="Author"/>
              </w:rPr>
            </w:pPr>
            <w:del w:id="56995" w:author="Author">
              <w:r w:rsidRPr="00F458A0" w:rsidDel="00A17716">
                <w:delText>eIV Database (patient is not subscriber): response_dependent. address_line_1</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D49AD6" w14:textId="6376C154" w:rsidR="00FD7B79" w:rsidRPr="00F458A0" w:rsidDel="00A17716" w:rsidRDefault="00FD7B79" w:rsidP="00E7168F">
            <w:pPr>
              <w:pStyle w:val="TableText"/>
              <w:rPr>
                <w:del w:id="56996" w:author="Author"/>
              </w:rPr>
            </w:pPr>
            <w:del w:id="56997"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44CF7F" w14:textId="5DE39D76" w:rsidR="00FD7B79" w:rsidRPr="00F458A0" w:rsidDel="00A17716" w:rsidRDefault="00FD7B79" w:rsidP="00E7168F">
            <w:pPr>
              <w:pStyle w:val="TableText"/>
              <w:rPr>
                <w:del w:id="56998" w:author="Author"/>
              </w:rPr>
            </w:pPr>
            <w:del w:id="56999" w:author="Author">
              <w:r w:rsidRPr="00F458A0" w:rsidDel="00A17716">
                <w:delText>Patient/RelatedPerson.address.line[0]</w:delText>
              </w:r>
            </w:del>
          </w:p>
        </w:tc>
      </w:tr>
      <w:tr w:rsidR="00FD7B79" w:rsidRPr="00F458A0" w:rsidDel="00A17716" w14:paraId="2B165EFE" w14:textId="1081FD30" w:rsidTr="00E7168F">
        <w:trPr>
          <w:cantSplit/>
          <w:del w:id="5700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F2C46A" w14:textId="67E2A6D0" w:rsidR="00FD7B79" w:rsidRPr="00F458A0" w:rsidDel="00A17716" w:rsidRDefault="00FD7B79" w:rsidP="00E7168F">
            <w:pPr>
              <w:pStyle w:val="TableText"/>
              <w:rPr>
                <w:del w:id="57001" w:author="Author"/>
              </w:rPr>
            </w:pPr>
            <w:del w:id="57002" w:author="Author">
              <w:r w:rsidRPr="00F458A0" w:rsidDel="00A17716">
                <w:delText>11-2</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661163" w14:textId="7D2671F8" w:rsidR="00FD7B79" w:rsidRPr="00F458A0" w:rsidDel="00A17716" w:rsidRDefault="00FD7B79" w:rsidP="00E7168F">
            <w:pPr>
              <w:pStyle w:val="TableText"/>
              <w:rPr>
                <w:del w:id="57003" w:author="Author"/>
              </w:rPr>
            </w:pPr>
            <w:del w:id="57004" w:author="Author">
              <w:r w:rsidRPr="00F458A0" w:rsidDel="00A17716">
                <w:delText>Other Design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B5FEF8" w14:textId="46EF41B6" w:rsidR="00FD7B79" w:rsidRPr="00F458A0" w:rsidDel="00A17716" w:rsidRDefault="00FD7B79" w:rsidP="00E7168F">
            <w:pPr>
              <w:pStyle w:val="TableText"/>
              <w:rPr>
                <w:del w:id="57005" w:author="Author"/>
              </w:rPr>
            </w:pPr>
            <w:del w:id="57006"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3619D" w14:textId="416F5217" w:rsidR="00FD7B79" w:rsidRPr="00F458A0" w:rsidDel="00A17716" w:rsidRDefault="00FD7B79" w:rsidP="00E7168F">
            <w:pPr>
              <w:pStyle w:val="TableText"/>
              <w:rPr>
                <w:del w:id="57007" w:author="Author"/>
              </w:rPr>
            </w:pPr>
            <w:del w:id="57008" w:author="Author">
              <w:r w:rsidRPr="00F458A0" w:rsidDel="00A17716">
                <w:delText>VistA : 365, 5.02 SUBSCRIBER ADDRESS LINE 2</w:delText>
              </w:r>
            </w:del>
          </w:p>
          <w:p w14:paraId="60C47EA1" w14:textId="66AD100C" w:rsidR="00FD7B79" w:rsidRPr="00F458A0" w:rsidDel="00A17716" w:rsidRDefault="00FD7B79" w:rsidP="00E7168F">
            <w:pPr>
              <w:pStyle w:val="TableText"/>
              <w:rPr>
                <w:del w:id="57009" w:author="Author"/>
              </w:rPr>
            </w:pPr>
            <w:del w:id="57010" w:author="Author">
              <w:r w:rsidRPr="00F458A0" w:rsidDel="00A17716">
                <w:delText>(PID^IBCNEHL4)</w:delText>
              </w:r>
            </w:del>
          </w:p>
          <w:p w14:paraId="02306559" w14:textId="184D9872" w:rsidR="00FD7B79" w:rsidRPr="00F458A0" w:rsidDel="00A17716" w:rsidRDefault="00FD7B79" w:rsidP="00E7168F">
            <w:pPr>
              <w:pStyle w:val="TableText"/>
              <w:rPr>
                <w:del w:id="57011" w:author="Author"/>
              </w:rPr>
            </w:pPr>
            <w:del w:id="57012" w:author="Author">
              <w:r w:rsidRPr="00F458A0" w:rsidDel="00A17716">
                <w:delText>X12 (patient is subscriber): 271, 2100C, N302 Address Information</w:delText>
              </w:r>
            </w:del>
          </w:p>
          <w:p w14:paraId="1C5F81B5" w14:textId="73DDF918" w:rsidR="00FD7B79" w:rsidRPr="00F458A0" w:rsidDel="00A17716" w:rsidRDefault="00FD7B79" w:rsidP="00E7168F">
            <w:pPr>
              <w:pStyle w:val="TableText"/>
              <w:rPr>
                <w:del w:id="57013" w:author="Author"/>
              </w:rPr>
            </w:pPr>
            <w:del w:id="57014" w:author="Author">
              <w:r w:rsidRPr="00F458A0" w:rsidDel="00A17716">
                <w:delText>eIV Database (patient is subscriber): response_subscriber . address_line_2;</w:delText>
              </w:r>
            </w:del>
          </w:p>
          <w:p w14:paraId="6B51EB02" w14:textId="25AA09F4" w:rsidR="00FD7B79" w:rsidRPr="00F458A0" w:rsidDel="00A17716" w:rsidRDefault="00FD7B79" w:rsidP="00E7168F">
            <w:pPr>
              <w:pStyle w:val="TableText"/>
              <w:rPr>
                <w:del w:id="57015" w:author="Author"/>
              </w:rPr>
            </w:pPr>
            <w:del w:id="57016" w:author="Author">
              <w:r w:rsidRPr="00F458A0" w:rsidDel="00A17716">
                <w:delText>X12 (patient is not subscriber): 271, 2100D, N302 Address Information</w:delText>
              </w:r>
            </w:del>
          </w:p>
          <w:p w14:paraId="76F8EB00" w14:textId="1F268AB6" w:rsidR="00FD7B79" w:rsidRPr="00F458A0" w:rsidDel="00A17716" w:rsidRDefault="00FD7B79" w:rsidP="00E7168F">
            <w:pPr>
              <w:pStyle w:val="TableText"/>
              <w:rPr>
                <w:del w:id="57017" w:author="Author"/>
              </w:rPr>
            </w:pPr>
            <w:del w:id="57018" w:author="Author">
              <w:r w:rsidRPr="00F458A0" w:rsidDel="00A17716">
                <w:delText>eIV Database (patient is not subscriber): response_dependent . address_line_</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5C5ED4" w14:textId="24A41A3F" w:rsidR="00FD7B79" w:rsidRPr="00F458A0" w:rsidDel="00A17716" w:rsidRDefault="00FD7B79" w:rsidP="00E7168F">
            <w:pPr>
              <w:pStyle w:val="TableText"/>
              <w:rPr>
                <w:del w:id="57019" w:author="Author"/>
              </w:rPr>
            </w:pPr>
            <w:del w:id="57020"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AEC05B" w14:textId="468FAA38" w:rsidR="00FD7B79" w:rsidRPr="00F458A0" w:rsidDel="00A17716" w:rsidRDefault="00FD7B79" w:rsidP="00E7168F">
            <w:pPr>
              <w:pStyle w:val="TableText"/>
              <w:rPr>
                <w:del w:id="57021" w:author="Author"/>
              </w:rPr>
            </w:pPr>
            <w:del w:id="57022" w:author="Author">
              <w:r w:rsidRPr="00F458A0" w:rsidDel="00A17716">
                <w:delText>Patient/RelatedPerson.address.line[1]</w:delText>
              </w:r>
            </w:del>
          </w:p>
        </w:tc>
      </w:tr>
      <w:tr w:rsidR="00FD7B79" w:rsidRPr="00F458A0" w:rsidDel="00A17716" w14:paraId="4E14301F" w14:textId="3E682DC6" w:rsidTr="00E7168F">
        <w:trPr>
          <w:cantSplit/>
          <w:del w:id="57023"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46FA63" w14:textId="65DAE1EB" w:rsidR="00FD7B79" w:rsidRPr="00F458A0" w:rsidDel="00A17716" w:rsidRDefault="00FD7B79" w:rsidP="00E7168F">
            <w:pPr>
              <w:pStyle w:val="TableText"/>
              <w:rPr>
                <w:del w:id="57024" w:author="Author"/>
              </w:rPr>
            </w:pPr>
            <w:del w:id="57025" w:author="Author">
              <w:r w:rsidRPr="00F458A0" w:rsidDel="00A17716">
                <w:delText>11-3</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005FB7" w14:textId="1919D927" w:rsidR="00FD7B79" w:rsidRPr="00F458A0" w:rsidDel="00A17716" w:rsidRDefault="00FD7B79" w:rsidP="00E7168F">
            <w:pPr>
              <w:pStyle w:val="TableText"/>
              <w:rPr>
                <w:del w:id="57026" w:author="Author"/>
              </w:rPr>
            </w:pPr>
            <w:del w:id="57027" w:author="Author">
              <w:r w:rsidRPr="00F458A0" w:rsidDel="00A17716">
                <w:delText>C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64A859" w14:textId="0FAC6C69" w:rsidR="00FD7B79" w:rsidRPr="00F458A0" w:rsidDel="00A17716" w:rsidRDefault="00FD7B79" w:rsidP="00E7168F">
            <w:pPr>
              <w:pStyle w:val="TableText"/>
              <w:rPr>
                <w:del w:id="57028" w:author="Author"/>
              </w:rPr>
            </w:pPr>
            <w:del w:id="57029"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9B595E" w14:textId="64C7B74F" w:rsidR="00FD7B79" w:rsidRPr="00F458A0" w:rsidDel="00A17716" w:rsidRDefault="00FD7B79" w:rsidP="00E7168F">
            <w:pPr>
              <w:pStyle w:val="TableText"/>
              <w:rPr>
                <w:del w:id="57030" w:author="Author"/>
              </w:rPr>
            </w:pPr>
            <w:del w:id="57031" w:author="Author">
              <w:r w:rsidRPr="00F458A0" w:rsidDel="00A17716">
                <w:delText>VistA : 365, 5.03 SUBSCRIBER ADDRESS CITY</w:delText>
              </w:r>
            </w:del>
          </w:p>
          <w:p w14:paraId="0DC03F5F" w14:textId="5CD03042" w:rsidR="00FD7B79" w:rsidRPr="00F458A0" w:rsidDel="00A17716" w:rsidRDefault="00FD7B79" w:rsidP="00E7168F">
            <w:pPr>
              <w:pStyle w:val="TableText"/>
              <w:rPr>
                <w:del w:id="57032" w:author="Author"/>
              </w:rPr>
            </w:pPr>
            <w:del w:id="57033" w:author="Author">
              <w:r w:rsidRPr="00F458A0" w:rsidDel="00A17716">
                <w:delText>(PID^IBCNEHL4)</w:delText>
              </w:r>
            </w:del>
          </w:p>
          <w:p w14:paraId="2FDB7AB8" w14:textId="39D836A8" w:rsidR="00FD7B79" w:rsidRPr="00F458A0" w:rsidDel="00A17716" w:rsidRDefault="00FD7B79" w:rsidP="00E7168F">
            <w:pPr>
              <w:pStyle w:val="TableText"/>
              <w:rPr>
                <w:del w:id="57034" w:author="Author"/>
              </w:rPr>
            </w:pPr>
            <w:del w:id="57035" w:author="Author">
              <w:r w:rsidRPr="00F458A0" w:rsidDel="00A17716">
                <w:delText>X12 (patient is subscriber): 271, 2100C, N401 City Name</w:delText>
              </w:r>
            </w:del>
          </w:p>
          <w:p w14:paraId="1B0F5394" w14:textId="72C7A211" w:rsidR="00FD7B79" w:rsidRPr="00F458A0" w:rsidDel="00A17716" w:rsidRDefault="00FD7B79" w:rsidP="00E7168F">
            <w:pPr>
              <w:pStyle w:val="TableText"/>
              <w:rPr>
                <w:del w:id="57036" w:author="Author"/>
              </w:rPr>
            </w:pPr>
            <w:del w:id="57037" w:author="Author">
              <w:r w:rsidRPr="00F458A0" w:rsidDel="00A17716">
                <w:delText>eIV Database (patient is subscriber): response_subscriber . city_name;</w:delText>
              </w:r>
            </w:del>
          </w:p>
          <w:p w14:paraId="2004095F" w14:textId="6FA1609B" w:rsidR="00FD7B79" w:rsidRPr="00F458A0" w:rsidDel="00A17716" w:rsidRDefault="00FD7B79" w:rsidP="00E7168F">
            <w:pPr>
              <w:pStyle w:val="TableText"/>
              <w:rPr>
                <w:del w:id="57038" w:author="Author"/>
              </w:rPr>
            </w:pPr>
            <w:del w:id="57039" w:author="Author">
              <w:r w:rsidRPr="00F458A0" w:rsidDel="00A17716">
                <w:delText>X12 (patient is not subscriber): 271, 2100D, N401 City Name</w:delText>
              </w:r>
            </w:del>
          </w:p>
          <w:p w14:paraId="49E94CB3" w14:textId="1D041305" w:rsidR="00FD7B79" w:rsidRPr="00F458A0" w:rsidDel="00A17716" w:rsidRDefault="00FD7B79" w:rsidP="00E7168F">
            <w:pPr>
              <w:pStyle w:val="TableText"/>
              <w:rPr>
                <w:del w:id="57040" w:author="Author"/>
              </w:rPr>
            </w:pPr>
            <w:del w:id="57041" w:author="Author">
              <w:r w:rsidRPr="00F458A0" w:rsidDel="00A17716">
                <w:delText>eIV Database (patient is not subscriber): response_dependent . city_nam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30548F" w14:textId="405A7245" w:rsidR="00FD7B79" w:rsidRPr="00F458A0" w:rsidDel="00A17716" w:rsidRDefault="00FD7B79" w:rsidP="00E7168F">
            <w:pPr>
              <w:pStyle w:val="TableText"/>
              <w:rPr>
                <w:del w:id="57042" w:author="Author"/>
              </w:rPr>
            </w:pPr>
            <w:del w:id="57043"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28AA25" w14:textId="68DE9788" w:rsidR="00FD7B79" w:rsidRPr="00F458A0" w:rsidDel="00A17716" w:rsidRDefault="00FD7B79" w:rsidP="00E7168F">
            <w:pPr>
              <w:pStyle w:val="TableText"/>
              <w:rPr>
                <w:del w:id="57044" w:author="Author"/>
              </w:rPr>
            </w:pPr>
            <w:del w:id="57045" w:author="Author">
              <w:r w:rsidRPr="00F458A0" w:rsidDel="00A17716">
                <w:delText>Patient/RelatedPerson.address.city</w:delText>
              </w:r>
            </w:del>
          </w:p>
        </w:tc>
      </w:tr>
      <w:tr w:rsidR="00FD7B79" w:rsidRPr="00F458A0" w:rsidDel="00A17716" w14:paraId="2384F7E0" w14:textId="3EE66FD7" w:rsidTr="00E7168F">
        <w:trPr>
          <w:cantSplit/>
          <w:del w:id="5704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86F791" w14:textId="44596902" w:rsidR="00FD7B79" w:rsidRPr="00F458A0" w:rsidDel="00A17716" w:rsidRDefault="00FD7B79" w:rsidP="00E7168F">
            <w:pPr>
              <w:pStyle w:val="TableText"/>
              <w:rPr>
                <w:del w:id="57047" w:author="Author"/>
              </w:rPr>
            </w:pPr>
            <w:del w:id="57048" w:author="Author">
              <w:r w:rsidRPr="00F458A0" w:rsidDel="00A17716">
                <w:delText>11-4</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D45B82" w14:textId="351E4280" w:rsidR="00FD7B79" w:rsidRPr="00F458A0" w:rsidDel="00A17716" w:rsidRDefault="00FD7B79" w:rsidP="00E7168F">
            <w:pPr>
              <w:pStyle w:val="TableText"/>
              <w:rPr>
                <w:del w:id="57049" w:author="Author"/>
              </w:rPr>
            </w:pPr>
            <w:del w:id="57050" w:author="Author">
              <w:r w:rsidRPr="00F458A0" w:rsidDel="00A17716">
                <w:delText>Stat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C73802" w14:textId="64E9FAFE" w:rsidR="00FD7B79" w:rsidRPr="00F458A0" w:rsidDel="00A17716" w:rsidRDefault="00FD7B79" w:rsidP="00E7168F">
            <w:pPr>
              <w:pStyle w:val="TableText"/>
              <w:rPr>
                <w:del w:id="57051" w:author="Author"/>
              </w:rPr>
            </w:pPr>
            <w:del w:id="57052"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BC7DE4" w14:textId="7F4EE1F3" w:rsidR="00FD7B79" w:rsidRPr="00F458A0" w:rsidDel="00A17716" w:rsidRDefault="00FD7B79" w:rsidP="00E7168F">
            <w:pPr>
              <w:pStyle w:val="TableText"/>
              <w:rPr>
                <w:del w:id="57053" w:author="Author"/>
              </w:rPr>
            </w:pPr>
            <w:del w:id="57054" w:author="Author">
              <w:r w:rsidRPr="00F458A0" w:rsidDel="00A17716">
                <w:delText>VistA : 365, 5.04 SUBSCRIBER ADDRESS STATE</w:delText>
              </w:r>
            </w:del>
          </w:p>
          <w:p w14:paraId="3B367383" w14:textId="103F14E7" w:rsidR="00FD7B79" w:rsidRPr="00F458A0" w:rsidDel="00A17716" w:rsidRDefault="00FD7B79" w:rsidP="00E7168F">
            <w:pPr>
              <w:pStyle w:val="TableText"/>
              <w:rPr>
                <w:del w:id="57055" w:author="Author"/>
              </w:rPr>
            </w:pPr>
            <w:del w:id="57056" w:author="Author">
              <w:r w:rsidRPr="00F458A0" w:rsidDel="00A17716">
                <w:delText>(PID^IBCNEHL4)</w:delText>
              </w:r>
            </w:del>
          </w:p>
          <w:p w14:paraId="45912A9B" w14:textId="5F118B80" w:rsidR="00FD7B79" w:rsidRPr="00F458A0" w:rsidDel="00A17716" w:rsidRDefault="00FD7B79" w:rsidP="00E7168F">
            <w:pPr>
              <w:pStyle w:val="TableText"/>
              <w:rPr>
                <w:del w:id="57057" w:author="Author"/>
              </w:rPr>
            </w:pPr>
            <w:del w:id="57058" w:author="Author">
              <w:r w:rsidRPr="00F458A0" w:rsidDel="00A17716">
                <w:delText>X12 (patient is subscriber): 271, 2100C, N402 State or Province Code</w:delText>
              </w:r>
            </w:del>
          </w:p>
          <w:p w14:paraId="75C54315" w14:textId="3F21A66F" w:rsidR="00FD7B79" w:rsidRPr="00F458A0" w:rsidDel="00A17716" w:rsidRDefault="00FD7B79" w:rsidP="00E7168F">
            <w:pPr>
              <w:pStyle w:val="TableText"/>
              <w:rPr>
                <w:del w:id="57059" w:author="Author"/>
              </w:rPr>
            </w:pPr>
            <w:del w:id="57060" w:author="Author">
              <w:r w:rsidRPr="00F458A0" w:rsidDel="00A17716">
                <w:delText>eIV Database (patient is subscriber): response_subscriber.state_or_province_code;</w:delText>
              </w:r>
            </w:del>
          </w:p>
          <w:p w14:paraId="6B6B19F0" w14:textId="1921B3CF" w:rsidR="00FD7B79" w:rsidRPr="00F458A0" w:rsidDel="00A17716" w:rsidRDefault="00FD7B79" w:rsidP="00E7168F">
            <w:pPr>
              <w:pStyle w:val="TableText"/>
              <w:rPr>
                <w:del w:id="57061" w:author="Author"/>
              </w:rPr>
            </w:pPr>
            <w:del w:id="57062" w:author="Author">
              <w:r w:rsidRPr="00F458A0" w:rsidDel="00A17716">
                <w:delText>X12 (patient is not subscriber): 271, 2100D, N402 State or Province Code</w:delText>
              </w:r>
            </w:del>
          </w:p>
          <w:p w14:paraId="4B21C34A" w14:textId="3CFBDC73" w:rsidR="00FD7B79" w:rsidRPr="00F458A0" w:rsidDel="00A17716" w:rsidRDefault="00FD7B79" w:rsidP="00E7168F">
            <w:pPr>
              <w:pStyle w:val="TableText"/>
              <w:rPr>
                <w:del w:id="57063" w:author="Author"/>
              </w:rPr>
            </w:pPr>
            <w:del w:id="57064" w:author="Author">
              <w:r w:rsidRPr="00F458A0" w:rsidDel="00A17716">
                <w:delText>eIV Database (patient is not subscriber): response_dependent. state_or_province_code </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DDDD3" w14:textId="2544EFDC" w:rsidR="00FD7B79" w:rsidRPr="00F458A0" w:rsidDel="00A17716" w:rsidRDefault="00FD7B79" w:rsidP="00E7168F">
            <w:pPr>
              <w:pStyle w:val="TableText"/>
              <w:rPr>
                <w:del w:id="57065" w:author="Author"/>
              </w:rPr>
            </w:pPr>
            <w:del w:id="57066"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43CFBA" w14:textId="60B29AB8" w:rsidR="00FD7B79" w:rsidRPr="00F458A0" w:rsidDel="00A17716" w:rsidRDefault="00FD7B79" w:rsidP="00E7168F">
            <w:pPr>
              <w:pStyle w:val="TableText"/>
              <w:rPr>
                <w:del w:id="57067" w:author="Author"/>
              </w:rPr>
            </w:pPr>
            <w:del w:id="57068" w:author="Author">
              <w:r w:rsidRPr="00F458A0" w:rsidDel="00A17716">
                <w:delText>Patient/RelatedPerson.address.state</w:delText>
              </w:r>
            </w:del>
          </w:p>
        </w:tc>
      </w:tr>
      <w:tr w:rsidR="00FD7B79" w:rsidRPr="00F458A0" w:rsidDel="00A17716" w14:paraId="203994B3" w14:textId="5636F4F4" w:rsidTr="00E7168F">
        <w:trPr>
          <w:cantSplit/>
          <w:del w:id="5706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261608" w14:textId="295D73A2" w:rsidR="00FD7B79" w:rsidRPr="00F458A0" w:rsidDel="00A17716" w:rsidRDefault="00FD7B79" w:rsidP="00E7168F">
            <w:pPr>
              <w:pStyle w:val="TableText"/>
              <w:rPr>
                <w:del w:id="57070" w:author="Author"/>
              </w:rPr>
            </w:pPr>
            <w:del w:id="57071" w:author="Author">
              <w:r w:rsidRPr="00F458A0" w:rsidDel="00A17716">
                <w:delText>11-5</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27F996" w14:textId="0129D03E" w:rsidR="00FD7B79" w:rsidRPr="00F458A0" w:rsidDel="00A17716" w:rsidRDefault="00FD7B79" w:rsidP="00E7168F">
            <w:pPr>
              <w:pStyle w:val="TableText"/>
              <w:rPr>
                <w:del w:id="57072" w:author="Author"/>
              </w:rPr>
            </w:pPr>
            <w:del w:id="57073" w:author="Author">
              <w:r w:rsidRPr="00F458A0" w:rsidDel="00A17716">
                <w:delText>Zip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9ED0AD" w14:textId="3C268B74" w:rsidR="00FD7B79" w:rsidRPr="00F458A0" w:rsidDel="00A17716" w:rsidRDefault="00FD7B79" w:rsidP="00E7168F">
            <w:pPr>
              <w:pStyle w:val="TableText"/>
              <w:rPr>
                <w:del w:id="57074" w:author="Author"/>
              </w:rPr>
            </w:pPr>
            <w:del w:id="57075"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B846E1" w14:textId="2DC0AC12" w:rsidR="00FD7B79" w:rsidRPr="00F458A0" w:rsidDel="00A17716" w:rsidRDefault="00FD7B79" w:rsidP="00E7168F">
            <w:pPr>
              <w:pStyle w:val="TableText"/>
              <w:rPr>
                <w:del w:id="57076" w:author="Author"/>
              </w:rPr>
            </w:pPr>
            <w:del w:id="57077" w:author="Author">
              <w:r w:rsidRPr="00F458A0" w:rsidDel="00A17716">
                <w:delText>VistA : 365, 5.05 SUBSCRIBER ADDRESS ZIP</w:delText>
              </w:r>
            </w:del>
          </w:p>
          <w:p w14:paraId="31D74622" w14:textId="3D7326EB" w:rsidR="00FD7B79" w:rsidRPr="00F458A0" w:rsidDel="00A17716" w:rsidRDefault="00FD7B79" w:rsidP="00E7168F">
            <w:pPr>
              <w:pStyle w:val="TableText"/>
              <w:rPr>
                <w:del w:id="57078" w:author="Author"/>
              </w:rPr>
            </w:pPr>
            <w:del w:id="57079" w:author="Author">
              <w:r w:rsidRPr="00F458A0" w:rsidDel="00A17716">
                <w:delText>(PID^IBCNEHL4)</w:delText>
              </w:r>
            </w:del>
          </w:p>
          <w:p w14:paraId="63282144" w14:textId="05A8EB6D" w:rsidR="00FD7B79" w:rsidRPr="00F458A0" w:rsidDel="00A17716" w:rsidRDefault="00FD7B79" w:rsidP="00E7168F">
            <w:pPr>
              <w:pStyle w:val="TableText"/>
              <w:rPr>
                <w:del w:id="57080" w:author="Author"/>
              </w:rPr>
            </w:pPr>
            <w:del w:id="57081" w:author="Author">
              <w:r w:rsidRPr="00F458A0" w:rsidDel="00A17716">
                <w:delText>X12 (patient is subscriber): 271, 2100C, N403 Postal Code</w:delText>
              </w:r>
            </w:del>
          </w:p>
          <w:p w14:paraId="7C30BF3F" w14:textId="3C5C7736" w:rsidR="00FD7B79" w:rsidRPr="00F458A0" w:rsidDel="00A17716" w:rsidRDefault="00FD7B79" w:rsidP="00E7168F">
            <w:pPr>
              <w:pStyle w:val="TableText"/>
              <w:rPr>
                <w:del w:id="57082" w:author="Author"/>
              </w:rPr>
            </w:pPr>
            <w:del w:id="57083" w:author="Author">
              <w:r w:rsidRPr="00F458A0" w:rsidDel="00A17716">
                <w:delText>eIV Database (patient is subscriber): response_subscriber.postal _code;</w:delText>
              </w:r>
            </w:del>
          </w:p>
          <w:p w14:paraId="4488E7A8" w14:textId="42561873" w:rsidR="00FD7B79" w:rsidRPr="00F458A0" w:rsidDel="00A17716" w:rsidRDefault="00FD7B79" w:rsidP="00E7168F">
            <w:pPr>
              <w:pStyle w:val="TableText"/>
              <w:rPr>
                <w:del w:id="57084" w:author="Author"/>
              </w:rPr>
            </w:pPr>
            <w:del w:id="57085" w:author="Author">
              <w:r w:rsidRPr="00F458A0" w:rsidDel="00A17716">
                <w:delText>X12 (patient is not subscriber): 271, 2100D, N403 Postal Code</w:delText>
              </w:r>
            </w:del>
          </w:p>
          <w:p w14:paraId="532C008E" w14:textId="7B2A64ED" w:rsidR="00FD7B79" w:rsidRPr="00F458A0" w:rsidDel="00A17716" w:rsidRDefault="00FD7B79" w:rsidP="00E7168F">
            <w:pPr>
              <w:pStyle w:val="TableText"/>
              <w:rPr>
                <w:del w:id="57086" w:author="Author"/>
              </w:rPr>
            </w:pPr>
            <w:del w:id="57087" w:author="Author">
              <w:r w:rsidRPr="00F458A0" w:rsidDel="00A17716">
                <w:delText>eIV Database (patient is not subscriber): response_dependent. postal 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1E3056" w14:textId="246EDBE6" w:rsidR="00FD7B79" w:rsidRPr="00F458A0" w:rsidDel="00A17716" w:rsidRDefault="00FD7B79" w:rsidP="00E7168F">
            <w:pPr>
              <w:pStyle w:val="TableText"/>
              <w:rPr>
                <w:del w:id="57088" w:author="Author"/>
              </w:rPr>
            </w:pPr>
            <w:del w:id="57089"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12A88" w14:textId="4BF6CD83" w:rsidR="00FD7B79" w:rsidRPr="00F458A0" w:rsidDel="00A17716" w:rsidRDefault="00FD7B79" w:rsidP="00E7168F">
            <w:pPr>
              <w:pStyle w:val="TableText"/>
              <w:rPr>
                <w:del w:id="57090" w:author="Author"/>
              </w:rPr>
            </w:pPr>
            <w:del w:id="57091" w:author="Author">
              <w:r w:rsidRPr="00F458A0" w:rsidDel="00A17716">
                <w:delText>Patient/RelatedPerson.address.postalCode</w:delText>
              </w:r>
            </w:del>
          </w:p>
        </w:tc>
      </w:tr>
      <w:tr w:rsidR="00FD7B79" w:rsidRPr="00F458A0" w:rsidDel="00A17716" w14:paraId="7A4A4998" w14:textId="345195B7" w:rsidTr="00E7168F">
        <w:trPr>
          <w:cantSplit/>
          <w:del w:id="57092"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0A6314" w14:textId="156010BB" w:rsidR="00FD7B79" w:rsidRPr="00F458A0" w:rsidDel="00A17716" w:rsidRDefault="00FD7B79" w:rsidP="00E7168F">
            <w:pPr>
              <w:pStyle w:val="TableText"/>
              <w:rPr>
                <w:del w:id="57093" w:author="Author"/>
              </w:rPr>
            </w:pPr>
            <w:del w:id="57094" w:author="Author">
              <w:r w:rsidRPr="00F458A0" w:rsidDel="00A17716">
                <w:delText>11-6</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87DE1F" w14:textId="216E927A" w:rsidR="00FD7B79" w:rsidRPr="00F458A0" w:rsidDel="00A17716" w:rsidRDefault="00FD7B79" w:rsidP="00E7168F">
            <w:pPr>
              <w:pStyle w:val="TableText"/>
              <w:rPr>
                <w:del w:id="57095" w:author="Author"/>
              </w:rPr>
            </w:pPr>
            <w:del w:id="57096" w:author="Author">
              <w:r w:rsidRPr="00F458A0" w:rsidDel="00A17716">
                <w:delText>Countr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60F54D" w14:textId="29F6232B" w:rsidR="00FD7B79" w:rsidRPr="00F458A0" w:rsidDel="00A17716" w:rsidRDefault="00FD7B79" w:rsidP="00E7168F">
            <w:pPr>
              <w:pStyle w:val="TableText"/>
              <w:rPr>
                <w:del w:id="57097" w:author="Author"/>
              </w:rPr>
            </w:pPr>
            <w:del w:id="57098"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AF3AA0" w14:textId="62B00215" w:rsidR="00FD7B79" w:rsidRPr="00F458A0" w:rsidDel="00A17716" w:rsidRDefault="00FD7B79" w:rsidP="00E7168F">
            <w:pPr>
              <w:pStyle w:val="TableText"/>
              <w:rPr>
                <w:del w:id="57099" w:author="Author"/>
              </w:rPr>
            </w:pPr>
            <w:del w:id="57100" w:author="Author">
              <w:r w:rsidRPr="00F458A0" w:rsidDel="00A17716">
                <w:delText>VistA : 365, 5.06 SUBSCRIBER ADDRESS COUNTRY</w:delText>
              </w:r>
            </w:del>
          </w:p>
          <w:p w14:paraId="494D63BE" w14:textId="154CDB30" w:rsidR="00FD7B79" w:rsidRPr="00F458A0" w:rsidDel="00A17716" w:rsidRDefault="00FD7B79" w:rsidP="00E7168F">
            <w:pPr>
              <w:pStyle w:val="TableText"/>
              <w:rPr>
                <w:del w:id="57101" w:author="Author"/>
              </w:rPr>
            </w:pPr>
            <w:del w:id="57102" w:author="Author">
              <w:r w:rsidRPr="00F458A0" w:rsidDel="00A17716">
                <w:delText>(PID^IBCNEHL4)</w:delText>
              </w:r>
            </w:del>
          </w:p>
          <w:p w14:paraId="38F85182" w14:textId="40818812" w:rsidR="00FD7B79" w:rsidRPr="00F458A0" w:rsidDel="00A17716" w:rsidRDefault="00FD7B79" w:rsidP="00E7168F">
            <w:pPr>
              <w:pStyle w:val="TableText"/>
              <w:rPr>
                <w:del w:id="57103" w:author="Author"/>
              </w:rPr>
            </w:pPr>
            <w:del w:id="57104" w:author="Author">
              <w:r w:rsidRPr="00F458A0" w:rsidDel="00A17716">
                <w:delText>Country 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5BA7C4" w14:textId="444DE6E4" w:rsidR="00FD7B79" w:rsidRPr="00F458A0" w:rsidDel="00A17716" w:rsidRDefault="00FD7B79" w:rsidP="00E7168F">
            <w:pPr>
              <w:pStyle w:val="TableText"/>
              <w:rPr>
                <w:del w:id="57105" w:author="Author"/>
              </w:rPr>
            </w:pPr>
            <w:del w:id="57106" w:author="Author">
              <w:r w:rsidRPr="00F458A0" w:rsidDel="00A17716">
                <w:delText>Patient</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3FE53E" w14:textId="7B9F962F" w:rsidR="00FD7B79" w:rsidRPr="00F458A0" w:rsidDel="00A17716" w:rsidRDefault="00FD7B79" w:rsidP="00E7168F">
            <w:pPr>
              <w:pStyle w:val="TableText"/>
              <w:rPr>
                <w:del w:id="57107" w:author="Author"/>
              </w:rPr>
            </w:pPr>
            <w:del w:id="57108" w:author="Author">
              <w:r w:rsidRPr="00F458A0" w:rsidDel="00A17716">
                <w:delText>Patient.address.country</w:delText>
              </w:r>
            </w:del>
          </w:p>
        </w:tc>
      </w:tr>
      <w:tr w:rsidR="00FD7B79" w:rsidRPr="00F458A0" w:rsidDel="00A17716" w14:paraId="1817A005" w14:textId="765CDB91" w:rsidTr="00E7168F">
        <w:trPr>
          <w:cantSplit/>
          <w:del w:id="57109"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F656C4" w14:textId="38E96513" w:rsidR="00FD7B79" w:rsidRPr="00F458A0" w:rsidDel="00A17716" w:rsidRDefault="00FD7B79" w:rsidP="00E7168F">
            <w:pPr>
              <w:pStyle w:val="TableText"/>
              <w:rPr>
                <w:del w:id="57110" w:author="Author"/>
              </w:rPr>
            </w:pPr>
            <w:del w:id="57111" w:author="Author">
              <w:r w:rsidRPr="00F458A0" w:rsidDel="00A17716">
                <w:delText>11-8</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6B4B23" w14:textId="6CD74A57" w:rsidR="00FD7B79" w:rsidRPr="00F458A0" w:rsidDel="00A17716" w:rsidRDefault="00FD7B79" w:rsidP="00E7168F">
            <w:pPr>
              <w:pStyle w:val="TableText"/>
              <w:rPr>
                <w:del w:id="57112" w:author="Author"/>
              </w:rPr>
            </w:pPr>
            <w:del w:id="57113" w:author="Author">
              <w:r w:rsidRPr="00F458A0" w:rsidDel="00A17716">
                <w:delText>Other Geographic Design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2E3E73" w14:textId="1A4BCD8A" w:rsidR="00FD7B79" w:rsidRPr="00F458A0" w:rsidDel="00A17716" w:rsidRDefault="00FD7B79" w:rsidP="00E7168F">
            <w:pPr>
              <w:pStyle w:val="TableText"/>
              <w:rPr>
                <w:del w:id="57114" w:author="Author"/>
              </w:rPr>
            </w:pPr>
            <w:del w:id="57115"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EBF95" w14:textId="7BDD4971" w:rsidR="00FD7B79" w:rsidRPr="00F458A0" w:rsidDel="00A17716" w:rsidRDefault="00FD7B79" w:rsidP="00E7168F">
            <w:pPr>
              <w:pStyle w:val="TableText"/>
              <w:rPr>
                <w:del w:id="57116" w:author="Author"/>
              </w:rPr>
            </w:pPr>
            <w:del w:id="57117" w:author="Author">
              <w:r w:rsidRPr="00F458A0" w:rsidDel="00A17716">
                <w:delText>VistA : 365, 5.07 SUBSCRIBER ADDRESS SUBDIVISION</w:delText>
              </w:r>
            </w:del>
          </w:p>
          <w:p w14:paraId="02ABCD52" w14:textId="7357669D" w:rsidR="00FD7B79" w:rsidRPr="00F458A0" w:rsidDel="00A17716" w:rsidRDefault="00FD7B79" w:rsidP="00E7168F">
            <w:pPr>
              <w:pStyle w:val="TableText"/>
              <w:rPr>
                <w:del w:id="57118" w:author="Author"/>
              </w:rPr>
            </w:pPr>
            <w:del w:id="57119" w:author="Author">
              <w:r w:rsidRPr="00F458A0" w:rsidDel="00A17716">
                <w:delText>(PID^IBCNEHL4)</w:delText>
              </w:r>
            </w:del>
          </w:p>
          <w:p w14:paraId="13F080E8" w14:textId="7B088AE5" w:rsidR="00FD7B79" w:rsidRPr="00F458A0" w:rsidDel="00A17716" w:rsidRDefault="00FD7B79" w:rsidP="00E7168F">
            <w:pPr>
              <w:pStyle w:val="TableText"/>
              <w:rPr>
                <w:del w:id="57120" w:author="Author"/>
              </w:rPr>
            </w:pPr>
            <w:del w:id="57121" w:author="Author">
              <w:r w:rsidRPr="00F458A0" w:rsidDel="00A17716">
                <w:delText>Country Subdivision 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8E0E04" w14:textId="11C568C2" w:rsidR="00FD7B79" w:rsidRPr="00F458A0" w:rsidDel="00A17716" w:rsidRDefault="00FD7B79" w:rsidP="00E7168F">
            <w:pPr>
              <w:pStyle w:val="TableText"/>
              <w:rPr>
                <w:del w:id="57122" w:author="Author"/>
              </w:rPr>
            </w:pPr>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BC6FBE" w14:textId="5D508DCD" w:rsidR="00FD7B79" w:rsidRPr="00F458A0" w:rsidDel="00A17716" w:rsidRDefault="00FD7B79" w:rsidP="00E7168F">
            <w:pPr>
              <w:pStyle w:val="TableText"/>
              <w:rPr>
                <w:del w:id="57123" w:author="Author"/>
              </w:rPr>
            </w:pPr>
          </w:p>
        </w:tc>
      </w:tr>
      <w:tr w:rsidR="00FD7B79" w:rsidRPr="00F458A0" w:rsidDel="00A17716" w14:paraId="1925C472" w14:textId="536072C3" w:rsidTr="00E7168F">
        <w:trPr>
          <w:cantSplit/>
          <w:del w:id="57124"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62AB0B" w14:textId="636051AB" w:rsidR="00FD7B79" w:rsidRPr="00F458A0" w:rsidDel="00A17716" w:rsidRDefault="00FD7B79" w:rsidP="00E7168F">
            <w:pPr>
              <w:pStyle w:val="TableText"/>
              <w:rPr>
                <w:del w:id="57125" w:author="Author"/>
              </w:rPr>
            </w:pPr>
            <w:del w:id="57126" w:author="Author">
              <w:r w:rsidRPr="00F458A0" w:rsidDel="00A17716">
                <w:delText>29-1</w:delText>
              </w:r>
            </w:del>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48ACEC" w14:textId="012A010A" w:rsidR="00FD7B79" w:rsidRPr="00F458A0" w:rsidDel="00A17716" w:rsidRDefault="00FD7B79" w:rsidP="00E7168F">
            <w:pPr>
              <w:pStyle w:val="TableText"/>
              <w:rPr>
                <w:del w:id="57127" w:author="Author"/>
              </w:rPr>
            </w:pPr>
            <w:del w:id="57128" w:author="Author">
              <w:r w:rsidRPr="00F458A0" w:rsidDel="00A17716">
                <w:delText>Patient Death Date and Ti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1EB11A" w14:textId="43769009" w:rsidR="00FD7B79" w:rsidRPr="00F458A0" w:rsidDel="00A17716" w:rsidRDefault="00FD7B79" w:rsidP="00E7168F">
            <w:pPr>
              <w:pStyle w:val="TableText"/>
              <w:rPr>
                <w:del w:id="57129" w:author="Author"/>
              </w:rPr>
            </w:pPr>
            <w:del w:id="57130" w:author="Author">
              <w:r w:rsidRPr="00F458A0" w:rsidDel="00A17716">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7D0458" w14:textId="368073FA" w:rsidR="00FD7B79" w:rsidRPr="00F458A0" w:rsidDel="00A17716" w:rsidRDefault="00FD7B79" w:rsidP="00E7168F">
            <w:pPr>
              <w:pStyle w:val="TableText"/>
              <w:rPr>
                <w:del w:id="57131" w:author="Author"/>
              </w:rPr>
            </w:pPr>
            <w:del w:id="57132" w:author="Author">
              <w:r w:rsidRPr="00F458A0" w:rsidDel="00A17716">
                <w:delText>VistA: 365, 1.16 DATE OF DEATH</w:delText>
              </w:r>
            </w:del>
          </w:p>
          <w:p w14:paraId="04643EC9" w14:textId="78EE006E" w:rsidR="00FD7B79" w:rsidRPr="00F458A0" w:rsidDel="00A17716" w:rsidRDefault="00FD7B79" w:rsidP="00E7168F">
            <w:pPr>
              <w:pStyle w:val="TableText"/>
              <w:rPr>
                <w:del w:id="57133" w:author="Author"/>
              </w:rPr>
            </w:pPr>
            <w:del w:id="57134" w:author="Author">
              <w:r w:rsidRPr="00F458A0" w:rsidDel="00A17716">
                <w:delText>(PID^IBCNEHL4)</w:delText>
              </w:r>
            </w:del>
          </w:p>
          <w:p w14:paraId="09638830" w14:textId="7B0FAB75" w:rsidR="00FD7B79" w:rsidRPr="00F458A0" w:rsidDel="00A17716" w:rsidRDefault="00FD7B79" w:rsidP="00E7168F">
            <w:pPr>
              <w:pStyle w:val="TableText"/>
              <w:rPr>
                <w:del w:id="57135" w:author="Author"/>
              </w:rPr>
            </w:pPr>
            <w:del w:id="57136" w:author="Author">
              <w:r w:rsidRPr="00F458A0" w:rsidDel="00A17716">
                <w:delText>X12 (patient is subscriber; and 271, 2100C, DTP01 Date/Time Qualifier = “442” (Date of Death); and 271, 2100C, DTP02 Date Time Period Format Qualifier = “D8” (CCYYMMDD)): 271, 2100C, DTP03 Date Time Period</w:delText>
              </w:r>
            </w:del>
          </w:p>
          <w:p w14:paraId="3559FB01" w14:textId="4115D26F" w:rsidR="00FD7B79" w:rsidRPr="00F458A0" w:rsidDel="00A17716" w:rsidRDefault="00FD7B79" w:rsidP="00E7168F">
            <w:pPr>
              <w:pStyle w:val="TableText"/>
              <w:rPr>
                <w:del w:id="57137" w:author="Author"/>
              </w:rPr>
            </w:pPr>
            <w:del w:id="57138" w:author="Author">
              <w:r w:rsidRPr="00F458A0" w:rsidDel="00A17716">
                <w:delText>eIV Database (patient is subscriber; and response_subscriber. date_time_qualifier = “442”; and response_subscriber. date_time_period_qualifier = “D8”): response_subscriber. date_of_death</w:delText>
              </w:r>
            </w:del>
          </w:p>
          <w:p w14:paraId="70F6EFC3" w14:textId="7D36B334" w:rsidR="00FD7B79" w:rsidRPr="00F458A0" w:rsidDel="00A17716" w:rsidRDefault="00FD7B79" w:rsidP="00E7168F">
            <w:pPr>
              <w:pStyle w:val="TableText"/>
              <w:rPr>
                <w:del w:id="57139" w:author="Author"/>
              </w:rPr>
            </w:pPr>
            <w:del w:id="57140" w:author="Author">
              <w:r w:rsidRPr="00F458A0" w:rsidDel="00A17716">
                <w:delText>X12 (patient is not subscriber; and 271, 2100D, DTP01 Date/Time Qualifier = “442” (Date of Death); and 271, 2100D, DTP02 Date Time Period Format Qualifier = “D8” (CCYYMMDD)): 271, 2100D, DTP03 Date Time Period</w:delText>
              </w:r>
            </w:del>
          </w:p>
          <w:p w14:paraId="4C5901ED" w14:textId="45E27F96" w:rsidR="00FD7B79" w:rsidRPr="00F458A0" w:rsidDel="00A17716" w:rsidRDefault="00FD7B79" w:rsidP="00E7168F">
            <w:pPr>
              <w:pStyle w:val="TableText"/>
              <w:rPr>
                <w:del w:id="57141" w:author="Author"/>
              </w:rPr>
            </w:pPr>
            <w:del w:id="57142" w:author="Author">
              <w:r w:rsidRPr="00F458A0" w:rsidDel="00A17716">
                <w:delText>eIV Database (patient is not subscriber; and response_dependent. date_time_qualifier = “442”; and response_dependent. date_time_period_qualifier = “D8”): response_dependent. date_of_death</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ABC521" w14:textId="1D4586FE" w:rsidR="00FD7B79" w:rsidRPr="00F458A0" w:rsidDel="00A17716" w:rsidRDefault="00FD7B79" w:rsidP="00E7168F">
            <w:pPr>
              <w:pStyle w:val="TableText"/>
              <w:rPr>
                <w:del w:id="57143" w:author="Author"/>
              </w:rPr>
            </w:pPr>
            <w:del w:id="57144" w:author="Author">
              <w:r w:rsidRPr="00F458A0" w:rsidDel="00A17716">
                <w:delText>Patient/RelatedPerson</w:delText>
              </w:r>
            </w:del>
          </w:p>
        </w:tc>
        <w:tc>
          <w:tcPr>
            <w:tcW w:w="29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B64946" w14:textId="0F588E86" w:rsidR="00FD7B79" w:rsidRPr="00F458A0" w:rsidDel="00A17716" w:rsidRDefault="00FD7B79" w:rsidP="00E7168F">
            <w:pPr>
              <w:pStyle w:val="TableText"/>
              <w:rPr>
                <w:del w:id="57145" w:author="Author"/>
              </w:rPr>
            </w:pPr>
            <w:del w:id="57146" w:author="Author">
              <w:r w:rsidRPr="00F458A0" w:rsidDel="00A17716">
                <w:delText>Patient/RelatedPerson.deceasedDateTime</w:delText>
              </w:r>
            </w:del>
          </w:p>
        </w:tc>
      </w:tr>
    </w:tbl>
    <w:p w14:paraId="58EDFDDD" w14:textId="361F72A4" w:rsidR="00FD7B79" w:rsidRPr="00F458A0" w:rsidDel="00A17716" w:rsidRDefault="00FD7B79" w:rsidP="00FD7B79">
      <w:pPr>
        <w:rPr>
          <w:del w:id="57147" w:author="Author"/>
        </w:rPr>
      </w:pPr>
    </w:p>
    <w:p w14:paraId="3D30E6D2" w14:textId="1F873E3D" w:rsidR="00FD7B79" w:rsidRPr="00F458A0" w:rsidDel="00A17716" w:rsidRDefault="005F6C8D" w:rsidP="005F6C8D">
      <w:pPr>
        <w:pStyle w:val="Caption"/>
        <w:rPr>
          <w:del w:id="57148" w:author="Author"/>
          <w:bCs w:val="0"/>
        </w:rPr>
      </w:pPr>
      <w:bookmarkStart w:id="57149" w:name="_Toc475439433"/>
      <w:bookmarkStart w:id="57150" w:name="_Toc475439689"/>
      <w:bookmarkStart w:id="57151" w:name="_Toc481658966"/>
      <w:del w:id="57152"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1</w:delText>
        </w:r>
        <w:r w:rsidR="004F6E16" w:rsidDel="00A17716">
          <w:rPr>
            <w:noProof/>
          </w:rPr>
          <w:fldChar w:fldCharType="end"/>
        </w:r>
        <w:r w:rsidRPr="00F458A0" w:rsidDel="00A17716">
          <w:delText xml:space="preserve">: </w:delText>
        </w:r>
        <w:r w:rsidR="00FD7B79" w:rsidRPr="00F458A0" w:rsidDel="00A17716">
          <w:rPr>
            <w:bCs w:val="0"/>
          </w:rPr>
          <w:delText>Eligibility Response GT1 Segment</w:delText>
        </w:r>
        <w:bookmarkEnd w:id="57149"/>
        <w:bookmarkEnd w:id="57150"/>
        <w:bookmarkEnd w:id="57151"/>
      </w:del>
    </w:p>
    <w:tbl>
      <w:tblPr>
        <w:tblW w:w="13411" w:type="dxa"/>
        <w:tblLayout w:type="fixed"/>
        <w:tblCellMar>
          <w:top w:w="15" w:type="dxa"/>
          <w:left w:w="15" w:type="dxa"/>
          <w:bottom w:w="15" w:type="dxa"/>
          <w:right w:w="15" w:type="dxa"/>
        </w:tblCellMar>
        <w:tblLook w:val="04A0" w:firstRow="1" w:lastRow="0" w:firstColumn="1" w:lastColumn="0" w:noHBand="0" w:noVBand="1"/>
      </w:tblPr>
      <w:tblGrid>
        <w:gridCol w:w="1235"/>
        <w:gridCol w:w="2335"/>
        <w:gridCol w:w="720"/>
        <w:gridCol w:w="3870"/>
        <w:gridCol w:w="2160"/>
        <w:gridCol w:w="3091"/>
      </w:tblGrid>
      <w:tr w:rsidR="00FD7B79" w:rsidRPr="00F458A0" w:rsidDel="00A17716" w14:paraId="6D189AED" w14:textId="1EE12E44" w:rsidTr="00E7168F">
        <w:trPr>
          <w:cantSplit/>
          <w:tblHeader/>
          <w:del w:id="57153" w:author="Author"/>
        </w:trPr>
        <w:tc>
          <w:tcPr>
            <w:tcW w:w="123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813D079" w14:textId="226B6E1F" w:rsidR="00FD7B79" w:rsidRPr="00F458A0" w:rsidDel="00A17716" w:rsidRDefault="00FD7B79" w:rsidP="00CE62EE">
            <w:pPr>
              <w:pStyle w:val="TableHeading"/>
              <w:rPr>
                <w:del w:id="57154" w:author="Author"/>
              </w:rPr>
            </w:pPr>
            <w:del w:id="57155" w:author="Author">
              <w:r w:rsidRPr="00F458A0" w:rsidDel="00A17716">
                <w:delText>Sequence</w:delText>
              </w:r>
            </w:del>
          </w:p>
        </w:tc>
        <w:tc>
          <w:tcPr>
            <w:tcW w:w="233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B315EB0" w14:textId="0E6C6B70" w:rsidR="00FD7B79" w:rsidRPr="00F458A0" w:rsidDel="00A17716" w:rsidRDefault="00FD7B79" w:rsidP="00CE62EE">
            <w:pPr>
              <w:pStyle w:val="TableHeading"/>
              <w:rPr>
                <w:del w:id="57156" w:author="Author"/>
              </w:rPr>
            </w:pPr>
            <w:del w:id="57157"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00A70A3" w14:textId="706268CC" w:rsidR="00FD7B79" w:rsidRPr="00F458A0" w:rsidDel="00A17716" w:rsidRDefault="00FD7B79" w:rsidP="00CE62EE">
            <w:pPr>
              <w:pStyle w:val="TableHeading"/>
              <w:rPr>
                <w:del w:id="57158" w:author="Author"/>
              </w:rPr>
            </w:pPr>
            <w:del w:id="57159" w:author="Author">
              <w:r w:rsidRPr="00F458A0" w:rsidDel="00A17716">
                <w:delText>Use</w:delText>
              </w:r>
            </w:del>
          </w:p>
        </w:tc>
        <w:tc>
          <w:tcPr>
            <w:tcW w:w="38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B8FE9DD" w14:textId="0A5B5465" w:rsidR="00FD7B79" w:rsidRPr="00F458A0" w:rsidDel="00A17716" w:rsidRDefault="00FD7B79" w:rsidP="00CE62EE">
            <w:pPr>
              <w:pStyle w:val="TableHeading"/>
              <w:rPr>
                <w:del w:id="57160" w:author="Author"/>
              </w:rPr>
            </w:pPr>
            <w:del w:id="57161" w:author="Author">
              <w:r w:rsidRPr="00F458A0" w:rsidDel="00A17716">
                <w:delText>Definition</w:delText>
              </w:r>
            </w:del>
          </w:p>
        </w:tc>
        <w:tc>
          <w:tcPr>
            <w:tcW w:w="21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0BBC86" w14:textId="5330D853" w:rsidR="00FD7B79" w:rsidRPr="00F458A0" w:rsidDel="00A17716" w:rsidRDefault="00D27D50" w:rsidP="00CE62EE">
            <w:pPr>
              <w:pStyle w:val="TableHeading"/>
              <w:rPr>
                <w:del w:id="57162" w:author="Author"/>
              </w:rPr>
            </w:pPr>
            <w:del w:id="57163" w:author="Author">
              <w:r w:rsidRPr="00F458A0" w:rsidDel="00A17716">
                <w:delText xml:space="preserve">FHIR Resource </w:delText>
              </w:r>
            </w:del>
          </w:p>
        </w:tc>
        <w:tc>
          <w:tcPr>
            <w:tcW w:w="309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C4C1042" w14:textId="419F7F3D" w:rsidR="00FD7B79" w:rsidRPr="00F458A0" w:rsidDel="00A17716" w:rsidRDefault="00FD7B79" w:rsidP="00CE62EE">
            <w:pPr>
              <w:pStyle w:val="TableHeading"/>
              <w:rPr>
                <w:del w:id="57164" w:author="Author"/>
              </w:rPr>
            </w:pPr>
            <w:del w:id="57165" w:author="Author">
              <w:r w:rsidRPr="00F458A0" w:rsidDel="00A17716">
                <w:delText xml:space="preserve">FHIR </w:delText>
              </w:r>
              <w:r w:rsidR="00D27D50" w:rsidRPr="00F458A0" w:rsidDel="00A17716">
                <w:delText>Resource Element</w:delText>
              </w:r>
            </w:del>
          </w:p>
        </w:tc>
      </w:tr>
      <w:tr w:rsidR="00FD7B79" w:rsidRPr="00F458A0" w:rsidDel="00A17716" w14:paraId="5A54C700" w14:textId="416D71CC" w:rsidTr="00E7168F">
        <w:trPr>
          <w:cantSplit/>
          <w:del w:id="57166"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C65F7" w14:textId="3FB897C8" w:rsidR="00FD7B79" w:rsidRPr="00F458A0" w:rsidDel="00A17716" w:rsidRDefault="00FD7B79" w:rsidP="005F6C8D">
            <w:pPr>
              <w:spacing w:afterLines="60" w:after="144"/>
              <w:rPr>
                <w:del w:id="57167" w:author="Author"/>
                <w:sz w:val="22"/>
                <w:szCs w:val="22"/>
              </w:rPr>
            </w:pPr>
            <w:del w:id="57168" w:author="Author">
              <w:r w:rsidRPr="00F458A0" w:rsidDel="00A17716">
                <w:rPr>
                  <w:sz w:val="22"/>
                  <w:szCs w:val="22"/>
                </w:rPr>
                <w:delText>1</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E095E9" w14:textId="27A3AC86" w:rsidR="00FD7B79" w:rsidRPr="00F458A0" w:rsidDel="00A17716" w:rsidRDefault="00FD7B79" w:rsidP="005F6C8D">
            <w:pPr>
              <w:spacing w:afterLines="60" w:after="144"/>
              <w:rPr>
                <w:del w:id="57169" w:author="Author"/>
                <w:sz w:val="22"/>
                <w:szCs w:val="22"/>
              </w:rPr>
            </w:pPr>
            <w:del w:id="57170" w:author="Author">
              <w:r w:rsidRPr="00F458A0" w:rsidDel="00A17716">
                <w:rPr>
                  <w:sz w:val="22"/>
                  <w:szCs w:val="22"/>
                </w:rPr>
                <w:delText>Set ID - GT1</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E3FC0A" w14:textId="4D1E547D" w:rsidR="00FD7B79" w:rsidRPr="00F458A0" w:rsidDel="00A17716" w:rsidRDefault="00FD7B79" w:rsidP="005F6C8D">
            <w:pPr>
              <w:spacing w:afterLines="60" w:after="144"/>
              <w:rPr>
                <w:del w:id="57171" w:author="Author"/>
                <w:sz w:val="22"/>
                <w:szCs w:val="22"/>
              </w:rPr>
            </w:pPr>
            <w:del w:id="57172"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48D0CB" w14:textId="1F9C2803" w:rsidR="00FD7B79" w:rsidRPr="00F458A0" w:rsidDel="00A17716" w:rsidRDefault="00FD7B79" w:rsidP="005F6C8D">
            <w:pPr>
              <w:spacing w:afterLines="60" w:after="144"/>
              <w:rPr>
                <w:del w:id="57173" w:author="Author"/>
                <w:sz w:val="22"/>
                <w:szCs w:val="22"/>
              </w:rPr>
            </w:pPr>
            <w:del w:id="57174" w:author="Author">
              <w:r w:rsidRPr="00F458A0" w:rsidDel="00A17716">
                <w:rPr>
                  <w:sz w:val="22"/>
                  <w:szCs w:val="22"/>
                </w:rPr>
                <w:delText>“1”</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7EC852" w14:textId="44B7C472" w:rsidR="00FD7B79" w:rsidRPr="00F458A0" w:rsidDel="00A17716" w:rsidRDefault="00FD7B79" w:rsidP="005F6C8D">
            <w:pPr>
              <w:spacing w:afterLines="60" w:after="144"/>
              <w:rPr>
                <w:del w:id="57175" w:author="Author"/>
                <w:sz w:val="22"/>
                <w:szCs w:val="22"/>
              </w:rPr>
            </w:pPr>
            <w:del w:id="57176"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D7E40E" w14:textId="58F81C95" w:rsidR="00FD7B79" w:rsidRPr="00F458A0" w:rsidDel="00A17716" w:rsidRDefault="00FD7B79" w:rsidP="005F6C8D">
            <w:pPr>
              <w:spacing w:afterLines="60" w:after="144"/>
              <w:rPr>
                <w:del w:id="57177" w:author="Author"/>
                <w:sz w:val="22"/>
                <w:szCs w:val="22"/>
              </w:rPr>
            </w:pPr>
            <w:del w:id="57178" w:author="Author">
              <w:r w:rsidRPr="00F458A0" w:rsidDel="00A17716">
                <w:rPr>
                  <w:sz w:val="22"/>
                  <w:szCs w:val="22"/>
                </w:rPr>
                <w:delText>RelatedPerson.id</w:delText>
              </w:r>
            </w:del>
          </w:p>
        </w:tc>
      </w:tr>
      <w:tr w:rsidR="00FD7B79" w:rsidRPr="00F458A0" w:rsidDel="00A17716" w14:paraId="1B733DDF" w14:textId="566B4E30" w:rsidTr="00E7168F">
        <w:trPr>
          <w:cantSplit/>
          <w:del w:id="57179"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6323A5" w14:textId="1EB367A4" w:rsidR="00FD7B79" w:rsidRPr="00F458A0" w:rsidDel="00A17716" w:rsidRDefault="00FD7B79" w:rsidP="005F6C8D">
            <w:pPr>
              <w:spacing w:afterLines="60" w:after="144"/>
              <w:rPr>
                <w:del w:id="57180" w:author="Author"/>
                <w:sz w:val="22"/>
                <w:szCs w:val="22"/>
              </w:rPr>
            </w:pPr>
            <w:del w:id="57181" w:author="Author">
              <w:r w:rsidRPr="00F458A0" w:rsidDel="00A17716">
                <w:rPr>
                  <w:sz w:val="22"/>
                  <w:szCs w:val="22"/>
                </w:rPr>
                <w:delText>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5B1FD8" w14:textId="639BD1D2" w:rsidR="00FD7B79" w:rsidRPr="00F458A0" w:rsidDel="00A17716" w:rsidRDefault="00FD7B79" w:rsidP="005F6C8D">
            <w:pPr>
              <w:spacing w:afterLines="60" w:after="144"/>
              <w:rPr>
                <w:del w:id="57182" w:author="Author"/>
                <w:sz w:val="22"/>
                <w:szCs w:val="22"/>
              </w:rPr>
            </w:pPr>
            <w:del w:id="57183" w:author="Author">
              <w:r w:rsidRPr="00F458A0" w:rsidDel="00A17716">
                <w:rPr>
                  <w:sz w:val="22"/>
                  <w:szCs w:val="22"/>
                </w:rPr>
                <w:delText>Guarantor Numb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E1966E" w14:textId="6BCD5DEC" w:rsidR="00FD7B79" w:rsidRPr="00F458A0" w:rsidDel="00A17716" w:rsidRDefault="00FD7B79" w:rsidP="005F6C8D">
            <w:pPr>
              <w:spacing w:afterLines="60" w:after="144"/>
              <w:rPr>
                <w:del w:id="57184" w:author="Author"/>
                <w:sz w:val="22"/>
                <w:szCs w:val="22"/>
              </w:rPr>
            </w:pPr>
            <w:del w:id="57185"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54F406" w14:textId="40991182" w:rsidR="00FD7B79" w:rsidRPr="00F458A0" w:rsidDel="00A17716" w:rsidRDefault="00FD7B79" w:rsidP="005F6C8D">
            <w:pPr>
              <w:spacing w:afterLines="60" w:after="144"/>
              <w:rPr>
                <w:del w:id="57186"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223988" w14:textId="4B417BEC" w:rsidR="00FD7B79" w:rsidRPr="00F458A0" w:rsidDel="00A17716" w:rsidRDefault="00FD7B79" w:rsidP="005F6C8D">
            <w:pPr>
              <w:spacing w:afterLines="60" w:after="144"/>
              <w:rPr>
                <w:del w:id="57187"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060ED0" w14:textId="2A3BE274" w:rsidR="00FD7B79" w:rsidRPr="00F458A0" w:rsidDel="00A17716" w:rsidRDefault="00FD7B79" w:rsidP="005F6C8D">
            <w:pPr>
              <w:spacing w:afterLines="60" w:after="144"/>
              <w:rPr>
                <w:del w:id="57188" w:author="Author"/>
                <w:sz w:val="22"/>
                <w:szCs w:val="22"/>
              </w:rPr>
            </w:pPr>
          </w:p>
        </w:tc>
      </w:tr>
      <w:tr w:rsidR="00FD7B79" w:rsidRPr="00F458A0" w:rsidDel="00A17716" w14:paraId="6BCB869A" w14:textId="0620F1CE" w:rsidTr="00E7168F">
        <w:trPr>
          <w:cantSplit/>
          <w:del w:id="57189"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1954AD" w14:textId="6DA35D4E" w:rsidR="00FD7B79" w:rsidRPr="00F458A0" w:rsidDel="00A17716" w:rsidRDefault="00FD7B79" w:rsidP="005F6C8D">
            <w:pPr>
              <w:spacing w:afterLines="60" w:after="144"/>
              <w:rPr>
                <w:del w:id="57190" w:author="Author"/>
                <w:sz w:val="22"/>
                <w:szCs w:val="22"/>
              </w:rPr>
            </w:pPr>
            <w:del w:id="57191" w:author="Author">
              <w:r w:rsidRPr="00F458A0" w:rsidDel="00A17716">
                <w:rPr>
                  <w:sz w:val="22"/>
                  <w:szCs w:val="22"/>
                </w:rPr>
                <w:delText>2-1</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D24151" w14:textId="2F3F5952" w:rsidR="00FD7B79" w:rsidRPr="00F458A0" w:rsidDel="00A17716" w:rsidRDefault="00FD7B79" w:rsidP="005F6C8D">
            <w:pPr>
              <w:spacing w:afterLines="60" w:after="144"/>
              <w:rPr>
                <w:del w:id="57192" w:author="Author"/>
                <w:sz w:val="22"/>
                <w:szCs w:val="22"/>
              </w:rPr>
            </w:pPr>
            <w:del w:id="57193" w:author="Author">
              <w:r w:rsidRPr="00F458A0" w:rsidDel="00A17716">
                <w:rPr>
                  <w:sz w:val="22"/>
                  <w:szCs w:val="22"/>
                </w:rPr>
                <w:delText>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20C3C7" w14:textId="2C526C7E" w:rsidR="00FD7B79" w:rsidRPr="00F458A0" w:rsidDel="00A17716" w:rsidRDefault="00FD7B79" w:rsidP="005F6C8D">
            <w:pPr>
              <w:spacing w:afterLines="60" w:after="144"/>
              <w:rPr>
                <w:del w:id="57194" w:author="Author"/>
                <w:sz w:val="22"/>
                <w:szCs w:val="22"/>
              </w:rPr>
            </w:pPr>
            <w:del w:id="57195"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71E790" w14:textId="62341DFF" w:rsidR="00FD7B79" w:rsidRPr="00F458A0" w:rsidDel="00A17716" w:rsidRDefault="00FD7B79" w:rsidP="005F6C8D">
            <w:pPr>
              <w:spacing w:afterLines="60" w:after="144"/>
              <w:rPr>
                <w:del w:id="57196" w:author="Author"/>
                <w:sz w:val="22"/>
                <w:szCs w:val="22"/>
              </w:rPr>
            </w:pPr>
            <w:del w:id="57197" w:author="Author">
              <w:r w:rsidRPr="00F458A0" w:rsidDel="00A17716">
                <w:rPr>
                  <w:sz w:val="22"/>
                  <w:szCs w:val="22"/>
                </w:rPr>
                <w:delText>VistA: 365, 1.18 MEMBER ID (GT1^IBCNEHL4)</w:delText>
              </w:r>
            </w:del>
          </w:p>
          <w:p w14:paraId="30E1FED7" w14:textId="490C273B" w:rsidR="00FD7B79" w:rsidRPr="00F458A0" w:rsidDel="00A17716" w:rsidRDefault="00FD7B79" w:rsidP="005F6C8D">
            <w:pPr>
              <w:spacing w:afterLines="60" w:after="144"/>
              <w:rPr>
                <w:del w:id="57198" w:author="Author"/>
                <w:sz w:val="22"/>
                <w:szCs w:val="22"/>
              </w:rPr>
            </w:pPr>
            <w:del w:id="57199" w:author="Author">
              <w:r w:rsidRPr="00F458A0" w:rsidDel="00A17716">
                <w:rPr>
                  <w:b/>
                  <w:bCs/>
                  <w:sz w:val="22"/>
                  <w:szCs w:val="22"/>
                </w:rPr>
                <w:delText>If this field is populated</w:delText>
              </w:r>
              <w:r w:rsidRPr="00F458A0" w:rsidDel="00A17716">
                <w:rPr>
                  <w:sz w:val="22"/>
                  <w:szCs w:val="22"/>
                </w:rPr>
                <w:delText>, it is also saved to VistA: 365, 13.02 SUBSCRIBER ID (IN1^IBCNEHL2).</w:delText>
              </w:r>
            </w:del>
          </w:p>
          <w:p w14:paraId="66FB715C" w14:textId="7249F11A" w:rsidR="00FD7B79" w:rsidRPr="00F458A0" w:rsidDel="00A17716" w:rsidRDefault="00FD7B79" w:rsidP="005F6C8D">
            <w:pPr>
              <w:spacing w:afterLines="60" w:after="144"/>
              <w:rPr>
                <w:del w:id="57200" w:author="Author"/>
                <w:sz w:val="22"/>
                <w:szCs w:val="22"/>
              </w:rPr>
            </w:pPr>
            <w:del w:id="57201" w:author="Author">
              <w:r w:rsidRPr="00F458A0" w:rsidDel="00A17716">
                <w:rPr>
                  <w:sz w:val="22"/>
                  <w:szCs w:val="22"/>
                </w:rPr>
                <w:delText>X12: 271, 2100C, NM109 Identification Code (Subscriber Primary Identifier); NM108 should equal ‘MI’</w:delText>
              </w:r>
            </w:del>
          </w:p>
          <w:p w14:paraId="5738C889" w14:textId="10232B71" w:rsidR="00FD7B79" w:rsidRPr="00F458A0" w:rsidDel="00A17716" w:rsidRDefault="00FD7B79" w:rsidP="005F6C8D">
            <w:pPr>
              <w:spacing w:afterLines="60" w:after="144"/>
              <w:rPr>
                <w:del w:id="57202" w:author="Author"/>
                <w:sz w:val="22"/>
                <w:szCs w:val="22"/>
              </w:rPr>
            </w:pPr>
            <w:del w:id="57203" w:author="Author">
              <w:r w:rsidRPr="00F458A0" w:rsidDel="00A17716">
                <w:rPr>
                  <w:sz w:val="22"/>
                  <w:szCs w:val="22"/>
                </w:rPr>
                <w:delText>eIV Database: response_subscriber. subscriber_primary_identifier</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72221C" w14:textId="30465156" w:rsidR="00FD7B79" w:rsidRPr="00F458A0" w:rsidDel="00A17716" w:rsidRDefault="00FD7B79" w:rsidP="005F6C8D">
            <w:pPr>
              <w:spacing w:afterLines="60" w:after="144"/>
              <w:rPr>
                <w:del w:id="57204" w:author="Author"/>
                <w:sz w:val="22"/>
                <w:szCs w:val="22"/>
              </w:rPr>
            </w:pPr>
            <w:del w:id="57205"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936D0F" w14:textId="14AB2E6E" w:rsidR="00FD7B79" w:rsidRPr="00F458A0" w:rsidDel="00A17716" w:rsidRDefault="00FD7B79" w:rsidP="005F6C8D">
            <w:pPr>
              <w:spacing w:afterLines="60" w:after="144"/>
              <w:rPr>
                <w:del w:id="57206" w:author="Author"/>
                <w:sz w:val="22"/>
                <w:szCs w:val="22"/>
              </w:rPr>
            </w:pPr>
            <w:del w:id="57207" w:author="Author">
              <w:r w:rsidRPr="00F458A0" w:rsidDel="00A17716">
                <w:rPr>
                  <w:sz w:val="22"/>
                  <w:szCs w:val="22"/>
                </w:rPr>
                <w:delText>RelatedPerson.identifier[0].value</w:delText>
              </w:r>
            </w:del>
          </w:p>
        </w:tc>
      </w:tr>
      <w:tr w:rsidR="00FD7B79" w:rsidRPr="00F458A0" w:rsidDel="00A17716" w14:paraId="478BC35D" w14:textId="0A8B03E9" w:rsidTr="00B568C9">
        <w:trPr>
          <w:cantSplit/>
          <w:del w:id="57208"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F7BDF3" w14:textId="38E91605" w:rsidR="00FD7B79" w:rsidRPr="00F458A0" w:rsidDel="00A17716" w:rsidRDefault="00FD7B79" w:rsidP="005F6C8D">
            <w:pPr>
              <w:spacing w:afterLines="60" w:after="144"/>
              <w:rPr>
                <w:del w:id="57209" w:author="Author"/>
                <w:sz w:val="22"/>
                <w:szCs w:val="22"/>
              </w:rPr>
            </w:pPr>
            <w:del w:id="57210" w:author="Author">
              <w:r w:rsidRPr="00F458A0" w:rsidDel="00A17716">
                <w:rPr>
                  <w:sz w:val="22"/>
                  <w:szCs w:val="22"/>
                </w:rPr>
                <w:delText>2-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3F04CC" w14:textId="60FEA1C5" w:rsidR="00FD7B79" w:rsidRPr="00F458A0" w:rsidDel="00A17716" w:rsidRDefault="00FD7B79" w:rsidP="005F6C8D">
            <w:pPr>
              <w:spacing w:afterLines="60" w:after="144"/>
              <w:rPr>
                <w:del w:id="57211" w:author="Author"/>
                <w:sz w:val="22"/>
                <w:szCs w:val="22"/>
              </w:rPr>
            </w:pPr>
            <w:del w:id="57212" w:author="Author">
              <w:r w:rsidRPr="00F458A0" w:rsidDel="00A17716">
                <w:rPr>
                  <w:sz w:val="22"/>
                  <w:szCs w:val="22"/>
                </w:rPr>
                <w:delText>Check digi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A7C0C6" w14:textId="2390E83F" w:rsidR="00FD7B79" w:rsidRPr="00F458A0" w:rsidDel="00A17716" w:rsidRDefault="00FD7B79" w:rsidP="005F6C8D">
            <w:pPr>
              <w:spacing w:afterLines="60" w:after="144"/>
              <w:rPr>
                <w:del w:id="57213" w:author="Author"/>
                <w:sz w:val="22"/>
                <w:szCs w:val="22"/>
              </w:rPr>
            </w:pPr>
            <w:del w:id="57214" w:author="Author">
              <w:r w:rsidRPr="00F458A0" w:rsidDel="00A17716">
                <w:rPr>
                  <w:sz w:val="22"/>
                  <w:szCs w:val="22"/>
                </w:rPr>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4A9B74C0" w14:textId="092A7F06" w:rsidR="00FD7B79" w:rsidRPr="00F458A0" w:rsidDel="00A17716" w:rsidRDefault="00FD7B79" w:rsidP="005F6C8D">
            <w:pPr>
              <w:spacing w:afterLines="60" w:after="144"/>
              <w:rPr>
                <w:del w:id="57215"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DAB74D" w14:textId="3E57BD41" w:rsidR="00FD7B79" w:rsidRPr="00F458A0" w:rsidDel="00A17716" w:rsidRDefault="00FD7B79" w:rsidP="005F6C8D">
            <w:pPr>
              <w:spacing w:afterLines="60" w:after="144"/>
              <w:rPr>
                <w:del w:id="57216"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B6DEBE" w14:textId="470449AB" w:rsidR="00FD7B79" w:rsidRPr="00F458A0" w:rsidDel="00A17716" w:rsidRDefault="00FD7B79" w:rsidP="005F6C8D">
            <w:pPr>
              <w:spacing w:afterLines="60" w:after="144"/>
              <w:rPr>
                <w:del w:id="57217" w:author="Author"/>
                <w:sz w:val="22"/>
                <w:szCs w:val="22"/>
              </w:rPr>
            </w:pPr>
          </w:p>
        </w:tc>
      </w:tr>
      <w:tr w:rsidR="00FD7B79" w:rsidRPr="00F458A0" w:rsidDel="00A17716" w14:paraId="63FF7F70" w14:textId="570F9682" w:rsidTr="00E7168F">
        <w:trPr>
          <w:cantSplit/>
          <w:del w:id="57218"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D2A44B" w14:textId="1221AC82" w:rsidR="00FD7B79" w:rsidRPr="00F458A0" w:rsidDel="00A17716" w:rsidRDefault="00FD7B79" w:rsidP="005F6C8D">
            <w:pPr>
              <w:spacing w:afterLines="60" w:after="144"/>
              <w:rPr>
                <w:del w:id="57219" w:author="Author"/>
                <w:sz w:val="22"/>
                <w:szCs w:val="22"/>
              </w:rPr>
            </w:pPr>
            <w:del w:id="57220" w:author="Author">
              <w:r w:rsidRPr="00F458A0" w:rsidDel="00A17716">
                <w:rPr>
                  <w:sz w:val="22"/>
                  <w:szCs w:val="22"/>
                </w:rPr>
                <w:delText>2-3</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F5C576" w14:textId="30E3A6CF" w:rsidR="00FD7B79" w:rsidRPr="00F458A0" w:rsidDel="00A17716" w:rsidRDefault="00FD7B79" w:rsidP="005F6C8D">
            <w:pPr>
              <w:spacing w:afterLines="60" w:after="144"/>
              <w:rPr>
                <w:del w:id="57221" w:author="Author"/>
                <w:sz w:val="22"/>
                <w:szCs w:val="22"/>
              </w:rPr>
            </w:pPr>
            <w:del w:id="57222" w:author="Author">
              <w:r w:rsidRPr="00F458A0" w:rsidDel="00A17716">
                <w:rPr>
                  <w:sz w:val="22"/>
                  <w:szCs w:val="22"/>
                </w:rPr>
                <w:delText>Code identifying the check digit scheme employe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A50F24" w14:textId="288313CA" w:rsidR="00FD7B79" w:rsidRPr="00F458A0" w:rsidDel="00A17716" w:rsidRDefault="00FD7B79" w:rsidP="005F6C8D">
            <w:pPr>
              <w:spacing w:afterLines="60" w:after="144"/>
              <w:rPr>
                <w:del w:id="57223" w:author="Author"/>
                <w:sz w:val="22"/>
                <w:szCs w:val="22"/>
              </w:rPr>
            </w:pPr>
            <w:del w:id="57224" w:author="Author">
              <w:r w:rsidRPr="00F458A0" w:rsidDel="00A17716">
                <w:rPr>
                  <w:sz w:val="22"/>
                  <w:szCs w:val="22"/>
                </w:rPr>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42B8AA" w14:textId="479AF5E3" w:rsidR="00FD7B79" w:rsidRPr="00F458A0" w:rsidDel="00A17716" w:rsidRDefault="00FD7B79" w:rsidP="005F6C8D">
            <w:pPr>
              <w:spacing w:afterLines="60" w:after="144"/>
              <w:rPr>
                <w:del w:id="57225"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30A67" w14:textId="1ED7E693" w:rsidR="00FD7B79" w:rsidRPr="00F458A0" w:rsidDel="00A17716" w:rsidRDefault="00FD7B79" w:rsidP="005F6C8D">
            <w:pPr>
              <w:spacing w:afterLines="60" w:after="144"/>
              <w:rPr>
                <w:del w:id="57226"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2F78D" w14:textId="5BB55876" w:rsidR="00FD7B79" w:rsidRPr="00F458A0" w:rsidDel="00A17716" w:rsidRDefault="00FD7B79" w:rsidP="005F6C8D">
            <w:pPr>
              <w:spacing w:afterLines="60" w:after="144"/>
              <w:rPr>
                <w:del w:id="57227" w:author="Author"/>
                <w:sz w:val="22"/>
                <w:szCs w:val="22"/>
              </w:rPr>
            </w:pPr>
          </w:p>
        </w:tc>
      </w:tr>
      <w:tr w:rsidR="00FD7B79" w:rsidRPr="00F458A0" w:rsidDel="00A17716" w14:paraId="02DCE63A" w14:textId="4DCBFBA8" w:rsidTr="00E7168F">
        <w:trPr>
          <w:cantSplit/>
          <w:del w:id="57228"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C8D3C3" w14:textId="0C0DEBCC" w:rsidR="00FD7B79" w:rsidRPr="00F458A0" w:rsidDel="00A17716" w:rsidRDefault="00FD7B79" w:rsidP="005F6C8D">
            <w:pPr>
              <w:spacing w:afterLines="60" w:after="144"/>
              <w:rPr>
                <w:del w:id="57229" w:author="Author"/>
                <w:sz w:val="22"/>
                <w:szCs w:val="22"/>
              </w:rPr>
            </w:pPr>
            <w:del w:id="57230" w:author="Author">
              <w:r w:rsidRPr="00F458A0" w:rsidDel="00A17716">
                <w:rPr>
                  <w:sz w:val="22"/>
                  <w:szCs w:val="22"/>
                </w:rPr>
                <w:delText>2-4</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70D09B" w14:textId="0D1B9A2C" w:rsidR="00FD7B79" w:rsidRPr="00F458A0" w:rsidDel="00A17716" w:rsidRDefault="00FD7B79" w:rsidP="005F6C8D">
            <w:pPr>
              <w:spacing w:afterLines="60" w:after="144"/>
              <w:rPr>
                <w:del w:id="57231" w:author="Author"/>
                <w:sz w:val="22"/>
                <w:szCs w:val="22"/>
              </w:rPr>
            </w:pPr>
            <w:del w:id="57232" w:author="Author">
              <w:r w:rsidRPr="00F458A0" w:rsidDel="00A17716">
                <w:rPr>
                  <w:sz w:val="22"/>
                  <w:szCs w:val="22"/>
                </w:rPr>
                <w:delText>Assigning author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FFB24E" w14:textId="76F65223" w:rsidR="00FD7B79" w:rsidRPr="00F458A0" w:rsidDel="00A17716" w:rsidRDefault="00FD7B79" w:rsidP="005F6C8D">
            <w:pPr>
              <w:spacing w:afterLines="60" w:after="144"/>
              <w:rPr>
                <w:del w:id="57233" w:author="Author"/>
                <w:sz w:val="22"/>
                <w:szCs w:val="22"/>
              </w:rPr>
            </w:pPr>
            <w:del w:id="57234" w:author="Author">
              <w:r w:rsidRPr="00F458A0" w:rsidDel="00A17716">
                <w:rPr>
                  <w:sz w:val="22"/>
                  <w:szCs w:val="22"/>
                </w:rPr>
                <w:delText>NS</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685F08" w14:textId="62BA05D8" w:rsidR="00FD7B79" w:rsidRPr="00F458A0" w:rsidDel="00A17716" w:rsidRDefault="00FD7B79" w:rsidP="005F6C8D">
            <w:pPr>
              <w:spacing w:afterLines="60" w:after="144"/>
              <w:rPr>
                <w:del w:id="57235"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12AA1E" w14:textId="157F1680" w:rsidR="00FD7B79" w:rsidRPr="00F458A0" w:rsidDel="00A17716" w:rsidRDefault="00FD7B79" w:rsidP="005F6C8D">
            <w:pPr>
              <w:spacing w:afterLines="60" w:after="144"/>
              <w:rPr>
                <w:del w:id="57236" w:author="Author"/>
                <w:sz w:val="22"/>
                <w:szCs w:val="22"/>
              </w:rPr>
            </w:pPr>
            <w:del w:id="57237"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15369D" w14:textId="478ED69C" w:rsidR="00FD7B79" w:rsidRPr="00F458A0" w:rsidDel="00A17716" w:rsidRDefault="00FD7B79" w:rsidP="005F6C8D">
            <w:pPr>
              <w:spacing w:afterLines="60" w:after="144"/>
              <w:rPr>
                <w:del w:id="57238" w:author="Author"/>
                <w:sz w:val="22"/>
                <w:szCs w:val="22"/>
              </w:rPr>
            </w:pPr>
            <w:del w:id="57239" w:author="Author">
              <w:r w:rsidRPr="00F458A0" w:rsidDel="00A17716">
                <w:rPr>
                  <w:sz w:val="22"/>
                  <w:szCs w:val="22"/>
                </w:rPr>
                <w:delText>RelatedPerson.identifier[0].assigner.name</w:delText>
              </w:r>
            </w:del>
          </w:p>
        </w:tc>
      </w:tr>
      <w:tr w:rsidR="00FD7B79" w:rsidRPr="00F458A0" w:rsidDel="00A17716" w14:paraId="1511812A" w14:textId="3A6E5BEC" w:rsidTr="00E7168F">
        <w:trPr>
          <w:cantSplit/>
          <w:del w:id="57240"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78F398" w14:textId="258245D5" w:rsidR="00FD7B79" w:rsidRPr="00F458A0" w:rsidDel="00A17716" w:rsidRDefault="00FD7B79" w:rsidP="005F6C8D">
            <w:pPr>
              <w:spacing w:afterLines="60" w:after="144"/>
              <w:rPr>
                <w:del w:id="57241" w:author="Author"/>
                <w:sz w:val="22"/>
                <w:szCs w:val="22"/>
              </w:rPr>
            </w:pPr>
            <w:del w:id="57242" w:author="Author">
              <w:r w:rsidRPr="00F458A0" w:rsidDel="00A17716">
                <w:rPr>
                  <w:sz w:val="22"/>
                  <w:szCs w:val="22"/>
                </w:rPr>
                <w:delText>2-5</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260BB9" w14:textId="11BDC224" w:rsidR="00FD7B79" w:rsidRPr="00F458A0" w:rsidDel="00A17716" w:rsidRDefault="00FD7B79" w:rsidP="005F6C8D">
            <w:pPr>
              <w:spacing w:afterLines="60" w:after="144"/>
              <w:rPr>
                <w:del w:id="57243" w:author="Author"/>
                <w:sz w:val="22"/>
                <w:szCs w:val="22"/>
              </w:rPr>
            </w:pPr>
            <w:del w:id="57244" w:author="Author">
              <w:r w:rsidRPr="00F458A0" w:rsidDel="00A17716">
                <w:rPr>
                  <w:sz w:val="22"/>
                  <w:szCs w:val="22"/>
                </w:rPr>
                <w:delText>Identifier Type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9C6DA1" w14:textId="37CD96AD" w:rsidR="00FD7B79" w:rsidRPr="00F458A0" w:rsidDel="00A17716" w:rsidRDefault="00FD7B79" w:rsidP="005F6C8D">
            <w:pPr>
              <w:spacing w:afterLines="60" w:after="144"/>
              <w:rPr>
                <w:del w:id="57245" w:author="Author"/>
                <w:sz w:val="22"/>
                <w:szCs w:val="22"/>
              </w:rPr>
            </w:pPr>
            <w:del w:id="57246"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26A6E2" w14:textId="651A3C25" w:rsidR="00FD7B79" w:rsidRPr="00F458A0" w:rsidDel="00A17716" w:rsidRDefault="00FD7B79" w:rsidP="005F6C8D">
            <w:pPr>
              <w:spacing w:afterLines="60" w:after="144"/>
              <w:rPr>
                <w:del w:id="57247" w:author="Author"/>
                <w:sz w:val="22"/>
                <w:szCs w:val="22"/>
              </w:rPr>
            </w:pPr>
            <w:del w:id="57248" w:author="Author">
              <w:r w:rsidRPr="00F458A0" w:rsidDel="00A17716">
                <w:rPr>
                  <w:sz w:val="22"/>
                  <w:szCs w:val="22"/>
                </w:rPr>
                <w:delText>“HC” for the Guarantor’s subscriber ID.</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DD0D6F" w14:textId="3A82345A" w:rsidR="00FD7B79" w:rsidRPr="00F458A0" w:rsidDel="00A17716" w:rsidRDefault="00FD7B79" w:rsidP="005F6C8D">
            <w:pPr>
              <w:spacing w:afterLines="60" w:after="144"/>
              <w:rPr>
                <w:del w:id="57249" w:author="Author"/>
                <w:sz w:val="22"/>
                <w:szCs w:val="22"/>
              </w:rPr>
            </w:pPr>
            <w:del w:id="57250"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59334A" w14:textId="301F4387" w:rsidR="00FD7B79" w:rsidRPr="00F458A0" w:rsidDel="00A17716" w:rsidRDefault="00FD7B79" w:rsidP="005F6C8D">
            <w:pPr>
              <w:spacing w:afterLines="60" w:after="144"/>
              <w:rPr>
                <w:del w:id="57251" w:author="Author"/>
                <w:sz w:val="22"/>
                <w:szCs w:val="22"/>
              </w:rPr>
            </w:pPr>
            <w:del w:id="57252" w:author="Author">
              <w:r w:rsidRPr="00F458A0" w:rsidDel="00A17716">
                <w:rPr>
                  <w:sz w:val="22"/>
                  <w:szCs w:val="22"/>
                </w:rPr>
                <w:delText>RelatedPerson.identifier[0].type.coding</w:delText>
              </w:r>
            </w:del>
          </w:p>
        </w:tc>
      </w:tr>
      <w:tr w:rsidR="00FD7B79" w:rsidRPr="00F458A0" w:rsidDel="00A17716" w14:paraId="6E20D34C" w14:textId="673EE452" w:rsidTr="00E7168F">
        <w:trPr>
          <w:cantSplit/>
          <w:del w:id="57253"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94F595" w14:textId="36C94A52" w:rsidR="00FD7B79" w:rsidRPr="00F458A0" w:rsidDel="00A17716" w:rsidRDefault="00FD7B79" w:rsidP="005F6C8D">
            <w:pPr>
              <w:spacing w:afterLines="60" w:after="144"/>
              <w:rPr>
                <w:del w:id="57254" w:author="Author"/>
                <w:sz w:val="22"/>
                <w:szCs w:val="22"/>
              </w:rPr>
            </w:pPr>
            <w:del w:id="57255" w:author="Author">
              <w:r w:rsidRPr="00F458A0" w:rsidDel="00A17716">
                <w:rPr>
                  <w:sz w:val="22"/>
                  <w:szCs w:val="22"/>
                </w:rPr>
                <w:delText>3</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E4059" w14:textId="6335009B" w:rsidR="00FD7B79" w:rsidRPr="00F458A0" w:rsidDel="00A17716" w:rsidRDefault="00FD7B79" w:rsidP="005F6C8D">
            <w:pPr>
              <w:spacing w:afterLines="60" w:after="144"/>
              <w:rPr>
                <w:del w:id="57256" w:author="Author"/>
                <w:sz w:val="22"/>
                <w:szCs w:val="22"/>
              </w:rPr>
            </w:pPr>
            <w:del w:id="57257" w:author="Author">
              <w:r w:rsidRPr="00F458A0" w:rsidDel="00A17716">
                <w:rPr>
                  <w:sz w:val="22"/>
                  <w:szCs w:val="22"/>
                </w:rPr>
                <w:delText>Guarantor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793C3" w14:textId="03652BD4" w:rsidR="00FD7B79" w:rsidRPr="00F458A0" w:rsidDel="00A17716" w:rsidRDefault="00FD7B79" w:rsidP="005F6C8D">
            <w:pPr>
              <w:spacing w:afterLines="60" w:after="144"/>
              <w:rPr>
                <w:del w:id="57258" w:author="Author"/>
                <w:sz w:val="22"/>
                <w:szCs w:val="22"/>
              </w:rPr>
            </w:pPr>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8C7C60" w14:textId="5B4F1E9C" w:rsidR="00FD7B79" w:rsidRPr="00F458A0" w:rsidDel="00A17716" w:rsidRDefault="00FD7B79" w:rsidP="005F6C8D">
            <w:pPr>
              <w:spacing w:afterLines="60" w:after="144"/>
              <w:rPr>
                <w:del w:id="57259"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8C553A" w14:textId="0556222A" w:rsidR="00FD7B79" w:rsidRPr="00F458A0" w:rsidDel="00A17716" w:rsidRDefault="00FD7B79" w:rsidP="005F6C8D">
            <w:pPr>
              <w:spacing w:afterLines="60" w:after="144"/>
              <w:rPr>
                <w:del w:id="57260" w:author="Author"/>
                <w:sz w:val="22"/>
                <w:szCs w:val="22"/>
              </w:rPr>
            </w:pPr>
            <w:del w:id="57261"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AE708D" w14:textId="5469506A" w:rsidR="00FD7B79" w:rsidRPr="00F458A0" w:rsidDel="00A17716" w:rsidRDefault="00FD7B79" w:rsidP="005F6C8D">
            <w:pPr>
              <w:spacing w:afterLines="60" w:after="144"/>
              <w:rPr>
                <w:del w:id="57262" w:author="Author"/>
                <w:sz w:val="22"/>
                <w:szCs w:val="22"/>
              </w:rPr>
            </w:pPr>
            <w:del w:id="57263" w:author="Author">
              <w:r w:rsidRPr="00F458A0" w:rsidDel="00A17716">
                <w:rPr>
                  <w:sz w:val="22"/>
                  <w:szCs w:val="22"/>
                </w:rPr>
                <w:delText>RelatedPerson.name</w:delText>
              </w:r>
            </w:del>
          </w:p>
        </w:tc>
      </w:tr>
      <w:tr w:rsidR="00FD7B79" w:rsidRPr="00F458A0" w:rsidDel="00A17716" w14:paraId="755D3C87" w14:textId="4AF6750F" w:rsidTr="00E7168F">
        <w:trPr>
          <w:cantSplit/>
          <w:del w:id="57264"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56F108" w14:textId="72CA1A9E" w:rsidR="00FD7B79" w:rsidRPr="00F458A0" w:rsidDel="00A17716" w:rsidRDefault="00FD7B79" w:rsidP="005F6C8D">
            <w:pPr>
              <w:spacing w:afterLines="60" w:after="144"/>
              <w:rPr>
                <w:del w:id="57265" w:author="Author"/>
                <w:sz w:val="22"/>
                <w:szCs w:val="22"/>
              </w:rPr>
            </w:pPr>
            <w:del w:id="57266" w:author="Author">
              <w:r w:rsidRPr="00F458A0" w:rsidDel="00A17716">
                <w:rPr>
                  <w:sz w:val="22"/>
                  <w:szCs w:val="22"/>
                </w:rPr>
                <w:delText>3-1-1</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69CBCC" w14:textId="4E6C10C4" w:rsidR="00FD7B79" w:rsidRPr="00F458A0" w:rsidDel="00A17716" w:rsidRDefault="00FD7B79" w:rsidP="005F6C8D">
            <w:pPr>
              <w:spacing w:afterLines="60" w:after="144"/>
              <w:rPr>
                <w:del w:id="57267" w:author="Author"/>
                <w:sz w:val="22"/>
                <w:szCs w:val="22"/>
              </w:rPr>
            </w:pPr>
            <w:del w:id="57268" w:author="Author">
              <w:r w:rsidRPr="00F458A0" w:rsidDel="00A17716">
                <w:rPr>
                  <w:sz w:val="22"/>
                  <w:szCs w:val="22"/>
                </w:rPr>
                <w:delText>Last Name (Sur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BC2FBF" w14:textId="22CC024D" w:rsidR="00FD7B79" w:rsidRPr="00F458A0" w:rsidDel="00A17716" w:rsidRDefault="00FD7B79" w:rsidP="005F6C8D">
            <w:pPr>
              <w:spacing w:afterLines="60" w:after="144"/>
              <w:rPr>
                <w:del w:id="57269" w:author="Author"/>
                <w:sz w:val="22"/>
                <w:szCs w:val="22"/>
              </w:rPr>
            </w:pPr>
            <w:del w:id="57270"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8075AB" w14:textId="07810850" w:rsidR="00FD7B79" w:rsidRPr="00F458A0" w:rsidDel="00A17716" w:rsidRDefault="00FD7B79" w:rsidP="005F6C8D">
            <w:pPr>
              <w:spacing w:afterLines="60" w:after="144"/>
              <w:rPr>
                <w:del w:id="57271" w:author="Author"/>
                <w:sz w:val="22"/>
                <w:szCs w:val="22"/>
              </w:rPr>
            </w:pPr>
            <w:del w:id="57272" w:author="Author">
              <w:r w:rsidRPr="00F458A0" w:rsidDel="00A17716">
                <w:rPr>
                  <w:sz w:val="22"/>
                  <w:szCs w:val="22"/>
                </w:rPr>
                <w:delText>VistA: 365, 13.01 NAME OF INSURED</w:delText>
              </w:r>
            </w:del>
          </w:p>
          <w:p w14:paraId="742F25AB" w14:textId="7C288B59" w:rsidR="00FD7B79" w:rsidRPr="00F458A0" w:rsidDel="00A17716" w:rsidRDefault="00FD7B79" w:rsidP="005F6C8D">
            <w:pPr>
              <w:spacing w:afterLines="60" w:after="144"/>
              <w:rPr>
                <w:del w:id="57273" w:author="Author"/>
                <w:sz w:val="22"/>
                <w:szCs w:val="22"/>
              </w:rPr>
            </w:pPr>
            <w:del w:id="57274" w:author="Author">
              <w:r w:rsidRPr="00F458A0" w:rsidDel="00A17716">
                <w:rPr>
                  <w:sz w:val="22"/>
                  <w:szCs w:val="22"/>
                </w:rPr>
                <w:delText>(GT1^IBCNEHL4)</w:delText>
              </w:r>
            </w:del>
          </w:p>
          <w:p w14:paraId="5253DBA5" w14:textId="7ADF669E" w:rsidR="00FD7B79" w:rsidRPr="00F458A0" w:rsidDel="00A17716" w:rsidRDefault="00FD7B79" w:rsidP="005F6C8D">
            <w:pPr>
              <w:spacing w:afterLines="60" w:after="144"/>
              <w:rPr>
                <w:del w:id="57275" w:author="Author"/>
                <w:sz w:val="22"/>
                <w:szCs w:val="22"/>
              </w:rPr>
            </w:pPr>
            <w:del w:id="57276" w:author="Author">
              <w:r w:rsidRPr="00F458A0" w:rsidDel="00A17716">
                <w:rPr>
                  <w:sz w:val="22"/>
                  <w:szCs w:val="22"/>
                </w:rPr>
                <w:delText>X12: 271, 2100C, NM103 Name Last or Organization Name</w:delText>
              </w:r>
            </w:del>
          </w:p>
          <w:p w14:paraId="761E2FBD" w14:textId="6770A259" w:rsidR="00FD7B79" w:rsidRPr="00F458A0" w:rsidDel="00A17716" w:rsidRDefault="00FD7B79" w:rsidP="005F6C8D">
            <w:pPr>
              <w:spacing w:afterLines="60" w:after="144"/>
              <w:rPr>
                <w:del w:id="57277" w:author="Author"/>
                <w:sz w:val="22"/>
                <w:szCs w:val="22"/>
              </w:rPr>
            </w:pPr>
            <w:del w:id="57278" w:author="Author">
              <w:r w:rsidRPr="00F458A0" w:rsidDel="00A17716">
                <w:rPr>
                  <w:sz w:val="22"/>
                  <w:szCs w:val="22"/>
                </w:rPr>
                <w:delText>eIV Database: response_subscriber . name_last_or_organization_nam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1A6DF4" w14:textId="67112059" w:rsidR="00FD7B79" w:rsidRPr="00F458A0" w:rsidDel="00A17716" w:rsidRDefault="00FD7B79" w:rsidP="005F6C8D">
            <w:pPr>
              <w:spacing w:afterLines="60" w:after="144"/>
              <w:rPr>
                <w:del w:id="57279" w:author="Author"/>
                <w:sz w:val="22"/>
                <w:szCs w:val="22"/>
              </w:rPr>
            </w:pPr>
            <w:del w:id="57280"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F91311" w14:textId="1712E561" w:rsidR="00FD7B79" w:rsidRPr="00F458A0" w:rsidDel="00A17716" w:rsidRDefault="00FD7B79" w:rsidP="005F6C8D">
            <w:pPr>
              <w:spacing w:afterLines="60" w:after="144"/>
              <w:rPr>
                <w:del w:id="57281" w:author="Author"/>
                <w:sz w:val="22"/>
                <w:szCs w:val="22"/>
              </w:rPr>
            </w:pPr>
            <w:del w:id="57282" w:author="Author">
              <w:r w:rsidRPr="00F458A0" w:rsidDel="00A17716">
                <w:rPr>
                  <w:sz w:val="22"/>
                  <w:szCs w:val="22"/>
                </w:rPr>
                <w:delText>RelatedPerson.name.family</w:delText>
              </w:r>
            </w:del>
          </w:p>
        </w:tc>
      </w:tr>
      <w:tr w:rsidR="00FD7B79" w:rsidRPr="00F458A0" w:rsidDel="00A17716" w14:paraId="7AAFA576" w14:textId="7923B03F" w:rsidTr="00E7168F">
        <w:trPr>
          <w:cantSplit/>
          <w:del w:id="57283"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E80094" w14:textId="6BF58A7A" w:rsidR="00FD7B79" w:rsidRPr="00F458A0" w:rsidDel="00A17716" w:rsidRDefault="00FD7B79" w:rsidP="005F6C8D">
            <w:pPr>
              <w:spacing w:afterLines="60" w:after="144"/>
              <w:rPr>
                <w:del w:id="57284" w:author="Author"/>
                <w:sz w:val="22"/>
                <w:szCs w:val="22"/>
              </w:rPr>
            </w:pPr>
            <w:del w:id="57285" w:author="Author">
              <w:r w:rsidRPr="00F458A0" w:rsidDel="00A17716">
                <w:rPr>
                  <w:sz w:val="22"/>
                  <w:szCs w:val="22"/>
                </w:rPr>
                <w:delText>3-1-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AF938" w14:textId="45CE55D8" w:rsidR="00FD7B79" w:rsidRPr="00F458A0" w:rsidDel="00A17716" w:rsidRDefault="00FD7B79" w:rsidP="005F6C8D">
            <w:pPr>
              <w:spacing w:afterLines="60" w:after="144"/>
              <w:rPr>
                <w:del w:id="57286" w:author="Author"/>
                <w:sz w:val="22"/>
                <w:szCs w:val="22"/>
              </w:rPr>
            </w:pPr>
            <w:del w:id="57287" w:author="Author">
              <w:r w:rsidRPr="00F458A0" w:rsidDel="00A17716">
                <w:rPr>
                  <w:sz w:val="22"/>
                  <w:szCs w:val="22"/>
                </w:rPr>
                <w:delText>Own Surname Prefi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E7AFCF" w14:textId="17C00C20" w:rsidR="00FD7B79" w:rsidRPr="00F458A0" w:rsidDel="00A17716" w:rsidRDefault="00FD7B79" w:rsidP="005F6C8D">
            <w:pPr>
              <w:spacing w:afterLines="60" w:after="144"/>
              <w:rPr>
                <w:del w:id="57288" w:author="Author"/>
                <w:sz w:val="22"/>
                <w:szCs w:val="22"/>
              </w:rPr>
            </w:pPr>
            <w:del w:id="57289"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508991" w14:textId="3D9DD422" w:rsidR="00FD7B79" w:rsidRPr="00F458A0" w:rsidDel="00A17716" w:rsidRDefault="00FD7B79" w:rsidP="005F6C8D">
            <w:pPr>
              <w:spacing w:afterLines="60" w:after="144"/>
              <w:rPr>
                <w:del w:id="57290"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BA52B3" w14:textId="6ADFF224" w:rsidR="00FD7B79" w:rsidRPr="00F458A0" w:rsidDel="00A17716" w:rsidRDefault="00FD7B79" w:rsidP="005F6C8D">
            <w:pPr>
              <w:spacing w:afterLines="60" w:after="144"/>
              <w:rPr>
                <w:del w:id="57291"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035A64" w14:textId="2C594E75" w:rsidR="00FD7B79" w:rsidRPr="00F458A0" w:rsidDel="00A17716" w:rsidRDefault="00FD7B79" w:rsidP="005F6C8D">
            <w:pPr>
              <w:spacing w:afterLines="60" w:after="144"/>
              <w:rPr>
                <w:del w:id="57292" w:author="Author"/>
                <w:sz w:val="22"/>
                <w:szCs w:val="22"/>
              </w:rPr>
            </w:pPr>
          </w:p>
        </w:tc>
      </w:tr>
      <w:tr w:rsidR="00FD7B79" w:rsidRPr="00F458A0" w:rsidDel="00A17716" w14:paraId="45311F41" w14:textId="328234A6" w:rsidTr="00E7168F">
        <w:trPr>
          <w:cantSplit/>
          <w:del w:id="57293"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6B98E0" w14:textId="692D679B" w:rsidR="00FD7B79" w:rsidRPr="00F458A0" w:rsidDel="00A17716" w:rsidRDefault="00FD7B79" w:rsidP="005F6C8D">
            <w:pPr>
              <w:spacing w:afterLines="60" w:after="144"/>
              <w:rPr>
                <w:del w:id="57294" w:author="Author"/>
                <w:sz w:val="22"/>
                <w:szCs w:val="22"/>
              </w:rPr>
            </w:pPr>
            <w:del w:id="57295" w:author="Author">
              <w:r w:rsidRPr="00F458A0" w:rsidDel="00A17716">
                <w:rPr>
                  <w:sz w:val="22"/>
                  <w:szCs w:val="22"/>
                </w:rPr>
                <w:delText>3-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D4B0B4" w14:textId="0DEC95EE" w:rsidR="00FD7B79" w:rsidRPr="00F458A0" w:rsidDel="00A17716" w:rsidRDefault="00FD7B79" w:rsidP="005F6C8D">
            <w:pPr>
              <w:spacing w:afterLines="60" w:after="144"/>
              <w:rPr>
                <w:del w:id="57296" w:author="Author"/>
                <w:sz w:val="22"/>
                <w:szCs w:val="22"/>
              </w:rPr>
            </w:pPr>
            <w:del w:id="57297" w:author="Author">
              <w:r w:rsidRPr="00F458A0" w:rsidDel="00A17716">
                <w:rPr>
                  <w:sz w:val="22"/>
                  <w:szCs w:val="22"/>
                </w:rPr>
                <w:delText>Firs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8BAF61" w14:textId="48407F29" w:rsidR="00FD7B79" w:rsidRPr="00F458A0" w:rsidDel="00A17716" w:rsidRDefault="00FD7B79" w:rsidP="005F6C8D">
            <w:pPr>
              <w:spacing w:afterLines="60" w:after="144"/>
              <w:rPr>
                <w:del w:id="57298" w:author="Author"/>
                <w:sz w:val="22"/>
                <w:szCs w:val="22"/>
              </w:rPr>
            </w:pPr>
            <w:del w:id="57299" w:author="Author">
              <w:r w:rsidRPr="00F458A0" w:rsidDel="00A17716">
                <w:rPr>
                  <w:sz w:val="22"/>
                  <w:szCs w:val="22"/>
                </w:rPr>
                <w:delText>Req</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D3C261" w14:textId="6D5B2E78" w:rsidR="00FD7B79" w:rsidRPr="00F458A0" w:rsidDel="00A17716" w:rsidRDefault="00FD7B79" w:rsidP="005F6C8D">
            <w:pPr>
              <w:spacing w:afterLines="60" w:after="144"/>
              <w:rPr>
                <w:del w:id="57300" w:author="Author"/>
                <w:sz w:val="22"/>
                <w:szCs w:val="22"/>
              </w:rPr>
            </w:pPr>
            <w:del w:id="57301" w:author="Author">
              <w:r w:rsidRPr="00F458A0" w:rsidDel="00A17716">
                <w:rPr>
                  <w:sz w:val="22"/>
                  <w:szCs w:val="22"/>
                </w:rPr>
                <w:delText>VistA: 365, 13.01 NAME OF INSURED</w:delText>
              </w:r>
            </w:del>
          </w:p>
          <w:p w14:paraId="76D4C82B" w14:textId="5E12A4FB" w:rsidR="00FD7B79" w:rsidRPr="00F458A0" w:rsidDel="00A17716" w:rsidRDefault="00FD7B79" w:rsidP="005F6C8D">
            <w:pPr>
              <w:spacing w:afterLines="60" w:after="144"/>
              <w:rPr>
                <w:del w:id="57302" w:author="Author"/>
                <w:sz w:val="22"/>
                <w:szCs w:val="22"/>
              </w:rPr>
            </w:pPr>
            <w:del w:id="57303" w:author="Author">
              <w:r w:rsidRPr="00F458A0" w:rsidDel="00A17716">
                <w:rPr>
                  <w:sz w:val="22"/>
                  <w:szCs w:val="22"/>
                </w:rPr>
                <w:delText>(GT1^IBCNEHL4)</w:delText>
              </w:r>
            </w:del>
          </w:p>
          <w:p w14:paraId="715C7E27" w14:textId="79F106BD" w:rsidR="00FD7B79" w:rsidRPr="00F458A0" w:rsidDel="00A17716" w:rsidRDefault="00FD7B79" w:rsidP="005F6C8D">
            <w:pPr>
              <w:spacing w:afterLines="60" w:after="144"/>
              <w:rPr>
                <w:del w:id="57304" w:author="Author"/>
                <w:sz w:val="22"/>
                <w:szCs w:val="22"/>
              </w:rPr>
            </w:pPr>
            <w:del w:id="57305" w:author="Author">
              <w:r w:rsidRPr="00F458A0" w:rsidDel="00A17716">
                <w:rPr>
                  <w:sz w:val="22"/>
                  <w:szCs w:val="22"/>
                </w:rPr>
                <w:delText>X12: 271, 2100C, NM104 Name First</w:delText>
              </w:r>
            </w:del>
          </w:p>
          <w:p w14:paraId="0460A44B" w14:textId="2E9C81EA" w:rsidR="00FD7B79" w:rsidRPr="00F458A0" w:rsidDel="00A17716" w:rsidRDefault="00FD7B79" w:rsidP="005F6C8D">
            <w:pPr>
              <w:spacing w:afterLines="60" w:after="144"/>
              <w:rPr>
                <w:del w:id="57306" w:author="Author"/>
                <w:sz w:val="22"/>
                <w:szCs w:val="22"/>
              </w:rPr>
            </w:pPr>
            <w:del w:id="57307" w:author="Author">
              <w:r w:rsidRPr="00F458A0" w:rsidDel="00A17716">
                <w:rPr>
                  <w:sz w:val="22"/>
                  <w:szCs w:val="22"/>
                </w:rPr>
                <w:delText>eIV Database: response_subscriber . name_first</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8B8A1F" w14:textId="4530AE39" w:rsidR="00FD7B79" w:rsidRPr="00F458A0" w:rsidDel="00A17716" w:rsidRDefault="00FD7B79" w:rsidP="005F6C8D">
            <w:pPr>
              <w:spacing w:afterLines="60" w:after="144"/>
              <w:rPr>
                <w:del w:id="57308" w:author="Author"/>
                <w:sz w:val="22"/>
                <w:szCs w:val="22"/>
              </w:rPr>
            </w:pPr>
            <w:del w:id="57309"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3E7592" w14:textId="77988DBB" w:rsidR="00FD7B79" w:rsidRPr="00F458A0" w:rsidDel="00A17716" w:rsidRDefault="00FD7B79" w:rsidP="005F6C8D">
            <w:pPr>
              <w:spacing w:afterLines="60" w:after="144"/>
              <w:rPr>
                <w:del w:id="57310" w:author="Author"/>
                <w:sz w:val="22"/>
                <w:szCs w:val="22"/>
              </w:rPr>
            </w:pPr>
            <w:del w:id="57311" w:author="Author">
              <w:r w:rsidRPr="00F458A0" w:rsidDel="00A17716">
                <w:rPr>
                  <w:sz w:val="22"/>
                  <w:szCs w:val="22"/>
                </w:rPr>
                <w:delText>RelatedPerson.name.given[0[</w:delText>
              </w:r>
            </w:del>
          </w:p>
        </w:tc>
      </w:tr>
      <w:tr w:rsidR="00FD7B79" w:rsidRPr="00F458A0" w:rsidDel="00A17716" w14:paraId="4FE72028" w14:textId="7DED6B3E" w:rsidTr="00E7168F">
        <w:trPr>
          <w:cantSplit/>
          <w:del w:id="57312"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88E9D1" w14:textId="482A8591" w:rsidR="00FD7B79" w:rsidRPr="00F458A0" w:rsidDel="00A17716" w:rsidRDefault="00FD7B79" w:rsidP="005F6C8D">
            <w:pPr>
              <w:spacing w:afterLines="60" w:after="144"/>
              <w:rPr>
                <w:del w:id="57313" w:author="Author"/>
                <w:sz w:val="22"/>
                <w:szCs w:val="22"/>
              </w:rPr>
            </w:pPr>
            <w:del w:id="57314" w:author="Author">
              <w:r w:rsidRPr="00F458A0" w:rsidDel="00A17716">
                <w:rPr>
                  <w:sz w:val="22"/>
                  <w:szCs w:val="22"/>
                </w:rPr>
                <w:delText>3-3</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7EAB4E" w14:textId="2252ED89" w:rsidR="00FD7B79" w:rsidRPr="00F458A0" w:rsidDel="00A17716" w:rsidRDefault="00FD7B79" w:rsidP="005F6C8D">
            <w:pPr>
              <w:spacing w:afterLines="60" w:after="144"/>
              <w:rPr>
                <w:del w:id="57315" w:author="Author"/>
                <w:sz w:val="22"/>
                <w:szCs w:val="22"/>
              </w:rPr>
            </w:pPr>
            <w:del w:id="57316" w:author="Author">
              <w:r w:rsidRPr="00F458A0" w:rsidDel="00A17716">
                <w:rPr>
                  <w:sz w:val="22"/>
                  <w:szCs w:val="22"/>
                </w:rPr>
                <w:delText>Middle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E818A" w14:textId="626F5CC9" w:rsidR="00FD7B79" w:rsidRPr="00F458A0" w:rsidDel="00A17716" w:rsidRDefault="00FD7B79" w:rsidP="005F6C8D">
            <w:pPr>
              <w:spacing w:afterLines="60" w:after="144"/>
              <w:rPr>
                <w:del w:id="57317" w:author="Author"/>
                <w:sz w:val="22"/>
                <w:szCs w:val="22"/>
              </w:rPr>
            </w:pPr>
            <w:del w:id="57318"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C5970" w14:textId="654777D0" w:rsidR="00FD7B79" w:rsidRPr="00F458A0" w:rsidDel="00A17716" w:rsidRDefault="00FD7B79" w:rsidP="005F6C8D">
            <w:pPr>
              <w:spacing w:afterLines="60" w:after="144"/>
              <w:rPr>
                <w:del w:id="57319" w:author="Author"/>
                <w:sz w:val="22"/>
                <w:szCs w:val="22"/>
              </w:rPr>
            </w:pPr>
            <w:del w:id="57320" w:author="Author">
              <w:r w:rsidRPr="00F458A0" w:rsidDel="00A17716">
                <w:rPr>
                  <w:sz w:val="22"/>
                  <w:szCs w:val="22"/>
                </w:rPr>
                <w:delText>VistA: 365, 13.01 NAME OF INSURED</w:delText>
              </w:r>
            </w:del>
          </w:p>
          <w:p w14:paraId="2D36F638" w14:textId="01CC5CE1" w:rsidR="00FD7B79" w:rsidRPr="00F458A0" w:rsidDel="00A17716" w:rsidRDefault="00FD7B79" w:rsidP="005F6C8D">
            <w:pPr>
              <w:spacing w:afterLines="60" w:after="144"/>
              <w:rPr>
                <w:del w:id="57321" w:author="Author"/>
                <w:sz w:val="22"/>
                <w:szCs w:val="22"/>
              </w:rPr>
            </w:pPr>
            <w:del w:id="57322" w:author="Author">
              <w:r w:rsidRPr="00F458A0" w:rsidDel="00A17716">
                <w:rPr>
                  <w:sz w:val="22"/>
                  <w:szCs w:val="22"/>
                </w:rPr>
                <w:delText>(GT1^IBCNEHL4)</w:delText>
              </w:r>
            </w:del>
          </w:p>
          <w:p w14:paraId="32215E29" w14:textId="1813CFF3" w:rsidR="00FD7B79" w:rsidRPr="00F458A0" w:rsidDel="00A17716" w:rsidRDefault="00FD7B79" w:rsidP="005F6C8D">
            <w:pPr>
              <w:spacing w:afterLines="60" w:after="144"/>
              <w:rPr>
                <w:del w:id="57323" w:author="Author"/>
                <w:sz w:val="22"/>
                <w:szCs w:val="22"/>
              </w:rPr>
            </w:pPr>
            <w:del w:id="57324" w:author="Author">
              <w:r w:rsidRPr="00F458A0" w:rsidDel="00A17716">
                <w:rPr>
                  <w:sz w:val="22"/>
                  <w:szCs w:val="22"/>
                </w:rPr>
                <w:delText>X12: 271, 2100C, NM105 Name Middle</w:delText>
              </w:r>
            </w:del>
          </w:p>
          <w:p w14:paraId="45260BEF" w14:textId="3FA719AB" w:rsidR="00FD7B79" w:rsidRPr="00F458A0" w:rsidDel="00A17716" w:rsidRDefault="00FD7B79" w:rsidP="005F6C8D">
            <w:pPr>
              <w:spacing w:afterLines="60" w:after="144"/>
              <w:rPr>
                <w:del w:id="57325" w:author="Author"/>
                <w:sz w:val="22"/>
                <w:szCs w:val="22"/>
              </w:rPr>
            </w:pPr>
            <w:del w:id="57326" w:author="Author">
              <w:r w:rsidRPr="00F458A0" w:rsidDel="00A17716">
                <w:rPr>
                  <w:sz w:val="22"/>
                  <w:szCs w:val="22"/>
                </w:rPr>
                <w:delText>eIV Database (if the subscriber is the patient): response_subscriber. Name_middl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A49CC6" w14:textId="08907C4F" w:rsidR="00FD7B79" w:rsidRPr="00F458A0" w:rsidDel="00A17716" w:rsidRDefault="00FD7B79" w:rsidP="005F6C8D">
            <w:pPr>
              <w:spacing w:afterLines="60" w:after="144"/>
              <w:rPr>
                <w:del w:id="57327" w:author="Author"/>
                <w:sz w:val="22"/>
                <w:szCs w:val="22"/>
              </w:rPr>
            </w:pPr>
            <w:del w:id="57328"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1F46AC" w14:textId="29FD853E" w:rsidR="00FD7B79" w:rsidRPr="00F458A0" w:rsidDel="00A17716" w:rsidRDefault="00FD7B79" w:rsidP="005F6C8D">
            <w:pPr>
              <w:spacing w:afterLines="60" w:after="144"/>
              <w:rPr>
                <w:del w:id="57329" w:author="Author"/>
                <w:sz w:val="22"/>
                <w:szCs w:val="22"/>
              </w:rPr>
            </w:pPr>
            <w:del w:id="57330" w:author="Author">
              <w:r w:rsidRPr="00F458A0" w:rsidDel="00A17716">
                <w:rPr>
                  <w:sz w:val="22"/>
                  <w:szCs w:val="22"/>
                </w:rPr>
                <w:delText>RelatedPerson.given[1]</w:delText>
              </w:r>
            </w:del>
          </w:p>
        </w:tc>
      </w:tr>
      <w:tr w:rsidR="00FD7B79" w:rsidRPr="00F458A0" w:rsidDel="00A17716" w14:paraId="1FB08CC9" w14:textId="2DD49D5D" w:rsidTr="00E7168F">
        <w:trPr>
          <w:cantSplit/>
          <w:del w:id="57331"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9790B" w14:textId="183833EB" w:rsidR="00FD7B79" w:rsidRPr="00F458A0" w:rsidDel="00A17716" w:rsidRDefault="00FD7B79" w:rsidP="005F6C8D">
            <w:pPr>
              <w:spacing w:afterLines="60" w:after="144"/>
              <w:rPr>
                <w:del w:id="57332" w:author="Author"/>
                <w:sz w:val="22"/>
                <w:szCs w:val="22"/>
              </w:rPr>
            </w:pPr>
            <w:del w:id="57333" w:author="Author">
              <w:r w:rsidRPr="00F458A0" w:rsidDel="00A17716">
                <w:rPr>
                  <w:sz w:val="22"/>
                  <w:szCs w:val="22"/>
                </w:rPr>
                <w:delText>3-4</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358504" w14:textId="3F2C84BB" w:rsidR="00FD7B79" w:rsidRPr="00F458A0" w:rsidDel="00A17716" w:rsidRDefault="00FD7B79" w:rsidP="005F6C8D">
            <w:pPr>
              <w:spacing w:afterLines="60" w:after="144"/>
              <w:rPr>
                <w:del w:id="57334" w:author="Author"/>
                <w:sz w:val="22"/>
                <w:szCs w:val="22"/>
              </w:rPr>
            </w:pPr>
            <w:del w:id="57335" w:author="Author">
              <w:r w:rsidRPr="00F458A0" w:rsidDel="00A17716">
                <w:rPr>
                  <w:sz w:val="22"/>
                  <w:szCs w:val="22"/>
                </w:rPr>
                <w:delText>Suffix (e.g., Jr. or III)</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3CEB8E" w14:textId="29ECC2EA" w:rsidR="00FD7B79" w:rsidRPr="00F458A0" w:rsidDel="00A17716" w:rsidRDefault="00FD7B79" w:rsidP="005F6C8D">
            <w:pPr>
              <w:spacing w:afterLines="60" w:after="144"/>
              <w:rPr>
                <w:del w:id="57336" w:author="Author"/>
                <w:sz w:val="22"/>
                <w:szCs w:val="22"/>
              </w:rPr>
            </w:pPr>
            <w:del w:id="57337"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257F3A" w14:textId="7AFE61B2" w:rsidR="00FD7B79" w:rsidRPr="00F458A0" w:rsidDel="00A17716" w:rsidRDefault="00FD7B79" w:rsidP="005F6C8D">
            <w:pPr>
              <w:spacing w:afterLines="60" w:after="144"/>
              <w:rPr>
                <w:del w:id="57338" w:author="Author"/>
                <w:sz w:val="22"/>
                <w:szCs w:val="22"/>
              </w:rPr>
            </w:pPr>
            <w:del w:id="57339" w:author="Author">
              <w:r w:rsidRPr="00F458A0" w:rsidDel="00A17716">
                <w:rPr>
                  <w:sz w:val="22"/>
                  <w:szCs w:val="22"/>
                </w:rPr>
                <w:delText>VistA: 365, 13.01 NAME OF INSURED</w:delText>
              </w:r>
            </w:del>
          </w:p>
          <w:p w14:paraId="118EA958" w14:textId="0BF6EFF0" w:rsidR="00FD7B79" w:rsidRPr="00F458A0" w:rsidDel="00A17716" w:rsidRDefault="00FD7B79" w:rsidP="005F6C8D">
            <w:pPr>
              <w:spacing w:afterLines="60" w:after="144"/>
              <w:rPr>
                <w:del w:id="57340" w:author="Author"/>
                <w:sz w:val="22"/>
                <w:szCs w:val="22"/>
              </w:rPr>
            </w:pPr>
            <w:del w:id="57341"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33D35" w14:textId="1B5F90D9" w:rsidR="00FD7B79" w:rsidRPr="00F458A0" w:rsidDel="00A17716" w:rsidRDefault="00FD7B79" w:rsidP="005F6C8D">
            <w:pPr>
              <w:spacing w:afterLines="60" w:after="144"/>
              <w:rPr>
                <w:del w:id="57342" w:author="Author"/>
                <w:sz w:val="22"/>
                <w:szCs w:val="22"/>
              </w:rPr>
            </w:pPr>
            <w:del w:id="57343"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4FE27B" w14:textId="3C449353" w:rsidR="00FD7B79" w:rsidRPr="00F458A0" w:rsidDel="00A17716" w:rsidRDefault="00FD7B79" w:rsidP="005F6C8D">
            <w:pPr>
              <w:spacing w:afterLines="60" w:after="144"/>
              <w:rPr>
                <w:del w:id="57344" w:author="Author"/>
                <w:sz w:val="22"/>
                <w:szCs w:val="22"/>
              </w:rPr>
            </w:pPr>
            <w:del w:id="57345" w:author="Author">
              <w:r w:rsidRPr="00F458A0" w:rsidDel="00A17716">
                <w:rPr>
                  <w:sz w:val="22"/>
                  <w:szCs w:val="22"/>
                </w:rPr>
                <w:delText>RelatedPerson.name.suffix[0]</w:delText>
              </w:r>
            </w:del>
          </w:p>
        </w:tc>
      </w:tr>
      <w:tr w:rsidR="00FD7B79" w:rsidRPr="00F458A0" w:rsidDel="00A17716" w14:paraId="193A3C0D" w14:textId="1D52D1F5" w:rsidTr="00E7168F">
        <w:trPr>
          <w:cantSplit/>
          <w:del w:id="57346"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5B77C" w14:textId="50A5B3D4" w:rsidR="00FD7B79" w:rsidRPr="00F458A0" w:rsidDel="00A17716" w:rsidRDefault="00FD7B79" w:rsidP="005F6C8D">
            <w:pPr>
              <w:spacing w:afterLines="60" w:after="144"/>
              <w:rPr>
                <w:del w:id="57347" w:author="Author"/>
                <w:sz w:val="22"/>
                <w:szCs w:val="22"/>
              </w:rPr>
            </w:pPr>
            <w:del w:id="57348" w:author="Author">
              <w:r w:rsidRPr="00F458A0" w:rsidDel="00A17716">
                <w:rPr>
                  <w:sz w:val="22"/>
                  <w:szCs w:val="22"/>
                </w:rPr>
                <w:delText>3-5</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2D004B" w14:textId="7FF0AAF2" w:rsidR="00FD7B79" w:rsidRPr="00F458A0" w:rsidDel="00A17716" w:rsidRDefault="00FD7B79" w:rsidP="005F6C8D">
            <w:pPr>
              <w:spacing w:afterLines="60" w:after="144"/>
              <w:rPr>
                <w:del w:id="57349" w:author="Author"/>
                <w:sz w:val="22"/>
                <w:szCs w:val="22"/>
              </w:rPr>
            </w:pPr>
            <w:del w:id="57350" w:author="Author">
              <w:r w:rsidRPr="00F458A0" w:rsidDel="00A17716">
                <w:rPr>
                  <w:sz w:val="22"/>
                  <w:szCs w:val="22"/>
                </w:rPr>
                <w:delText>Prefix e.g., D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70F477" w14:textId="4EDB0B70" w:rsidR="00FD7B79" w:rsidRPr="00F458A0" w:rsidDel="00A17716" w:rsidRDefault="00FD7B79" w:rsidP="005F6C8D">
            <w:pPr>
              <w:spacing w:afterLines="60" w:after="144"/>
              <w:rPr>
                <w:del w:id="57351" w:author="Author"/>
                <w:sz w:val="22"/>
                <w:szCs w:val="22"/>
              </w:rPr>
            </w:pPr>
            <w:del w:id="57352"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F746A" w14:textId="2F3F9E69" w:rsidR="00FD7B79" w:rsidRPr="00F458A0" w:rsidDel="00A17716" w:rsidRDefault="00FD7B79" w:rsidP="005F6C8D">
            <w:pPr>
              <w:spacing w:afterLines="60" w:after="144"/>
              <w:rPr>
                <w:del w:id="57353" w:author="Author"/>
                <w:sz w:val="22"/>
                <w:szCs w:val="22"/>
              </w:rPr>
            </w:pPr>
            <w:del w:id="57354" w:author="Author">
              <w:r w:rsidRPr="00F458A0" w:rsidDel="00A17716">
                <w:rPr>
                  <w:sz w:val="22"/>
                  <w:szCs w:val="22"/>
                </w:rPr>
                <w:delText>VistA: 365, 13.01 NAME OF INSURED</w:delText>
              </w:r>
            </w:del>
          </w:p>
          <w:p w14:paraId="4101E8BD" w14:textId="36ACDC5D" w:rsidR="00FD7B79" w:rsidRPr="00F458A0" w:rsidDel="00A17716" w:rsidRDefault="00FD7B79" w:rsidP="005F6C8D">
            <w:pPr>
              <w:spacing w:afterLines="60" w:after="144"/>
              <w:rPr>
                <w:del w:id="57355" w:author="Author"/>
                <w:sz w:val="22"/>
                <w:szCs w:val="22"/>
              </w:rPr>
            </w:pPr>
            <w:del w:id="57356"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4A7986" w14:textId="208EBACC" w:rsidR="00FD7B79" w:rsidRPr="00F458A0" w:rsidDel="00A17716" w:rsidRDefault="00FD7B79" w:rsidP="005F6C8D">
            <w:pPr>
              <w:spacing w:afterLines="60" w:after="144"/>
              <w:rPr>
                <w:del w:id="57357" w:author="Author"/>
                <w:sz w:val="22"/>
                <w:szCs w:val="22"/>
              </w:rPr>
            </w:pPr>
            <w:del w:id="57358"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24BB82" w14:textId="1EA0E3E0" w:rsidR="00FD7B79" w:rsidRPr="00F458A0" w:rsidDel="00A17716" w:rsidRDefault="00FD7B79" w:rsidP="005F6C8D">
            <w:pPr>
              <w:spacing w:afterLines="60" w:after="144"/>
              <w:rPr>
                <w:del w:id="57359" w:author="Author"/>
                <w:sz w:val="22"/>
                <w:szCs w:val="22"/>
              </w:rPr>
            </w:pPr>
            <w:del w:id="57360" w:author="Author">
              <w:r w:rsidRPr="00F458A0" w:rsidDel="00A17716">
                <w:rPr>
                  <w:sz w:val="22"/>
                  <w:szCs w:val="22"/>
                </w:rPr>
                <w:delText>RelatedPerson.name.prefix</w:delText>
              </w:r>
            </w:del>
          </w:p>
        </w:tc>
      </w:tr>
      <w:tr w:rsidR="00FD7B79" w:rsidRPr="00F458A0" w:rsidDel="00A17716" w14:paraId="0092F0F3" w14:textId="230E70CF" w:rsidTr="00E7168F">
        <w:trPr>
          <w:cantSplit/>
          <w:del w:id="57361"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E8B2F" w14:textId="0D4D65B8" w:rsidR="00FD7B79" w:rsidRPr="00F458A0" w:rsidDel="00A17716" w:rsidRDefault="00FD7B79" w:rsidP="005F6C8D">
            <w:pPr>
              <w:spacing w:afterLines="60" w:after="144"/>
              <w:rPr>
                <w:del w:id="57362" w:author="Author"/>
                <w:sz w:val="22"/>
                <w:szCs w:val="22"/>
              </w:rPr>
            </w:pPr>
            <w:del w:id="57363" w:author="Author">
              <w:r w:rsidRPr="00F458A0" w:rsidDel="00A17716">
                <w:rPr>
                  <w:sz w:val="22"/>
                  <w:szCs w:val="22"/>
                </w:rPr>
                <w:delText>3-6</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CE8512" w14:textId="6D4402C8" w:rsidR="00FD7B79" w:rsidRPr="00F458A0" w:rsidDel="00A17716" w:rsidRDefault="00FD7B79" w:rsidP="005F6C8D">
            <w:pPr>
              <w:spacing w:afterLines="60" w:after="144"/>
              <w:rPr>
                <w:del w:id="57364" w:author="Author"/>
                <w:sz w:val="22"/>
                <w:szCs w:val="22"/>
              </w:rPr>
            </w:pPr>
            <w:del w:id="57365" w:author="Author">
              <w:r w:rsidRPr="00F458A0" w:rsidDel="00A17716">
                <w:rPr>
                  <w:sz w:val="22"/>
                  <w:szCs w:val="22"/>
                </w:rPr>
                <w:delText>Degree (e.g., M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D3D069" w14:textId="652BA2AC" w:rsidR="00FD7B79" w:rsidRPr="00F458A0" w:rsidDel="00A17716" w:rsidRDefault="00FD7B79" w:rsidP="005F6C8D">
            <w:pPr>
              <w:spacing w:afterLines="60" w:after="144"/>
              <w:rPr>
                <w:del w:id="57366" w:author="Author"/>
                <w:sz w:val="22"/>
                <w:szCs w:val="22"/>
              </w:rPr>
            </w:pPr>
            <w:del w:id="57367"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F5A49" w14:textId="560C8F9A" w:rsidR="00FD7B79" w:rsidRPr="00F458A0" w:rsidDel="00A17716" w:rsidRDefault="00FD7B79" w:rsidP="005F6C8D">
            <w:pPr>
              <w:spacing w:afterLines="60" w:after="144"/>
              <w:rPr>
                <w:del w:id="57368"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76C07" w14:textId="3AEDEF19" w:rsidR="00FD7B79" w:rsidRPr="00F458A0" w:rsidDel="00A17716" w:rsidRDefault="00FD7B79" w:rsidP="005F6C8D">
            <w:pPr>
              <w:spacing w:afterLines="60" w:after="144"/>
              <w:rPr>
                <w:del w:id="57369" w:author="Author"/>
                <w:sz w:val="22"/>
                <w:szCs w:val="22"/>
              </w:rPr>
            </w:pPr>
            <w:del w:id="57370"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A8034A" w14:textId="54FA57FD" w:rsidR="00FD7B79" w:rsidRPr="00F458A0" w:rsidDel="00A17716" w:rsidRDefault="00FD7B79" w:rsidP="005F6C8D">
            <w:pPr>
              <w:spacing w:afterLines="60" w:after="144"/>
              <w:rPr>
                <w:del w:id="57371" w:author="Author"/>
                <w:sz w:val="22"/>
                <w:szCs w:val="22"/>
              </w:rPr>
            </w:pPr>
            <w:del w:id="57372" w:author="Author">
              <w:r w:rsidRPr="00F458A0" w:rsidDel="00A17716">
                <w:rPr>
                  <w:sz w:val="22"/>
                  <w:szCs w:val="22"/>
                </w:rPr>
                <w:delText>RelatedPerson.name.suffix[1]</w:delText>
              </w:r>
            </w:del>
          </w:p>
        </w:tc>
      </w:tr>
      <w:tr w:rsidR="00FD7B79" w:rsidRPr="00F458A0" w:rsidDel="00A17716" w14:paraId="580F88FF" w14:textId="5CEE6003" w:rsidTr="00E7168F">
        <w:trPr>
          <w:cantSplit/>
          <w:del w:id="57373"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323D32" w14:textId="7C0A7E40" w:rsidR="00FD7B79" w:rsidRPr="00F458A0" w:rsidDel="00A17716" w:rsidRDefault="00FD7B79" w:rsidP="005F6C8D">
            <w:pPr>
              <w:spacing w:afterLines="60" w:after="144"/>
              <w:rPr>
                <w:del w:id="57374" w:author="Author"/>
                <w:sz w:val="22"/>
                <w:szCs w:val="22"/>
              </w:rPr>
            </w:pPr>
            <w:del w:id="57375" w:author="Author">
              <w:r w:rsidRPr="00F458A0" w:rsidDel="00A17716">
                <w:rPr>
                  <w:sz w:val="22"/>
                  <w:szCs w:val="22"/>
                </w:rPr>
                <w:delText>5</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62735E" w14:textId="399A6146" w:rsidR="00FD7B79" w:rsidRPr="00F458A0" w:rsidDel="00A17716" w:rsidRDefault="00FD7B79" w:rsidP="005F6C8D">
            <w:pPr>
              <w:spacing w:afterLines="60" w:after="144"/>
              <w:rPr>
                <w:del w:id="57376" w:author="Author"/>
                <w:sz w:val="22"/>
                <w:szCs w:val="22"/>
              </w:rPr>
            </w:pPr>
            <w:del w:id="57377" w:author="Author">
              <w:r w:rsidRPr="00F458A0" w:rsidDel="00A17716">
                <w:rPr>
                  <w:sz w:val="22"/>
                  <w:szCs w:val="22"/>
                </w:rPr>
                <w:delText>Guarantor Addres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F0B813" w14:textId="7292965D" w:rsidR="00FD7B79" w:rsidRPr="00F458A0" w:rsidDel="00A17716" w:rsidRDefault="00FD7B79" w:rsidP="005F6C8D">
            <w:pPr>
              <w:spacing w:afterLines="60" w:after="144"/>
              <w:rPr>
                <w:del w:id="57378" w:author="Author"/>
                <w:sz w:val="22"/>
                <w:szCs w:val="22"/>
              </w:rPr>
            </w:pPr>
            <w:del w:id="57379"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D287AC" w14:textId="7C9F691D" w:rsidR="00FD7B79" w:rsidRPr="00F458A0" w:rsidDel="00A17716" w:rsidRDefault="00FD7B79" w:rsidP="005F6C8D">
            <w:pPr>
              <w:spacing w:afterLines="60" w:after="144"/>
              <w:rPr>
                <w:del w:id="57380"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B9200" w14:textId="0A907D24" w:rsidR="00FD7B79" w:rsidRPr="00F458A0" w:rsidDel="00A17716" w:rsidRDefault="00FD7B79" w:rsidP="005F6C8D">
            <w:pPr>
              <w:spacing w:afterLines="60" w:after="144"/>
              <w:rPr>
                <w:del w:id="57381" w:author="Author"/>
                <w:sz w:val="22"/>
                <w:szCs w:val="22"/>
              </w:rPr>
            </w:pPr>
            <w:del w:id="57382"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0CCC88" w14:textId="641D8E71" w:rsidR="00FD7B79" w:rsidRPr="00F458A0" w:rsidDel="00A17716" w:rsidRDefault="00FD7B79" w:rsidP="005F6C8D">
            <w:pPr>
              <w:spacing w:afterLines="60" w:after="144"/>
              <w:rPr>
                <w:del w:id="57383" w:author="Author"/>
                <w:sz w:val="22"/>
                <w:szCs w:val="22"/>
              </w:rPr>
            </w:pPr>
            <w:del w:id="57384" w:author="Author">
              <w:r w:rsidRPr="00F458A0" w:rsidDel="00A17716">
                <w:rPr>
                  <w:sz w:val="22"/>
                  <w:szCs w:val="22"/>
                </w:rPr>
                <w:delText>RelatedPerson.address</w:delText>
              </w:r>
            </w:del>
          </w:p>
        </w:tc>
      </w:tr>
      <w:tr w:rsidR="00FD7B79" w:rsidRPr="00F458A0" w:rsidDel="00A17716" w14:paraId="5B5C77B4" w14:textId="0B196A0D" w:rsidTr="00E7168F">
        <w:trPr>
          <w:cantSplit/>
          <w:del w:id="57385"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0787C2" w14:textId="3FE6408F" w:rsidR="00FD7B79" w:rsidRPr="00F458A0" w:rsidDel="00A17716" w:rsidRDefault="00FD7B79" w:rsidP="005F6C8D">
            <w:pPr>
              <w:spacing w:afterLines="60" w:after="144"/>
              <w:rPr>
                <w:del w:id="57386" w:author="Author"/>
                <w:sz w:val="22"/>
                <w:szCs w:val="22"/>
              </w:rPr>
            </w:pPr>
            <w:del w:id="57387" w:author="Author">
              <w:r w:rsidRPr="00F458A0" w:rsidDel="00A17716">
                <w:rPr>
                  <w:sz w:val="22"/>
                  <w:szCs w:val="22"/>
                </w:rPr>
                <w:delText>5-1-1</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F0179D" w14:textId="7F47963F" w:rsidR="00FD7B79" w:rsidRPr="00F458A0" w:rsidDel="00A17716" w:rsidRDefault="00FD7B79" w:rsidP="005F6C8D">
            <w:pPr>
              <w:spacing w:afterLines="60" w:after="144"/>
              <w:rPr>
                <w:del w:id="57388" w:author="Author"/>
                <w:sz w:val="22"/>
                <w:szCs w:val="22"/>
              </w:rPr>
            </w:pPr>
            <w:del w:id="57389" w:author="Author">
              <w:r w:rsidRPr="00F458A0" w:rsidDel="00A17716">
                <w:rPr>
                  <w:sz w:val="22"/>
                  <w:szCs w:val="22"/>
                </w:rPr>
                <w:delText>Street or Mailing Addres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C6985B" w14:textId="785BE917" w:rsidR="00FD7B79" w:rsidRPr="00F458A0" w:rsidDel="00A17716" w:rsidRDefault="00FD7B79" w:rsidP="005F6C8D">
            <w:pPr>
              <w:spacing w:afterLines="60" w:after="144"/>
              <w:rPr>
                <w:del w:id="57390" w:author="Author"/>
                <w:sz w:val="22"/>
                <w:szCs w:val="22"/>
              </w:rPr>
            </w:pPr>
            <w:del w:id="57391"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CFCF59" w14:textId="14B209A1" w:rsidR="00FD7B79" w:rsidRPr="00F458A0" w:rsidDel="00A17716" w:rsidRDefault="00FD7B79" w:rsidP="005F6C8D">
            <w:pPr>
              <w:spacing w:afterLines="60" w:after="144"/>
              <w:rPr>
                <w:del w:id="57392" w:author="Author"/>
                <w:sz w:val="22"/>
                <w:szCs w:val="22"/>
              </w:rPr>
            </w:pPr>
            <w:del w:id="57393" w:author="Author">
              <w:r w:rsidRPr="00F458A0" w:rsidDel="00A17716">
                <w:rPr>
                  <w:sz w:val="22"/>
                  <w:szCs w:val="22"/>
                </w:rPr>
                <w:delText>VistA: 365, 5.01 SUBSCRIBER ADDRESS LINE 1</w:delText>
              </w:r>
            </w:del>
          </w:p>
          <w:p w14:paraId="4A2966DD" w14:textId="0D2818AB" w:rsidR="00FD7B79" w:rsidRPr="00F458A0" w:rsidDel="00A17716" w:rsidRDefault="00FD7B79" w:rsidP="005F6C8D">
            <w:pPr>
              <w:spacing w:afterLines="60" w:after="144"/>
              <w:rPr>
                <w:del w:id="57394" w:author="Author"/>
                <w:sz w:val="22"/>
                <w:szCs w:val="22"/>
              </w:rPr>
            </w:pPr>
            <w:del w:id="57395" w:author="Author">
              <w:r w:rsidRPr="00F458A0" w:rsidDel="00A17716">
                <w:rPr>
                  <w:sz w:val="22"/>
                  <w:szCs w:val="22"/>
                </w:rPr>
                <w:delText>(GT1^IBCNEHL4)</w:delText>
              </w:r>
            </w:del>
          </w:p>
          <w:p w14:paraId="333881BA" w14:textId="56470DEB" w:rsidR="00FD7B79" w:rsidRPr="00F458A0" w:rsidDel="00A17716" w:rsidRDefault="00FD7B79" w:rsidP="005F6C8D">
            <w:pPr>
              <w:spacing w:afterLines="60" w:after="144"/>
              <w:rPr>
                <w:del w:id="57396" w:author="Author"/>
                <w:sz w:val="22"/>
                <w:szCs w:val="22"/>
              </w:rPr>
            </w:pPr>
            <w:del w:id="57397" w:author="Author">
              <w:r w:rsidRPr="00F458A0" w:rsidDel="00A17716">
                <w:rPr>
                  <w:sz w:val="22"/>
                  <w:szCs w:val="22"/>
                </w:rPr>
                <w:delText>X12: 271, 2100C, N301 Address Information</w:delText>
              </w:r>
            </w:del>
          </w:p>
          <w:p w14:paraId="19D597E9" w14:textId="7EEDDA3E" w:rsidR="00FD7B79" w:rsidRPr="00F458A0" w:rsidDel="00A17716" w:rsidRDefault="00FD7B79" w:rsidP="005F6C8D">
            <w:pPr>
              <w:spacing w:afterLines="60" w:after="144"/>
              <w:rPr>
                <w:del w:id="57398" w:author="Author"/>
                <w:sz w:val="22"/>
                <w:szCs w:val="22"/>
              </w:rPr>
            </w:pPr>
            <w:del w:id="57399" w:author="Author">
              <w:r w:rsidRPr="00F458A0" w:rsidDel="00A17716">
                <w:rPr>
                  <w:sz w:val="22"/>
                  <w:szCs w:val="22"/>
                </w:rPr>
                <w:delText>eIV Database: response_subscriber . address_line_1</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31893B" w14:textId="05DA6F9E" w:rsidR="00FD7B79" w:rsidRPr="00F458A0" w:rsidDel="00A17716" w:rsidRDefault="00FD7B79" w:rsidP="005F6C8D">
            <w:pPr>
              <w:spacing w:afterLines="60" w:after="144"/>
              <w:rPr>
                <w:del w:id="57400" w:author="Author"/>
                <w:sz w:val="22"/>
                <w:szCs w:val="22"/>
              </w:rPr>
            </w:pPr>
            <w:del w:id="57401"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6A7021" w14:textId="27F8B3E0" w:rsidR="00FD7B79" w:rsidRPr="00F458A0" w:rsidDel="00A17716" w:rsidRDefault="00FD7B79" w:rsidP="005F6C8D">
            <w:pPr>
              <w:spacing w:afterLines="60" w:after="144"/>
              <w:rPr>
                <w:del w:id="57402" w:author="Author"/>
                <w:sz w:val="22"/>
                <w:szCs w:val="22"/>
              </w:rPr>
            </w:pPr>
            <w:del w:id="57403" w:author="Author">
              <w:r w:rsidRPr="00F458A0" w:rsidDel="00A17716">
                <w:rPr>
                  <w:sz w:val="22"/>
                  <w:szCs w:val="22"/>
                </w:rPr>
                <w:delText>RelatedPerson.address.line[0]</w:delText>
              </w:r>
            </w:del>
          </w:p>
        </w:tc>
      </w:tr>
      <w:tr w:rsidR="00FD7B79" w:rsidRPr="00F458A0" w:rsidDel="00A17716" w14:paraId="64AFBD0B" w14:textId="4162B1B6" w:rsidTr="00E7168F">
        <w:trPr>
          <w:cantSplit/>
          <w:del w:id="57404"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692CCE" w14:textId="690627BF" w:rsidR="00FD7B79" w:rsidRPr="00F458A0" w:rsidDel="00A17716" w:rsidRDefault="00FD7B79" w:rsidP="005F6C8D">
            <w:pPr>
              <w:spacing w:afterLines="60" w:after="144"/>
              <w:rPr>
                <w:del w:id="57405" w:author="Author"/>
                <w:sz w:val="22"/>
                <w:szCs w:val="22"/>
              </w:rPr>
            </w:pPr>
            <w:del w:id="57406" w:author="Author">
              <w:r w:rsidRPr="00F458A0" w:rsidDel="00A17716">
                <w:rPr>
                  <w:sz w:val="22"/>
                  <w:szCs w:val="22"/>
                </w:rPr>
                <w:delText>5-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E88A58" w14:textId="2C2FBEFA" w:rsidR="00FD7B79" w:rsidRPr="00F458A0" w:rsidDel="00A17716" w:rsidRDefault="00FD7B79" w:rsidP="005F6C8D">
            <w:pPr>
              <w:spacing w:afterLines="60" w:after="144"/>
              <w:rPr>
                <w:del w:id="57407" w:author="Author"/>
                <w:sz w:val="22"/>
                <w:szCs w:val="22"/>
              </w:rPr>
            </w:pPr>
            <w:del w:id="57408" w:author="Author">
              <w:r w:rsidRPr="00F458A0" w:rsidDel="00A17716">
                <w:rPr>
                  <w:sz w:val="22"/>
                  <w:szCs w:val="22"/>
                </w:rPr>
                <w:delText>Stree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100B97" w14:textId="3EBE4893" w:rsidR="00FD7B79" w:rsidRPr="00F458A0" w:rsidDel="00A17716" w:rsidRDefault="00FD7B79" w:rsidP="005F6C8D">
            <w:pPr>
              <w:spacing w:afterLines="60" w:after="144"/>
              <w:rPr>
                <w:del w:id="57409" w:author="Author"/>
                <w:sz w:val="22"/>
                <w:szCs w:val="22"/>
              </w:rPr>
            </w:pPr>
            <w:del w:id="57410"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996D7B" w14:textId="24F2FB62" w:rsidR="00FD7B79" w:rsidRPr="00F458A0" w:rsidDel="00A17716" w:rsidRDefault="00FD7B79" w:rsidP="005F6C8D">
            <w:pPr>
              <w:spacing w:afterLines="60" w:after="144"/>
              <w:rPr>
                <w:del w:id="57411" w:author="Author"/>
                <w:sz w:val="22"/>
                <w:szCs w:val="22"/>
              </w:rPr>
            </w:pPr>
            <w:del w:id="57412" w:author="Author">
              <w:r w:rsidRPr="00F458A0" w:rsidDel="00A17716">
                <w:rPr>
                  <w:sz w:val="22"/>
                  <w:szCs w:val="22"/>
                </w:rPr>
                <w:delText>VistA: 365, 5.02 SUBSCRIBER ADDRESS LINE 2</w:delText>
              </w:r>
            </w:del>
          </w:p>
          <w:p w14:paraId="10261775" w14:textId="18A29920" w:rsidR="00FD7B79" w:rsidRPr="00F458A0" w:rsidDel="00A17716" w:rsidRDefault="00FD7B79" w:rsidP="005F6C8D">
            <w:pPr>
              <w:spacing w:afterLines="60" w:after="144"/>
              <w:rPr>
                <w:del w:id="57413" w:author="Author"/>
                <w:sz w:val="22"/>
                <w:szCs w:val="22"/>
              </w:rPr>
            </w:pPr>
            <w:del w:id="57414"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5E9B07" w14:textId="1218E44D" w:rsidR="00FD7B79" w:rsidRPr="00F458A0" w:rsidDel="00A17716" w:rsidRDefault="00FD7B79" w:rsidP="005F6C8D">
            <w:pPr>
              <w:spacing w:afterLines="60" w:after="144"/>
              <w:rPr>
                <w:del w:id="57415" w:author="Author"/>
                <w:sz w:val="22"/>
                <w:szCs w:val="22"/>
              </w:rPr>
            </w:pPr>
            <w:del w:id="57416"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6E25DF" w14:textId="5FFB290D" w:rsidR="00FD7B79" w:rsidRPr="00F458A0" w:rsidDel="00A17716" w:rsidRDefault="00FD7B79" w:rsidP="005F6C8D">
            <w:pPr>
              <w:spacing w:afterLines="60" w:after="144"/>
              <w:rPr>
                <w:del w:id="57417" w:author="Author"/>
                <w:sz w:val="22"/>
                <w:szCs w:val="22"/>
              </w:rPr>
            </w:pPr>
            <w:del w:id="57418" w:author="Author">
              <w:r w:rsidRPr="00F458A0" w:rsidDel="00A17716">
                <w:rPr>
                  <w:sz w:val="22"/>
                  <w:szCs w:val="22"/>
                </w:rPr>
                <w:delText>RelatedPerson.address.line[1]</w:delText>
              </w:r>
            </w:del>
          </w:p>
        </w:tc>
      </w:tr>
      <w:tr w:rsidR="00FD7B79" w:rsidRPr="00F458A0" w:rsidDel="00A17716" w14:paraId="7EA330B0" w14:textId="10B95A39" w:rsidTr="00E7168F">
        <w:trPr>
          <w:cantSplit/>
          <w:del w:id="57419"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F43174" w14:textId="024872BB" w:rsidR="00FD7B79" w:rsidRPr="00F458A0" w:rsidDel="00A17716" w:rsidRDefault="00FD7B79" w:rsidP="005F6C8D">
            <w:pPr>
              <w:spacing w:afterLines="60" w:after="144"/>
              <w:rPr>
                <w:del w:id="57420" w:author="Author"/>
                <w:sz w:val="22"/>
                <w:szCs w:val="22"/>
              </w:rPr>
            </w:pPr>
            <w:del w:id="57421" w:author="Author">
              <w:r w:rsidRPr="00F458A0" w:rsidDel="00A17716">
                <w:rPr>
                  <w:sz w:val="22"/>
                  <w:szCs w:val="22"/>
                </w:rPr>
                <w:delText>5-3</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19FC8A" w14:textId="30661AB8" w:rsidR="00FD7B79" w:rsidRPr="00F458A0" w:rsidDel="00A17716" w:rsidRDefault="00FD7B79" w:rsidP="005F6C8D">
            <w:pPr>
              <w:spacing w:afterLines="60" w:after="144"/>
              <w:rPr>
                <w:del w:id="57422" w:author="Author"/>
                <w:sz w:val="22"/>
                <w:szCs w:val="22"/>
              </w:rPr>
            </w:pPr>
            <w:del w:id="57423" w:author="Author">
              <w:r w:rsidRPr="00F458A0" w:rsidDel="00A17716">
                <w:rPr>
                  <w:sz w:val="22"/>
                  <w:szCs w:val="22"/>
                </w:rPr>
                <w:delText>C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FA2C52" w14:textId="581BD3D2" w:rsidR="00FD7B79" w:rsidRPr="00F458A0" w:rsidDel="00A17716" w:rsidRDefault="00FD7B79" w:rsidP="005F6C8D">
            <w:pPr>
              <w:spacing w:afterLines="60" w:after="144"/>
              <w:rPr>
                <w:del w:id="57424" w:author="Author"/>
                <w:sz w:val="22"/>
                <w:szCs w:val="22"/>
              </w:rPr>
            </w:pPr>
            <w:del w:id="57425"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833F1A" w14:textId="3E99FB00" w:rsidR="00FD7B79" w:rsidRPr="00F458A0" w:rsidDel="00A17716" w:rsidRDefault="00FD7B79" w:rsidP="005F6C8D">
            <w:pPr>
              <w:spacing w:afterLines="60" w:after="144"/>
              <w:rPr>
                <w:del w:id="57426" w:author="Author"/>
                <w:sz w:val="22"/>
                <w:szCs w:val="22"/>
              </w:rPr>
            </w:pPr>
            <w:del w:id="57427" w:author="Author">
              <w:r w:rsidRPr="00F458A0" w:rsidDel="00A17716">
                <w:rPr>
                  <w:sz w:val="22"/>
                  <w:szCs w:val="22"/>
                </w:rPr>
                <w:delText>VistA: 365, 5.03 SUBSCRIBER ADDRESS CITY</w:delText>
              </w:r>
            </w:del>
          </w:p>
          <w:p w14:paraId="1EC9D93C" w14:textId="343F156E" w:rsidR="00FD7B79" w:rsidRPr="00F458A0" w:rsidDel="00A17716" w:rsidRDefault="00FD7B79" w:rsidP="005F6C8D">
            <w:pPr>
              <w:spacing w:afterLines="60" w:after="144"/>
              <w:rPr>
                <w:del w:id="57428" w:author="Author"/>
                <w:sz w:val="22"/>
                <w:szCs w:val="22"/>
              </w:rPr>
            </w:pPr>
            <w:del w:id="57429" w:author="Author">
              <w:r w:rsidRPr="00F458A0" w:rsidDel="00A17716">
                <w:rPr>
                  <w:sz w:val="22"/>
                  <w:szCs w:val="22"/>
                </w:rPr>
                <w:delText>(GT1^IBCNEHL4)</w:delText>
              </w:r>
            </w:del>
          </w:p>
          <w:p w14:paraId="46E88F52" w14:textId="7325DC0C" w:rsidR="00FD7B79" w:rsidRPr="00F458A0" w:rsidDel="00A17716" w:rsidRDefault="00FD7B79" w:rsidP="005F6C8D">
            <w:pPr>
              <w:spacing w:afterLines="60" w:after="144"/>
              <w:rPr>
                <w:del w:id="57430" w:author="Author"/>
                <w:sz w:val="22"/>
                <w:szCs w:val="22"/>
              </w:rPr>
            </w:pPr>
            <w:del w:id="57431" w:author="Author">
              <w:r w:rsidRPr="00F458A0" w:rsidDel="00A17716">
                <w:rPr>
                  <w:sz w:val="22"/>
                  <w:szCs w:val="22"/>
                </w:rPr>
                <w:delText>X12: 271, 2100C, N401 City Name</w:delText>
              </w:r>
            </w:del>
          </w:p>
          <w:p w14:paraId="62CF1521" w14:textId="0E77B651" w:rsidR="00FD7B79" w:rsidRPr="00F458A0" w:rsidDel="00A17716" w:rsidRDefault="00FD7B79" w:rsidP="005F6C8D">
            <w:pPr>
              <w:spacing w:afterLines="60" w:after="144"/>
              <w:rPr>
                <w:del w:id="57432" w:author="Author"/>
                <w:sz w:val="22"/>
                <w:szCs w:val="22"/>
              </w:rPr>
            </w:pPr>
            <w:del w:id="57433" w:author="Author">
              <w:r w:rsidRPr="00F458A0" w:rsidDel="00A17716">
                <w:rPr>
                  <w:sz w:val="22"/>
                  <w:szCs w:val="22"/>
                </w:rPr>
                <w:delText>eIV Database: response_subscriber . city_nam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6A72BF" w14:textId="219A01F1" w:rsidR="00FD7B79" w:rsidRPr="00F458A0" w:rsidDel="00A17716" w:rsidRDefault="00FD7B79" w:rsidP="005F6C8D">
            <w:pPr>
              <w:spacing w:afterLines="60" w:after="144"/>
              <w:rPr>
                <w:del w:id="57434" w:author="Author"/>
                <w:sz w:val="22"/>
                <w:szCs w:val="22"/>
              </w:rPr>
            </w:pPr>
            <w:del w:id="57435"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0E879" w14:textId="2C493D17" w:rsidR="00FD7B79" w:rsidRPr="00F458A0" w:rsidDel="00A17716" w:rsidRDefault="00FD7B79" w:rsidP="005F6C8D">
            <w:pPr>
              <w:spacing w:afterLines="60" w:after="144"/>
              <w:rPr>
                <w:del w:id="57436" w:author="Author"/>
                <w:sz w:val="22"/>
                <w:szCs w:val="22"/>
              </w:rPr>
            </w:pPr>
            <w:del w:id="57437" w:author="Author">
              <w:r w:rsidRPr="00F458A0" w:rsidDel="00A17716">
                <w:rPr>
                  <w:sz w:val="22"/>
                  <w:szCs w:val="22"/>
                </w:rPr>
                <w:delText>RelatedPerson.address.city</w:delText>
              </w:r>
            </w:del>
          </w:p>
        </w:tc>
      </w:tr>
      <w:tr w:rsidR="00FD7B79" w:rsidRPr="00F458A0" w:rsidDel="00A17716" w14:paraId="19854744" w14:textId="5C77D198" w:rsidTr="00E7168F">
        <w:trPr>
          <w:cantSplit/>
          <w:del w:id="57438"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8FBBC2" w14:textId="31C6FF65" w:rsidR="00FD7B79" w:rsidRPr="00F458A0" w:rsidDel="00A17716" w:rsidRDefault="00FD7B79" w:rsidP="005F6C8D">
            <w:pPr>
              <w:spacing w:afterLines="60" w:after="144"/>
              <w:rPr>
                <w:del w:id="57439" w:author="Author"/>
                <w:sz w:val="22"/>
                <w:szCs w:val="22"/>
              </w:rPr>
            </w:pPr>
            <w:del w:id="57440" w:author="Author">
              <w:r w:rsidRPr="00F458A0" w:rsidDel="00A17716">
                <w:rPr>
                  <w:sz w:val="22"/>
                  <w:szCs w:val="22"/>
                </w:rPr>
                <w:delText>5-4</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22EA01" w14:textId="3A40927E" w:rsidR="00FD7B79" w:rsidRPr="00F458A0" w:rsidDel="00A17716" w:rsidRDefault="00FD7B79" w:rsidP="005F6C8D">
            <w:pPr>
              <w:spacing w:afterLines="60" w:after="144"/>
              <w:rPr>
                <w:del w:id="57441" w:author="Author"/>
                <w:sz w:val="22"/>
                <w:szCs w:val="22"/>
              </w:rPr>
            </w:pPr>
            <w:del w:id="57442" w:author="Author">
              <w:r w:rsidRPr="00F458A0" w:rsidDel="00A17716">
                <w:rPr>
                  <w:sz w:val="22"/>
                  <w:szCs w:val="22"/>
                </w:rPr>
                <w:delText>Stat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77EAC1" w14:textId="5A40CC94" w:rsidR="00FD7B79" w:rsidRPr="00F458A0" w:rsidDel="00A17716" w:rsidRDefault="00FD7B79" w:rsidP="005F6C8D">
            <w:pPr>
              <w:spacing w:afterLines="60" w:after="144"/>
              <w:rPr>
                <w:del w:id="57443" w:author="Author"/>
                <w:sz w:val="22"/>
                <w:szCs w:val="22"/>
              </w:rPr>
            </w:pPr>
            <w:del w:id="57444"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759F0C" w14:textId="154C15FA" w:rsidR="00FD7B79" w:rsidRPr="00F458A0" w:rsidDel="00A17716" w:rsidRDefault="00FD7B79" w:rsidP="005F6C8D">
            <w:pPr>
              <w:spacing w:afterLines="60" w:after="144"/>
              <w:rPr>
                <w:del w:id="57445" w:author="Author"/>
                <w:sz w:val="22"/>
                <w:szCs w:val="22"/>
              </w:rPr>
            </w:pPr>
            <w:del w:id="57446" w:author="Author">
              <w:r w:rsidRPr="00F458A0" w:rsidDel="00A17716">
                <w:rPr>
                  <w:sz w:val="22"/>
                  <w:szCs w:val="22"/>
                </w:rPr>
                <w:delText>VistA: 365, 5.04 SUBSCRIBER ADDRESS STATE</w:delText>
              </w:r>
            </w:del>
          </w:p>
          <w:p w14:paraId="466333ED" w14:textId="22F3E287" w:rsidR="00FD7B79" w:rsidRPr="00F458A0" w:rsidDel="00A17716" w:rsidRDefault="00FD7B79" w:rsidP="005F6C8D">
            <w:pPr>
              <w:spacing w:afterLines="60" w:after="144"/>
              <w:rPr>
                <w:del w:id="57447" w:author="Author"/>
                <w:sz w:val="22"/>
                <w:szCs w:val="22"/>
              </w:rPr>
            </w:pPr>
            <w:del w:id="57448" w:author="Author">
              <w:r w:rsidRPr="00F458A0" w:rsidDel="00A17716">
                <w:rPr>
                  <w:sz w:val="22"/>
                  <w:szCs w:val="22"/>
                </w:rPr>
                <w:delText>(GT1^IBCNEHL4)</w:delText>
              </w:r>
            </w:del>
          </w:p>
          <w:p w14:paraId="3509B4A8" w14:textId="01462333" w:rsidR="00FD7B79" w:rsidRPr="00F458A0" w:rsidDel="00A17716" w:rsidRDefault="00FD7B79" w:rsidP="005F6C8D">
            <w:pPr>
              <w:spacing w:afterLines="60" w:after="144"/>
              <w:rPr>
                <w:del w:id="57449" w:author="Author"/>
                <w:sz w:val="22"/>
                <w:szCs w:val="22"/>
              </w:rPr>
            </w:pPr>
            <w:del w:id="57450" w:author="Author">
              <w:r w:rsidRPr="00F458A0" w:rsidDel="00A17716">
                <w:rPr>
                  <w:sz w:val="22"/>
                  <w:szCs w:val="22"/>
                </w:rPr>
                <w:delText>X12: 271, 2100C, N402 State or Province Code</w:delText>
              </w:r>
            </w:del>
          </w:p>
          <w:p w14:paraId="35FA8EFB" w14:textId="7AC0F9F2" w:rsidR="00FD7B79" w:rsidRPr="00F458A0" w:rsidDel="00A17716" w:rsidRDefault="00FD7B79" w:rsidP="005F6C8D">
            <w:pPr>
              <w:spacing w:afterLines="60" w:after="144"/>
              <w:rPr>
                <w:del w:id="57451" w:author="Author"/>
                <w:sz w:val="22"/>
                <w:szCs w:val="22"/>
              </w:rPr>
            </w:pPr>
            <w:del w:id="57452" w:author="Author">
              <w:r w:rsidRPr="00F458A0" w:rsidDel="00A17716">
                <w:rPr>
                  <w:sz w:val="22"/>
                  <w:szCs w:val="22"/>
                </w:rPr>
                <w:delText>eIV Database: response_subscriber . state_or_province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4BFABD" w14:textId="5841AF60" w:rsidR="00FD7B79" w:rsidRPr="00F458A0" w:rsidDel="00A17716" w:rsidRDefault="00FD7B79" w:rsidP="005F6C8D">
            <w:pPr>
              <w:spacing w:afterLines="60" w:after="144"/>
              <w:rPr>
                <w:del w:id="57453" w:author="Author"/>
                <w:sz w:val="22"/>
                <w:szCs w:val="22"/>
              </w:rPr>
            </w:pPr>
            <w:del w:id="57454"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DF1068" w14:textId="6AF1E1FF" w:rsidR="00FD7B79" w:rsidRPr="00F458A0" w:rsidDel="00A17716" w:rsidRDefault="00FD7B79" w:rsidP="005F6C8D">
            <w:pPr>
              <w:spacing w:afterLines="60" w:after="144"/>
              <w:rPr>
                <w:del w:id="57455" w:author="Author"/>
                <w:sz w:val="22"/>
                <w:szCs w:val="22"/>
              </w:rPr>
            </w:pPr>
            <w:del w:id="57456" w:author="Author">
              <w:r w:rsidRPr="00F458A0" w:rsidDel="00A17716">
                <w:rPr>
                  <w:sz w:val="22"/>
                  <w:szCs w:val="22"/>
                </w:rPr>
                <w:delText>RelatedPerson.address.state</w:delText>
              </w:r>
            </w:del>
          </w:p>
        </w:tc>
      </w:tr>
      <w:tr w:rsidR="00FD7B79" w:rsidRPr="00F458A0" w:rsidDel="00A17716" w14:paraId="1A8D1315" w14:textId="31C2AA0B" w:rsidTr="00E7168F">
        <w:trPr>
          <w:cantSplit/>
          <w:del w:id="57457"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BBB3E" w14:textId="7BB0AC07" w:rsidR="00FD7B79" w:rsidRPr="00F458A0" w:rsidDel="00A17716" w:rsidRDefault="00FD7B79" w:rsidP="005F6C8D">
            <w:pPr>
              <w:spacing w:afterLines="60" w:after="144"/>
              <w:rPr>
                <w:del w:id="57458" w:author="Author"/>
                <w:sz w:val="22"/>
                <w:szCs w:val="22"/>
              </w:rPr>
            </w:pPr>
            <w:del w:id="57459" w:author="Author">
              <w:r w:rsidRPr="00F458A0" w:rsidDel="00A17716">
                <w:rPr>
                  <w:sz w:val="22"/>
                  <w:szCs w:val="22"/>
                </w:rPr>
                <w:delText>5-5</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1B1490" w14:textId="43C47364" w:rsidR="00FD7B79" w:rsidRPr="00F458A0" w:rsidDel="00A17716" w:rsidRDefault="00FD7B79" w:rsidP="005F6C8D">
            <w:pPr>
              <w:spacing w:afterLines="60" w:after="144"/>
              <w:rPr>
                <w:del w:id="57460" w:author="Author"/>
                <w:sz w:val="22"/>
                <w:szCs w:val="22"/>
              </w:rPr>
            </w:pPr>
            <w:del w:id="57461" w:author="Author">
              <w:r w:rsidRPr="00F458A0" w:rsidDel="00A17716">
                <w:rPr>
                  <w:sz w:val="22"/>
                  <w:szCs w:val="22"/>
                </w:rPr>
                <w:delText>Zip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F0A664" w14:textId="628B9E11" w:rsidR="00FD7B79" w:rsidRPr="00F458A0" w:rsidDel="00A17716" w:rsidRDefault="00FD7B79" w:rsidP="005F6C8D">
            <w:pPr>
              <w:spacing w:afterLines="60" w:after="144"/>
              <w:rPr>
                <w:del w:id="57462" w:author="Author"/>
                <w:sz w:val="22"/>
                <w:szCs w:val="22"/>
              </w:rPr>
            </w:pPr>
            <w:del w:id="57463"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2C0824" w14:textId="213BCABE" w:rsidR="00FD7B79" w:rsidRPr="00F458A0" w:rsidDel="00A17716" w:rsidRDefault="00FD7B79" w:rsidP="005F6C8D">
            <w:pPr>
              <w:spacing w:afterLines="60" w:after="144"/>
              <w:rPr>
                <w:del w:id="57464" w:author="Author"/>
                <w:sz w:val="22"/>
                <w:szCs w:val="22"/>
              </w:rPr>
            </w:pPr>
            <w:del w:id="57465" w:author="Author">
              <w:r w:rsidRPr="00F458A0" w:rsidDel="00A17716">
                <w:rPr>
                  <w:sz w:val="22"/>
                  <w:szCs w:val="22"/>
                </w:rPr>
                <w:delText>VistA: 365, 5.05 SUBSCRIBER ADDRESS ZIP</w:delText>
              </w:r>
            </w:del>
          </w:p>
          <w:p w14:paraId="3966FE87" w14:textId="0BB5A7E0" w:rsidR="00FD7B79" w:rsidRPr="00F458A0" w:rsidDel="00A17716" w:rsidRDefault="00FD7B79" w:rsidP="005F6C8D">
            <w:pPr>
              <w:spacing w:afterLines="60" w:after="144"/>
              <w:rPr>
                <w:del w:id="57466" w:author="Author"/>
                <w:sz w:val="22"/>
                <w:szCs w:val="22"/>
              </w:rPr>
            </w:pPr>
            <w:del w:id="57467" w:author="Author">
              <w:r w:rsidRPr="00F458A0" w:rsidDel="00A17716">
                <w:rPr>
                  <w:sz w:val="22"/>
                  <w:szCs w:val="22"/>
                </w:rPr>
                <w:delText>(GT1^IBCNEHL4)</w:delText>
              </w:r>
            </w:del>
          </w:p>
          <w:p w14:paraId="7CD07ECC" w14:textId="52F6043B" w:rsidR="00FD7B79" w:rsidRPr="00F458A0" w:rsidDel="00A17716" w:rsidRDefault="00FD7B79" w:rsidP="005F6C8D">
            <w:pPr>
              <w:spacing w:afterLines="60" w:after="144"/>
              <w:rPr>
                <w:del w:id="57468" w:author="Author"/>
                <w:sz w:val="22"/>
                <w:szCs w:val="22"/>
              </w:rPr>
            </w:pPr>
            <w:del w:id="57469" w:author="Author">
              <w:r w:rsidRPr="00F458A0" w:rsidDel="00A17716">
                <w:rPr>
                  <w:sz w:val="22"/>
                  <w:szCs w:val="22"/>
                </w:rPr>
                <w:delText>X12: 271, 2100C, N403 Postal Code</w:delText>
              </w:r>
            </w:del>
          </w:p>
          <w:p w14:paraId="659D45CD" w14:textId="430D2CB1" w:rsidR="00FD7B79" w:rsidRPr="00F458A0" w:rsidDel="00A17716" w:rsidRDefault="00FD7B79" w:rsidP="005F6C8D">
            <w:pPr>
              <w:spacing w:afterLines="60" w:after="144"/>
              <w:rPr>
                <w:del w:id="57470" w:author="Author"/>
                <w:sz w:val="22"/>
                <w:szCs w:val="22"/>
              </w:rPr>
            </w:pPr>
            <w:del w:id="57471" w:author="Author">
              <w:r w:rsidRPr="00F458A0" w:rsidDel="00A17716">
                <w:rPr>
                  <w:sz w:val="22"/>
                  <w:szCs w:val="22"/>
                </w:rPr>
                <w:delText>eIV Database: response_subscriber . postal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8BC6AD" w14:textId="6B78534C" w:rsidR="00FD7B79" w:rsidRPr="00F458A0" w:rsidDel="00A17716" w:rsidRDefault="00FD7B79" w:rsidP="005F6C8D">
            <w:pPr>
              <w:spacing w:afterLines="60" w:after="144"/>
              <w:rPr>
                <w:del w:id="57472" w:author="Author"/>
                <w:sz w:val="22"/>
                <w:szCs w:val="22"/>
              </w:rPr>
            </w:pPr>
            <w:del w:id="57473"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51C8B1" w14:textId="02207204" w:rsidR="00FD7B79" w:rsidRPr="00F458A0" w:rsidDel="00A17716" w:rsidRDefault="00FD7B79" w:rsidP="005F6C8D">
            <w:pPr>
              <w:spacing w:afterLines="60" w:after="144"/>
              <w:rPr>
                <w:del w:id="57474" w:author="Author"/>
                <w:sz w:val="22"/>
                <w:szCs w:val="22"/>
              </w:rPr>
            </w:pPr>
            <w:del w:id="57475" w:author="Author">
              <w:r w:rsidRPr="00F458A0" w:rsidDel="00A17716">
                <w:rPr>
                  <w:sz w:val="22"/>
                  <w:szCs w:val="22"/>
                </w:rPr>
                <w:delText>RelatedPerson.address.postalCode</w:delText>
              </w:r>
            </w:del>
          </w:p>
        </w:tc>
      </w:tr>
      <w:tr w:rsidR="00FD7B79" w:rsidRPr="00F458A0" w:rsidDel="00A17716" w14:paraId="4CCA3B5E" w14:textId="116130B3" w:rsidTr="00E7168F">
        <w:trPr>
          <w:cantSplit/>
          <w:del w:id="57476"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21CBDF" w14:textId="14023062" w:rsidR="00FD7B79" w:rsidRPr="00F458A0" w:rsidDel="00A17716" w:rsidRDefault="00FD7B79" w:rsidP="005F6C8D">
            <w:pPr>
              <w:spacing w:afterLines="60" w:after="144"/>
              <w:rPr>
                <w:del w:id="57477" w:author="Author"/>
                <w:sz w:val="22"/>
                <w:szCs w:val="22"/>
              </w:rPr>
            </w:pPr>
            <w:del w:id="57478" w:author="Author">
              <w:r w:rsidRPr="00F458A0" w:rsidDel="00A17716">
                <w:rPr>
                  <w:sz w:val="22"/>
                  <w:szCs w:val="22"/>
                </w:rPr>
                <w:delText>5-6</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6E92C" w14:textId="3306D58D" w:rsidR="00FD7B79" w:rsidRPr="00F458A0" w:rsidDel="00A17716" w:rsidRDefault="00FD7B79" w:rsidP="005F6C8D">
            <w:pPr>
              <w:spacing w:afterLines="60" w:after="144"/>
              <w:rPr>
                <w:del w:id="57479" w:author="Author"/>
                <w:sz w:val="22"/>
                <w:szCs w:val="22"/>
              </w:rPr>
            </w:pPr>
            <w:del w:id="57480" w:author="Author">
              <w:r w:rsidRPr="00F458A0" w:rsidDel="00A17716">
                <w:rPr>
                  <w:sz w:val="22"/>
                  <w:szCs w:val="22"/>
                </w:rPr>
                <w:delText>Countr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7C41E8" w14:textId="283B53AC" w:rsidR="00FD7B79" w:rsidRPr="00F458A0" w:rsidDel="00A17716" w:rsidRDefault="00FD7B79" w:rsidP="005F6C8D">
            <w:pPr>
              <w:spacing w:afterLines="60" w:after="144"/>
              <w:rPr>
                <w:del w:id="57481" w:author="Author"/>
                <w:sz w:val="22"/>
                <w:szCs w:val="22"/>
              </w:rPr>
            </w:pPr>
            <w:del w:id="57482"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9441D" w14:textId="0705B1F9" w:rsidR="00FD7B79" w:rsidRPr="00F458A0" w:rsidDel="00A17716" w:rsidRDefault="00FD7B79" w:rsidP="005F6C8D">
            <w:pPr>
              <w:spacing w:afterLines="60" w:after="144"/>
              <w:rPr>
                <w:del w:id="57483" w:author="Author"/>
                <w:sz w:val="22"/>
                <w:szCs w:val="22"/>
              </w:rPr>
            </w:pPr>
            <w:del w:id="57484" w:author="Author">
              <w:r w:rsidRPr="00F458A0" w:rsidDel="00A17716">
                <w:rPr>
                  <w:sz w:val="22"/>
                  <w:szCs w:val="22"/>
                </w:rPr>
                <w:delText>VistA: 365, 5.06 SUBSCRIBER ADDRESS COUNTRY</w:delText>
              </w:r>
            </w:del>
          </w:p>
          <w:p w14:paraId="7AB6D669" w14:textId="008951B0" w:rsidR="00FD7B79" w:rsidRPr="00F458A0" w:rsidDel="00A17716" w:rsidRDefault="00FD7B79" w:rsidP="005F6C8D">
            <w:pPr>
              <w:spacing w:afterLines="60" w:after="144"/>
              <w:rPr>
                <w:del w:id="57485" w:author="Author"/>
                <w:sz w:val="22"/>
                <w:szCs w:val="22"/>
              </w:rPr>
            </w:pPr>
            <w:del w:id="57486" w:author="Author">
              <w:r w:rsidRPr="00F458A0" w:rsidDel="00A17716">
                <w:rPr>
                  <w:sz w:val="22"/>
                  <w:szCs w:val="22"/>
                </w:rPr>
                <w:delText>(GT1^IBCNEHL4)</w:delText>
              </w:r>
            </w:del>
          </w:p>
          <w:p w14:paraId="534C7E18" w14:textId="2F0F7134" w:rsidR="00FD7B79" w:rsidRPr="00F458A0" w:rsidDel="00A17716" w:rsidRDefault="00FD7B79" w:rsidP="005F6C8D">
            <w:pPr>
              <w:spacing w:afterLines="60" w:after="144"/>
              <w:rPr>
                <w:del w:id="57487" w:author="Author"/>
                <w:sz w:val="22"/>
                <w:szCs w:val="22"/>
              </w:rPr>
            </w:pPr>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8E339D" w14:textId="7E76AE6E" w:rsidR="00FD7B79" w:rsidRPr="00F458A0" w:rsidDel="00A17716" w:rsidRDefault="00FD7B79" w:rsidP="005F6C8D">
            <w:pPr>
              <w:spacing w:afterLines="60" w:after="144"/>
              <w:rPr>
                <w:del w:id="57488" w:author="Author"/>
                <w:sz w:val="22"/>
                <w:szCs w:val="22"/>
              </w:rPr>
            </w:pPr>
            <w:del w:id="57489"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5EE028" w14:textId="2A0EB5CD" w:rsidR="00FD7B79" w:rsidRPr="00F458A0" w:rsidDel="00A17716" w:rsidRDefault="00FD7B79" w:rsidP="005F6C8D">
            <w:pPr>
              <w:spacing w:afterLines="60" w:after="144"/>
              <w:rPr>
                <w:del w:id="57490" w:author="Author"/>
                <w:sz w:val="22"/>
                <w:szCs w:val="22"/>
              </w:rPr>
            </w:pPr>
            <w:del w:id="57491" w:author="Author">
              <w:r w:rsidRPr="00F458A0" w:rsidDel="00A17716">
                <w:rPr>
                  <w:sz w:val="22"/>
                  <w:szCs w:val="22"/>
                </w:rPr>
                <w:delText>RelatedPerson.address.country</w:delText>
              </w:r>
            </w:del>
          </w:p>
        </w:tc>
      </w:tr>
      <w:tr w:rsidR="00FD7B79" w:rsidRPr="00F458A0" w:rsidDel="00A17716" w14:paraId="50847F0C" w14:textId="1DE07F1A" w:rsidTr="00E7168F">
        <w:trPr>
          <w:cantSplit/>
          <w:del w:id="57492"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546104" w14:textId="0B5DED34" w:rsidR="00FD7B79" w:rsidRPr="00F458A0" w:rsidDel="00A17716" w:rsidRDefault="00FD7B79" w:rsidP="005F6C8D">
            <w:pPr>
              <w:spacing w:afterLines="60" w:after="144"/>
              <w:rPr>
                <w:del w:id="57493" w:author="Author"/>
                <w:sz w:val="22"/>
                <w:szCs w:val="22"/>
              </w:rPr>
            </w:pPr>
            <w:del w:id="57494" w:author="Author">
              <w:r w:rsidRPr="00F458A0" w:rsidDel="00A17716">
                <w:rPr>
                  <w:sz w:val="22"/>
                  <w:szCs w:val="22"/>
                </w:rPr>
                <w:delText>5-8</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A7E18" w14:textId="2D619E7C" w:rsidR="00FD7B79" w:rsidRPr="00F458A0" w:rsidDel="00A17716" w:rsidRDefault="00FD7B79" w:rsidP="005F6C8D">
            <w:pPr>
              <w:spacing w:afterLines="60" w:after="144"/>
              <w:rPr>
                <w:del w:id="57495" w:author="Author"/>
                <w:sz w:val="22"/>
                <w:szCs w:val="22"/>
              </w:rPr>
            </w:pPr>
            <w:del w:id="57496" w:author="Author">
              <w:r w:rsidRPr="00F458A0" w:rsidDel="00A17716">
                <w:rPr>
                  <w:sz w:val="22"/>
                  <w:szCs w:val="22"/>
                </w:rPr>
                <w:delText>Other Geographic Design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641591" w14:textId="1509D68A" w:rsidR="00FD7B79" w:rsidRPr="00F458A0" w:rsidDel="00A17716" w:rsidRDefault="00FD7B79" w:rsidP="005F6C8D">
            <w:pPr>
              <w:spacing w:afterLines="60" w:after="144"/>
              <w:rPr>
                <w:del w:id="57497" w:author="Author"/>
                <w:sz w:val="22"/>
                <w:szCs w:val="22"/>
              </w:rPr>
            </w:pPr>
            <w:del w:id="57498"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9C3404" w14:textId="3578174B" w:rsidR="00FD7B79" w:rsidRPr="00F458A0" w:rsidDel="00A17716" w:rsidRDefault="00FD7B79" w:rsidP="005F6C8D">
            <w:pPr>
              <w:spacing w:afterLines="60" w:after="144"/>
              <w:rPr>
                <w:del w:id="57499" w:author="Author"/>
                <w:sz w:val="22"/>
                <w:szCs w:val="22"/>
              </w:rPr>
            </w:pPr>
            <w:del w:id="57500" w:author="Author">
              <w:r w:rsidRPr="00F458A0" w:rsidDel="00A17716">
                <w:rPr>
                  <w:sz w:val="22"/>
                  <w:szCs w:val="22"/>
                </w:rPr>
                <w:delText>VistA: 365, 5.07 SUBSCRIBER ADDRESS SUBDIVISION</w:delText>
              </w:r>
            </w:del>
          </w:p>
          <w:p w14:paraId="2EDF2320" w14:textId="5B2263B3" w:rsidR="00FD7B79" w:rsidRPr="00F458A0" w:rsidDel="00A17716" w:rsidRDefault="00FD7B79" w:rsidP="005F6C8D">
            <w:pPr>
              <w:spacing w:afterLines="60" w:after="144"/>
              <w:rPr>
                <w:del w:id="57501" w:author="Author"/>
                <w:sz w:val="22"/>
                <w:szCs w:val="22"/>
              </w:rPr>
            </w:pPr>
            <w:del w:id="57502"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534815" w14:textId="5157A07E" w:rsidR="00FD7B79" w:rsidRPr="00F458A0" w:rsidDel="00A17716" w:rsidRDefault="00FD7B79" w:rsidP="005F6C8D">
            <w:pPr>
              <w:spacing w:afterLines="60" w:after="144"/>
              <w:rPr>
                <w:del w:id="57503" w:author="Author"/>
                <w:sz w:val="22"/>
                <w:szCs w:val="22"/>
              </w:rPr>
            </w:pPr>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13614" w14:textId="29B4F324" w:rsidR="00FD7B79" w:rsidRPr="00F458A0" w:rsidDel="00A17716" w:rsidRDefault="00FD7B79" w:rsidP="005F6C8D">
            <w:pPr>
              <w:spacing w:afterLines="60" w:after="144"/>
              <w:rPr>
                <w:del w:id="57504" w:author="Author"/>
                <w:sz w:val="22"/>
                <w:szCs w:val="22"/>
              </w:rPr>
            </w:pPr>
          </w:p>
        </w:tc>
      </w:tr>
      <w:tr w:rsidR="00FD7B79" w:rsidRPr="00F458A0" w:rsidDel="00A17716" w14:paraId="1D6EAF4B" w14:textId="30DC55A0" w:rsidTr="00E7168F">
        <w:trPr>
          <w:cantSplit/>
          <w:del w:id="57505"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ACAC7" w14:textId="4878C5D0" w:rsidR="00FD7B79" w:rsidRPr="00F458A0" w:rsidDel="00A17716" w:rsidRDefault="00FD7B79" w:rsidP="005F6C8D">
            <w:pPr>
              <w:spacing w:afterLines="60" w:after="144"/>
              <w:rPr>
                <w:del w:id="57506" w:author="Author"/>
                <w:sz w:val="22"/>
                <w:szCs w:val="22"/>
              </w:rPr>
            </w:pPr>
            <w:del w:id="57507" w:author="Author">
              <w:r w:rsidRPr="00F458A0" w:rsidDel="00A17716">
                <w:rPr>
                  <w:sz w:val="22"/>
                  <w:szCs w:val="22"/>
                </w:rPr>
                <w:delText>8</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11D87B" w14:textId="5C498D55" w:rsidR="00FD7B79" w:rsidRPr="00F458A0" w:rsidDel="00A17716" w:rsidRDefault="00FD7B79" w:rsidP="005F6C8D">
            <w:pPr>
              <w:spacing w:afterLines="60" w:after="144"/>
              <w:rPr>
                <w:del w:id="57508" w:author="Author"/>
                <w:sz w:val="22"/>
                <w:szCs w:val="22"/>
              </w:rPr>
            </w:pPr>
            <w:del w:id="57509" w:author="Author">
              <w:r w:rsidRPr="00F458A0" w:rsidDel="00A17716">
                <w:rPr>
                  <w:sz w:val="22"/>
                  <w:szCs w:val="22"/>
                </w:rPr>
                <w:delText>Guarantor Date/Time of Birth</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ADC9F" w14:textId="0CBFEEBE" w:rsidR="00FD7B79" w:rsidRPr="00F458A0" w:rsidDel="00A17716" w:rsidRDefault="00FD7B79" w:rsidP="005F6C8D">
            <w:pPr>
              <w:spacing w:afterLines="60" w:after="144"/>
              <w:rPr>
                <w:del w:id="57510" w:author="Author"/>
                <w:sz w:val="22"/>
                <w:szCs w:val="22"/>
              </w:rPr>
            </w:pPr>
            <w:del w:id="57511"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E95DA" w14:textId="3A36A1FA" w:rsidR="00FD7B79" w:rsidRPr="00F458A0" w:rsidDel="00A17716" w:rsidRDefault="00FD7B79" w:rsidP="005F6C8D">
            <w:pPr>
              <w:spacing w:afterLines="60" w:after="144"/>
              <w:rPr>
                <w:del w:id="57512" w:author="Author"/>
                <w:sz w:val="22"/>
                <w:szCs w:val="22"/>
              </w:rPr>
            </w:pPr>
            <w:del w:id="57513" w:author="Author">
              <w:r w:rsidRPr="00F458A0" w:rsidDel="00A17716">
                <w:rPr>
                  <w:sz w:val="22"/>
                  <w:szCs w:val="22"/>
                </w:rPr>
                <w:delText>VistA: 365, 1.02 INSURED DOB</w:delText>
              </w:r>
            </w:del>
          </w:p>
          <w:p w14:paraId="7927C115" w14:textId="5CF0BB13" w:rsidR="00FD7B79" w:rsidRPr="00F458A0" w:rsidDel="00A17716" w:rsidRDefault="00FD7B79" w:rsidP="005F6C8D">
            <w:pPr>
              <w:spacing w:afterLines="60" w:after="144"/>
              <w:rPr>
                <w:del w:id="57514" w:author="Author"/>
                <w:sz w:val="22"/>
                <w:szCs w:val="22"/>
              </w:rPr>
            </w:pPr>
            <w:del w:id="57515" w:author="Author">
              <w:r w:rsidRPr="00F458A0" w:rsidDel="00A17716">
                <w:rPr>
                  <w:sz w:val="22"/>
                  <w:szCs w:val="22"/>
                </w:rPr>
                <w:delText>(GT1^IBCNEHL4)</w:delText>
              </w:r>
            </w:del>
          </w:p>
          <w:p w14:paraId="19B57AD9" w14:textId="1A45BE24" w:rsidR="00FD7B79" w:rsidRPr="00F458A0" w:rsidDel="00A17716" w:rsidRDefault="00FD7B79" w:rsidP="005F6C8D">
            <w:pPr>
              <w:spacing w:afterLines="60" w:after="144"/>
              <w:rPr>
                <w:del w:id="57516" w:author="Author"/>
                <w:sz w:val="22"/>
                <w:szCs w:val="22"/>
              </w:rPr>
            </w:pPr>
            <w:del w:id="57517" w:author="Author">
              <w:r w:rsidRPr="00F458A0" w:rsidDel="00A17716">
                <w:rPr>
                  <w:sz w:val="22"/>
                  <w:szCs w:val="22"/>
                </w:rPr>
                <w:delText>X12: 271, 2100C, DMG02 Date Time Period</w:delText>
              </w:r>
            </w:del>
          </w:p>
          <w:p w14:paraId="62369924" w14:textId="03EA959E" w:rsidR="00FD7B79" w:rsidRPr="00F458A0" w:rsidDel="00A17716" w:rsidRDefault="00FD7B79" w:rsidP="005F6C8D">
            <w:pPr>
              <w:spacing w:afterLines="60" w:after="144"/>
              <w:rPr>
                <w:del w:id="57518" w:author="Author"/>
                <w:sz w:val="22"/>
                <w:szCs w:val="22"/>
              </w:rPr>
            </w:pPr>
            <w:del w:id="57519" w:author="Author">
              <w:r w:rsidRPr="00F458A0" w:rsidDel="00A17716">
                <w:rPr>
                  <w:sz w:val="22"/>
                  <w:szCs w:val="22"/>
                </w:rPr>
                <w:delText>eIV Database: response_subscriber . date_of_birth</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9DF0C3" w14:textId="597A9129" w:rsidR="00FD7B79" w:rsidRPr="00F458A0" w:rsidDel="00A17716" w:rsidRDefault="00FD7B79" w:rsidP="005F6C8D">
            <w:pPr>
              <w:spacing w:afterLines="60" w:after="144"/>
              <w:rPr>
                <w:del w:id="57520" w:author="Author"/>
                <w:sz w:val="22"/>
                <w:szCs w:val="22"/>
              </w:rPr>
            </w:pPr>
            <w:del w:id="57521"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2A5E41" w14:textId="4E1FB129" w:rsidR="00FD7B79" w:rsidRPr="00F458A0" w:rsidDel="00A17716" w:rsidRDefault="00FD7B79" w:rsidP="005F6C8D">
            <w:pPr>
              <w:spacing w:afterLines="60" w:after="144"/>
              <w:rPr>
                <w:del w:id="57522" w:author="Author"/>
                <w:sz w:val="22"/>
                <w:szCs w:val="22"/>
              </w:rPr>
            </w:pPr>
            <w:del w:id="57523" w:author="Author">
              <w:r w:rsidRPr="00F458A0" w:rsidDel="00A17716">
                <w:rPr>
                  <w:sz w:val="22"/>
                  <w:szCs w:val="22"/>
                </w:rPr>
                <w:delText>RelatedPerson.birthDate</w:delText>
              </w:r>
            </w:del>
          </w:p>
        </w:tc>
      </w:tr>
      <w:tr w:rsidR="00FD7B79" w:rsidRPr="00F458A0" w:rsidDel="00A17716" w14:paraId="7184DC54" w14:textId="184803F6" w:rsidTr="00E7168F">
        <w:trPr>
          <w:cantSplit/>
          <w:del w:id="57524"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479541" w14:textId="0FCDABE7" w:rsidR="00FD7B79" w:rsidRPr="00F458A0" w:rsidDel="00A17716" w:rsidRDefault="00FD7B79" w:rsidP="005F6C8D">
            <w:pPr>
              <w:spacing w:afterLines="60" w:after="144"/>
              <w:rPr>
                <w:del w:id="57525" w:author="Author"/>
                <w:sz w:val="22"/>
                <w:szCs w:val="22"/>
              </w:rPr>
            </w:pPr>
            <w:del w:id="57526" w:author="Author">
              <w:r w:rsidRPr="00F458A0" w:rsidDel="00A17716">
                <w:rPr>
                  <w:sz w:val="22"/>
                  <w:szCs w:val="22"/>
                </w:rPr>
                <w:delText>9</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35C39D" w14:textId="6048690D" w:rsidR="00FD7B79" w:rsidRPr="00F458A0" w:rsidDel="00A17716" w:rsidRDefault="00FD7B79" w:rsidP="005F6C8D">
            <w:pPr>
              <w:spacing w:afterLines="60" w:after="144"/>
              <w:rPr>
                <w:del w:id="57527" w:author="Author"/>
                <w:sz w:val="22"/>
                <w:szCs w:val="22"/>
              </w:rPr>
            </w:pPr>
            <w:del w:id="57528" w:author="Author">
              <w:r w:rsidRPr="00F458A0" w:rsidDel="00A17716">
                <w:rPr>
                  <w:sz w:val="22"/>
                  <w:szCs w:val="22"/>
                </w:rPr>
                <w:delText>Guarantor Administrative Se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9E588C" w14:textId="54F2F109" w:rsidR="00FD7B79" w:rsidRPr="00F458A0" w:rsidDel="00A17716" w:rsidRDefault="00FD7B79" w:rsidP="005F6C8D">
            <w:pPr>
              <w:spacing w:afterLines="60" w:after="144"/>
              <w:rPr>
                <w:del w:id="57529" w:author="Author"/>
                <w:sz w:val="22"/>
                <w:szCs w:val="22"/>
              </w:rPr>
            </w:pPr>
            <w:del w:id="57530"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B7A5AA" w14:textId="0715D3E5" w:rsidR="00FD7B79" w:rsidRPr="00F458A0" w:rsidDel="00A17716" w:rsidRDefault="00FD7B79" w:rsidP="005F6C8D">
            <w:pPr>
              <w:spacing w:afterLines="60" w:after="144"/>
              <w:rPr>
                <w:del w:id="57531" w:author="Author"/>
                <w:sz w:val="22"/>
                <w:szCs w:val="22"/>
              </w:rPr>
            </w:pPr>
            <w:del w:id="57532" w:author="Author">
              <w:r w:rsidRPr="00F458A0" w:rsidDel="00A17716">
                <w:rPr>
                  <w:sz w:val="22"/>
                  <w:szCs w:val="22"/>
                </w:rPr>
                <w:delText>VistA: 365, 1.04 INSURED SEX</w:delText>
              </w:r>
            </w:del>
          </w:p>
          <w:p w14:paraId="355B2414" w14:textId="6B6EA1B3" w:rsidR="00FD7B79" w:rsidRPr="00F458A0" w:rsidDel="00A17716" w:rsidRDefault="00FD7B79" w:rsidP="005F6C8D">
            <w:pPr>
              <w:spacing w:afterLines="60" w:after="144"/>
              <w:rPr>
                <w:del w:id="57533" w:author="Author"/>
                <w:sz w:val="22"/>
                <w:szCs w:val="22"/>
              </w:rPr>
            </w:pPr>
            <w:del w:id="57534" w:author="Author">
              <w:r w:rsidRPr="00F458A0" w:rsidDel="00A17716">
                <w:rPr>
                  <w:sz w:val="22"/>
                  <w:szCs w:val="22"/>
                </w:rPr>
                <w:delText>(GT1^IBCNEHL4)</w:delText>
              </w:r>
            </w:del>
          </w:p>
          <w:p w14:paraId="53E9D974" w14:textId="0E3E41FF" w:rsidR="00FD7B79" w:rsidRPr="00F458A0" w:rsidDel="00A17716" w:rsidRDefault="00FD7B79" w:rsidP="005F6C8D">
            <w:pPr>
              <w:spacing w:afterLines="60" w:after="144"/>
              <w:rPr>
                <w:del w:id="57535" w:author="Author"/>
                <w:sz w:val="22"/>
                <w:szCs w:val="22"/>
              </w:rPr>
            </w:pPr>
            <w:del w:id="57536" w:author="Author">
              <w:r w:rsidRPr="00F458A0" w:rsidDel="00A17716">
                <w:rPr>
                  <w:sz w:val="22"/>
                  <w:szCs w:val="22"/>
                </w:rPr>
                <w:delText>X12: 271, 2100C, DMG03 Gender Code</w:delText>
              </w:r>
            </w:del>
          </w:p>
          <w:p w14:paraId="6363C076" w14:textId="057691C2" w:rsidR="00FD7B79" w:rsidRPr="00F458A0" w:rsidDel="00A17716" w:rsidRDefault="00FD7B79" w:rsidP="005F6C8D">
            <w:pPr>
              <w:spacing w:afterLines="60" w:after="144"/>
              <w:rPr>
                <w:del w:id="57537" w:author="Author"/>
                <w:sz w:val="22"/>
                <w:szCs w:val="22"/>
              </w:rPr>
            </w:pPr>
            <w:del w:id="57538" w:author="Author">
              <w:r w:rsidRPr="00F458A0" w:rsidDel="00A17716">
                <w:rPr>
                  <w:sz w:val="22"/>
                  <w:szCs w:val="22"/>
                </w:rPr>
                <w:delText>eIV Database: response_subscriber . gender_code</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DB6542" w14:textId="30C262D8" w:rsidR="00FD7B79" w:rsidRPr="00F458A0" w:rsidDel="00A17716" w:rsidRDefault="00FD7B79" w:rsidP="005F6C8D">
            <w:pPr>
              <w:spacing w:afterLines="60" w:after="144"/>
              <w:rPr>
                <w:del w:id="57539" w:author="Author"/>
                <w:sz w:val="22"/>
                <w:szCs w:val="22"/>
              </w:rPr>
            </w:pPr>
            <w:del w:id="57540"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C84826" w14:textId="2C56C81E" w:rsidR="00FD7B79" w:rsidRPr="00F458A0" w:rsidDel="00A17716" w:rsidRDefault="00FD7B79" w:rsidP="005F6C8D">
            <w:pPr>
              <w:spacing w:afterLines="60" w:after="144"/>
              <w:rPr>
                <w:del w:id="57541" w:author="Author"/>
                <w:sz w:val="22"/>
                <w:szCs w:val="22"/>
              </w:rPr>
            </w:pPr>
            <w:del w:id="57542" w:author="Author">
              <w:r w:rsidRPr="00F458A0" w:rsidDel="00A17716">
                <w:rPr>
                  <w:sz w:val="22"/>
                  <w:szCs w:val="22"/>
                </w:rPr>
                <w:delText>RelatedPerson.gender</w:delText>
              </w:r>
            </w:del>
          </w:p>
        </w:tc>
      </w:tr>
      <w:tr w:rsidR="00FD7B79" w:rsidRPr="00F458A0" w:rsidDel="00A17716" w14:paraId="77AF7D6A" w14:textId="7A814166" w:rsidTr="00E7168F">
        <w:trPr>
          <w:cantSplit/>
          <w:del w:id="57543" w:author="Author"/>
        </w:trPr>
        <w:tc>
          <w:tcPr>
            <w:tcW w:w="12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056C8B" w14:textId="1DCCBEC6" w:rsidR="00FD7B79" w:rsidRPr="00F458A0" w:rsidDel="00A17716" w:rsidRDefault="00FD7B79" w:rsidP="005F6C8D">
            <w:pPr>
              <w:spacing w:afterLines="60" w:after="144"/>
              <w:rPr>
                <w:del w:id="57544" w:author="Author"/>
                <w:sz w:val="22"/>
                <w:szCs w:val="22"/>
              </w:rPr>
            </w:pPr>
            <w:del w:id="57545" w:author="Author">
              <w:r w:rsidRPr="00F458A0" w:rsidDel="00A17716">
                <w:rPr>
                  <w:sz w:val="22"/>
                  <w:szCs w:val="22"/>
                </w:rPr>
                <w:delText>12</w:delText>
              </w:r>
            </w:del>
          </w:p>
        </w:tc>
        <w:tc>
          <w:tcPr>
            <w:tcW w:w="233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21C4E0" w14:textId="15C16003" w:rsidR="00FD7B79" w:rsidRPr="00F458A0" w:rsidDel="00A17716" w:rsidRDefault="00FD7B79" w:rsidP="005F6C8D">
            <w:pPr>
              <w:spacing w:afterLines="60" w:after="144"/>
              <w:rPr>
                <w:del w:id="57546" w:author="Author"/>
                <w:sz w:val="22"/>
                <w:szCs w:val="22"/>
              </w:rPr>
            </w:pPr>
            <w:del w:id="57547" w:author="Author">
              <w:r w:rsidRPr="00F458A0" w:rsidDel="00A17716">
                <w:rPr>
                  <w:sz w:val="22"/>
                  <w:szCs w:val="22"/>
                </w:rPr>
                <w:delText>Guarantor Administrative SS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8A7793" w14:textId="368D20DE" w:rsidR="00FD7B79" w:rsidRPr="00F458A0" w:rsidDel="00A17716" w:rsidRDefault="00FD7B79" w:rsidP="005F6C8D">
            <w:pPr>
              <w:spacing w:afterLines="60" w:after="144"/>
              <w:rPr>
                <w:del w:id="57548" w:author="Author"/>
                <w:sz w:val="22"/>
                <w:szCs w:val="22"/>
              </w:rPr>
            </w:pPr>
            <w:del w:id="57549" w:author="Author">
              <w:r w:rsidRPr="00F458A0" w:rsidDel="00A17716">
                <w:rPr>
                  <w:sz w:val="22"/>
                  <w:szCs w:val="22"/>
                </w:rPr>
                <w:delText>Opt</w:delText>
              </w:r>
            </w:del>
          </w:p>
        </w:tc>
        <w:tc>
          <w:tcPr>
            <w:tcW w:w="38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1A3710" w14:textId="5F32ACF4" w:rsidR="00FD7B79" w:rsidRPr="00F458A0" w:rsidDel="00A17716" w:rsidRDefault="00FD7B79" w:rsidP="005F6C8D">
            <w:pPr>
              <w:spacing w:afterLines="60" w:after="144"/>
              <w:rPr>
                <w:del w:id="57550" w:author="Author"/>
                <w:sz w:val="22"/>
                <w:szCs w:val="22"/>
              </w:rPr>
            </w:pPr>
            <w:del w:id="57551" w:author="Author">
              <w:r w:rsidRPr="00F458A0" w:rsidDel="00A17716">
                <w:rPr>
                  <w:sz w:val="22"/>
                  <w:szCs w:val="22"/>
                </w:rPr>
                <w:delText>VistA: 365, 1.03 INSURED SSN</w:delText>
              </w:r>
            </w:del>
          </w:p>
          <w:p w14:paraId="09BF59E6" w14:textId="3621F158" w:rsidR="00FD7B79" w:rsidRPr="00F458A0" w:rsidDel="00A17716" w:rsidRDefault="00FD7B79" w:rsidP="005F6C8D">
            <w:pPr>
              <w:spacing w:afterLines="60" w:after="144"/>
              <w:rPr>
                <w:del w:id="57552" w:author="Author"/>
                <w:sz w:val="22"/>
                <w:szCs w:val="22"/>
              </w:rPr>
            </w:pPr>
            <w:del w:id="57553" w:author="Author">
              <w:r w:rsidRPr="00F458A0" w:rsidDel="00A17716">
                <w:rPr>
                  <w:sz w:val="22"/>
                  <w:szCs w:val="22"/>
                </w:rPr>
                <w:delText>(GT1^IBCNEHL4)</w:delText>
              </w:r>
            </w:del>
          </w:p>
        </w:tc>
        <w:tc>
          <w:tcPr>
            <w:tcW w:w="21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E8946A" w14:textId="4F349B9A" w:rsidR="00FD7B79" w:rsidRPr="00F458A0" w:rsidDel="00A17716" w:rsidRDefault="00FD7B79" w:rsidP="005F6C8D">
            <w:pPr>
              <w:spacing w:afterLines="60" w:after="144"/>
              <w:rPr>
                <w:del w:id="57554" w:author="Author"/>
                <w:sz w:val="22"/>
                <w:szCs w:val="22"/>
              </w:rPr>
            </w:pPr>
            <w:del w:id="57555" w:author="Author">
              <w:r w:rsidRPr="00F458A0" w:rsidDel="00A17716">
                <w:rPr>
                  <w:sz w:val="22"/>
                  <w:szCs w:val="22"/>
                </w:rPr>
                <w:delText>RelatedPerson</w:delText>
              </w:r>
            </w:del>
          </w:p>
        </w:tc>
        <w:tc>
          <w:tcPr>
            <w:tcW w:w="30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926167" w14:textId="30424C98" w:rsidR="00FD7B79" w:rsidRPr="00F458A0" w:rsidDel="00A17716" w:rsidRDefault="00FD7B79" w:rsidP="005F6C8D">
            <w:pPr>
              <w:spacing w:afterLines="60" w:after="144"/>
              <w:rPr>
                <w:del w:id="57556" w:author="Author"/>
                <w:sz w:val="22"/>
                <w:szCs w:val="22"/>
              </w:rPr>
            </w:pPr>
            <w:del w:id="57557" w:author="Author">
              <w:r w:rsidRPr="00F458A0" w:rsidDel="00A17716">
                <w:rPr>
                  <w:sz w:val="22"/>
                  <w:szCs w:val="22"/>
                </w:rPr>
                <w:delText>RelatedPerson.identifier[1].text</w:delText>
              </w:r>
            </w:del>
          </w:p>
        </w:tc>
      </w:tr>
    </w:tbl>
    <w:p w14:paraId="226B32E9" w14:textId="4BB6F29F" w:rsidR="00FD7B79" w:rsidRPr="00F458A0" w:rsidDel="00A17716" w:rsidRDefault="00FD7B79" w:rsidP="00FD7B79">
      <w:pPr>
        <w:rPr>
          <w:del w:id="57558" w:author="Author"/>
        </w:rPr>
      </w:pPr>
    </w:p>
    <w:p w14:paraId="058CE19A" w14:textId="23CC37F2" w:rsidR="00FD7B79" w:rsidRPr="00F458A0" w:rsidDel="00A17716" w:rsidRDefault="00046425" w:rsidP="0067659A">
      <w:pPr>
        <w:pStyle w:val="Caption"/>
        <w:rPr>
          <w:del w:id="57559" w:author="Author"/>
        </w:rPr>
      </w:pPr>
      <w:bookmarkStart w:id="57560" w:name="_Toc475439434"/>
      <w:bookmarkStart w:id="57561" w:name="_Toc475439690"/>
      <w:bookmarkStart w:id="57562" w:name="_Toc481658967"/>
      <w:del w:id="57563"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2</w:delText>
        </w:r>
        <w:r w:rsidR="004F6E16" w:rsidDel="00A17716">
          <w:rPr>
            <w:noProof/>
          </w:rPr>
          <w:fldChar w:fldCharType="end"/>
        </w:r>
        <w:r w:rsidRPr="00F458A0" w:rsidDel="00A17716">
          <w:delText xml:space="preserve">: </w:delText>
        </w:r>
        <w:r w:rsidR="00FD7B79" w:rsidRPr="00F458A0" w:rsidDel="00A17716">
          <w:delText>Eligibility Response IN1 Segment</w:delText>
        </w:r>
        <w:bookmarkEnd w:id="57560"/>
        <w:bookmarkEnd w:id="57561"/>
        <w:bookmarkEnd w:id="57562"/>
      </w:del>
    </w:p>
    <w:tbl>
      <w:tblPr>
        <w:tblW w:w="0" w:type="auto"/>
        <w:tblCellMar>
          <w:top w:w="15" w:type="dxa"/>
          <w:left w:w="15" w:type="dxa"/>
          <w:bottom w:w="15" w:type="dxa"/>
          <w:right w:w="15" w:type="dxa"/>
        </w:tblCellMar>
        <w:tblLook w:val="04A0" w:firstRow="1" w:lastRow="0" w:firstColumn="1" w:lastColumn="0" w:noHBand="0" w:noVBand="1"/>
      </w:tblPr>
      <w:tblGrid>
        <w:gridCol w:w="1261"/>
        <w:gridCol w:w="1543"/>
        <w:gridCol w:w="734"/>
        <w:gridCol w:w="4198"/>
        <w:gridCol w:w="1473"/>
        <w:gridCol w:w="4051"/>
      </w:tblGrid>
      <w:tr w:rsidR="00FD7B79" w:rsidRPr="00F458A0" w:rsidDel="00A17716" w14:paraId="16C85123" w14:textId="198DD9CA" w:rsidTr="00E7168F">
        <w:trPr>
          <w:cantSplit/>
          <w:tblHeader/>
          <w:del w:id="5756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8B772F7" w14:textId="6C8B0040" w:rsidR="00FD7B79" w:rsidRPr="00F458A0" w:rsidDel="00A17716" w:rsidRDefault="00FD7B79" w:rsidP="00CE62EE">
            <w:pPr>
              <w:pStyle w:val="TableHeading"/>
              <w:rPr>
                <w:del w:id="57565" w:author="Author"/>
              </w:rPr>
            </w:pPr>
            <w:del w:id="5756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0C2330B" w14:textId="2B958014" w:rsidR="00FD7B79" w:rsidRPr="00F458A0" w:rsidDel="00A17716" w:rsidRDefault="00FD7B79" w:rsidP="00CE62EE">
            <w:pPr>
              <w:pStyle w:val="TableHeading"/>
              <w:rPr>
                <w:del w:id="57567" w:author="Author"/>
              </w:rPr>
            </w:pPr>
            <w:del w:id="5756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52CE126" w14:textId="215F373D" w:rsidR="00FD7B79" w:rsidRPr="00F458A0" w:rsidDel="00A17716" w:rsidRDefault="00FD7B79" w:rsidP="00CE62EE">
            <w:pPr>
              <w:pStyle w:val="TableHeading"/>
              <w:rPr>
                <w:del w:id="57569" w:author="Author"/>
              </w:rPr>
            </w:pPr>
            <w:del w:id="57570" w:author="Author">
              <w:r w:rsidRPr="00F458A0" w:rsidDel="00A17716">
                <w:delText>Us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5C63278" w14:textId="5CD6ECEF" w:rsidR="00FD7B79" w:rsidRPr="00F458A0" w:rsidDel="00A17716" w:rsidRDefault="00FD7B79" w:rsidP="00CE62EE">
            <w:pPr>
              <w:pStyle w:val="TableHeading"/>
              <w:rPr>
                <w:del w:id="57571" w:author="Author"/>
              </w:rPr>
            </w:pPr>
            <w:del w:id="57572"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F8AE565" w14:textId="5D2A757A" w:rsidR="00FD7B79" w:rsidRPr="00F458A0" w:rsidDel="00A17716" w:rsidRDefault="00D27D50" w:rsidP="00CE62EE">
            <w:pPr>
              <w:pStyle w:val="TableHeading"/>
              <w:rPr>
                <w:del w:id="57573" w:author="Author"/>
              </w:rPr>
            </w:pPr>
            <w:del w:id="5757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E8F33F0" w14:textId="5C148060" w:rsidR="00FD7B79" w:rsidRPr="00F458A0" w:rsidDel="00A17716" w:rsidRDefault="00FD7B79" w:rsidP="00CE62EE">
            <w:pPr>
              <w:pStyle w:val="TableHeading"/>
              <w:rPr>
                <w:del w:id="57575" w:author="Author"/>
              </w:rPr>
            </w:pPr>
            <w:del w:id="57576" w:author="Author">
              <w:r w:rsidRPr="00F458A0" w:rsidDel="00A17716">
                <w:delText xml:space="preserve">FHIR </w:delText>
              </w:r>
              <w:r w:rsidR="00D27D50" w:rsidRPr="00F458A0" w:rsidDel="00A17716">
                <w:delText>Resource Element</w:delText>
              </w:r>
            </w:del>
          </w:p>
        </w:tc>
      </w:tr>
      <w:tr w:rsidR="00FD7B79" w:rsidRPr="00F458A0" w:rsidDel="00A17716" w14:paraId="22ADD3F3" w14:textId="24B00EF4" w:rsidTr="00E7168F">
        <w:trPr>
          <w:del w:id="5757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DD621D" w14:textId="71E8D7F9" w:rsidR="00FD7B79" w:rsidRPr="00F458A0" w:rsidDel="00A17716" w:rsidRDefault="00FD7B79" w:rsidP="00E7168F">
            <w:pPr>
              <w:pStyle w:val="TableText"/>
              <w:rPr>
                <w:del w:id="57578" w:author="Author"/>
              </w:rPr>
            </w:pPr>
            <w:del w:id="5757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09C76E" w14:textId="0CB25123" w:rsidR="00FD7B79" w:rsidRPr="00F458A0" w:rsidDel="00A17716" w:rsidRDefault="00FD7B79" w:rsidP="00E7168F">
            <w:pPr>
              <w:pStyle w:val="TableText"/>
              <w:rPr>
                <w:del w:id="57580" w:author="Author"/>
              </w:rPr>
            </w:pPr>
            <w:del w:id="57581" w:author="Author">
              <w:r w:rsidRPr="00F458A0" w:rsidDel="00A17716">
                <w:delText>Set ID - IN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349914" w14:textId="2FDF71ED" w:rsidR="00FD7B79" w:rsidRPr="00F458A0" w:rsidDel="00A17716" w:rsidRDefault="00FD7B79" w:rsidP="00E7168F">
            <w:pPr>
              <w:pStyle w:val="TableText"/>
              <w:rPr>
                <w:del w:id="57582" w:author="Author"/>
              </w:rPr>
            </w:pPr>
            <w:del w:id="5758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E19778" w14:textId="2A224C25" w:rsidR="00FD7B79" w:rsidRPr="00F458A0" w:rsidDel="00A17716" w:rsidRDefault="00FD7B79" w:rsidP="00E7168F">
            <w:pPr>
              <w:pStyle w:val="TableText"/>
              <w:rPr>
                <w:del w:id="57584" w:author="Author"/>
              </w:rPr>
            </w:pPr>
            <w:del w:id="5758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7C8C2B" w14:textId="00CFE004" w:rsidR="00FD7B79" w:rsidRPr="00F458A0" w:rsidDel="00A17716" w:rsidRDefault="00FD7B79" w:rsidP="00E7168F">
            <w:pPr>
              <w:pStyle w:val="TableText"/>
              <w:rPr>
                <w:del w:id="57586" w:author="Author"/>
              </w:rPr>
            </w:pPr>
            <w:del w:id="57587"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1A2297" w14:textId="41D1B240" w:rsidR="00FD7B79" w:rsidRPr="00F458A0" w:rsidDel="00A17716" w:rsidRDefault="00FD7B79" w:rsidP="00E7168F">
            <w:pPr>
              <w:pStyle w:val="TableText"/>
              <w:rPr>
                <w:del w:id="57588" w:author="Author"/>
              </w:rPr>
            </w:pPr>
            <w:del w:id="57589" w:author="Author">
              <w:r w:rsidRPr="00F458A0" w:rsidDel="00A17716">
                <w:delText>Coverage.id</w:delText>
              </w:r>
            </w:del>
          </w:p>
        </w:tc>
      </w:tr>
      <w:tr w:rsidR="00FD7B79" w:rsidRPr="00F458A0" w:rsidDel="00A17716" w14:paraId="3BD4BBCD" w14:textId="7EB9E961" w:rsidTr="00E7168F">
        <w:trPr>
          <w:del w:id="5759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8C3A2" w14:textId="113A7372" w:rsidR="00FD7B79" w:rsidRPr="00F458A0" w:rsidDel="00A17716" w:rsidRDefault="00FD7B79" w:rsidP="00E7168F">
            <w:pPr>
              <w:pStyle w:val="TableText"/>
              <w:rPr>
                <w:del w:id="57591" w:author="Author"/>
              </w:rPr>
            </w:pPr>
            <w:del w:id="57592"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65D3BA" w14:textId="0A6B96DD" w:rsidR="00FD7B79" w:rsidRPr="00F458A0" w:rsidDel="00A17716" w:rsidRDefault="00FD7B79" w:rsidP="00E7168F">
            <w:pPr>
              <w:pStyle w:val="TableText"/>
              <w:rPr>
                <w:del w:id="57593" w:author="Author"/>
              </w:rPr>
            </w:pPr>
            <w:del w:id="57594" w:author="Author">
              <w:r w:rsidRPr="00F458A0" w:rsidDel="00A17716">
                <w:delText>Insurance Pla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78510D" w14:textId="5C874379" w:rsidR="00FD7B79" w:rsidRPr="00F458A0" w:rsidDel="00A17716" w:rsidRDefault="00FD7B79" w:rsidP="00E7168F">
            <w:pPr>
              <w:pStyle w:val="TableText"/>
              <w:rPr>
                <w:del w:id="57595" w:author="Author"/>
              </w:rPr>
            </w:pPr>
            <w:del w:id="5759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CA33CB" w14:textId="4C3452B9" w:rsidR="00FD7B79" w:rsidRPr="00F458A0" w:rsidDel="00A17716" w:rsidRDefault="00FD7B79" w:rsidP="00E7168F">
            <w:pPr>
              <w:pStyle w:val="TableText"/>
              <w:rPr>
                <w:del w:id="5759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31C4F2" w14:textId="0E564DEA" w:rsidR="00FD7B79" w:rsidRPr="00F458A0" w:rsidDel="00A17716" w:rsidRDefault="00FD7B79" w:rsidP="00E7168F">
            <w:pPr>
              <w:pStyle w:val="TableText"/>
              <w:rPr>
                <w:del w:id="57598" w:author="Author"/>
              </w:rPr>
            </w:pPr>
            <w:del w:id="57599"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5D355B" w14:textId="1FF7C128" w:rsidR="00FD7B79" w:rsidRPr="00F458A0" w:rsidDel="00A17716" w:rsidRDefault="00FD7B79" w:rsidP="00E7168F">
            <w:pPr>
              <w:pStyle w:val="TableText"/>
              <w:rPr>
                <w:del w:id="57600" w:author="Author"/>
              </w:rPr>
            </w:pPr>
            <w:del w:id="57601" w:author="Author">
              <w:r w:rsidRPr="00F458A0" w:rsidDel="00A17716">
                <w:delText>Coverage.plan</w:delText>
              </w:r>
            </w:del>
          </w:p>
        </w:tc>
      </w:tr>
      <w:tr w:rsidR="00FD7B79" w:rsidRPr="00F458A0" w:rsidDel="00A17716" w14:paraId="5973B5D7" w14:textId="4BC4128F" w:rsidTr="00E7168F">
        <w:trPr>
          <w:del w:id="5760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3575D8" w14:textId="3D3B23E0" w:rsidR="00FD7B79" w:rsidRPr="00F458A0" w:rsidDel="00A17716" w:rsidRDefault="00FD7B79" w:rsidP="00E7168F">
            <w:pPr>
              <w:pStyle w:val="TableText"/>
              <w:rPr>
                <w:del w:id="57603" w:author="Author"/>
              </w:rPr>
            </w:pPr>
            <w:del w:id="57604" w:author="Author">
              <w:r w:rsidRPr="00F458A0" w:rsidDel="00A17716">
                <w:delText>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F6DF85" w14:textId="20DC291C" w:rsidR="00FD7B79" w:rsidRPr="00F458A0" w:rsidDel="00A17716" w:rsidRDefault="00FD7B79" w:rsidP="00E7168F">
            <w:pPr>
              <w:pStyle w:val="TableText"/>
              <w:rPr>
                <w:del w:id="57605" w:author="Author"/>
              </w:rPr>
            </w:pPr>
            <w:del w:id="57606" w:author="Author">
              <w:r w:rsidRPr="00F458A0" w:rsidDel="00A17716">
                <w:delText>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E9DB7E" w14:textId="3921DDC1" w:rsidR="00FD7B79" w:rsidRPr="00F458A0" w:rsidDel="00A17716" w:rsidRDefault="00FD7B79" w:rsidP="00976BB1">
            <w:pPr>
              <w:pStyle w:val="TableText"/>
              <w:rPr>
                <w:del w:id="57607" w:author="Author"/>
              </w:rPr>
            </w:pPr>
            <w:del w:id="5760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963316" w14:textId="634512FF" w:rsidR="00FD7B79" w:rsidRPr="00F458A0" w:rsidDel="00A17716" w:rsidRDefault="00FD7B79" w:rsidP="00E7168F">
            <w:pPr>
              <w:pStyle w:val="TableText"/>
              <w:rPr>
                <w:del w:id="57609" w:author="Author"/>
              </w:rPr>
            </w:pPr>
            <w:del w:id="57610" w:author="Author">
              <w:r w:rsidRPr="00F458A0" w:rsidDel="00A17716">
                <w:delText>VistA: 365, 1.18 MEMBER ID</w:delText>
              </w:r>
            </w:del>
          </w:p>
          <w:p w14:paraId="49B0297A" w14:textId="6BF6B154" w:rsidR="00FD7B79" w:rsidRPr="00F458A0" w:rsidDel="00A17716" w:rsidRDefault="00FD7B79" w:rsidP="00E7168F">
            <w:pPr>
              <w:pStyle w:val="TableText"/>
              <w:rPr>
                <w:del w:id="57611" w:author="Author"/>
              </w:rPr>
            </w:pPr>
            <w:del w:id="57612" w:author="Author">
              <w:r w:rsidRPr="00F458A0" w:rsidDel="00A17716">
                <w:delText>(IN1^IBCNEHL2)</w:delText>
              </w:r>
            </w:del>
          </w:p>
          <w:p w14:paraId="0633F914" w14:textId="528A9F3C" w:rsidR="00FD7B79" w:rsidRPr="00F458A0" w:rsidDel="00A17716" w:rsidRDefault="00FD7B79" w:rsidP="00E7168F">
            <w:pPr>
              <w:pStyle w:val="TableText"/>
              <w:rPr>
                <w:del w:id="57613" w:author="Author"/>
              </w:rPr>
            </w:pPr>
            <w:del w:id="57614" w:author="Author">
              <w:r w:rsidRPr="00F458A0" w:rsidDel="00A17716">
                <w:delText>In addition, if GT1 sequence 2-1 “ID” is</w:delText>
              </w:r>
              <w:r w:rsidR="00976BB1" w:rsidRPr="00F458A0" w:rsidDel="00A17716">
                <w:delText xml:space="preserve"> </w:delText>
              </w:r>
              <w:r w:rsidRPr="00F458A0" w:rsidDel="00A17716">
                <w:rPr>
                  <w:b/>
                  <w:bCs/>
                </w:rPr>
                <w:delText>not populated</w:delText>
              </w:r>
              <w:r w:rsidR="00976BB1" w:rsidRPr="00F458A0" w:rsidDel="00A17716">
                <w:rPr>
                  <w:b/>
                  <w:bCs/>
                </w:rPr>
                <w:delText xml:space="preserve"> </w:delText>
              </w:r>
              <w:r w:rsidRPr="00F458A0" w:rsidDel="00A17716">
                <w:delText>also</w:delText>
              </w:r>
              <w:r w:rsidR="00976BB1" w:rsidRPr="00F458A0" w:rsidDel="00A17716">
                <w:rPr>
                  <w:b/>
                  <w:bCs/>
                </w:rPr>
                <w:delText xml:space="preserve"> </w:delText>
              </w:r>
              <w:r w:rsidRPr="00F458A0" w:rsidDel="00A17716">
                <w:delText>save this (IN1:2-1 “ID”) to</w:delText>
              </w:r>
            </w:del>
          </w:p>
          <w:p w14:paraId="12E719E2" w14:textId="79013C52" w:rsidR="00FD7B79" w:rsidRPr="00F458A0" w:rsidDel="00A17716" w:rsidRDefault="00FD7B79" w:rsidP="00E7168F">
            <w:pPr>
              <w:pStyle w:val="TableText"/>
              <w:rPr>
                <w:del w:id="57615" w:author="Author"/>
              </w:rPr>
            </w:pPr>
            <w:del w:id="57616" w:author="Author">
              <w:r w:rsidRPr="00F458A0" w:rsidDel="00A17716">
                <w:delText>VistA: 365, 13.02 SUBSCRIBER ID</w:delText>
              </w:r>
            </w:del>
          </w:p>
          <w:p w14:paraId="01898149" w14:textId="3F741278" w:rsidR="00FD7B79" w:rsidRPr="00F458A0" w:rsidDel="00A17716" w:rsidRDefault="00FD7B79" w:rsidP="00E7168F">
            <w:pPr>
              <w:pStyle w:val="TableText"/>
              <w:rPr>
                <w:del w:id="57617" w:author="Author"/>
              </w:rPr>
            </w:pPr>
            <w:del w:id="57618" w:author="Author">
              <w:r w:rsidRPr="00F458A0" w:rsidDel="00A17716">
                <w:delText>(IN1^IBCNEHL2)</w:delText>
              </w:r>
            </w:del>
          </w:p>
          <w:p w14:paraId="6C8D8F8D" w14:textId="62F56906" w:rsidR="00FD7B79" w:rsidRPr="00F458A0" w:rsidDel="00A17716" w:rsidRDefault="00FD7B79" w:rsidP="00E7168F">
            <w:pPr>
              <w:pStyle w:val="TableText"/>
              <w:rPr>
                <w:del w:id="57619" w:author="Author"/>
              </w:rPr>
            </w:pPr>
            <w:del w:id="57620" w:author="Author">
              <w:r w:rsidRPr="00F458A0" w:rsidDel="00A17716">
                <w:delText>X12 (patient is subscriber): 271, 2100C, NM109 Identification Code (Subscriber Primary ID)</w:delText>
              </w:r>
            </w:del>
          </w:p>
          <w:p w14:paraId="7220A97C" w14:textId="7BCAE670" w:rsidR="00FD7B79" w:rsidRPr="00F458A0" w:rsidDel="00A17716" w:rsidRDefault="00FD7B79" w:rsidP="00E7168F">
            <w:pPr>
              <w:pStyle w:val="TableText"/>
              <w:rPr>
                <w:del w:id="57621" w:author="Author"/>
              </w:rPr>
            </w:pPr>
            <w:del w:id="57622" w:author="Author">
              <w:r w:rsidRPr="00F458A0" w:rsidDel="00A17716">
                <w:delText>eIV Database (patient is subscriber): response_subscriber. Subscriber_primary_identifier</w:delText>
              </w:r>
            </w:del>
          </w:p>
          <w:p w14:paraId="728AB847" w14:textId="7A2BEACB" w:rsidR="00FD7B79" w:rsidRPr="00F458A0" w:rsidDel="00A17716" w:rsidRDefault="00FD7B79" w:rsidP="00E7168F">
            <w:pPr>
              <w:pStyle w:val="TableText"/>
              <w:rPr>
                <w:del w:id="57623" w:author="Author"/>
              </w:rPr>
            </w:pPr>
            <w:del w:id="57624" w:author="Author">
              <w:r w:rsidRPr="00F458A0" w:rsidDel="00A17716">
                <w:delText>X12 (patient is not subscriber): 271, 2100D, NM109 ID Code (Dependent Primary ID)</w:delText>
              </w:r>
            </w:del>
          </w:p>
          <w:p w14:paraId="4ECC63F1" w14:textId="01DB706D" w:rsidR="00FD7B79" w:rsidRPr="00F458A0" w:rsidDel="00A17716" w:rsidRDefault="00FD7B79" w:rsidP="00E7168F">
            <w:pPr>
              <w:pStyle w:val="TableText"/>
              <w:rPr>
                <w:del w:id="57625" w:author="Author"/>
              </w:rPr>
            </w:pPr>
            <w:del w:id="57626" w:author="Author">
              <w:r w:rsidRPr="00F458A0" w:rsidDel="00A17716">
                <w:delText>eIV Database: response_dependent . dependent_primary_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2300FA" w14:textId="5A74B0AE" w:rsidR="00FD7B79" w:rsidRPr="00F458A0" w:rsidDel="00A17716" w:rsidRDefault="00FD7B79" w:rsidP="00E7168F">
            <w:pPr>
              <w:pStyle w:val="TableText"/>
              <w:rPr>
                <w:del w:id="57627" w:author="Author"/>
              </w:rPr>
            </w:pPr>
            <w:del w:id="57628"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923ED" w14:textId="49AAEE10" w:rsidR="00FD7B79" w:rsidRPr="00F458A0" w:rsidDel="00A17716" w:rsidRDefault="00FD7B79" w:rsidP="00E7168F">
            <w:pPr>
              <w:pStyle w:val="TableText"/>
              <w:rPr>
                <w:del w:id="57629" w:author="Author"/>
              </w:rPr>
            </w:pPr>
            <w:del w:id="57630" w:author="Author">
              <w:r w:rsidRPr="00F458A0" w:rsidDel="00A17716">
                <w:delText>Coverage.planholder.planholderIdentifier/</w:delText>
              </w:r>
            </w:del>
          </w:p>
          <w:p w14:paraId="02142247" w14:textId="3D7BA70A" w:rsidR="00FD7B79" w:rsidRPr="00F458A0" w:rsidDel="00A17716" w:rsidRDefault="00FD7B79" w:rsidP="00E7168F">
            <w:pPr>
              <w:pStyle w:val="TableText"/>
              <w:rPr>
                <w:del w:id="57631" w:author="Author"/>
              </w:rPr>
            </w:pPr>
            <w:del w:id="57632" w:author="Author">
              <w:r w:rsidRPr="00F458A0" w:rsidDel="00A17716">
                <w:delText>Coverage.beneficiary.beneficiaryIdentifier</w:delText>
              </w:r>
            </w:del>
          </w:p>
        </w:tc>
      </w:tr>
      <w:tr w:rsidR="00FD7B79" w:rsidRPr="00F458A0" w:rsidDel="00A17716" w14:paraId="490073A7" w14:textId="4B68DFE0" w:rsidTr="00E7168F">
        <w:trPr>
          <w:del w:id="5763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13CDDA" w14:textId="3C08CF51" w:rsidR="00FD7B79" w:rsidRPr="00F458A0" w:rsidDel="00A17716" w:rsidRDefault="00FD7B79" w:rsidP="00E7168F">
            <w:pPr>
              <w:pStyle w:val="TableText"/>
              <w:rPr>
                <w:del w:id="57634" w:author="Author"/>
              </w:rPr>
            </w:pPr>
            <w:del w:id="57635"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CCFF62" w14:textId="39062853" w:rsidR="00FD7B79" w:rsidRPr="00F458A0" w:rsidDel="00A17716" w:rsidRDefault="00FD7B79" w:rsidP="00E7168F">
            <w:pPr>
              <w:pStyle w:val="TableText"/>
              <w:rPr>
                <w:del w:id="57636" w:author="Author"/>
              </w:rPr>
            </w:pPr>
            <w:del w:id="57637" w:author="Author">
              <w:r w:rsidRPr="00F458A0" w:rsidDel="00A17716">
                <w:delText>Insurance Company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6E2E9E" w14:textId="3C45C016" w:rsidR="00FD7B79" w:rsidRPr="00F458A0" w:rsidDel="00A17716" w:rsidRDefault="00FD7B79" w:rsidP="00E7168F">
            <w:pPr>
              <w:pStyle w:val="TableText"/>
              <w:rPr>
                <w:del w:id="57638" w:author="Author"/>
              </w:rPr>
            </w:pPr>
            <w:del w:id="5763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F18F9" w14:textId="5AE6CDDA" w:rsidR="00FD7B79" w:rsidRPr="00F458A0" w:rsidDel="00A17716" w:rsidRDefault="00FD7B79" w:rsidP="00E7168F">
            <w:pPr>
              <w:pStyle w:val="TableText"/>
              <w:rPr>
                <w:del w:id="5764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6DDD6D" w14:textId="6374176F" w:rsidR="00FD7B79" w:rsidRPr="00F458A0" w:rsidDel="00A17716" w:rsidRDefault="00FD7B79" w:rsidP="00E7168F">
            <w:pPr>
              <w:pStyle w:val="TableText"/>
              <w:rPr>
                <w:del w:id="5764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D477B0" w14:textId="77B3E519" w:rsidR="00FD7B79" w:rsidRPr="00F458A0" w:rsidDel="00A17716" w:rsidRDefault="00FD7B79" w:rsidP="00E7168F">
            <w:pPr>
              <w:pStyle w:val="TableText"/>
              <w:rPr>
                <w:del w:id="57642" w:author="Author"/>
              </w:rPr>
            </w:pPr>
          </w:p>
        </w:tc>
      </w:tr>
      <w:tr w:rsidR="00FD7B79" w:rsidRPr="00F458A0" w:rsidDel="00A17716" w14:paraId="18C91275" w14:textId="3BEB86C9" w:rsidTr="00E7168F">
        <w:trPr>
          <w:del w:id="5764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61A9E8" w14:textId="11616E84" w:rsidR="00FD7B79" w:rsidRPr="00F458A0" w:rsidDel="00A17716" w:rsidRDefault="00FD7B79" w:rsidP="00E7168F">
            <w:pPr>
              <w:pStyle w:val="TableText"/>
              <w:rPr>
                <w:del w:id="57644" w:author="Author"/>
              </w:rPr>
            </w:pPr>
            <w:del w:id="57645"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BFF3C3" w14:textId="61D98522" w:rsidR="00FD7B79" w:rsidRPr="00F458A0" w:rsidDel="00A17716" w:rsidRDefault="00FD7B79" w:rsidP="00E7168F">
            <w:pPr>
              <w:pStyle w:val="TableText"/>
              <w:rPr>
                <w:del w:id="57646" w:author="Author"/>
              </w:rPr>
            </w:pPr>
            <w:del w:id="57647" w:author="Author">
              <w:r w:rsidRPr="00F458A0" w:rsidDel="00A17716">
                <w:delText>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F74873" w14:textId="70D5589E" w:rsidR="00FD7B79" w:rsidRPr="00F458A0" w:rsidDel="00A17716" w:rsidRDefault="00FD7B79" w:rsidP="00E7168F">
            <w:pPr>
              <w:pStyle w:val="TableText"/>
              <w:rPr>
                <w:del w:id="57648" w:author="Author"/>
              </w:rPr>
            </w:pPr>
            <w:del w:id="5764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A317A1" w14:textId="291AC814" w:rsidR="00FD7B79" w:rsidRPr="00F458A0" w:rsidDel="00A17716" w:rsidRDefault="00FD7B79" w:rsidP="00E7168F">
            <w:pPr>
              <w:pStyle w:val="TableText"/>
              <w:rPr>
                <w:del w:id="57650" w:author="Author"/>
              </w:rPr>
            </w:pPr>
            <w:del w:id="57651" w:author="Author">
              <w:r w:rsidRPr="00F458A0" w:rsidDel="00A17716">
                <w:delText>Only set when the message control ID from the MSA is not recognized.</w:delText>
              </w:r>
            </w:del>
          </w:p>
          <w:p w14:paraId="70CE49A3" w14:textId="037A6D8D" w:rsidR="00FD7B79" w:rsidRPr="00F458A0" w:rsidDel="00A17716" w:rsidRDefault="00FD7B79" w:rsidP="00E7168F">
            <w:pPr>
              <w:pStyle w:val="TableText"/>
              <w:rPr>
                <w:del w:id="57652" w:author="Author"/>
              </w:rPr>
            </w:pPr>
            <w:del w:id="57653" w:author="Author">
              <w:r w:rsidRPr="00F458A0" w:rsidDel="00A17716">
                <w:delText>VistA: 365, .03 PAYER ID (VA National Payer ID)</w:delText>
              </w:r>
            </w:del>
          </w:p>
          <w:p w14:paraId="59514511" w14:textId="0AC97C3D" w:rsidR="00FD7B79" w:rsidRPr="00F458A0" w:rsidDel="00A17716" w:rsidRDefault="00FD7B79" w:rsidP="00E7168F">
            <w:pPr>
              <w:pStyle w:val="TableText"/>
              <w:rPr>
                <w:del w:id="57654" w:author="Author"/>
              </w:rPr>
            </w:pPr>
            <w:del w:id="57655" w:author="Author">
              <w:r w:rsidRPr="00F458A0" w:rsidDel="00A17716">
                <w:delText>(RESP^IBCNEDEQ)</w:delText>
              </w:r>
            </w:del>
          </w:p>
          <w:p w14:paraId="1DD394C4" w14:textId="6EAFE49C" w:rsidR="00FD7B79" w:rsidRPr="00F458A0" w:rsidDel="00A17716" w:rsidRDefault="00FD7B79" w:rsidP="00E7168F">
            <w:pPr>
              <w:pStyle w:val="TableText"/>
              <w:rPr>
                <w:del w:id="57656" w:author="Author"/>
              </w:rPr>
            </w:pPr>
            <w:del w:id="57657" w:author="Author">
              <w:r w:rsidRPr="00F458A0" w:rsidDel="00A17716">
                <w:delText>X12: 271, 2100A, NM109 Identification Code after translation through the EIV Database</w:delText>
              </w:r>
            </w:del>
          </w:p>
          <w:p w14:paraId="58FED2C8" w14:textId="6CE21434" w:rsidR="00FD7B79" w:rsidRPr="00F458A0" w:rsidDel="00A17716" w:rsidRDefault="00FD7B79" w:rsidP="00E7168F">
            <w:pPr>
              <w:pStyle w:val="TableText"/>
              <w:rPr>
                <w:del w:id="57658" w:author="Author"/>
              </w:rPr>
            </w:pPr>
            <w:del w:id="57659" w:author="Author">
              <w:r w:rsidRPr="00F458A0" w:rsidDel="00A17716">
                <w:delText>eIV Database: payer . va_national_payer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E9299C" w14:textId="57AFF85D" w:rsidR="00FD7B79" w:rsidRPr="00F458A0" w:rsidDel="00A17716" w:rsidRDefault="00FD7B79" w:rsidP="00E7168F">
            <w:pPr>
              <w:pStyle w:val="TableText"/>
              <w:rPr>
                <w:del w:id="57660" w:author="Author"/>
              </w:rPr>
            </w:pPr>
            <w:del w:id="57661"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EE0F2E" w14:textId="14D7F555" w:rsidR="00FD7B79" w:rsidRPr="00F458A0" w:rsidDel="00A17716" w:rsidRDefault="00FD7B79" w:rsidP="00E7168F">
            <w:pPr>
              <w:pStyle w:val="TableText"/>
              <w:rPr>
                <w:del w:id="57662" w:author="Author"/>
              </w:rPr>
            </w:pPr>
            <w:del w:id="57663" w:author="Author">
              <w:r w:rsidRPr="00F458A0" w:rsidDel="00A17716">
                <w:delText>Coverage.issuer.identifier.value</w:delText>
              </w:r>
            </w:del>
          </w:p>
        </w:tc>
      </w:tr>
      <w:tr w:rsidR="00FD7B79" w:rsidRPr="00F458A0" w:rsidDel="00A17716" w14:paraId="259AE5D1" w14:textId="6A2D90D5" w:rsidTr="00E7168F">
        <w:trPr>
          <w:del w:id="5766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5D590" w14:textId="559E9CBE" w:rsidR="00FD7B79" w:rsidRPr="00F458A0" w:rsidDel="00A17716" w:rsidRDefault="00FD7B79" w:rsidP="00E7168F">
            <w:pPr>
              <w:pStyle w:val="TableText"/>
              <w:rPr>
                <w:del w:id="57665" w:author="Author"/>
              </w:rPr>
            </w:pPr>
            <w:del w:id="57666" w:author="Author">
              <w:r w:rsidRPr="00F458A0" w:rsidDel="00A17716">
                <w:delText>3-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6EE4F5" w14:textId="40F0090E" w:rsidR="00FD7B79" w:rsidRPr="00F458A0" w:rsidDel="00A17716" w:rsidRDefault="00FD7B79" w:rsidP="00E7168F">
            <w:pPr>
              <w:pStyle w:val="TableText"/>
              <w:rPr>
                <w:del w:id="57667" w:author="Author"/>
              </w:rPr>
            </w:pPr>
            <w:del w:id="57668" w:author="Author">
              <w:r w:rsidRPr="00F458A0" w:rsidDel="00A17716">
                <w:delText>Assigning Author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2575C" w14:textId="5398245E" w:rsidR="00FD7B79" w:rsidRPr="00F458A0" w:rsidDel="00A17716" w:rsidRDefault="00FD7B79" w:rsidP="00E7168F">
            <w:pPr>
              <w:pStyle w:val="TableText"/>
              <w:rPr>
                <w:del w:id="57669" w:author="Author"/>
              </w:rPr>
            </w:pPr>
            <w:del w:id="5767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EE1B6B" w14:textId="0EB81287" w:rsidR="00FD7B79" w:rsidRPr="00F458A0" w:rsidDel="00A17716" w:rsidRDefault="00FD7B79" w:rsidP="00E7168F">
            <w:pPr>
              <w:pStyle w:val="TableText"/>
              <w:rPr>
                <w:del w:id="57671" w:author="Author"/>
              </w:rPr>
            </w:pPr>
            <w:del w:id="57672" w:author="Author">
              <w:r w:rsidRPr="00F458A0" w:rsidDel="00A17716">
                <w:delText>The National ID’s are assigned by the VA at a National level</w:delText>
              </w:r>
            </w:del>
          </w:p>
          <w:p w14:paraId="099EBE27" w14:textId="46AB797E" w:rsidR="00FD7B79" w:rsidRPr="00F458A0" w:rsidDel="00A17716" w:rsidRDefault="00FD7B79" w:rsidP="00E7168F">
            <w:pPr>
              <w:pStyle w:val="TableText"/>
              <w:rPr>
                <w:del w:id="57673" w:author="Author"/>
              </w:rPr>
            </w:pPr>
            <w:del w:id="57674" w:author="Author">
              <w:r w:rsidRPr="00F458A0" w:rsidDel="00A17716">
                <w:delText>“USVH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18F53" w14:textId="3B60B64F" w:rsidR="00FD7B79" w:rsidRPr="00F458A0" w:rsidDel="00A17716" w:rsidRDefault="00FD7B79" w:rsidP="00E7168F">
            <w:pPr>
              <w:pStyle w:val="TableText"/>
              <w:rPr>
                <w:del w:id="57675" w:author="Author"/>
              </w:rPr>
            </w:pPr>
            <w:del w:id="57676"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41CA0" w14:textId="083EBEE2" w:rsidR="00FD7B79" w:rsidRPr="00F458A0" w:rsidDel="00A17716" w:rsidRDefault="00FD7B79" w:rsidP="00E7168F">
            <w:pPr>
              <w:pStyle w:val="TableText"/>
              <w:rPr>
                <w:del w:id="57677" w:author="Author"/>
              </w:rPr>
            </w:pPr>
            <w:del w:id="57678" w:author="Author">
              <w:r w:rsidRPr="00F458A0" w:rsidDel="00A17716">
                <w:delText>Coverage.issuer.identifier.assigner.name</w:delText>
              </w:r>
            </w:del>
          </w:p>
        </w:tc>
      </w:tr>
      <w:tr w:rsidR="00FD7B79" w:rsidRPr="00F458A0" w:rsidDel="00A17716" w14:paraId="7AC5A780" w14:textId="7113DB7F" w:rsidTr="00E7168F">
        <w:trPr>
          <w:del w:id="5767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6F458A" w14:textId="711A2613" w:rsidR="00FD7B79" w:rsidRPr="00F458A0" w:rsidDel="00A17716" w:rsidRDefault="00FD7B79" w:rsidP="00E7168F">
            <w:pPr>
              <w:pStyle w:val="TableText"/>
              <w:rPr>
                <w:del w:id="57680" w:author="Author"/>
              </w:rPr>
            </w:pPr>
            <w:del w:id="57681" w:author="Author">
              <w:r w:rsidRPr="00F458A0" w:rsidDel="00A17716">
                <w:delText>3-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CB84F7" w14:textId="133399EC" w:rsidR="00FD7B79" w:rsidRPr="00F458A0" w:rsidDel="00A17716" w:rsidRDefault="00FD7B79" w:rsidP="00E7168F">
            <w:pPr>
              <w:pStyle w:val="TableText"/>
              <w:rPr>
                <w:del w:id="57682" w:author="Author"/>
              </w:rPr>
            </w:pPr>
            <w:del w:id="57683" w:author="Author">
              <w:r w:rsidRPr="00F458A0" w:rsidDel="00A17716">
                <w:delText>Identifier Type Cod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B8DCA9" w14:textId="3DA49F51" w:rsidR="00FD7B79" w:rsidRPr="00F458A0" w:rsidDel="00A17716" w:rsidRDefault="00FD7B79" w:rsidP="00E7168F">
            <w:pPr>
              <w:pStyle w:val="TableText"/>
              <w:rPr>
                <w:del w:id="57684" w:author="Author"/>
              </w:rPr>
            </w:pPr>
            <w:del w:id="5768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60C92" w14:textId="6F80C32F" w:rsidR="00FD7B79" w:rsidRPr="00F458A0" w:rsidDel="00A17716" w:rsidRDefault="00FD7B79" w:rsidP="00E7168F">
            <w:pPr>
              <w:pStyle w:val="TableText"/>
              <w:rPr>
                <w:del w:id="57686" w:author="Author"/>
              </w:rPr>
            </w:pPr>
            <w:del w:id="57687" w:author="Author">
              <w:r w:rsidRPr="00F458A0" w:rsidDel="00A17716">
                <w:delText>“V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4D1A52" w14:textId="39CCDD55" w:rsidR="00FD7B79" w:rsidRPr="00F458A0" w:rsidDel="00A17716" w:rsidRDefault="00FD7B79" w:rsidP="00E7168F">
            <w:pPr>
              <w:pStyle w:val="TableText"/>
              <w:rPr>
                <w:del w:id="57688" w:author="Author"/>
              </w:rPr>
            </w:pPr>
            <w:del w:id="57689"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F7C176" w14:textId="429534B5" w:rsidR="00FD7B79" w:rsidRPr="00F458A0" w:rsidDel="00A17716" w:rsidRDefault="00FD7B79" w:rsidP="00E7168F">
            <w:pPr>
              <w:pStyle w:val="TableText"/>
              <w:rPr>
                <w:del w:id="57690" w:author="Author"/>
              </w:rPr>
            </w:pPr>
            <w:del w:id="57691" w:author="Author">
              <w:r w:rsidRPr="00F458A0" w:rsidDel="00A17716">
                <w:delText>Coverage.issuer.identifier.type.coding</w:delText>
              </w:r>
            </w:del>
          </w:p>
        </w:tc>
      </w:tr>
      <w:tr w:rsidR="00FD7B79" w:rsidRPr="00F458A0" w:rsidDel="00A17716" w14:paraId="5C0E5C38" w14:textId="12850B5B" w:rsidTr="00E7168F">
        <w:trPr>
          <w:del w:id="5769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B7DF53" w14:textId="21D87C84" w:rsidR="00FD7B79" w:rsidRPr="00F458A0" w:rsidDel="00A17716" w:rsidRDefault="00FD7B79" w:rsidP="00E7168F">
            <w:pPr>
              <w:pStyle w:val="TableText"/>
              <w:rPr>
                <w:del w:id="57693" w:author="Author"/>
              </w:rPr>
            </w:pPr>
            <w:del w:id="57694"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FF3684" w14:textId="092DA4A8" w:rsidR="00FD7B79" w:rsidRPr="00F458A0" w:rsidDel="00A17716" w:rsidRDefault="00FD7B79" w:rsidP="00E7168F">
            <w:pPr>
              <w:pStyle w:val="TableText"/>
              <w:rPr>
                <w:del w:id="57695" w:author="Author"/>
              </w:rPr>
            </w:pPr>
            <w:del w:id="57696" w:author="Author">
              <w:r w:rsidRPr="00F458A0" w:rsidDel="00A17716">
                <w:delText>Insurance Company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DB24BF" w14:textId="37126632" w:rsidR="00FD7B79" w:rsidRPr="00F458A0" w:rsidDel="00A17716" w:rsidRDefault="00FD7B79" w:rsidP="00E7168F">
            <w:pPr>
              <w:pStyle w:val="TableText"/>
              <w:rPr>
                <w:del w:id="57697" w:author="Author"/>
              </w:rPr>
            </w:pPr>
            <w:del w:id="57698"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1D6F1A" w14:textId="57E76999" w:rsidR="00FD7B79" w:rsidRPr="00F458A0" w:rsidDel="00A17716" w:rsidRDefault="00FD7B79" w:rsidP="00E7168F">
            <w:pPr>
              <w:pStyle w:val="TableText"/>
              <w:rPr>
                <w:del w:id="5769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3C2FBC" w14:textId="63CAFFD3" w:rsidR="00FD7B79" w:rsidRPr="00F458A0" w:rsidDel="00A17716" w:rsidRDefault="00FD7B79" w:rsidP="00E7168F">
            <w:pPr>
              <w:pStyle w:val="TableText"/>
              <w:rPr>
                <w:del w:id="5770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FF95E" w14:textId="7DC53B68" w:rsidR="00FD7B79" w:rsidRPr="00F458A0" w:rsidDel="00A17716" w:rsidRDefault="00FD7B79" w:rsidP="00E7168F">
            <w:pPr>
              <w:pStyle w:val="TableText"/>
              <w:rPr>
                <w:del w:id="57701" w:author="Author"/>
              </w:rPr>
            </w:pPr>
          </w:p>
        </w:tc>
      </w:tr>
      <w:tr w:rsidR="00FD7B79" w:rsidRPr="00F458A0" w:rsidDel="00A17716" w14:paraId="468C561B" w14:textId="569A17B8" w:rsidTr="00E7168F">
        <w:trPr>
          <w:del w:id="5770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F4BEB7" w14:textId="15115E3B" w:rsidR="00FD7B79" w:rsidRPr="00F458A0" w:rsidDel="00A17716" w:rsidRDefault="00FD7B79" w:rsidP="00E7168F">
            <w:pPr>
              <w:pStyle w:val="TableText"/>
              <w:rPr>
                <w:del w:id="57703" w:author="Author"/>
              </w:rPr>
            </w:pPr>
            <w:del w:id="57704"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453B50" w14:textId="5658AB70" w:rsidR="00FD7B79" w:rsidRPr="00F458A0" w:rsidDel="00A17716" w:rsidRDefault="00FD7B79" w:rsidP="00E7168F">
            <w:pPr>
              <w:pStyle w:val="TableText"/>
              <w:rPr>
                <w:del w:id="57705" w:author="Author"/>
              </w:rPr>
            </w:pPr>
            <w:del w:id="57706" w:author="Author">
              <w:r w:rsidRPr="00F458A0" w:rsidDel="00A17716">
                <w:delText>Organization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0134D1" w14:textId="22B5D5C2" w:rsidR="00FD7B79" w:rsidRPr="00F458A0" w:rsidDel="00A17716" w:rsidRDefault="00FD7B79" w:rsidP="00E7168F">
            <w:pPr>
              <w:pStyle w:val="TableText"/>
              <w:rPr>
                <w:del w:id="57707" w:author="Author"/>
              </w:rPr>
            </w:pPr>
            <w:del w:id="57708"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541E13" w14:textId="34D646CC" w:rsidR="00FD7B79" w:rsidRPr="00F458A0" w:rsidDel="00A17716" w:rsidRDefault="00FD7B79" w:rsidP="00E7168F">
            <w:pPr>
              <w:pStyle w:val="TableText"/>
              <w:rPr>
                <w:del w:id="57709" w:author="Author"/>
              </w:rPr>
            </w:pPr>
            <w:del w:id="57710" w:author="Author">
              <w:r w:rsidRPr="00F458A0" w:rsidDel="00A17716">
                <w:delText>Payer Name from the VA National Insurance Payer List</w:delText>
              </w:r>
            </w:del>
          </w:p>
          <w:p w14:paraId="2E4362A0" w14:textId="1B66D95A" w:rsidR="00FD7B79" w:rsidRPr="00F458A0" w:rsidDel="00A17716" w:rsidRDefault="00FD7B79" w:rsidP="00E7168F">
            <w:pPr>
              <w:pStyle w:val="TableText"/>
              <w:rPr>
                <w:del w:id="57711" w:author="Author"/>
              </w:rPr>
            </w:pPr>
            <w:del w:id="57712" w:author="Author">
              <w:r w:rsidRPr="00F458A0" w:rsidDel="00A17716">
                <w:delText>X12: 271, 2100A, NM103 Name Last or Organization Name</w:delText>
              </w:r>
            </w:del>
          </w:p>
          <w:p w14:paraId="6A2B5516" w14:textId="3197C48B" w:rsidR="00FD7B79" w:rsidRPr="00F458A0" w:rsidDel="00A17716" w:rsidRDefault="00FD7B79" w:rsidP="00E7168F">
            <w:pPr>
              <w:pStyle w:val="TableText"/>
              <w:rPr>
                <w:del w:id="57713" w:author="Author"/>
              </w:rPr>
            </w:pPr>
            <w:del w:id="57714" w:author="Author">
              <w:r w:rsidRPr="00F458A0" w:rsidDel="00A17716">
                <w:delText>eIV Database: response_info_source . name_last_or_organizatio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6C1957" w14:textId="265BD3BA" w:rsidR="00FD7B79" w:rsidRPr="00F458A0" w:rsidDel="00A17716" w:rsidRDefault="00FD7B79" w:rsidP="00E7168F">
            <w:pPr>
              <w:pStyle w:val="TableText"/>
              <w:rPr>
                <w:del w:id="57715" w:author="Author"/>
              </w:rPr>
            </w:pPr>
            <w:del w:id="57716"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14EB1C" w14:textId="2BD64822" w:rsidR="00FD7B79" w:rsidRPr="00F458A0" w:rsidDel="00A17716" w:rsidRDefault="00FD7B79" w:rsidP="00E7168F">
            <w:pPr>
              <w:pStyle w:val="TableText"/>
              <w:rPr>
                <w:del w:id="57717" w:author="Author"/>
              </w:rPr>
            </w:pPr>
            <w:del w:id="57718" w:author="Author">
              <w:r w:rsidRPr="00F458A0" w:rsidDel="00A17716">
                <w:delText>Coverage.issuerReference.name</w:delText>
              </w:r>
            </w:del>
          </w:p>
        </w:tc>
      </w:tr>
      <w:tr w:rsidR="00FD7B79" w:rsidRPr="00F458A0" w:rsidDel="00A17716" w14:paraId="01F88DC2" w14:textId="5B71CE59" w:rsidTr="00E7168F">
        <w:trPr>
          <w:del w:id="5771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027D9" w14:textId="708CBFBD" w:rsidR="00FD7B79" w:rsidRPr="00F458A0" w:rsidDel="00A17716" w:rsidRDefault="00FD7B79" w:rsidP="00E7168F">
            <w:pPr>
              <w:pStyle w:val="TableText"/>
              <w:rPr>
                <w:del w:id="57720" w:author="Author"/>
              </w:rPr>
            </w:pPr>
            <w:del w:id="57721" w:author="Author">
              <w:r w:rsidRPr="00F458A0" w:rsidDel="00A17716">
                <w:delText>8</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9561BD" w14:textId="62A4A3F4" w:rsidR="00FD7B79" w:rsidRPr="00F458A0" w:rsidDel="00A17716" w:rsidRDefault="00FD7B79" w:rsidP="00E7168F">
            <w:pPr>
              <w:pStyle w:val="TableText"/>
              <w:rPr>
                <w:del w:id="57722" w:author="Author"/>
              </w:rPr>
            </w:pPr>
            <w:del w:id="57723" w:author="Author">
              <w:r w:rsidRPr="00F458A0" w:rsidDel="00A17716">
                <w:delText>Group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D34217" w14:textId="6132AFDD" w:rsidR="00FD7B79" w:rsidRPr="00F458A0" w:rsidDel="00A17716" w:rsidRDefault="00FD7B79" w:rsidP="00E7168F">
            <w:pPr>
              <w:pStyle w:val="TableText"/>
              <w:rPr>
                <w:del w:id="57724" w:author="Author"/>
              </w:rPr>
            </w:pPr>
            <w:del w:id="57725"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884FE2" w14:textId="1E619075" w:rsidR="00FD7B79" w:rsidRPr="00F458A0" w:rsidDel="00A17716" w:rsidRDefault="00FD7B79" w:rsidP="00E7168F">
            <w:pPr>
              <w:pStyle w:val="TableText"/>
              <w:rPr>
                <w:del w:id="57726" w:author="Author"/>
              </w:rPr>
            </w:pPr>
            <w:del w:id="57727" w:author="Author">
              <w:r w:rsidRPr="00F458A0" w:rsidDel="00A17716">
                <w:rPr>
                  <w:b/>
                  <w:bCs/>
                  <w:i/>
                  <w:iCs/>
                </w:rPr>
                <w:delText>*** VistA code truncates any group number longer than 17 characters before saving it to VistA ***</w:delText>
              </w:r>
            </w:del>
          </w:p>
          <w:p w14:paraId="7F6D8071" w14:textId="1FEFA203" w:rsidR="00FD7B79" w:rsidRPr="00F458A0" w:rsidDel="00A17716" w:rsidRDefault="00FD7B79" w:rsidP="00E7168F">
            <w:pPr>
              <w:pStyle w:val="TableText"/>
              <w:rPr>
                <w:del w:id="57728" w:author="Author"/>
              </w:rPr>
            </w:pPr>
            <w:del w:id="57729" w:author="Author">
              <w:r w:rsidRPr="00F458A0" w:rsidDel="00A17716">
                <w:delText>VistA: 365, 14.02 GROUP NUMBER</w:delText>
              </w:r>
            </w:del>
          </w:p>
          <w:p w14:paraId="26E56C1C" w14:textId="472707D5" w:rsidR="00FD7B79" w:rsidRPr="00F458A0" w:rsidDel="00A17716" w:rsidRDefault="00FD7B79" w:rsidP="00E7168F">
            <w:pPr>
              <w:pStyle w:val="TableText"/>
              <w:rPr>
                <w:del w:id="57730" w:author="Author"/>
              </w:rPr>
            </w:pPr>
            <w:del w:id="57731" w:author="Author">
              <w:r w:rsidRPr="00F458A0" w:rsidDel="00A17716">
                <w:delText>(IN1^IBCNEHL2)</w:delText>
              </w:r>
            </w:del>
          </w:p>
          <w:p w14:paraId="4A7127CB" w14:textId="3F645FCE" w:rsidR="00FD7B79" w:rsidRPr="00F458A0" w:rsidDel="00A17716" w:rsidRDefault="00FD7B79" w:rsidP="00E7168F">
            <w:pPr>
              <w:pStyle w:val="TableText"/>
              <w:rPr>
                <w:del w:id="57732" w:author="Author"/>
              </w:rPr>
            </w:pPr>
          </w:p>
          <w:p w14:paraId="7210645E" w14:textId="35CEEA1A" w:rsidR="00FD7B79" w:rsidRPr="00F458A0" w:rsidDel="00A17716" w:rsidRDefault="00FD7B79" w:rsidP="00E7168F">
            <w:pPr>
              <w:pStyle w:val="TableText"/>
              <w:rPr>
                <w:del w:id="57733" w:author="Author"/>
              </w:rPr>
            </w:pPr>
            <w:del w:id="57734" w:author="Author">
              <w:r w:rsidRPr="00F458A0" w:rsidDel="00A17716">
                <w:delText>X12 (if 271, 2100C, REF01 ID Qualifier = “6P” (Group Number)): 271, 2100C, REF02 ID Number</w:delText>
              </w:r>
            </w:del>
          </w:p>
          <w:p w14:paraId="3EF0448B" w14:textId="5DF7B6DE" w:rsidR="00FD7B79" w:rsidRPr="00F458A0" w:rsidDel="00A17716" w:rsidRDefault="00FD7B79" w:rsidP="00E7168F">
            <w:pPr>
              <w:pStyle w:val="TableText"/>
              <w:rPr>
                <w:del w:id="57735" w:author="Author"/>
              </w:rPr>
            </w:pPr>
            <w:del w:id="57736" w:author="Author">
              <w:r w:rsidRPr="00F458A0" w:rsidDel="00A17716">
                <w:delText>eIV Database (if response_subscriber_add_id . reference_id_qualifier = “6P” (Group Number)): response_subscriber_add_id . reference_identifier</w:delText>
              </w:r>
            </w:del>
          </w:p>
          <w:p w14:paraId="22826D6D" w14:textId="032F512C" w:rsidR="00FD7B79" w:rsidRPr="00F458A0" w:rsidDel="00A17716" w:rsidRDefault="00FD7B79" w:rsidP="00E7168F">
            <w:pPr>
              <w:pStyle w:val="TableText"/>
              <w:rPr>
                <w:del w:id="57737" w:author="Author"/>
              </w:rPr>
            </w:pPr>
          </w:p>
          <w:p w14:paraId="7DAC7836" w14:textId="2BC07DD8" w:rsidR="00FD7B79" w:rsidRPr="00F458A0" w:rsidDel="00A17716" w:rsidRDefault="00FD7B79" w:rsidP="00E7168F">
            <w:pPr>
              <w:pStyle w:val="TableText"/>
              <w:rPr>
                <w:del w:id="57738" w:author="Author"/>
              </w:rPr>
            </w:pPr>
            <w:del w:id="57739" w:author="Author">
              <w:r w:rsidRPr="00F458A0" w:rsidDel="00A17716">
                <w:delText>X12 (if 271, 2100C, REF01 ID Qualifier = “1L” (Group or Policy Number)): 271, 2100C, REF02 ID Number</w:delText>
              </w:r>
            </w:del>
          </w:p>
          <w:p w14:paraId="1D13BF10" w14:textId="12A8A103" w:rsidR="00FD7B79" w:rsidRPr="00F458A0" w:rsidDel="00A17716" w:rsidRDefault="00FD7B79" w:rsidP="00E7168F">
            <w:pPr>
              <w:pStyle w:val="TableText"/>
              <w:rPr>
                <w:del w:id="57740" w:author="Author"/>
              </w:rPr>
            </w:pPr>
            <w:del w:id="57741" w:author="Author">
              <w:r w:rsidRPr="00F458A0" w:rsidDel="00A17716">
                <w:delText>eIV Database (if response_subscriber_add_id . reference_id_qualifier = “1L” (Group or Policy Number)): response_subscriber_add_id . reference_identifier</w:delText>
              </w:r>
            </w:del>
          </w:p>
          <w:p w14:paraId="177D4CAB" w14:textId="2729DF57" w:rsidR="00FD7B79" w:rsidRPr="00F458A0" w:rsidDel="00A17716" w:rsidRDefault="00FD7B79" w:rsidP="00E7168F">
            <w:pPr>
              <w:pStyle w:val="TableText"/>
              <w:rPr>
                <w:del w:id="57742" w:author="Author"/>
              </w:rPr>
            </w:pPr>
            <w:del w:id="57743" w:author="Author">
              <w:r w:rsidRPr="00F458A0" w:rsidDel="00A17716">
                <w:delText>X12 (if 271, 2100D, REF01 ID Qualifier = “6P” (Group Number)): 271, 2100D, REF02 ID Number</w:delText>
              </w:r>
            </w:del>
          </w:p>
          <w:p w14:paraId="515F956A" w14:textId="0C69D956" w:rsidR="00FD7B79" w:rsidRPr="00F458A0" w:rsidDel="00A17716" w:rsidRDefault="00FD7B79" w:rsidP="00E7168F">
            <w:pPr>
              <w:pStyle w:val="TableText"/>
              <w:rPr>
                <w:del w:id="57744" w:author="Author"/>
              </w:rPr>
            </w:pPr>
            <w:del w:id="57745" w:author="Author">
              <w:r w:rsidRPr="00F458A0" w:rsidDel="00A17716">
                <w:delText>eIV Database (if response_dependent_add_id . reference_id_qualifier = “6P” (Group Number)): response_dependent_add_id . reference_identifier</w:delText>
              </w:r>
            </w:del>
          </w:p>
          <w:p w14:paraId="58B04ECE" w14:textId="0B084385" w:rsidR="00FD7B79" w:rsidRPr="00F458A0" w:rsidDel="00A17716" w:rsidRDefault="00FD7B79" w:rsidP="00E7168F">
            <w:pPr>
              <w:pStyle w:val="TableText"/>
              <w:rPr>
                <w:del w:id="57746" w:author="Author"/>
              </w:rPr>
            </w:pPr>
            <w:del w:id="57747" w:author="Author">
              <w:r w:rsidRPr="00F458A0" w:rsidDel="00A17716">
                <w:delText>X12 (if 271, 2100D, REF01 ID Qualifier = “1L” (Group or Policy Number)): 271, 2100D, REF02 ID Number</w:delText>
              </w:r>
            </w:del>
          </w:p>
          <w:p w14:paraId="7ECC14E4" w14:textId="5712F857" w:rsidR="00FD7B79" w:rsidRPr="00F458A0" w:rsidDel="00A17716" w:rsidRDefault="00FD7B79" w:rsidP="00E7168F">
            <w:pPr>
              <w:pStyle w:val="TableText"/>
              <w:rPr>
                <w:del w:id="57748" w:author="Author"/>
              </w:rPr>
            </w:pPr>
            <w:del w:id="57749" w:author="Author">
              <w:r w:rsidRPr="00F458A0" w:rsidDel="00A17716">
                <w:delText>eIV Database (if response_dependent_add_id . reference_id_qualifier = “1L” (Group or Policy Number)): response_dependent_add_id . reference_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4A69C8" w14:textId="0DCE1633" w:rsidR="00FD7B79" w:rsidRPr="00F458A0" w:rsidDel="00A17716" w:rsidRDefault="00FD7B79" w:rsidP="00E7168F">
            <w:pPr>
              <w:pStyle w:val="TableText"/>
              <w:rPr>
                <w:del w:id="57750" w:author="Author"/>
              </w:rPr>
            </w:pPr>
            <w:del w:id="57751"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C920B5" w14:textId="363647EB" w:rsidR="00FD7B79" w:rsidRPr="00F458A0" w:rsidDel="00A17716" w:rsidRDefault="00FD7B79" w:rsidP="00E7168F">
            <w:pPr>
              <w:pStyle w:val="TableText"/>
              <w:rPr>
                <w:del w:id="57752" w:author="Author"/>
              </w:rPr>
            </w:pPr>
            <w:del w:id="57753" w:author="Author">
              <w:r w:rsidRPr="00F458A0" w:rsidDel="00A17716">
                <w:delText>Coverage.group</w:delText>
              </w:r>
            </w:del>
          </w:p>
        </w:tc>
      </w:tr>
      <w:tr w:rsidR="00FD7B79" w:rsidRPr="00F458A0" w:rsidDel="00A17716" w14:paraId="7B38A15D" w14:textId="7902C4E9" w:rsidTr="00E7168F">
        <w:trPr>
          <w:del w:id="5775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30253" w14:textId="38060D37" w:rsidR="00FD7B79" w:rsidRPr="00F458A0" w:rsidDel="00A17716" w:rsidRDefault="00FD7B79" w:rsidP="00E7168F">
            <w:pPr>
              <w:pStyle w:val="TableText"/>
              <w:rPr>
                <w:del w:id="57755" w:author="Author"/>
              </w:rPr>
            </w:pPr>
            <w:del w:id="57756"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5D027E" w14:textId="5B35CB80" w:rsidR="00FD7B79" w:rsidRPr="00F458A0" w:rsidDel="00A17716" w:rsidRDefault="00FD7B79" w:rsidP="00E7168F">
            <w:pPr>
              <w:pStyle w:val="TableText"/>
              <w:rPr>
                <w:del w:id="57757" w:author="Author"/>
              </w:rPr>
            </w:pPr>
            <w:del w:id="57758" w:author="Author">
              <w:r w:rsidRPr="00F458A0" w:rsidDel="00A17716">
                <w:delText>Group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359289" w14:textId="39CCC325" w:rsidR="00FD7B79" w:rsidRPr="00F458A0" w:rsidDel="00A17716" w:rsidRDefault="00FD7B79" w:rsidP="00E7168F">
            <w:pPr>
              <w:pStyle w:val="TableText"/>
              <w:rPr>
                <w:del w:id="57759" w:author="Author"/>
              </w:rPr>
            </w:pPr>
            <w:del w:id="5776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4367DC" w14:textId="7F672D84" w:rsidR="00FD7B79" w:rsidRPr="00F458A0" w:rsidDel="00A17716" w:rsidRDefault="00FD7B79" w:rsidP="00E7168F">
            <w:pPr>
              <w:pStyle w:val="TableText"/>
              <w:rPr>
                <w:del w:id="57761" w:author="Author"/>
              </w:rPr>
            </w:pPr>
            <w:del w:id="57762" w:author="Author">
              <w:r w:rsidRPr="00F458A0" w:rsidDel="00A17716">
                <w:delText>VistA: 365, 14.01 GROUP NAME</w:delText>
              </w:r>
            </w:del>
          </w:p>
          <w:p w14:paraId="31D987D4" w14:textId="344A214E" w:rsidR="00FD7B79" w:rsidRPr="00F458A0" w:rsidDel="00A17716" w:rsidRDefault="00FD7B79" w:rsidP="00E7168F">
            <w:pPr>
              <w:pStyle w:val="TableText"/>
              <w:rPr>
                <w:del w:id="57763" w:author="Author"/>
              </w:rPr>
            </w:pPr>
            <w:del w:id="57764" w:author="Author">
              <w:r w:rsidRPr="00F458A0" w:rsidDel="00A17716">
                <w:delText>(IN1^IBCNEHL2)</w:delText>
              </w:r>
            </w:del>
          </w:p>
          <w:p w14:paraId="013C8B83" w14:textId="7FEAD0EE" w:rsidR="00FD7B79" w:rsidRPr="00F458A0" w:rsidDel="00A17716" w:rsidRDefault="00FD7B79" w:rsidP="00E7168F">
            <w:pPr>
              <w:pStyle w:val="TableText"/>
              <w:rPr>
                <w:del w:id="57765" w:author="Author"/>
              </w:rPr>
            </w:pPr>
            <w:del w:id="57766" w:author="Author">
              <w:r w:rsidRPr="00F458A0" w:rsidDel="00A17716">
                <w:delText>X12 (if 271, 2100C, REF01 ID Qualifier = “6P” (Group Number)): 271, 2100C, REF03 Plan Sponsor Name</w:delText>
              </w:r>
            </w:del>
          </w:p>
          <w:p w14:paraId="23DC131C" w14:textId="6E5E2BAD" w:rsidR="00FD7B79" w:rsidRPr="00F458A0" w:rsidDel="00A17716" w:rsidRDefault="00FD7B79" w:rsidP="00E7168F">
            <w:pPr>
              <w:pStyle w:val="TableText"/>
              <w:rPr>
                <w:del w:id="57767" w:author="Author"/>
              </w:rPr>
            </w:pPr>
            <w:del w:id="57768" w:author="Author">
              <w:r w:rsidRPr="00F458A0" w:rsidDel="00A17716">
                <w:delText>eIV Database (if response_subscriber_add_id . reference_identification_qualifier = ‘6P’ (Group Number)): response_subscriber_add_id . plan_sponsor_name</w:delText>
              </w:r>
            </w:del>
          </w:p>
          <w:p w14:paraId="41569B32" w14:textId="7EF64429" w:rsidR="00FD7B79" w:rsidRPr="00F458A0" w:rsidDel="00A17716" w:rsidRDefault="00FD7B79" w:rsidP="00E7168F">
            <w:pPr>
              <w:pStyle w:val="TableText"/>
              <w:rPr>
                <w:del w:id="57769" w:author="Author"/>
              </w:rPr>
            </w:pPr>
            <w:del w:id="57770" w:author="Author">
              <w:r w:rsidRPr="00F458A0" w:rsidDel="00A17716">
                <w:delText>X12 (if 271, 2100C, REF01 ID Qualifier = “1L” (Group or Policy Number)): 271, 2100C, REF03 Plan Sponsor Name</w:delText>
              </w:r>
            </w:del>
          </w:p>
          <w:p w14:paraId="59F53744" w14:textId="030711EF" w:rsidR="00FD7B79" w:rsidRPr="00F458A0" w:rsidDel="00A17716" w:rsidRDefault="00FD7B79" w:rsidP="00E7168F">
            <w:pPr>
              <w:pStyle w:val="TableText"/>
              <w:rPr>
                <w:del w:id="57771" w:author="Author"/>
              </w:rPr>
            </w:pPr>
            <w:del w:id="57772" w:author="Author">
              <w:r w:rsidRPr="00F458A0" w:rsidDel="00A17716">
                <w:delText>eIV Database (if response_subscriber_add_id . reference_identification_qualifier = ‘1L’ (Group or Policy Number)): response_subscriber_add_id . plan_sponsor_name</w:delText>
              </w:r>
            </w:del>
          </w:p>
          <w:p w14:paraId="1358C913" w14:textId="4147BE6A" w:rsidR="00FD7B79" w:rsidRPr="00F458A0" w:rsidDel="00A17716" w:rsidRDefault="00FD7B79" w:rsidP="00E7168F">
            <w:pPr>
              <w:pStyle w:val="TableText"/>
              <w:rPr>
                <w:del w:id="57773" w:author="Author"/>
              </w:rPr>
            </w:pPr>
            <w:del w:id="57774" w:author="Author">
              <w:r w:rsidRPr="00F458A0" w:rsidDel="00A17716">
                <w:delText>X12 (if 271, 2100D, REF01 ID Qualifier = “6P” (Group Number)): 271, 2100D, REF03 Plan Sponsor Name</w:delText>
              </w:r>
            </w:del>
          </w:p>
          <w:p w14:paraId="743F156A" w14:textId="7860B203" w:rsidR="00FD7B79" w:rsidRPr="00F458A0" w:rsidDel="00A17716" w:rsidRDefault="00FD7B79" w:rsidP="00E7168F">
            <w:pPr>
              <w:pStyle w:val="TableText"/>
              <w:rPr>
                <w:del w:id="57775" w:author="Author"/>
              </w:rPr>
            </w:pPr>
            <w:del w:id="57776" w:author="Author">
              <w:r w:rsidRPr="00F458A0" w:rsidDel="00A17716">
                <w:delText>eIV Database (if response_dependent_add_id . reference_identification_qualifier = ‘6P’): response_dependent_add_id . plan_sponsor_name</w:delText>
              </w:r>
            </w:del>
          </w:p>
          <w:p w14:paraId="3F15A77E" w14:textId="222C25F6" w:rsidR="00FD7B79" w:rsidRPr="00F458A0" w:rsidDel="00A17716" w:rsidRDefault="00FD7B79" w:rsidP="00E7168F">
            <w:pPr>
              <w:pStyle w:val="TableText"/>
              <w:rPr>
                <w:del w:id="57777" w:author="Author"/>
              </w:rPr>
            </w:pPr>
            <w:del w:id="57778" w:author="Author">
              <w:r w:rsidRPr="00F458A0" w:rsidDel="00A17716">
                <w:delText>X12 (if 271, 2100D, REF01 ID Qualifier = “1L” (Group or Policy Number)): 271, 2100D, REF03 Plan Sponsor Name</w:delText>
              </w:r>
            </w:del>
          </w:p>
          <w:p w14:paraId="3CC753A8" w14:textId="12B91F71" w:rsidR="00FD7B79" w:rsidRPr="00F458A0" w:rsidDel="00A17716" w:rsidRDefault="00FD7B79" w:rsidP="00E7168F">
            <w:pPr>
              <w:pStyle w:val="TableText"/>
              <w:rPr>
                <w:del w:id="57779" w:author="Author"/>
              </w:rPr>
            </w:pPr>
            <w:del w:id="57780" w:author="Author">
              <w:r w:rsidRPr="00F458A0" w:rsidDel="00A17716">
                <w:delText>eIV Database (if response_dependent_add_id . reference_identification_qualifier = ‘1L’): response_dependent_add_id . plan_sponsor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E1276D" w14:textId="62F7FA0E" w:rsidR="00FD7B79" w:rsidRPr="00F458A0" w:rsidDel="00A17716" w:rsidRDefault="00FD7B79" w:rsidP="00E7168F">
            <w:pPr>
              <w:pStyle w:val="TableText"/>
              <w:rPr>
                <w:del w:id="5778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B260CE" w14:textId="5E40DA47" w:rsidR="00FD7B79" w:rsidRPr="00F458A0" w:rsidDel="00A17716" w:rsidRDefault="00FD7B79" w:rsidP="00E7168F">
            <w:pPr>
              <w:pStyle w:val="TableText"/>
              <w:rPr>
                <w:del w:id="57782" w:author="Author"/>
              </w:rPr>
            </w:pPr>
          </w:p>
        </w:tc>
      </w:tr>
      <w:tr w:rsidR="00FD7B79" w:rsidRPr="00F458A0" w:rsidDel="00A17716" w14:paraId="6A2AE7AC" w14:textId="2EB869B8" w:rsidTr="00E7168F">
        <w:trPr>
          <w:del w:id="5778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936785" w14:textId="7A4906CB" w:rsidR="00FD7B79" w:rsidRPr="00F458A0" w:rsidDel="00A17716" w:rsidRDefault="00FD7B79" w:rsidP="00E7168F">
            <w:pPr>
              <w:pStyle w:val="TableText"/>
              <w:rPr>
                <w:del w:id="57784" w:author="Author"/>
              </w:rPr>
            </w:pPr>
            <w:del w:id="57785"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F7212D" w14:textId="5E96862A" w:rsidR="00FD7B79" w:rsidRPr="00F458A0" w:rsidDel="00A17716" w:rsidRDefault="00FD7B79" w:rsidP="00E7168F">
            <w:pPr>
              <w:pStyle w:val="TableText"/>
              <w:rPr>
                <w:del w:id="57786" w:author="Author"/>
              </w:rPr>
            </w:pPr>
            <w:del w:id="57787" w:author="Author">
              <w:r w:rsidRPr="00F458A0" w:rsidDel="00A17716">
                <w:delText>Plan Effective 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C0763D" w14:textId="2C6E8067" w:rsidR="00FD7B79" w:rsidRPr="00F458A0" w:rsidDel="00A17716" w:rsidRDefault="00FD7B79" w:rsidP="00E7168F">
            <w:pPr>
              <w:pStyle w:val="TableText"/>
              <w:rPr>
                <w:del w:id="57788" w:author="Author"/>
              </w:rPr>
            </w:pPr>
            <w:del w:id="5778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84F986" w14:textId="2640C9B5" w:rsidR="00FD7B79" w:rsidRPr="00F458A0" w:rsidDel="00A17716" w:rsidRDefault="00FD7B79" w:rsidP="00E7168F">
            <w:pPr>
              <w:pStyle w:val="TableText"/>
              <w:rPr>
                <w:del w:id="57790" w:author="Author"/>
              </w:rPr>
            </w:pPr>
            <w:del w:id="57791" w:author="Author">
              <w:r w:rsidRPr="00F458A0" w:rsidDel="00A17716">
                <w:delText>VistA: 365, 1.11 EFFECTIVE DATE</w:delText>
              </w:r>
            </w:del>
          </w:p>
          <w:p w14:paraId="30F041CC" w14:textId="1E86F9E0" w:rsidR="00FD7B79" w:rsidRPr="00F458A0" w:rsidDel="00A17716" w:rsidRDefault="00FD7B79" w:rsidP="00E7168F">
            <w:pPr>
              <w:pStyle w:val="TableText"/>
              <w:rPr>
                <w:del w:id="57792" w:author="Author"/>
              </w:rPr>
            </w:pPr>
            <w:del w:id="57793" w:author="Author">
              <w:r w:rsidRPr="00F458A0" w:rsidDel="00A17716">
                <w:delText>(IN1^IBCNEHL2)</w:delText>
              </w:r>
            </w:del>
          </w:p>
          <w:p w14:paraId="36949E3B" w14:textId="3B2CC70A" w:rsidR="00FD7B79" w:rsidRPr="00F458A0" w:rsidDel="00A17716" w:rsidRDefault="00FD7B79" w:rsidP="00E7168F">
            <w:pPr>
              <w:pStyle w:val="TableText"/>
              <w:rPr>
                <w:del w:id="57794" w:author="Author"/>
              </w:rPr>
            </w:pPr>
            <w:del w:id="57795" w:author="Author">
              <w:r w:rsidRPr="00F458A0" w:rsidDel="00A17716">
                <w:delText>X12 * See Notes on IN1_12 and IN1_13 mapping.</w:delText>
              </w:r>
            </w:del>
          </w:p>
          <w:p w14:paraId="1FBE5831" w14:textId="3FDC9B1B" w:rsidR="00FD7B79" w:rsidRPr="00F458A0" w:rsidDel="00A17716" w:rsidRDefault="00FD7B79" w:rsidP="00E7168F">
            <w:pPr>
              <w:pStyle w:val="TableText"/>
              <w:rPr>
                <w:del w:id="57796" w:author="Author"/>
              </w:rPr>
            </w:pPr>
            <w:del w:id="57797" w:author="Author">
              <w:r w:rsidRPr="00F458A0" w:rsidDel="00A17716">
                <w:delText>eIV Database (patient is subscriber); 271, 2100C, response_subscriber_date . date_start</w:delText>
              </w:r>
            </w:del>
          </w:p>
          <w:p w14:paraId="644A1076" w14:textId="1A64508C" w:rsidR="00FD7B79" w:rsidRPr="00F458A0" w:rsidDel="00A17716" w:rsidRDefault="00FD7B79" w:rsidP="00E7168F">
            <w:pPr>
              <w:pStyle w:val="TableText"/>
              <w:rPr>
                <w:del w:id="57798" w:author="Author"/>
              </w:rPr>
            </w:pPr>
            <w:del w:id="57799" w:author="Author">
              <w:r w:rsidRPr="00F458A0" w:rsidDel="00A17716">
                <w:delText>eIV Database (patient is not subscriber); 271, 2100D, response_dependent_date . date_star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6675B5" w14:textId="1572D09F" w:rsidR="00FD7B79" w:rsidRPr="00F458A0" w:rsidDel="00A17716" w:rsidRDefault="00FD7B79" w:rsidP="00E7168F">
            <w:pPr>
              <w:pStyle w:val="TableText"/>
              <w:rPr>
                <w:del w:id="57800" w:author="Author"/>
              </w:rPr>
            </w:pPr>
            <w:del w:id="57801"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BE5760" w14:textId="70BA1B5B" w:rsidR="00FD7B79" w:rsidRPr="00F458A0" w:rsidDel="00A17716" w:rsidRDefault="00FD7B79" w:rsidP="00E7168F">
            <w:pPr>
              <w:pStyle w:val="TableText"/>
              <w:rPr>
                <w:del w:id="57802" w:author="Author"/>
              </w:rPr>
            </w:pPr>
            <w:del w:id="57803" w:author="Author">
              <w:r w:rsidRPr="00F458A0" w:rsidDel="00A17716">
                <w:delText>Coverage.period.start</w:delText>
              </w:r>
            </w:del>
          </w:p>
        </w:tc>
      </w:tr>
      <w:tr w:rsidR="00FD7B79" w:rsidRPr="00F458A0" w:rsidDel="00A17716" w14:paraId="2BE5D190" w14:textId="3178C5F8" w:rsidTr="00E7168F">
        <w:trPr>
          <w:del w:id="5780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69D9C" w14:textId="73BC94D4" w:rsidR="00FD7B79" w:rsidRPr="00F458A0" w:rsidDel="00A17716" w:rsidRDefault="00FD7B79" w:rsidP="00E7168F">
            <w:pPr>
              <w:pStyle w:val="TableText"/>
              <w:rPr>
                <w:del w:id="57805" w:author="Author"/>
              </w:rPr>
            </w:pPr>
            <w:del w:id="57806" w:author="Author">
              <w:r w:rsidRPr="00F458A0" w:rsidDel="00A17716">
                <w:delText>1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D92145" w14:textId="24A672D1" w:rsidR="00FD7B79" w:rsidRPr="00F458A0" w:rsidDel="00A17716" w:rsidRDefault="00FD7B79" w:rsidP="00E7168F">
            <w:pPr>
              <w:pStyle w:val="TableText"/>
              <w:rPr>
                <w:del w:id="57807" w:author="Author"/>
              </w:rPr>
            </w:pPr>
            <w:del w:id="57808" w:author="Author">
              <w:r w:rsidRPr="00F458A0" w:rsidDel="00A17716">
                <w:delText>Plan Expiration 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DE255C" w14:textId="208F81B0" w:rsidR="00FD7B79" w:rsidRPr="00F458A0" w:rsidDel="00A17716" w:rsidRDefault="00FD7B79" w:rsidP="00E7168F">
            <w:pPr>
              <w:pStyle w:val="TableText"/>
              <w:rPr>
                <w:del w:id="57809" w:author="Author"/>
              </w:rPr>
            </w:pPr>
            <w:del w:id="5781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4C3DB3" w14:textId="3C6EF489" w:rsidR="00FD7B79" w:rsidRPr="00F458A0" w:rsidDel="00A17716" w:rsidRDefault="00FD7B79" w:rsidP="00E7168F">
            <w:pPr>
              <w:pStyle w:val="TableText"/>
              <w:rPr>
                <w:del w:id="57811" w:author="Author"/>
              </w:rPr>
            </w:pPr>
            <w:del w:id="57812" w:author="Author">
              <w:r w:rsidRPr="00F458A0" w:rsidDel="00A17716">
                <w:delText>VistA: 365, 1.12 EXPIRATION DATE</w:delText>
              </w:r>
            </w:del>
          </w:p>
          <w:p w14:paraId="279DAA05" w14:textId="07A7FD12" w:rsidR="00FD7B79" w:rsidRPr="00F458A0" w:rsidDel="00A17716" w:rsidRDefault="00FD7B79" w:rsidP="00E7168F">
            <w:pPr>
              <w:pStyle w:val="TableText"/>
              <w:rPr>
                <w:del w:id="57813" w:author="Author"/>
              </w:rPr>
            </w:pPr>
            <w:del w:id="57814" w:author="Author">
              <w:r w:rsidRPr="00F458A0" w:rsidDel="00A17716">
                <w:delText>(IN1^IBCNEHL2)</w:delText>
              </w:r>
            </w:del>
          </w:p>
          <w:p w14:paraId="45EEC931" w14:textId="52A45216" w:rsidR="00FD7B79" w:rsidRPr="00F458A0" w:rsidDel="00A17716" w:rsidRDefault="00FD7B79" w:rsidP="00E7168F">
            <w:pPr>
              <w:pStyle w:val="TableText"/>
              <w:rPr>
                <w:del w:id="57815" w:author="Author"/>
              </w:rPr>
            </w:pPr>
            <w:del w:id="57816" w:author="Author">
              <w:r w:rsidRPr="00F458A0" w:rsidDel="00A17716">
                <w:delText>X12 * See Notes on IN1_12 and IN1_13 mapping.</w:delText>
              </w:r>
            </w:del>
          </w:p>
          <w:p w14:paraId="1CF2289C" w14:textId="386F8088" w:rsidR="00FD7B79" w:rsidRPr="00F458A0" w:rsidDel="00A17716" w:rsidRDefault="00FD7B79" w:rsidP="00E7168F">
            <w:pPr>
              <w:pStyle w:val="TableText"/>
              <w:rPr>
                <w:del w:id="57817" w:author="Author"/>
              </w:rPr>
            </w:pPr>
            <w:del w:id="57818" w:author="Author">
              <w:r w:rsidRPr="00F458A0" w:rsidDel="00A17716">
                <w:delText>eIV Database (patient is subscriber); 271, 2100C, response_subscriber_date . date_end</w:delText>
              </w:r>
            </w:del>
          </w:p>
          <w:p w14:paraId="110CBD1F" w14:textId="28A2BEFE" w:rsidR="00FD7B79" w:rsidRPr="00F458A0" w:rsidDel="00A17716" w:rsidRDefault="00FD7B79" w:rsidP="00E7168F">
            <w:pPr>
              <w:pStyle w:val="TableText"/>
              <w:rPr>
                <w:del w:id="57819" w:author="Author"/>
              </w:rPr>
            </w:pPr>
            <w:del w:id="57820" w:author="Author">
              <w:r w:rsidRPr="00F458A0" w:rsidDel="00A17716">
                <w:delText>eIV Database (patient is not subscriber); 271, 2100D, response_dependent_date . date_en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FF693" w14:textId="0685EB19" w:rsidR="00FD7B79" w:rsidRPr="00F458A0" w:rsidDel="00A17716" w:rsidRDefault="00FD7B79" w:rsidP="00E7168F">
            <w:pPr>
              <w:pStyle w:val="TableText"/>
              <w:rPr>
                <w:del w:id="57821" w:author="Author"/>
              </w:rPr>
            </w:pPr>
            <w:del w:id="57822"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3349A" w14:textId="5A98C2DF" w:rsidR="00FD7B79" w:rsidRPr="00F458A0" w:rsidDel="00A17716" w:rsidRDefault="00FD7B79" w:rsidP="00E7168F">
            <w:pPr>
              <w:pStyle w:val="TableText"/>
              <w:rPr>
                <w:del w:id="57823" w:author="Author"/>
              </w:rPr>
            </w:pPr>
            <w:del w:id="57824" w:author="Author">
              <w:r w:rsidRPr="00F458A0" w:rsidDel="00A17716">
                <w:delText>Coverage.period.end</w:delText>
              </w:r>
            </w:del>
          </w:p>
        </w:tc>
      </w:tr>
      <w:tr w:rsidR="00FD7B79" w:rsidRPr="00F458A0" w:rsidDel="00A17716" w14:paraId="13D86321" w14:textId="562A3601" w:rsidTr="00E7168F">
        <w:trPr>
          <w:del w:id="5782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A53E15" w14:textId="014F9696" w:rsidR="00FD7B79" w:rsidRPr="00F458A0" w:rsidDel="00A17716" w:rsidRDefault="00FD7B79" w:rsidP="00E7168F">
            <w:pPr>
              <w:pStyle w:val="TableText"/>
              <w:rPr>
                <w:del w:id="57826" w:author="Author"/>
              </w:rPr>
            </w:pPr>
            <w:del w:id="57827"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4B6B05" w14:textId="6550A3A6" w:rsidR="00FD7B79" w:rsidRPr="00F458A0" w:rsidDel="00A17716" w:rsidRDefault="00FD7B79" w:rsidP="00E7168F">
            <w:pPr>
              <w:pStyle w:val="TableText"/>
              <w:rPr>
                <w:del w:id="57828" w:author="Author"/>
              </w:rPr>
            </w:pPr>
            <w:del w:id="57829" w:author="Author">
              <w:r w:rsidRPr="00F458A0" w:rsidDel="00A17716">
                <w:delText>Insured's Relationship To 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556BEC" w14:textId="61A3091F" w:rsidR="00FD7B79" w:rsidRPr="00F458A0" w:rsidDel="00A17716" w:rsidRDefault="00FD7B79" w:rsidP="00E7168F">
            <w:pPr>
              <w:pStyle w:val="TableText"/>
              <w:rPr>
                <w:del w:id="57830" w:author="Author"/>
              </w:rPr>
            </w:pPr>
            <w:del w:id="5783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19ECB0" w14:textId="46A1CC31" w:rsidR="00FD7B79" w:rsidRPr="00F458A0" w:rsidDel="00A17716" w:rsidRDefault="00FD7B79" w:rsidP="00E7168F">
            <w:pPr>
              <w:pStyle w:val="TableText"/>
              <w:rPr>
                <w:del w:id="5783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99FF5F" w14:textId="48235D26" w:rsidR="00FD7B79" w:rsidRPr="00F458A0" w:rsidDel="00A17716" w:rsidRDefault="00FD7B79" w:rsidP="00E7168F">
            <w:pPr>
              <w:pStyle w:val="TableText"/>
              <w:rPr>
                <w:del w:id="5783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E69469" w14:textId="0FB9637C" w:rsidR="00FD7B79" w:rsidRPr="00F458A0" w:rsidDel="00A17716" w:rsidRDefault="00FD7B79" w:rsidP="00E7168F">
            <w:pPr>
              <w:pStyle w:val="TableText"/>
              <w:rPr>
                <w:del w:id="57834" w:author="Author"/>
              </w:rPr>
            </w:pPr>
          </w:p>
        </w:tc>
      </w:tr>
      <w:tr w:rsidR="00FD7B79" w:rsidRPr="00F458A0" w:rsidDel="00A17716" w14:paraId="445D4E76" w14:textId="1DD2D4A7" w:rsidTr="00E7168F">
        <w:trPr>
          <w:del w:id="5783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5F9A70" w14:textId="2C66B9C7" w:rsidR="00FD7B79" w:rsidRPr="00F458A0" w:rsidDel="00A17716" w:rsidRDefault="00FD7B79" w:rsidP="00E7168F">
            <w:pPr>
              <w:pStyle w:val="TableText"/>
              <w:rPr>
                <w:del w:id="57836" w:author="Author"/>
              </w:rPr>
            </w:pPr>
            <w:del w:id="57837" w:author="Author">
              <w:r w:rsidRPr="00F458A0" w:rsidDel="00A17716">
                <w:delText>1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4B665" w14:textId="7BF1D2F8" w:rsidR="00FD7B79" w:rsidRPr="00F458A0" w:rsidDel="00A17716" w:rsidRDefault="00FD7B79" w:rsidP="00E7168F">
            <w:pPr>
              <w:pStyle w:val="TableText"/>
              <w:rPr>
                <w:del w:id="57838" w:author="Author"/>
              </w:rPr>
            </w:pPr>
            <w:del w:id="57839"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C61656" w14:textId="07375F78" w:rsidR="00FD7B79" w:rsidRPr="00F458A0" w:rsidDel="00A17716" w:rsidRDefault="00FD7B79" w:rsidP="00E7168F">
            <w:pPr>
              <w:pStyle w:val="TableText"/>
              <w:rPr>
                <w:del w:id="57840" w:author="Author"/>
              </w:rPr>
            </w:pPr>
            <w:del w:id="5784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3AC51" w14:textId="72563D4E" w:rsidR="00FD7B79" w:rsidRPr="00F458A0" w:rsidDel="00A17716" w:rsidRDefault="00FD7B79" w:rsidP="00E7168F">
            <w:pPr>
              <w:pStyle w:val="TableText"/>
              <w:rPr>
                <w:del w:id="57842" w:author="Author"/>
              </w:rPr>
            </w:pPr>
            <w:del w:id="57843" w:author="Author">
              <w:r w:rsidRPr="00F458A0" w:rsidDel="00A17716">
                <w:delText>VistA: 365, 8.01 PT. RELATIONSHIP - HIPAA</w:delText>
              </w:r>
            </w:del>
          </w:p>
          <w:p w14:paraId="202C74E7" w14:textId="717ADACF" w:rsidR="00FD7B79" w:rsidRPr="00F458A0" w:rsidDel="00A17716" w:rsidRDefault="00FD7B79" w:rsidP="00E7168F">
            <w:pPr>
              <w:pStyle w:val="TableText"/>
              <w:rPr>
                <w:del w:id="57844" w:author="Author"/>
              </w:rPr>
            </w:pPr>
            <w:del w:id="57845" w:author="Author">
              <w:r w:rsidRPr="00F458A0" w:rsidDel="00A17716">
                <w:delText>(IN1^IBCNEHL2)</w:delText>
              </w:r>
            </w:del>
          </w:p>
          <w:p w14:paraId="264FC227" w14:textId="74874470" w:rsidR="00FD7B79" w:rsidRPr="00F458A0" w:rsidDel="00A17716" w:rsidRDefault="00FD7B79" w:rsidP="00E7168F">
            <w:pPr>
              <w:pStyle w:val="TableText"/>
              <w:rPr>
                <w:del w:id="57846" w:author="Author"/>
              </w:rPr>
            </w:pPr>
            <w:del w:id="57847" w:author="Author">
              <w:r w:rsidRPr="00F458A0" w:rsidDel="00A17716">
                <w:delText>X12 (patient is not subscriber): 271, 2100D, INS02 Individual Relationship Code</w:delText>
              </w:r>
            </w:del>
          </w:p>
          <w:p w14:paraId="5CD816E0" w14:textId="04597E9E" w:rsidR="00FD7B79" w:rsidRPr="00F458A0" w:rsidDel="00A17716" w:rsidRDefault="00FD7B79" w:rsidP="00E7168F">
            <w:pPr>
              <w:pStyle w:val="TableText"/>
              <w:rPr>
                <w:del w:id="57848" w:author="Author"/>
              </w:rPr>
            </w:pPr>
            <w:del w:id="57849" w:author="Author">
              <w:r w:rsidRPr="00F458A0" w:rsidDel="00A17716">
                <w:delText>eIV Database (patient is not subscriber): response_dependent. Individual_relationship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F27EDE" w14:textId="785B25AC" w:rsidR="00FD7B79" w:rsidRPr="00F458A0" w:rsidDel="00A17716" w:rsidRDefault="00FD7B79" w:rsidP="00E7168F">
            <w:pPr>
              <w:pStyle w:val="TableText"/>
              <w:rPr>
                <w:del w:id="5785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F9EF47" w14:textId="5BC1331D" w:rsidR="00FD7B79" w:rsidRPr="00F458A0" w:rsidDel="00A17716" w:rsidRDefault="00FD7B79" w:rsidP="00E7168F">
            <w:pPr>
              <w:pStyle w:val="TableText"/>
              <w:rPr>
                <w:del w:id="57851" w:author="Author"/>
              </w:rPr>
            </w:pPr>
          </w:p>
        </w:tc>
      </w:tr>
      <w:tr w:rsidR="00FD7B79" w:rsidRPr="00F458A0" w:rsidDel="00A17716" w14:paraId="78FCD500" w14:textId="24604673" w:rsidTr="00E7168F">
        <w:trPr>
          <w:del w:id="5785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7CC46" w14:textId="3C34BA79" w:rsidR="00FD7B79" w:rsidRPr="00F458A0" w:rsidDel="00A17716" w:rsidRDefault="00FD7B79" w:rsidP="00E7168F">
            <w:pPr>
              <w:pStyle w:val="TableText"/>
              <w:rPr>
                <w:del w:id="57853" w:author="Author"/>
              </w:rPr>
            </w:pPr>
            <w:del w:id="57854" w:author="Author">
              <w:r w:rsidRPr="00F458A0" w:rsidDel="00A17716">
                <w:delText>2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4773E" w14:textId="4DE28973" w:rsidR="00FD7B79" w:rsidRPr="00F458A0" w:rsidDel="00A17716" w:rsidRDefault="00FD7B79" w:rsidP="00E7168F">
            <w:pPr>
              <w:pStyle w:val="TableText"/>
              <w:rPr>
                <w:del w:id="57855" w:author="Author"/>
              </w:rPr>
            </w:pPr>
            <w:del w:id="57856" w:author="Author">
              <w:r w:rsidRPr="00F458A0" w:rsidDel="00A17716">
                <w:delText>COB Prior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DF48E2" w14:textId="06BFE449" w:rsidR="00FD7B79" w:rsidRPr="00F458A0" w:rsidDel="00A17716" w:rsidRDefault="00FD7B79" w:rsidP="00E7168F">
            <w:pPr>
              <w:pStyle w:val="TableText"/>
              <w:rPr>
                <w:del w:id="57857" w:author="Author"/>
              </w:rPr>
            </w:pPr>
            <w:del w:id="57858"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FBEB41" w14:textId="0AA58064" w:rsidR="00FD7B79" w:rsidRPr="00F458A0" w:rsidDel="00A17716" w:rsidRDefault="00FD7B79" w:rsidP="00E7168F">
            <w:pPr>
              <w:pStyle w:val="TableText"/>
              <w:rPr>
                <w:del w:id="57859" w:author="Author"/>
              </w:rPr>
            </w:pPr>
            <w:del w:id="57860" w:author="Author">
              <w:r w:rsidRPr="00F458A0" w:rsidDel="00A17716">
                <w:delText>VistA: 365, 1.13 COORDINATION OF BENEFITS</w:delText>
              </w:r>
            </w:del>
          </w:p>
          <w:p w14:paraId="3543C396" w14:textId="0A3B34D4" w:rsidR="00FD7B79" w:rsidRPr="00F458A0" w:rsidDel="00A17716" w:rsidRDefault="00FD7B79" w:rsidP="00E7168F">
            <w:pPr>
              <w:pStyle w:val="TableText"/>
              <w:rPr>
                <w:del w:id="57861" w:author="Author"/>
              </w:rPr>
            </w:pPr>
            <w:del w:id="57862" w:author="Author">
              <w:r w:rsidRPr="00F458A0" w:rsidDel="00A17716">
                <w:delText>(IN1^IBCNEHL2)</w:delText>
              </w:r>
            </w:del>
          </w:p>
          <w:p w14:paraId="03B331EE" w14:textId="1DB7E24B" w:rsidR="00FD7B79" w:rsidRPr="00F458A0" w:rsidDel="00A17716" w:rsidRDefault="00FD7B79" w:rsidP="00E7168F">
            <w:pPr>
              <w:pStyle w:val="TableText"/>
              <w:rPr>
                <w:del w:id="57863" w:author="Author"/>
              </w:rPr>
            </w:pPr>
            <w:del w:id="57864" w:author="Author">
              <w:r w:rsidRPr="00F458A0" w:rsidDel="00A17716">
                <w:delText>See Table 10</w:delText>
              </w:r>
              <w:r w:rsidRPr="00F458A0" w:rsidDel="00A17716">
                <w:noBreakHyphen/>
                <w:delText>7 Eligibility Response IN1-22 Translation for mapping details.</w:delText>
              </w:r>
            </w:del>
          </w:p>
          <w:p w14:paraId="0C8F222C" w14:textId="32711836" w:rsidR="00FD7B79" w:rsidRPr="00F458A0" w:rsidDel="00A17716" w:rsidRDefault="00FD7B79" w:rsidP="00E7168F">
            <w:pPr>
              <w:pStyle w:val="TableText"/>
              <w:rPr>
                <w:del w:id="57865" w:author="Author"/>
              </w:rPr>
            </w:pPr>
            <w:del w:id="57866" w:author="Author">
              <w:r w:rsidRPr="00F458A0" w:rsidDel="00A17716">
                <w:delText>“1” - Primary</w:delText>
              </w:r>
            </w:del>
          </w:p>
          <w:p w14:paraId="6A1EB9FD" w14:textId="37BA959A" w:rsidR="00FD7B79" w:rsidRPr="00F458A0" w:rsidDel="00A17716" w:rsidRDefault="00FD7B79" w:rsidP="00E7168F">
            <w:pPr>
              <w:pStyle w:val="TableText"/>
              <w:rPr>
                <w:del w:id="57867" w:author="Author"/>
              </w:rPr>
            </w:pPr>
            <w:del w:id="57868" w:author="Author">
              <w:r w:rsidRPr="00F458A0" w:rsidDel="00A17716">
                <w:delText>“2” - Secondary</w:delText>
              </w:r>
            </w:del>
          </w:p>
          <w:p w14:paraId="1073EA91" w14:textId="0C0A0173" w:rsidR="00FD7B79" w:rsidRPr="00F458A0" w:rsidDel="00A17716" w:rsidRDefault="00FD7B79" w:rsidP="00E7168F">
            <w:pPr>
              <w:pStyle w:val="TableText"/>
              <w:rPr>
                <w:del w:id="57869" w:author="Author"/>
              </w:rPr>
            </w:pPr>
            <w:del w:id="57870" w:author="Author">
              <w:r w:rsidRPr="00F458A0" w:rsidDel="00A17716">
                <w:delText>“3” - Tertiary</w:delText>
              </w:r>
            </w:del>
          </w:p>
          <w:p w14:paraId="29C4BB18" w14:textId="7EA5ED26" w:rsidR="00FD7B79" w:rsidRPr="00F458A0" w:rsidDel="00A17716" w:rsidRDefault="00FD7B79" w:rsidP="00E7168F">
            <w:pPr>
              <w:pStyle w:val="TableText"/>
              <w:rPr>
                <w:del w:id="57871" w:author="Author"/>
              </w:rPr>
            </w:pPr>
            <w:del w:id="57872" w:author="Author">
              <w:r w:rsidRPr="00F458A0" w:rsidDel="00A17716">
                <w:delText>X12 (patient is subscriber): 271, 2120C Subscriber Benefit Related Entity Name, NM101 Entity ID Code per the translation given in Note: When a date range is present, the End date should be extracted from the last 8 characters.</w:delText>
              </w:r>
            </w:del>
          </w:p>
          <w:p w14:paraId="7B4A3F03" w14:textId="3E87C982" w:rsidR="00FD7B79" w:rsidRPr="00F458A0" w:rsidDel="00A17716" w:rsidRDefault="00FD7B79" w:rsidP="00E7168F">
            <w:pPr>
              <w:pStyle w:val="TableText"/>
              <w:rPr>
                <w:del w:id="57873" w:author="Author"/>
              </w:rPr>
            </w:pPr>
            <w:del w:id="57874" w:author="Author">
              <w:r w:rsidRPr="00F458A0" w:rsidDel="00A17716">
                <w:delText>Table 10</w:delText>
              </w:r>
              <w:r w:rsidRPr="00F458A0" w:rsidDel="00A17716">
                <w:noBreakHyphen/>
                <w:delText>6 Eligibility Response IN1-17 Values</w:delText>
              </w:r>
            </w:del>
          </w:p>
          <w:p w14:paraId="074C4DCB" w14:textId="7A4A600E" w:rsidR="00FD7B79" w:rsidRPr="00F458A0" w:rsidDel="00A17716" w:rsidRDefault="00FD7B79" w:rsidP="00E7168F">
            <w:pPr>
              <w:pStyle w:val="TableText"/>
              <w:rPr>
                <w:del w:id="57875" w:author="Author"/>
              </w:rPr>
            </w:pPr>
            <w:del w:id="57876" w:author="Author">
              <w:r w:rsidRPr="00F458A0" w:rsidDel="00A17716">
                <w:delText>eIV Database (patient is subscriber): response_subscriber . coordination_of_benefits</w:delText>
              </w:r>
            </w:del>
          </w:p>
          <w:p w14:paraId="1551123B" w14:textId="60D65F00" w:rsidR="00FD7B79" w:rsidRPr="00F458A0" w:rsidDel="00A17716" w:rsidRDefault="00FD7B79" w:rsidP="00E7168F">
            <w:pPr>
              <w:pStyle w:val="TableText"/>
              <w:rPr>
                <w:del w:id="57877" w:author="Author"/>
              </w:rPr>
            </w:pPr>
            <w:del w:id="57878" w:author="Author">
              <w:r w:rsidRPr="00F458A0" w:rsidDel="00A17716">
                <w:delText xml:space="preserve">X12 (patient is not subscriber): 271, 2120D Subscriber Benefit Related Entity Name, NM101 Entity ID Code per the translation given in eIV Eligibility </w:delText>
              </w:r>
              <w:r w:rsidR="008F2745" w:rsidRPr="00F458A0" w:rsidDel="00A17716">
                <w:delText>Determination</w:delText>
              </w:r>
              <w:r w:rsidR="008F2745" w:rsidRPr="00F458A0" w:rsidDel="00A17716">
                <w:rPr>
                  <w:b/>
                  <w:bCs/>
                </w:rPr>
                <w:delText xml:space="preserve"> </w:delText>
              </w:r>
              <w:r w:rsidRPr="00F458A0" w:rsidDel="00A17716">
                <w:rPr>
                  <w:b/>
                  <w:bCs/>
                </w:rPr>
                <w:delText>Mapping</w:delText>
              </w:r>
              <w:r w:rsidRPr="00F458A0" w:rsidDel="00A17716">
                <w:delText>:</w:delText>
              </w:r>
            </w:del>
          </w:p>
          <w:p w14:paraId="62351EB9" w14:textId="1B075F77" w:rsidR="00FD7B79" w:rsidRPr="00F458A0" w:rsidDel="00A17716" w:rsidRDefault="00FD7B79" w:rsidP="00E7168F">
            <w:pPr>
              <w:pStyle w:val="TableText"/>
              <w:rPr>
                <w:del w:id="57879" w:author="Author"/>
              </w:rPr>
            </w:pPr>
            <w:del w:id="57880" w:author="Author">
              <w:r w:rsidRPr="00F458A0" w:rsidDel="00A17716">
                <w:delText>If any EB-01 value at the patient level equals 1, 2, 3, 4, or 5 then set flag to “1”</w:delText>
              </w:r>
            </w:del>
          </w:p>
          <w:p w14:paraId="2AE88F60" w14:textId="0930A6DC" w:rsidR="00FD7B79" w:rsidRPr="00F458A0" w:rsidDel="00A17716" w:rsidRDefault="00FD7B79" w:rsidP="00E7168F">
            <w:pPr>
              <w:pStyle w:val="TableText"/>
              <w:rPr>
                <w:del w:id="57881" w:author="Author"/>
              </w:rPr>
            </w:pPr>
            <w:del w:id="57882" w:author="Author">
              <w:r w:rsidRPr="00F458A0" w:rsidDel="00A17716">
                <w:delText>Else if any EB-01 value at the patient level equals 6, 7, 8 or I then set flag to “6”</w:delText>
              </w:r>
            </w:del>
          </w:p>
          <w:p w14:paraId="11A4B6B7" w14:textId="2A7DFAE6" w:rsidR="00FD7B79" w:rsidRPr="00F458A0" w:rsidDel="00A17716" w:rsidRDefault="00FD7B79" w:rsidP="00E7168F">
            <w:pPr>
              <w:pStyle w:val="TableText"/>
              <w:rPr>
                <w:del w:id="57883" w:author="Author"/>
              </w:rPr>
            </w:pPr>
            <w:del w:id="57884" w:author="Author">
              <w:r w:rsidRPr="00F458A0" w:rsidDel="00A17716">
                <w:delText>Else set flag to “V”</w:delText>
              </w:r>
            </w:del>
          </w:p>
          <w:p w14:paraId="2F8DA975" w14:textId="6277F1C5" w:rsidR="00FD7B79" w:rsidRPr="00F458A0" w:rsidDel="00A17716" w:rsidRDefault="00FD7B79" w:rsidP="00E7168F">
            <w:pPr>
              <w:pStyle w:val="TableText"/>
              <w:rPr>
                <w:del w:id="57885" w:author="Author"/>
              </w:rPr>
            </w:pPr>
            <w:del w:id="57886" w:author="Author">
              <w:r w:rsidRPr="00F458A0" w:rsidDel="00A17716">
                <w:rPr>
                  <w:b/>
                  <w:bCs/>
                </w:rPr>
                <w:delText>IN1_12 and IN1_13 Mapping</w:delText>
              </w:r>
            </w:del>
          </w:p>
          <w:p w14:paraId="68AAB74E" w14:textId="2E830EA6" w:rsidR="00FD7B79" w:rsidRPr="00F458A0" w:rsidDel="00A17716" w:rsidRDefault="00FD7B79" w:rsidP="00E7168F">
            <w:pPr>
              <w:pStyle w:val="TableText"/>
              <w:rPr>
                <w:del w:id="57887" w:author="Author"/>
              </w:rPr>
            </w:pPr>
            <w:del w:id="57888" w:author="Author">
              <w:r w:rsidRPr="00F458A0" w:rsidDel="00A17716">
                <w:delText>eIV Database (patient is not subscriber): response_dependent . coordination_of_benefit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472850" w14:textId="74D5C859" w:rsidR="00FD7B79" w:rsidRPr="00F458A0" w:rsidDel="00A17716" w:rsidRDefault="00FD7B79" w:rsidP="00E7168F">
            <w:pPr>
              <w:pStyle w:val="TableText"/>
              <w:rPr>
                <w:del w:id="57889" w:author="Author"/>
              </w:rPr>
            </w:pPr>
            <w:del w:id="57890"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E2845D" w14:textId="4873FA90" w:rsidR="00FD7B79" w:rsidRPr="00F458A0" w:rsidDel="00A17716" w:rsidRDefault="00FD7B79" w:rsidP="00E7168F">
            <w:pPr>
              <w:pStyle w:val="TableText"/>
              <w:rPr>
                <w:del w:id="57891" w:author="Author"/>
              </w:rPr>
            </w:pPr>
            <w:del w:id="57892" w:author="Author">
              <w:r w:rsidRPr="00F458A0" w:rsidDel="00A17716">
                <w:delText>Coverage.sequence</w:delText>
              </w:r>
            </w:del>
          </w:p>
        </w:tc>
      </w:tr>
      <w:tr w:rsidR="00FD7B79" w:rsidRPr="00F458A0" w:rsidDel="00A17716" w14:paraId="62D19902" w14:textId="4A921C20" w:rsidTr="00E7168F">
        <w:trPr>
          <w:del w:id="5789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844C73" w14:textId="1C7B5EFB" w:rsidR="00FD7B79" w:rsidRPr="00F458A0" w:rsidDel="00A17716" w:rsidRDefault="00FD7B79" w:rsidP="00E7168F">
            <w:pPr>
              <w:pStyle w:val="TableText"/>
              <w:rPr>
                <w:del w:id="57894" w:author="Author"/>
              </w:rPr>
            </w:pPr>
            <w:del w:id="57895" w:author="Author">
              <w:r w:rsidRPr="00F458A0" w:rsidDel="00A17716">
                <w:delText>2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759D88" w14:textId="43F77550" w:rsidR="00FD7B79" w:rsidRPr="00F458A0" w:rsidDel="00A17716" w:rsidRDefault="00FD7B79" w:rsidP="00E7168F">
            <w:pPr>
              <w:pStyle w:val="TableText"/>
              <w:rPr>
                <w:del w:id="57896" w:author="Author"/>
              </w:rPr>
            </w:pPr>
            <w:del w:id="57897" w:author="Author">
              <w:r w:rsidRPr="00F458A0" w:rsidDel="00A17716">
                <w:delText>Report Of Eligibility 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296EBA" w14:textId="075C4566" w:rsidR="00FD7B79" w:rsidRPr="00F458A0" w:rsidDel="00A17716" w:rsidRDefault="00FD7B79" w:rsidP="00E7168F">
            <w:pPr>
              <w:pStyle w:val="TableText"/>
              <w:rPr>
                <w:del w:id="57898" w:author="Author"/>
              </w:rPr>
            </w:pPr>
            <w:del w:id="5789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89CD62" w14:textId="7CA3F13F" w:rsidR="00FD7B79" w:rsidRPr="00F458A0" w:rsidDel="00A17716" w:rsidRDefault="00FD7B79" w:rsidP="00E7168F">
            <w:pPr>
              <w:pStyle w:val="TableText"/>
              <w:rPr>
                <w:del w:id="57900" w:author="Author"/>
              </w:rPr>
            </w:pPr>
            <w:del w:id="57901" w:author="Author">
              <w:r w:rsidRPr="00F458A0" w:rsidDel="00A17716">
                <w:delText>VistA: 365, 1.1 SERVICE DATE</w:delText>
              </w:r>
            </w:del>
          </w:p>
          <w:p w14:paraId="45CF1F73" w14:textId="386B092E" w:rsidR="00FD7B79" w:rsidRPr="00F458A0" w:rsidDel="00A17716" w:rsidRDefault="00FD7B79" w:rsidP="00E7168F">
            <w:pPr>
              <w:pStyle w:val="TableText"/>
              <w:rPr>
                <w:del w:id="57902" w:author="Author"/>
              </w:rPr>
            </w:pPr>
            <w:del w:id="57903" w:author="Author">
              <w:r w:rsidRPr="00F458A0" w:rsidDel="00A17716">
                <w:delText>(IN1^IBCNEHL2)</w:delText>
              </w:r>
            </w:del>
          </w:p>
          <w:p w14:paraId="498C9639" w14:textId="7D4BF6F5" w:rsidR="00FD7B79" w:rsidRPr="00F458A0" w:rsidDel="00A17716" w:rsidRDefault="00FD7B79" w:rsidP="00E7168F">
            <w:pPr>
              <w:pStyle w:val="TableText"/>
              <w:rPr>
                <w:del w:id="57904" w:author="Author"/>
              </w:rPr>
            </w:pPr>
            <w:del w:id="57905" w:author="Author">
              <w:r w:rsidRPr="00F458A0" w:rsidDel="00A17716">
                <w:delText>Service date returned in the 271 response. If no service date is returned, VistA will use the service date in the corresponding 270 inquiry.</w:delText>
              </w:r>
            </w:del>
          </w:p>
          <w:p w14:paraId="1129FA31" w14:textId="5E1FF219" w:rsidR="00FD7B79" w:rsidRPr="00F458A0" w:rsidDel="00A17716" w:rsidRDefault="00FD7B79" w:rsidP="00E7168F">
            <w:pPr>
              <w:pStyle w:val="TableText"/>
              <w:rPr>
                <w:del w:id="57906" w:author="Author"/>
              </w:rPr>
            </w:pPr>
            <w:del w:id="57907" w:author="Author">
              <w:r w:rsidRPr="00F458A0" w:rsidDel="00A17716">
                <w:delText>X12: (subscriber is patient, first choice): 271, 2100C, DTP03 Date Time Period (first value if a range); and “291” à 270, 2100C, DTP01 Date/Time Qualifier</w:delText>
              </w:r>
            </w:del>
          </w:p>
          <w:p w14:paraId="6A5A6983" w14:textId="0A979309" w:rsidR="00FD7B79" w:rsidRPr="00F458A0" w:rsidDel="00A17716" w:rsidRDefault="00FD7B79" w:rsidP="00E7168F">
            <w:pPr>
              <w:pStyle w:val="TableText"/>
              <w:rPr>
                <w:del w:id="57908" w:author="Author"/>
              </w:rPr>
            </w:pPr>
            <w:del w:id="57909" w:author="Author">
              <w:r w:rsidRPr="00F458A0" w:rsidDel="00A17716">
                <w:delText>eIV Database (if response_subscriber_date . date_time_qualifier = “291”): response_subscriber_date . start_date</w:delText>
              </w:r>
            </w:del>
          </w:p>
          <w:p w14:paraId="630BC6D5" w14:textId="69A982A9" w:rsidR="00FD7B79" w:rsidRPr="00F458A0" w:rsidDel="00A17716" w:rsidRDefault="00FD7B79" w:rsidP="00E7168F">
            <w:pPr>
              <w:pStyle w:val="TableText"/>
              <w:rPr>
                <w:del w:id="57910" w:author="Author"/>
              </w:rPr>
            </w:pPr>
            <w:del w:id="57911" w:author="Author">
              <w:r w:rsidRPr="00F458A0" w:rsidDel="00A17716">
                <w:delText>X12: (patient is subscriber, second choice): 271, 2110C, DTP03 Date Time Period (first value if a range); and “291” à 270, 2110C, DTP01 Date/Time Qualifier</w:delText>
              </w:r>
            </w:del>
          </w:p>
          <w:p w14:paraId="53644A94" w14:textId="270685CE" w:rsidR="00FD7B79" w:rsidRPr="00F458A0" w:rsidDel="00A17716" w:rsidRDefault="00FD7B79" w:rsidP="00E7168F">
            <w:pPr>
              <w:pStyle w:val="TableText"/>
              <w:rPr>
                <w:del w:id="57912" w:author="Author"/>
              </w:rPr>
            </w:pPr>
            <w:del w:id="57913" w:author="Author">
              <w:r w:rsidRPr="00F458A0" w:rsidDel="00A17716">
                <w:delText>X12: (patient is not subscriber, first choice): 271, 2100D, DTP03 Date Time Period (first value if a range); and “291” à 270, 2100D, DTP01 Date/Time Qualifier</w:delText>
              </w:r>
            </w:del>
          </w:p>
          <w:p w14:paraId="64D1AAC5" w14:textId="260FAA60" w:rsidR="00FD7B79" w:rsidRPr="00F458A0" w:rsidDel="00A17716" w:rsidRDefault="00FD7B79" w:rsidP="00E7168F">
            <w:pPr>
              <w:pStyle w:val="TableText"/>
              <w:rPr>
                <w:del w:id="57914" w:author="Author"/>
              </w:rPr>
            </w:pPr>
            <w:del w:id="57915" w:author="Author">
              <w:r w:rsidRPr="00F458A0" w:rsidDel="00A17716">
                <w:delText>eIV Database (if response_dependent_date . date_time_qualifier = “291”): response_dependent_date . start_date</w:delText>
              </w:r>
            </w:del>
          </w:p>
          <w:p w14:paraId="5A914153" w14:textId="4207F280" w:rsidR="00FD7B79" w:rsidRPr="00F458A0" w:rsidDel="00A17716" w:rsidRDefault="00FD7B79" w:rsidP="00E7168F">
            <w:pPr>
              <w:pStyle w:val="TableText"/>
              <w:rPr>
                <w:del w:id="57916" w:author="Author"/>
              </w:rPr>
            </w:pPr>
            <w:del w:id="57917" w:author="Author">
              <w:r w:rsidRPr="00F458A0" w:rsidDel="00A17716">
                <w:delText>X12: (patient is not subscriber, second choice): 271, 2110D, DTP03 Date Time Period (first value if a range); and “291” à 270, 2110D, DTP01 Date/Time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3ED5D" w14:textId="45EEF93B" w:rsidR="00FD7B79" w:rsidRPr="00F458A0" w:rsidDel="00A17716" w:rsidRDefault="00FD7B79" w:rsidP="00E7168F">
            <w:pPr>
              <w:pStyle w:val="TableText"/>
              <w:rPr>
                <w:del w:id="5791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5C4F5" w14:textId="7BDC3960" w:rsidR="00FD7B79" w:rsidRPr="00F458A0" w:rsidDel="00A17716" w:rsidRDefault="00FD7B79" w:rsidP="00E7168F">
            <w:pPr>
              <w:pStyle w:val="TableText"/>
              <w:rPr>
                <w:del w:id="57919" w:author="Author"/>
              </w:rPr>
            </w:pPr>
          </w:p>
        </w:tc>
      </w:tr>
      <w:tr w:rsidR="00FD7B79" w:rsidRPr="00F458A0" w:rsidDel="00A17716" w14:paraId="0A9EA6E5" w14:textId="0A55FDEA" w:rsidTr="00E7168F">
        <w:trPr>
          <w:del w:id="5792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E7CFCC" w14:textId="624DC207" w:rsidR="00FD7B79" w:rsidRPr="00F458A0" w:rsidDel="00A17716" w:rsidRDefault="00FD7B79" w:rsidP="00E7168F">
            <w:pPr>
              <w:pStyle w:val="TableText"/>
              <w:rPr>
                <w:del w:id="57921" w:author="Author"/>
              </w:rPr>
            </w:pPr>
            <w:del w:id="57922" w:author="Author">
              <w:r w:rsidRPr="00F458A0" w:rsidDel="00A17716">
                <w:delText>2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1B986E" w14:textId="56B2A8D4" w:rsidR="00FD7B79" w:rsidRPr="00F458A0" w:rsidDel="00A17716" w:rsidRDefault="00FD7B79" w:rsidP="00E7168F">
            <w:pPr>
              <w:pStyle w:val="TableText"/>
              <w:rPr>
                <w:del w:id="57923" w:author="Author"/>
              </w:rPr>
            </w:pPr>
            <w:del w:id="57924" w:author="Author">
              <w:r w:rsidRPr="00F458A0" w:rsidDel="00A17716">
                <w:delText>Verification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38D33" w14:textId="1F03C128" w:rsidR="00FD7B79" w:rsidRPr="00F458A0" w:rsidDel="00A17716" w:rsidRDefault="00FD7B79" w:rsidP="00E7168F">
            <w:pPr>
              <w:pStyle w:val="TableText"/>
              <w:rPr>
                <w:del w:id="57925" w:author="Author"/>
              </w:rPr>
            </w:pPr>
            <w:del w:id="5792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3CC42E" w14:textId="58D26D72" w:rsidR="00FD7B79" w:rsidRPr="00F458A0" w:rsidDel="00A17716" w:rsidRDefault="00FD7B79" w:rsidP="00E7168F">
            <w:pPr>
              <w:pStyle w:val="TableText"/>
              <w:rPr>
                <w:del w:id="57927" w:author="Author"/>
              </w:rPr>
            </w:pPr>
            <w:del w:id="57928" w:author="Author">
              <w:r w:rsidRPr="00F458A0" w:rsidDel="00A17716">
                <w:rPr>
                  <w:b/>
                  <w:bCs/>
                </w:rPr>
                <w:delText>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3EECDC" w14:textId="1BBD8D0D" w:rsidR="00FD7B79" w:rsidRPr="00F458A0" w:rsidDel="00A17716" w:rsidRDefault="00FD7B79" w:rsidP="00E7168F">
            <w:pPr>
              <w:pStyle w:val="TableText"/>
              <w:rPr>
                <w:del w:id="5792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1166B9" w14:textId="51D8EF02" w:rsidR="00FD7B79" w:rsidRPr="00F458A0" w:rsidDel="00A17716" w:rsidRDefault="00FD7B79" w:rsidP="00E7168F">
            <w:pPr>
              <w:pStyle w:val="TableText"/>
              <w:rPr>
                <w:del w:id="57930" w:author="Author"/>
              </w:rPr>
            </w:pPr>
          </w:p>
        </w:tc>
      </w:tr>
      <w:tr w:rsidR="00FD7B79" w:rsidRPr="00F458A0" w:rsidDel="00A17716" w14:paraId="71D46570" w14:textId="718F193B" w:rsidTr="00E7168F">
        <w:trPr>
          <w:del w:id="5793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7550F3" w14:textId="1FFAB9D9" w:rsidR="00FD7B79" w:rsidRPr="00F458A0" w:rsidDel="00A17716" w:rsidRDefault="00FD7B79" w:rsidP="00E7168F">
            <w:pPr>
              <w:pStyle w:val="TableText"/>
              <w:rPr>
                <w:del w:id="57932" w:author="Author"/>
              </w:rPr>
            </w:pPr>
            <w:del w:id="57933" w:author="Author">
              <w:r w:rsidRPr="00F458A0" w:rsidDel="00A17716">
                <w:delText>2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AF1EC4" w14:textId="70B88A61" w:rsidR="00FD7B79" w:rsidRPr="00F458A0" w:rsidDel="00A17716" w:rsidRDefault="00FD7B79" w:rsidP="00E7168F">
            <w:pPr>
              <w:pStyle w:val="TableText"/>
              <w:rPr>
                <w:del w:id="57934" w:author="Author"/>
              </w:rPr>
            </w:pPr>
            <w:del w:id="57935" w:author="Author">
              <w:r w:rsidRPr="00F458A0" w:rsidDel="00A17716">
                <w:delText>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3C30A6" w14:textId="72A18F31" w:rsidR="00FD7B79" w:rsidRPr="00F458A0" w:rsidDel="00A17716" w:rsidRDefault="00FD7B79" w:rsidP="00E7168F">
            <w:pPr>
              <w:pStyle w:val="TableText"/>
              <w:rPr>
                <w:del w:id="57936" w:author="Author"/>
              </w:rPr>
            </w:pPr>
            <w:del w:id="5793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233C46" w14:textId="3AFF30A1" w:rsidR="00FD7B79" w:rsidRPr="00F458A0" w:rsidDel="00A17716" w:rsidRDefault="00FD7B79" w:rsidP="00E7168F">
            <w:pPr>
              <w:pStyle w:val="TableText"/>
              <w:rPr>
                <w:del w:id="57938" w:author="Author"/>
              </w:rPr>
            </w:pPr>
            <w:del w:id="57939" w:author="Author">
              <w:r w:rsidRPr="00F458A0" w:rsidDel="00A17716">
                <w:delText>VistA: 365, 1.19 PAYER UPDATED POLICY</w:delText>
              </w:r>
            </w:del>
          </w:p>
          <w:p w14:paraId="53B90E77" w14:textId="6AF964A1" w:rsidR="00FD7B79" w:rsidRPr="00F458A0" w:rsidDel="00A17716" w:rsidRDefault="00FD7B79" w:rsidP="00E7168F">
            <w:pPr>
              <w:pStyle w:val="TableText"/>
              <w:rPr>
                <w:del w:id="57940" w:author="Author"/>
              </w:rPr>
            </w:pPr>
            <w:del w:id="57941" w:author="Author">
              <w:r w:rsidRPr="00F458A0" w:rsidDel="00A17716">
                <w:delText>(IN1^IBCNEHL2)</w:delText>
              </w:r>
            </w:del>
          </w:p>
          <w:p w14:paraId="512A3133" w14:textId="32ED9D4A" w:rsidR="00FD7B79" w:rsidRPr="00F458A0" w:rsidDel="00A17716" w:rsidRDefault="00FD7B79" w:rsidP="00E7168F">
            <w:pPr>
              <w:pStyle w:val="TableText"/>
              <w:rPr>
                <w:del w:id="57942" w:author="Author"/>
              </w:rPr>
            </w:pPr>
            <w:del w:id="57943" w:author="Author">
              <w:r w:rsidRPr="00F458A0" w:rsidDel="00A17716">
                <w:delText>X12 (patient is subscriber): 271, 2100C, DTP01 Date/Time Qualifier = “636” (Date of Last Update)): 271, 2100C, DTP03 Date Time Period (first value if DTP03 is a range (DTP02 = “RD8”))</w:delText>
              </w:r>
            </w:del>
          </w:p>
          <w:p w14:paraId="6F59BB1B" w14:textId="60B7DFA5" w:rsidR="00FD7B79" w:rsidRPr="00F458A0" w:rsidDel="00A17716" w:rsidRDefault="00FD7B79" w:rsidP="00E7168F">
            <w:pPr>
              <w:pStyle w:val="TableText"/>
              <w:rPr>
                <w:del w:id="57944" w:author="Author"/>
              </w:rPr>
            </w:pPr>
            <w:del w:id="57945" w:author="Author">
              <w:r w:rsidRPr="00F458A0" w:rsidDel="00A17716">
                <w:delText>eIV Database (if Date/Time Qualifier = “636”; and Date Time Period Format Qualifier = “RD8” (date time period is verification date)): response_subscriber. verification_date</w:delText>
              </w:r>
            </w:del>
          </w:p>
          <w:p w14:paraId="27B2090C" w14:textId="1FF4422E" w:rsidR="00FD7B79" w:rsidRPr="00F458A0" w:rsidDel="00A17716" w:rsidRDefault="00FD7B79" w:rsidP="00E7168F">
            <w:pPr>
              <w:pStyle w:val="TableText"/>
              <w:rPr>
                <w:del w:id="57946" w:author="Author"/>
              </w:rPr>
            </w:pPr>
            <w:del w:id="57947" w:author="Author">
              <w:r w:rsidRPr="00F458A0" w:rsidDel="00A17716">
                <w:delText>X12 (patient is not subscriber): 271, 2100D, DTP01 Date/Time Qualifier = “636” (Date of Last Update)): 271, 2100D, DTP03 Date Time Period (first value if DTP03 is a range (DTP02 = “RD8”))</w:delText>
              </w:r>
            </w:del>
          </w:p>
          <w:p w14:paraId="7411E307" w14:textId="04FBD954" w:rsidR="00FD7B79" w:rsidRPr="00F458A0" w:rsidDel="00A17716" w:rsidRDefault="00FD7B79" w:rsidP="00E7168F">
            <w:pPr>
              <w:pStyle w:val="TableText"/>
              <w:rPr>
                <w:del w:id="57948" w:author="Author"/>
              </w:rPr>
            </w:pPr>
            <w:del w:id="57949" w:author="Author">
              <w:r w:rsidRPr="00F458A0" w:rsidDel="00A17716">
                <w:delText>eIV Database (if Date/Time Qualifier = “636” and Date Time Period Format Qualifier = “RD8”, date time period is verification date): response_dependent. verification_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3F834B" w14:textId="4CCD0DE8" w:rsidR="00FD7B79" w:rsidRPr="00F458A0" w:rsidDel="00A17716" w:rsidRDefault="00FD7B79" w:rsidP="00E7168F">
            <w:pPr>
              <w:pStyle w:val="TableText"/>
              <w:rPr>
                <w:del w:id="5795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9CC8E9" w14:textId="719B656E" w:rsidR="00FD7B79" w:rsidRPr="00F458A0" w:rsidDel="00A17716" w:rsidRDefault="00FD7B79" w:rsidP="00E7168F">
            <w:pPr>
              <w:pStyle w:val="TableText"/>
              <w:rPr>
                <w:del w:id="57951" w:author="Author"/>
              </w:rPr>
            </w:pPr>
          </w:p>
        </w:tc>
      </w:tr>
      <w:tr w:rsidR="00FD7B79" w:rsidRPr="00F458A0" w:rsidDel="00A17716" w14:paraId="6C78B16C" w14:textId="0D4ADBAD" w:rsidTr="00E7168F">
        <w:trPr>
          <w:del w:id="5795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446EDF" w14:textId="19C7D868" w:rsidR="00FD7B79" w:rsidRPr="00F458A0" w:rsidDel="00A17716" w:rsidRDefault="00FD7B79" w:rsidP="00E7168F">
            <w:pPr>
              <w:pStyle w:val="TableText"/>
              <w:rPr>
                <w:del w:id="57953" w:author="Author"/>
              </w:rPr>
            </w:pPr>
            <w:del w:id="57954" w:author="Author">
              <w:r w:rsidRPr="00F458A0" w:rsidDel="00A17716">
                <w:delText>3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5E6482" w14:textId="22C5DDE2" w:rsidR="00FD7B79" w:rsidRPr="00F458A0" w:rsidDel="00A17716" w:rsidRDefault="00FD7B79" w:rsidP="00E7168F">
            <w:pPr>
              <w:pStyle w:val="TableText"/>
              <w:rPr>
                <w:del w:id="57955" w:author="Author"/>
              </w:rPr>
            </w:pPr>
            <w:del w:id="57956" w:author="Author">
              <w:r w:rsidRPr="00F458A0" w:rsidDel="00A17716">
                <w:delText>Policy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42C70A" w14:textId="1BDDE140" w:rsidR="00FD7B79" w:rsidRPr="00F458A0" w:rsidDel="00A17716" w:rsidRDefault="00FD7B79" w:rsidP="00E7168F">
            <w:pPr>
              <w:pStyle w:val="TableText"/>
              <w:rPr>
                <w:del w:id="57957" w:author="Author"/>
              </w:rPr>
            </w:pPr>
            <w:del w:id="57958"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B14C7C" w14:textId="2A1705EE" w:rsidR="00FD7B79" w:rsidRPr="00F458A0" w:rsidDel="00A17716" w:rsidRDefault="00FD7B79" w:rsidP="00E7168F">
            <w:pPr>
              <w:pStyle w:val="TableText"/>
              <w:rPr>
                <w:del w:id="57959" w:author="Author"/>
              </w:rPr>
            </w:pPr>
            <w:del w:id="57960" w:author="Author">
              <w:r w:rsidRPr="00F458A0" w:rsidDel="00A17716">
                <w:delText>Not Used by VistA</w:delText>
              </w:r>
            </w:del>
          </w:p>
          <w:p w14:paraId="4EB6B02D" w14:textId="504B3F58" w:rsidR="00FD7B79" w:rsidRPr="00F458A0" w:rsidDel="00A17716" w:rsidRDefault="00FD7B79" w:rsidP="00E7168F">
            <w:pPr>
              <w:pStyle w:val="TableText"/>
              <w:rPr>
                <w:del w:id="57961" w:author="Author"/>
              </w:rPr>
            </w:pPr>
            <w:del w:id="57962" w:author="Author">
              <w:r w:rsidRPr="00F458A0" w:rsidDel="00A17716">
                <w:delText>X12 (if 271, 2100C, REF01 ID Qualifier = “1G” (Insurance Policy Number)): 271, 2100C, REF02 Subscriber 2ndary ID</w:delText>
              </w:r>
            </w:del>
          </w:p>
          <w:p w14:paraId="55F498B0" w14:textId="71CA0289" w:rsidR="00FD7B79" w:rsidRPr="00F458A0" w:rsidDel="00A17716" w:rsidRDefault="00FD7B79" w:rsidP="00E7168F">
            <w:pPr>
              <w:pStyle w:val="TableText"/>
              <w:rPr>
                <w:del w:id="57963" w:author="Author"/>
              </w:rPr>
            </w:pPr>
            <w:del w:id="57964" w:author="Author">
              <w:r w:rsidRPr="00F458A0" w:rsidDel="00A17716">
                <w:delText>eIV Database: response_subscriber. Policy_number</w:delText>
              </w:r>
            </w:del>
          </w:p>
          <w:p w14:paraId="45AD7F3F" w14:textId="666942B1" w:rsidR="00FD7B79" w:rsidRPr="00F458A0" w:rsidDel="00A17716" w:rsidRDefault="00FD7B79" w:rsidP="00E7168F">
            <w:pPr>
              <w:pStyle w:val="TableText"/>
              <w:rPr>
                <w:del w:id="57965" w:author="Author"/>
              </w:rPr>
            </w:pPr>
            <w:del w:id="57966" w:author="Author">
              <w:r w:rsidRPr="00F458A0" w:rsidDel="00A17716">
                <w:delText>X12 (if 271, 2100C, REF01 ID Qualifier = “1L” (Insurance Policy Number)): 271, 2100C, REF02 Subscriber 2ndary ID</w:delText>
              </w:r>
            </w:del>
          </w:p>
          <w:p w14:paraId="4FC8D844" w14:textId="6F306E85" w:rsidR="00FD7B79" w:rsidRPr="00F458A0" w:rsidDel="00A17716" w:rsidRDefault="00FD7B79" w:rsidP="00E7168F">
            <w:pPr>
              <w:pStyle w:val="TableText"/>
              <w:rPr>
                <w:del w:id="57967" w:author="Author"/>
              </w:rPr>
            </w:pPr>
            <w:del w:id="57968" w:author="Author">
              <w:r w:rsidRPr="00F458A0" w:rsidDel="00A17716">
                <w:delText>eIV Database: response_subscriber_add_id . reference_identifier</w:delText>
              </w:r>
            </w:del>
          </w:p>
          <w:p w14:paraId="72793C6A" w14:textId="7504698C" w:rsidR="00FD7B79" w:rsidRPr="00F458A0" w:rsidDel="00A17716" w:rsidRDefault="00FD7B79" w:rsidP="00E7168F">
            <w:pPr>
              <w:pStyle w:val="TableText"/>
              <w:rPr>
                <w:del w:id="57969" w:author="Author"/>
              </w:rPr>
            </w:pPr>
            <w:del w:id="57970" w:author="Author">
              <w:r w:rsidRPr="00F458A0" w:rsidDel="00A17716">
                <w:delText>X12 (if 271, 2100C, REF01 ID Qualifier = “18” (Insurance Policy Number)): 271, 2100C, REF02 Subscriber 2ndary ID</w:delText>
              </w:r>
            </w:del>
          </w:p>
          <w:p w14:paraId="300FA9D7" w14:textId="45521532" w:rsidR="00FD7B79" w:rsidRPr="00F458A0" w:rsidDel="00A17716" w:rsidRDefault="00FD7B79" w:rsidP="00E7168F">
            <w:pPr>
              <w:pStyle w:val="TableText"/>
              <w:rPr>
                <w:del w:id="57971" w:author="Author"/>
              </w:rPr>
            </w:pPr>
            <w:del w:id="57972" w:author="Author">
              <w:r w:rsidRPr="00F458A0" w:rsidDel="00A17716">
                <w:delText>eIV Database: response_subscriber_add_id . reference_identifier</w:delText>
              </w:r>
            </w:del>
          </w:p>
          <w:p w14:paraId="0E0FF4A0" w14:textId="79040A62" w:rsidR="00FD7B79" w:rsidRPr="00F458A0" w:rsidDel="00A17716" w:rsidRDefault="00FD7B79" w:rsidP="00E7168F">
            <w:pPr>
              <w:pStyle w:val="TableText"/>
              <w:rPr>
                <w:del w:id="57973" w:author="Author"/>
              </w:rPr>
            </w:pPr>
            <w:del w:id="57974" w:author="Author">
              <w:r w:rsidRPr="00F458A0" w:rsidDel="00A17716">
                <w:delText>If dependent is the patient, use the first found in the following order:</w:delText>
              </w:r>
            </w:del>
          </w:p>
          <w:p w14:paraId="45EF1CB4" w14:textId="0557C272" w:rsidR="00FD7B79" w:rsidRPr="00F458A0" w:rsidDel="00A17716" w:rsidRDefault="00FD7B79" w:rsidP="00E7168F">
            <w:pPr>
              <w:pStyle w:val="TableText"/>
              <w:rPr>
                <w:del w:id="57975" w:author="Author"/>
              </w:rPr>
            </w:pPr>
            <w:del w:id="57976" w:author="Author">
              <w:r w:rsidRPr="00F458A0" w:rsidDel="00A17716">
                <w:delText>X12 (if 271, 2100D, REF01 ID Qualifier = “IG” (Insurance Policy Number)): 271, 2100D, REF02 Subscriber 2ndary ID</w:delText>
              </w:r>
            </w:del>
          </w:p>
          <w:p w14:paraId="012D0D52" w14:textId="12CB4F68" w:rsidR="00FD7B79" w:rsidRPr="00F458A0" w:rsidDel="00A17716" w:rsidRDefault="00FD7B79" w:rsidP="00E7168F">
            <w:pPr>
              <w:pStyle w:val="TableText"/>
              <w:rPr>
                <w:del w:id="57977" w:author="Author"/>
              </w:rPr>
            </w:pPr>
            <w:del w:id="57978" w:author="Author">
              <w:r w:rsidRPr="00F458A0" w:rsidDel="00A17716">
                <w:delText>eIV Database (if response_subscriber . policy_number IS NULL): response_dependent. Policy_number</w:delText>
              </w:r>
            </w:del>
          </w:p>
          <w:p w14:paraId="3864B3CB" w14:textId="1CB200E8" w:rsidR="00FD7B79" w:rsidRPr="00F458A0" w:rsidDel="00A17716" w:rsidRDefault="00FD7B79" w:rsidP="00E7168F">
            <w:pPr>
              <w:pStyle w:val="TableText"/>
              <w:rPr>
                <w:del w:id="57979" w:author="Author"/>
              </w:rPr>
            </w:pPr>
          </w:p>
          <w:p w14:paraId="11204157" w14:textId="73D979A1" w:rsidR="00FD7B79" w:rsidRPr="00F458A0" w:rsidDel="00A17716" w:rsidRDefault="00FD7B79" w:rsidP="00E7168F">
            <w:pPr>
              <w:pStyle w:val="TableText"/>
              <w:rPr>
                <w:del w:id="57980" w:author="Author"/>
              </w:rPr>
            </w:pPr>
            <w:del w:id="57981" w:author="Author">
              <w:r w:rsidRPr="00F458A0" w:rsidDel="00A17716">
                <w:delText>X12 (if 271, 2100D, REF01 ID Qualifier = “1L” (Insurance Policy Number)): 271, 2100D, REF02 Subscriber 2ndary ID</w:delText>
              </w:r>
            </w:del>
          </w:p>
          <w:p w14:paraId="1D776074" w14:textId="419C2589" w:rsidR="00FD7B79" w:rsidRPr="00F458A0" w:rsidDel="00A17716" w:rsidRDefault="00FD7B79" w:rsidP="00E7168F">
            <w:pPr>
              <w:pStyle w:val="TableText"/>
              <w:rPr>
                <w:del w:id="57982" w:author="Author"/>
              </w:rPr>
            </w:pPr>
            <w:del w:id="57983" w:author="Author">
              <w:r w:rsidRPr="00F458A0" w:rsidDel="00A17716">
                <w:delText>eIV Database: response_dependent_add_id . reference_identifier</w:delText>
              </w:r>
            </w:del>
          </w:p>
          <w:p w14:paraId="5217F111" w14:textId="1E58D768" w:rsidR="00FD7B79" w:rsidRPr="00F458A0" w:rsidDel="00A17716" w:rsidRDefault="00FD7B79" w:rsidP="00E7168F">
            <w:pPr>
              <w:pStyle w:val="TableText"/>
              <w:rPr>
                <w:del w:id="57984" w:author="Author"/>
              </w:rPr>
            </w:pPr>
            <w:del w:id="57985" w:author="Author">
              <w:r w:rsidRPr="00F458A0" w:rsidDel="00A17716">
                <w:delText>X12 (if 271, 2100D, REF01 ID Qualifier = “18” (Insurance Policy Number)): 271, 2100D, REF02 Subscriber 2ndary ID</w:delText>
              </w:r>
            </w:del>
          </w:p>
          <w:p w14:paraId="7B88073E" w14:textId="514C7411" w:rsidR="00FD7B79" w:rsidRPr="00F458A0" w:rsidDel="00A17716" w:rsidRDefault="00FD7B79" w:rsidP="00E7168F">
            <w:pPr>
              <w:pStyle w:val="TableText"/>
              <w:rPr>
                <w:del w:id="57986" w:author="Author"/>
              </w:rPr>
            </w:pPr>
            <w:del w:id="57987" w:author="Author">
              <w:r w:rsidRPr="00F458A0" w:rsidDel="00A17716">
                <w:delText>eIV Database: response_dependent_add_id . reference_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8ACF35" w14:textId="7D0D8E5B" w:rsidR="00FD7B79" w:rsidRPr="00F458A0" w:rsidDel="00A17716" w:rsidRDefault="00FD7B79" w:rsidP="00E7168F">
            <w:pPr>
              <w:pStyle w:val="TableText"/>
              <w:rPr>
                <w:del w:id="5798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3BFD7E" w14:textId="0C1B45A1" w:rsidR="00FD7B79" w:rsidRPr="00F458A0" w:rsidDel="00A17716" w:rsidRDefault="00FD7B79" w:rsidP="00E7168F">
            <w:pPr>
              <w:pStyle w:val="TableText"/>
              <w:rPr>
                <w:del w:id="57989" w:author="Author"/>
              </w:rPr>
            </w:pPr>
          </w:p>
        </w:tc>
      </w:tr>
    </w:tbl>
    <w:p w14:paraId="6D3B7697" w14:textId="0BDA3971" w:rsidR="00FD7B79" w:rsidRPr="00F458A0" w:rsidDel="00A17716" w:rsidRDefault="00FD7B79" w:rsidP="00FD7B79">
      <w:pPr>
        <w:rPr>
          <w:del w:id="57990" w:author="Author"/>
        </w:rPr>
      </w:pPr>
    </w:p>
    <w:p w14:paraId="1D417086" w14:textId="600D467A" w:rsidR="00FD7B79" w:rsidRPr="00F458A0" w:rsidDel="00A17716" w:rsidRDefault="005F6C8D" w:rsidP="005F6C8D">
      <w:pPr>
        <w:pStyle w:val="Caption"/>
        <w:rPr>
          <w:del w:id="57991" w:author="Author"/>
          <w:bCs w:val="0"/>
        </w:rPr>
      </w:pPr>
      <w:bookmarkStart w:id="57992" w:name="_Toc475439435"/>
      <w:bookmarkStart w:id="57993" w:name="_Toc475439691"/>
      <w:bookmarkStart w:id="57994" w:name="_Toc481658968"/>
      <w:del w:id="57995"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3</w:delText>
        </w:r>
        <w:r w:rsidR="004F6E16" w:rsidDel="00A17716">
          <w:rPr>
            <w:noProof/>
          </w:rPr>
          <w:fldChar w:fldCharType="end"/>
        </w:r>
        <w:r w:rsidRPr="00F458A0" w:rsidDel="00A17716">
          <w:delText xml:space="preserve">: </w:delText>
        </w:r>
        <w:r w:rsidR="00FD7B79" w:rsidRPr="00F458A0" w:rsidDel="00A17716">
          <w:rPr>
            <w:bCs w:val="0"/>
          </w:rPr>
          <w:delText>Eligibility Response IN3 Segment</w:delText>
        </w:r>
        <w:bookmarkEnd w:id="57992"/>
        <w:bookmarkEnd w:id="57993"/>
        <w:bookmarkEnd w:id="57994"/>
      </w:del>
    </w:p>
    <w:tbl>
      <w:tblPr>
        <w:tblW w:w="0" w:type="auto"/>
        <w:tblCellMar>
          <w:top w:w="15" w:type="dxa"/>
          <w:left w:w="15" w:type="dxa"/>
          <w:bottom w:w="15" w:type="dxa"/>
          <w:right w:w="15" w:type="dxa"/>
        </w:tblCellMar>
        <w:tblLook w:val="04A0" w:firstRow="1" w:lastRow="0" w:firstColumn="1" w:lastColumn="0" w:noHBand="0" w:noVBand="1"/>
      </w:tblPr>
      <w:tblGrid>
        <w:gridCol w:w="1260"/>
        <w:gridCol w:w="1763"/>
        <w:gridCol w:w="685"/>
        <w:gridCol w:w="6272"/>
        <w:gridCol w:w="1479"/>
        <w:gridCol w:w="1801"/>
      </w:tblGrid>
      <w:tr w:rsidR="00FD7B79" w:rsidRPr="00F458A0" w:rsidDel="00A17716" w14:paraId="5AC5C37D" w14:textId="34ED6302" w:rsidTr="00E7168F">
        <w:trPr>
          <w:cantSplit/>
          <w:tblHeader/>
          <w:del w:id="57996"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2868D48" w14:textId="78559447" w:rsidR="00FD7B79" w:rsidRPr="00F458A0" w:rsidDel="00A17716" w:rsidRDefault="00FD7B79" w:rsidP="00CE62EE">
            <w:pPr>
              <w:pStyle w:val="TableHeading"/>
              <w:rPr>
                <w:del w:id="57997" w:author="Author"/>
              </w:rPr>
            </w:pPr>
            <w:del w:id="57998"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EE703BC" w14:textId="06265F75" w:rsidR="00FD7B79" w:rsidRPr="00F458A0" w:rsidDel="00A17716" w:rsidRDefault="00FD7B79" w:rsidP="00CE62EE">
            <w:pPr>
              <w:pStyle w:val="TableHeading"/>
              <w:rPr>
                <w:del w:id="57999" w:author="Author"/>
              </w:rPr>
            </w:pPr>
            <w:del w:id="58000"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F871172" w14:textId="0928C221" w:rsidR="00FD7B79" w:rsidRPr="00F458A0" w:rsidDel="00A17716" w:rsidRDefault="00FD7B79" w:rsidP="00CE62EE">
            <w:pPr>
              <w:pStyle w:val="TableHeading"/>
              <w:rPr>
                <w:del w:id="58001" w:author="Author"/>
              </w:rPr>
            </w:pPr>
            <w:del w:id="58002"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BB52D90" w14:textId="7BAC2F6C" w:rsidR="00FD7B79" w:rsidRPr="00F458A0" w:rsidDel="00A17716" w:rsidRDefault="00FD7B79" w:rsidP="00CE62EE">
            <w:pPr>
              <w:pStyle w:val="TableHeading"/>
              <w:rPr>
                <w:del w:id="58003" w:author="Author"/>
              </w:rPr>
            </w:pPr>
            <w:del w:id="58004"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0A1BD8F" w14:textId="10933719" w:rsidR="00FD7B79" w:rsidRPr="00F458A0" w:rsidDel="00A17716" w:rsidRDefault="00D27D50" w:rsidP="00CE62EE">
            <w:pPr>
              <w:pStyle w:val="TableHeading"/>
              <w:rPr>
                <w:del w:id="58005" w:author="Author"/>
              </w:rPr>
            </w:pPr>
            <w:del w:id="58006"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7F20565" w14:textId="1D147586" w:rsidR="00FD7B79" w:rsidRPr="00F458A0" w:rsidDel="00A17716" w:rsidRDefault="00FD7B79" w:rsidP="00E7168F">
            <w:pPr>
              <w:pStyle w:val="TableHeading"/>
              <w:rPr>
                <w:del w:id="58007" w:author="Author"/>
              </w:rPr>
            </w:pPr>
            <w:del w:id="58008" w:author="Author">
              <w:r w:rsidRPr="00F458A0" w:rsidDel="00A17716">
                <w:delText xml:space="preserve">FHIR </w:delText>
              </w:r>
              <w:r w:rsidR="00D27D50" w:rsidRPr="00F458A0" w:rsidDel="00A17716">
                <w:delText>Resource Element</w:delText>
              </w:r>
            </w:del>
          </w:p>
        </w:tc>
      </w:tr>
      <w:tr w:rsidR="00FD7B79" w:rsidRPr="00F458A0" w:rsidDel="00A17716" w14:paraId="224FA584" w14:textId="0F1A9029" w:rsidTr="00E7168F">
        <w:trPr>
          <w:cantSplit/>
          <w:del w:id="5800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E97D68" w14:textId="11FC0897" w:rsidR="00FD7B79" w:rsidRPr="00F458A0" w:rsidDel="00A17716" w:rsidRDefault="00FD7B79" w:rsidP="00E7168F">
            <w:pPr>
              <w:pStyle w:val="TableText"/>
              <w:rPr>
                <w:del w:id="58010" w:author="Author"/>
              </w:rPr>
            </w:pPr>
            <w:del w:id="58011"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7CE74E" w14:textId="0CE23990" w:rsidR="00FD7B79" w:rsidRPr="00F458A0" w:rsidDel="00A17716" w:rsidRDefault="00FD7B79" w:rsidP="00E7168F">
            <w:pPr>
              <w:pStyle w:val="TableText"/>
              <w:rPr>
                <w:del w:id="58012" w:author="Author"/>
              </w:rPr>
            </w:pPr>
            <w:del w:id="58013" w:author="Author">
              <w:r w:rsidRPr="00F458A0" w:rsidDel="00A17716">
                <w:delText>Set ID – IN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C28429" w14:textId="5DC6FF56" w:rsidR="00FD7B79" w:rsidRPr="00F458A0" w:rsidDel="00A17716" w:rsidRDefault="00FD7B79" w:rsidP="00E7168F">
            <w:pPr>
              <w:pStyle w:val="TableText"/>
              <w:rPr>
                <w:del w:id="58014" w:author="Author"/>
              </w:rPr>
            </w:pPr>
            <w:del w:id="5801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54F73C" w14:textId="363E5EA9" w:rsidR="00FD7B79" w:rsidRPr="00F458A0" w:rsidDel="00A17716" w:rsidRDefault="00FD7B79" w:rsidP="00E7168F">
            <w:pPr>
              <w:pStyle w:val="TableText"/>
              <w:rPr>
                <w:del w:id="58016" w:author="Author"/>
              </w:rPr>
            </w:pPr>
            <w:del w:id="58017" w:author="Author">
              <w:r w:rsidRPr="00F458A0" w:rsidDel="00A17716">
                <w:delText>Sequential number ranging from 1 by 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9D6035" w14:textId="11C239C3" w:rsidR="00FD7B79" w:rsidRPr="00F458A0" w:rsidDel="00A17716" w:rsidRDefault="00FD7B79" w:rsidP="00E7168F">
            <w:pPr>
              <w:pStyle w:val="TableText"/>
              <w:rPr>
                <w:del w:id="5801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80BFEC" w14:textId="632EA270" w:rsidR="00FD7B79" w:rsidRPr="00F458A0" w:rsidDel="00A17716" w:rsidRDefault="00FD7B79" w:rsidP="00E7168F">
            <w:pPr>
              <w:pStyle w:val="TableText"/>
              <w:rPr>
                <w:del w:id="58019" w:author="Author"/>
              </w:rPr>
            </w:pPr>
          </w:p>
        </w:tc>
      </w:tr>
      <w:tr w:rsidR="00FD7B79" w:rsidRPr="00F458A0" w:rsidDel="00A17716" w14:paraId="2A968F2A" w14:textId="6E2BAC0D" w:rsidTr="00E7168F">
        <w:trPr>
          <w:cantSplit/>
          <w:del w:id="5802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8D7844" w14:textId="091936D6" w:rsidR="00FD7B79" w:rsidRPr="00F458A0" w:rsidDel="00A17716" w:rsidRDefault="00FD7B79" w:rsidP="00E7168F">
            <w:pPr>
              <w:pStyle w:val="TableText"/>
              <w:rPr>
                <w:del w:id="58021" w:author="Author"/>
              </w:rPr>
            </w:pPr>
            <w:del w:id="58022"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BB534" w14:textId="27595D3A" w:rsidR="00FD7B79" w:rsidRPr="00F458A0" w:rsidDel="00A17716" w:rsidRDefault="00FD7B79" w:rsidP="00E7168F">
            <w:pPr>
              <w:pStyle w:val="TableText"/>
              <w:rPr>
                <w:del w:id="58023" w:author="Author"/>
              </w:rPr>
            </w:pPr>
            <w:del w:id="58024" w:author="Author">
              <w:r w:rsidRPr="00F458A0" w:rsidDel="00A17716">
                <w:delText>Certification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733FF7" w14:textId="2A5A375D" w:rsidR="00FD7B79" w:rsidRPr="00F458A0" w:rsidDel="00A17716" w:rsidRDefault="00FD7B79" w:rsidP="00E7168F">
            <w:pPr>
              <w:pStyle w:val="TableText"/>
              <w:rPr>
                <w:del w:id="58025" w:author="Author"/>
              </w:rPr>
            </w:pPr>
            <w:del w:id="58026" w:author="Author">
              <w:r w:rsidRPr="00F458A0" w:rsidDel="00A17716">
                <w:delText>Opt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69C9C9" w14:textId="620AB496" w:rsidR="00FD7B79" w:rsidRPr="00F458A0" w:rsidDel="00A17716" w:rsidRDefault="00FD7B79" w:rsidP="00E7168F">
            <w:pPr>
              <w:pStyle w:val="TableText"/>
              <w:rPr>
                <w:del w:id="58027" w:author="Author"/>
              </w:rPr>
            </w:pPr>
            <w:del w:id="58028" w:author="Author">
              <w:r w:rsidRPr="00F458A0" w:rsidDel="00A17716">
                <w:delText>VistA: 365, 1.17 CERTIFICATION DATE</w:delText>
              </w:r>
            </w:del>
          </w:p>
          <w:p w14:paraId="1FCB6A0F" w14:textId="4FBEDB79" w:rsidR="00FD7B79" w:rsidRPr="00F458A0" w:rsidDel="00A17716" w:rsidRDefault="00FD7B79" w:rsidP="00E7168F">
            <w:pPr>
              <w:pStyle w:val="TableText"/>
              <w:rPr>
                <w:del w:id="58029" w:author="Author"/>
              </w:rPr>
            </w:pPr>
            <w:del w:id="58030" w:author="Author">
              <w:r w:rsidRPr="00F458A0" w:rsidDel="00A17716">
                <w:delText>(IN3^IBCNEHL2)</w:delText>
              </w:r>
            </w:del>
          </w:p>
          <w:p w14:paraId="66ACBE47" w14:textId="78150754" w:rsidR="00FD7B79" w:rsidRPr="00F458A0" w:rsidDel="00A17716" w:rsidRDefault="00FD7B79" w:rsidP="00E7168F">
            <w:pPr>
              <w:pStyle w:val="TableText"/>
              <w:rPr>
                <w:del w:id="58031" w:author="Author"/>
              </w:rPr>
            </w:pPr>
            <w:del w:id="58032" w:author="Author">
              <w:r w:rsidRPr="00F458A0" w:rsidDel="00A17716">
                <w:delText>X12 (if 271, 2100C, DTP01 Date Time Qualifier = “458” (Certification)): 271, 2100C, DTP03 Date Time Period</w:delText>
              </w:r>
            </w:del>
          </w:p>
          <w:p w14:paraId="5A6FC980" w14:textId="59C72C5B" w:rsidR="00FD7B79" w:rsidRPr="00F458A0" w:rsidDel="00A17716" w:rsidRDefault="00FD7B79" w:rsidP="00E7168F">
            <w:pPr>
              <w:pStyle w:val="TableText"/>
              <w:rPr>
                <w:del w:id="58033" w:author="Author"/>
              </w:rPr>
            </w:pPr>
            <w:del w:id="58034" w:author="Author">
              <w:r w:rsidRPr="00F458A0" w:rsidDel="00A17716">
                <w:delText>eIV Database (if 271, 2100C, DTP01 Date Time Qualifier = “458” (Certification)): response_subscriber_el_or_ben . certification_date</w:delText>
              </w:r>
            </w:del>
          </w:p>
          <w:p w14:paraId="396C7961" w14:textId="426C7AB0" w:rsidR="00FD7B79" w:rsidRPr="00F458A0" w:rsidDel="00A17716" w:rsidRDefault="00FD7B79" w:rsidP="00E7168F">
            <w:pPr>
              <w:pStyle w:val="TableText"/>
              <w:rPr>
                <w:del w:id="58035" w:author="Author"/>
              </w:rPr>
            </w:pPr>
            <w:del w:id="58036" w:author="Author">
              <w:r w:rsidRPr="00F458A0" w:rsidDel="00A17716">
                <w:delText>X12: (if 271, 2100D, DTP01 Date Time Qualifier = “458” (Certification)): 271, 2100D, DTP03 Date Time Period</w:delText>
              </w:r>
            </w:del>
          </w:p>
          <w:p w14:paraId="11794A72" w14:textId="56AB8AE0" w:rsidR="00FD7B79" w:rsidRPr="00F458A0" w:rsidDel="00A17716" w:rsidRDefault="00FD7B79" w:rsidP="00E7168F">
            <w:pPr>
              <w:pStyle w:val="TableText"/>
              <w:rPr>
                <w:del w:id="58037" w:author="Author"/>
              </w:rPr>
            </w:pPr>
            <w:del w:id="58038" w:author="Author">
              <w:r w:rsidRPr="00F458A0" w:rsidDel="00A17716">
                <w:delText>eIV Database (if 271, 2100C, DTP01 Date Time Qualifier = “458” (Certification)): response_dependent_el_or_ben . certification_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29A079" w14:textId="0DFBA485" w:rsidR="00FD7B79" w:rsidRPr="00F458A0" w:rsidDel="00A17716" w:rsidRDefault="00FD7B79" w:rsidP="00E7168F">
            <w:pPr>
              <w:pStyle w:val="TableText"/>
              <w:rPr>
                <w:del w:id="5803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FE307A" w14:textId="09E34070" w:rsidR="00FD7B79" w:rsidRPr="00F458A0" w:rsidDel="00A17716" w:rsidRDefault="00FD7B79" w:rsidP="00E7168F">
            <w:pPr>
              <w:pStyle w:val="TableText"/>
              <w:rPr>
                <w:del w:id="58040" w:author="Author"/>
              </w:rPr>
            </w:pPr>
          </w:p>
        </w:tc>
      </w:tr>
    </w:tbl>
    <w:p w14:paraId="6CFF05BD" w14:textId="1C7464BD" w:rsidR="00FD7B79" w:rsidRPr="00F458A0" w:rsidDel="00A17716" w:rsidRDefault="00FD7B79" w:rsidP="00FD7B79">
      <w:pPr>
        <w:rPr>
          <w:del w:id="58041" w:author="Author"/>
        </w:rPr>
      </w:pPr>
    </w:p>
    <w:p w14:paraId="0E8C0871" w14:textId="3497EF43" w:rsidR="00FD7B79" w:rsidRPr="00F458A0" w:rsidDel="00A17716" w:rsidRDefault="005F6C8D" w:rsidP="005F6C8D">
      <w:pPr>
        <w:pStyle w:val="Caption"/>
        <w:rPr>
          <w:del w:id="58042" w:author="Author"/>
          <w:bCs w:val="0"/>
        </w:rPr>
      </w:pPr>
      <w:bookmarkStart w:id="58043" w:name="_Toc475439436"/>
      <w:bookmarkStart w:id="58044" w:name="_Toc475439692"/>
      <w:bookmarkStart w:id="58045" w:name="_Toc481658969"/>
      <w:del w:id="58046"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4</w:delText>
        </w:r>
        <w:r w:rsidR="004F6E16" w:rsidDel="00A17716">
          <w:rPr>
            <w:noProof/>
          </w:rPr>
          <w:fldChar w:fldCharType="end"/>
        </w:r>
        <w:r w:rsidRPr="00F458A0" w:rsidDel="00A17716">
          <w:delText xml:space="preserve">: </w:delText>
        </w:r>
        <w:r w:rsidR="00FD7B79" w:rsidRPr="00F458A0" w:rsidDel="00A17716">
          <w:rPr>
            <w:bCs w:val="0"/>
          </w:rPr>
          <w:delText>Eligibility Response ZRF Segment</w:delText>
        </w:r>
        <w:bookmarkEnd w:id="58043"/>
        <w:bookmarkEnd w:id="58044"/>
        <w:bookmarkEnd w:id="58045"/>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230"/>
        <w:gridCol w:w="1437"/>
        <w:gridCol w:w="668"/>
        <w:gridCol w:w="5137"/>
        <w:gridCol w:w="1591"/>
        <w:gridCol w:w="3197"/>
      </w:tblGrid>
      <w:tr w:rsidR="00FD7B79" w:rsidRPr="00F458A0" w:rsidDel="00A17716" w14:paraId="48ABD7D5" w14:textId="76BA701F" w:rsidTr="00E7168F">
        <w:trPr>
          <w:cantSplit/>
          <w:tblHeader/>
          <w:del w:id="58047" w:author="Author"/>
        </w:trPr>
        <w:tc>
          <w:tcPr>
            <w:tcW w:w="12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D2C965E" w14:textId="43C2BE72" w:rsidR="00FD7B79" w:rsidRPr="00F458A0" w:rsidDel="00A17716" w:rsidRDefault="00FD7B79" w:rsidP="00CE62EE">
            <w:pPr>
              <w:pStyle w:val="TableHeading"/>
              <w:rPr>
                <w:del w:id="58048" w:author="Author"/>
              </w:rPr>
            </w:pPr>
            <w:del w:id="58049" w:author="Author">
              <w:r w:rsidRPr="00F458A0" w:rsidDel="00A17716">
                <w:delText>Sequence</w:delText>
              </w:r>
            </w:del>
          </w:p>
        </w:tc>
        <w:tc>
          <w:tcPr>
            <w:tcW w:w="143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2915A49" w14:textId="211104D7" w:rsidR="00FD7B79" w:rsidRPr="00F458A0" w:rsidDel="00A17716" w:rsidRDefault="00FD7B79" w:rsidP="00CE62EE">
            <w:pPr>
              <w:pStyle w:val="TableHeading"/>
              <w:rPr>
                <w:del w:id="58050" w:author="Author"/>
              </w:rPr>
            </w:pPr>
            <w:del w:id="58051" w:author="Author">
              <w:r w:rsidRPr="00F458A0" w:rsidDel="00A17716">
                <w:delText>Element Name</w:delText>
              </w:r>
            </w:del>
          </w:p>
        </w:tc>
        <w:tc>
          <w:tcPr>
            <w:tcW w:w="668"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D415698" w14:textId="24F37563" w:rsidR="00FD7B79" w:rsidRPr="00F458A0" w:rsidDel="00A17716" w:rsidRDefault="00FD7B79" w:rsidP="00CE62EE">
            <w:pPr>
              <w:pStyle w:val="TableHeading"/>
              <w:rPr>
                <w:del w:id="58052" w:author="Author"/>
              </w:rPr>
            </w:pPr>
            <w:del w:id="58053" w:author="Author">
              <w:r w:rsidRPr="00F458A0" w:rsidDel="00A17716">
                <w:delText>Use</w:delText>
              </w:r>
            </w:del>
          </w:p>
        </w:tc>
        <w:tc>
          <w:tcPr>
            <w:tcW w:w="513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A3E847" w14:textId="2AEB232B" w:rsidR="00FD7B79" w:rsidRPr="00F458A0" w:rsidDel="00A17716" w:rsidRDefault="00FD7B79" w:rsidP="00CE62EE">
            <w:pPr>
              <w:pStyle w:val="TableHeading"/>
              <w:rPr>
                <w:del w:id="58054" w:author="Author"/>
              </w:rPr>
            </w:pPr>
            <w:del w:id="58055" w:author="Author">
              <w:r w:rsidRPr="00F458A0" w:rsidDel="00A17716">
                <w:delText>Description</w:delText>
              </w:r>
            </w:del>
          </w:p>
        </w:tc>
        <w:tc>
          <w:tcPr>
            <w:tcW w:w="159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112A437" w14:textId="3528AC84" w:rsidR="00FD7B79" w:rsidRPr="00F458A0" w:rsidDel="00A17716" w:rsidRDefault="00D27D50" w:rsidP="00CE62EE">
            <w:pPr>
              <w:pStyle w:val="TableHeading"/>
              <w:rPr>
                <w:del w:id="58056" w:author="Author"/>
              </w:rPr>
            </w:pPr>
            <w:del w:id="58057" w:author="Author">
              <w:r w:rsidRPr="00F458A0" w:rsidDel="00A17716">
                <w:delText xml:space="preserve">FHIR Resource </w:delText>
              </w:r>
            </w:del>
          </w:p>
        </w:tc>
        <w:tc>
          <w:tcPr>
            <w:tcW w:w="319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332A335" w14:textId="523FDAD1" w:rsidR="00FD7B79" w:rsidRPr="00F458A0" w:rsidDel="00A17716" w:rsidRDefault="00FD7B79" w:rsidP="00E7168F">
            <w:pPr>
              <w:pStyle w:val="TableHeading"/>
              <w:rPr>
                <w:del w:id="58058" w:author="Author"/>
              </w:rPr>
            </w:pPr>
            <w:del w:id="58059" w:author="Author">
              <w:r w:rsidRPr="00F458A0" w:rsidDel="00A17716">
                <w:delText xml:space="preserve">FHIR </w:delText>
              </w:r>
              <w:r w:rsidR="00D27D50" w:rsidRPr="00F458A0" w:rsidDel="00A17716">
                <w:delText>Resource Element</w:delText>
              </w:r>
            </w:del>
          </w:p>
        </w:tc>
      </w:tr>
      <w:tr w:rsidR="00FD7B79" w:rsidRPr="00F458A0" w:rsidDel="00A17716" w14:paraId="4017554D" w14:textId="0528BC09" w:rsidTr="00E7168F">
        <w:trPr>
          <w:cantSplit/>
          <w:del w:id="58060"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83ED56" w14:textId="696C3A30" w:rsidR="00FD7B79" w:rsidRPr="00F458A0" w:rsidDel="00A17716" w:rsidRDefault="00FD7B79" w:rsidP="00E7168F">
            <w:pPr>
              <w:pStyle w:val="TableText"/>
              <w:rPr>
                <w:del w:id="58061" w:author="Author"/>
              </w:rPr>
            </w:pPr>
            <w:del w:id="58062" w:author="Author">
              <w:r w:rsidRPr="00F458A0" w:rsidDel="00A17716">
                <w:delText>1</w:delText>
              </w:r>
            </w:del>
          </w:p>
        </w:tc>
        <w:tc>
          <w:tcPr>
            <w:tcW w:w="14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34B662" w14:textId="7801370C" w:rsidR="00FD7B79" w:rsidRPr="00F458A0" w:rsidDel="00A17716" w:rsidRDefault="00FD7B79" w:rsidP="00E7168F">
            <w:pPr>
              <w:pStyle w:val="TableText"/>
              <w:rPr>
                <w:del w:id="58063" w:author="Author"/>
              </w:rPr>
            </w:pPr>
            <w:del w:id="58064" w:author="Author">
              <w:r w:rsidRPr="00F458A0" w:rsidDel="00A17716">
                <w:delText>Set ID - ZRF</w:delText>
              </w:r>
            </w:del>
          </w:p>
        </w:tc>
        <w:tc>
          <w:tcPr>
            <w:tcW w:w="66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45CC02" w14:textId="61A9D1FA" w:rsidR="00FD7B79" w:rsidRPr="00F458A0" w:rsidDel="00A17716" w:rsidRDefault="00FD7B79" w:rsidP="00E7168F">
            <w:pPr>
              <w:pStyle w:val="TableText"/>
              <w:rPr>
                <w:del w:id="58065" w:author="Author"/>
              </w:rPr>
            </w:pPr>
            <w:del w:id="58066" w:author="Author">
              <w:r w:rsidRPr="00F458A0" w:rsidDel="00A17716">
                <w:delText>Opt</w:delText>
              </w:r>
            </w:del>
          </w:p>
        </w:tc>
        <w:tc>
          <w:tcPr>
            <w:tcW w:w="51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02CAF" w14:textId="4AE93F28" w:rsidR="00FD7B79" w:rsidRPr="00F458A0" w:rsidDel="00A17716" w:rsidRDefault="00FD7B79" w:rsidP="00E7168F">
            <w:pPr>
              <w:pStyle w:val="TableText"/>
              <w:rPr>
                <w:del w:id="58067" w:author="Author"/>
              </w:rPr>
            </w:pPr>
            <w:del w:id="58068" w:author="Author">
              <w:r w:rsidRPr="00F458A0" w:rsidDel="00A17716">
                <w:delText>“1”</w:delText>
              </w:r>
            </w:del>
          </w:p>
        </w:tc>
        <w:tc>
          <w:tcPr>
            <w:tcW w:w="15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F2C1C" w14:textId="7128CB7A" w:rsidR="00FD7B79" w:rsidRPr="00F458A0" w:rsidDel="00A17716" w:rsidRDefault="00FD7B79" w:rsidP="00E7168F">
            <w:pPr>
              <w:pStyle w:val="TableText"/>
              <w:rPr>
                <w:del w:id="58069" w:author="Author"/>
              </w:rPr>
            </w:pPr>
          </w:p>
        </w:tc>
        <w:tc>
          <w:tcPr>
            <w:tcW w:w="31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3C15A5" w14:textId="45130161" w:rsidR="00FD7B79" w:rsidRPr="00F458A0" w:rsidDel="00A17716" w:rsidRDefault="00FD7B79" w:rsidP="00E7168F">
            <w:pPr>
              <w:pStyle w:val="TableText"/>
              <w:rPr>
                <w:del w:id="58070" w:author="Author"/>
              </w:rPr>
            </w:pPr>
          </w:p>
        </w:tc>
      </w:tr>
      <w:tr w:rsidR="00FD7B79" w:rsidRPr="00F458A0" w:rsidDel="00A17716" w14:paraId="5CCA7A6E" w14:textId="02D31BF1" w:rsidTr="00E7168F">
        <w:trPr>
          <w:cantSplit/>
          <w:del w:id="5807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303646" w14:textId="06C257ED" w:rsidR="00FD7B79" w:rsidRPr="00F458A0" w:rsidDel="00A17716" w:rsidRDefault="00FD7B79" w:rsidP="00E7168F">
            <w:pPr>
              <w:pStyle w:val="TableText"/>
              <w:rPr>
                <w:del w:id="58072" w:author="Author"/>
              </w:rPr>
            </w:pPr>
            <w:del w:id="58073" w:author="Author">
              <w:r w:rsidRPr="00F458A0" w:rsidDel="00A17716">
                <w:delText>2.1</w:delText>
              </w:r>
            </w:del>
          </w:p>
        </w:tc>
        <w:tc>
          <w:tcPr>
            <w:tcW w:w="14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9F0A54" w14:textId="68B3CA7B" w:rsidR="00FD7B79" w:rsidRPr="00F458A0" w:rsidDel="00A17716" w:rsidRDefault="00FD7B79" w:rsidP="00E7168F">
            <w:pPr>
              <w:pStyle w:val="TableText"/>
              <w:rPr>
                <w:del w:id="58074" w:author="Author"/>
              </w:rPr>
            </w:pPr>
            <w:del w:id="58075" w:author="Author">
              <w:r w:rsidRPr="00F458A0" w:rsidDel="00A17716">
                <w:delText>Reference Identification Qualifier</w:delText>
              </w:r>
            </w:del>
          </w:p>
        </w:tc>
        <w:tc>
          <w:tcPr>
            <w:tcW w:w="66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BE566" w14:textId="546BB10A" w:rsidR="00FD7B79" w:rsidRPr="00F458A0" w:rsidDel="00A17716" w:rsidRDefault="00FD7B79" w:rsidP="00E7168F">
            <w:pPr>
              <w:pStyle w:val="TableText"/>
              <w:rPr>
                <w:del w:id="58076" w:author="Author"/>
              </w:rPr>
            </w:pPr>
            <w:del w:id="58077" w:author="Author">
              <w:r w:rsidRPr="00F458A0" w:rsidDel="00A17716">
                <w:delText>Req</w:delText>
              </w:r>
            </w:del>
          </w:p>
        </w:tc>
        <w:tc>
          <w:tcPr>
            <w:tcW w:w="51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7C4C53" w14:textId="4273BD1A" w:rsidR="00FD7B79" w:rsidRPr="00F458A0" w:rsidDel="00A17716" w:rsidRDefault="00FD7B79" w:rsidP="00E7168F">
            <w:pPr>
              <w:pStyle w:val="TableText"/>
              <w:rPr>
                <w:del w:id="58078" w:author="Author"/>
              </w:rPr>
            </w:pPr>
            <w:del w:id="58079" w:author="Author">
              <w:r w:rsidRPr="00F458A0" w:rsidDel="00A17716">
                <w:delText>VistA: 365.09, .03 REF ID QUALIFIER (GROUP)</w:delText>
              </w:r>
            </w:del>
          </w:p>
          <w:p w14:paraId="0675B5B9" w14:textId="6D2A5A92" w:rsidR="00FD7B79" w:rsidRPr="00F458A0" w:rsidDel="00A17716" w:rsidRDefault="00FD7B79" w:rsidP="00E7168F">
            <w:pPr>
              <w:pStyle w:val="TableText"/>
              <w:rPr>
                <w:del w:id="58080" w:author="Author"/>
              </w:rPr>
            </w:pPr>
            <w:del w:id="58081" w:author="Author">
              <w:r w:rsidRPr="00F458A0" w:rsidDel="00A17716">
                <w:delText>(GZRF^IBCNEHL5)</w:delText>
              </w:r>
            </w:del>
          </w:p>
          <w:p w14:paraId="7B40F762" w14:textId="423FA146" w:rsidR="00FD7B79" w:rsidRPr="00F458A0" w:rsidDel="00A17716" w:rsidRDefault="00FD7B79" w:rsidP="00E7168F">
            <w:pPr>
              <w:pStyle w:val="TableText"/>
              <w:rPr>
                <w:del w:id="58082" w:author="Author"/>
              </w:rPr>
            </w:pPr>
            <w:del w:id="58083" w:author="Author">
              <w:r w:rsidRPr="00F458A0" w:rsidDel="00A17716">
                <w:delText>Policy/Group Level</w:delText>
              </w:r>
            </w:del>
          </w:p>
          <w:p w14:paraId="065F669D" w14:textId="1E1AD7CB" w:rsidR="00FD7B79" w:rsidRPr="00F458A0" w:rsidDel="00A17716" w:rsidRDefault="00FD7B79" w:rsidP="00E7168F">
            <w:pPr>
              <w:pStyle w:val="TableText"/>
              <w:rPr>
                <w:del w:id="58084" w:author="Author"/>
              </w:rPr>
            </w:pPr>
            <w:del w:id="58085" w:author="Author">
              <w:r w:rsidRPr="00F458A0" w:rsidDel="00A17716">
                <w:delText>X12: 271, 2100C, REF01 Reference Identification Qualifier</w:delText>
              </w:r>
            </w:del>
          </w:p>
          <w:p w14:paraId="5EE7349C" w14:textId="06D546AA" w:rsidR="00FD7B79" w:rsidRPr="00F458A0" w:rsidDel="00A17716" w:rsidRDefault="00FD7B79" w:rsidP="00E7168F">
            <w:pPr>
              <w:pStyle w:val="TableText"/>
              <w:rPr>
                <w:del w:id="58086" w:author="Author"/>
              </w:rPr>
            </w:pPr>
            <w:del w:id="58087" w:author="Author">
              <w:r w:rsidRPr="00F458A0" w:rsidDel="00A17716">
                <w:delText>eIV Database ( patient is subscriber): resp_sub_el_or_ben_add_id.reference_id_qualifier</w:delText>
              </w:r>
            </w:del>
          </w:p>
          <w:p w14:paraId="66DA2028" w14:textId="3F0498E9" w:rsidR="00FD7B79" w:rsidRPr="00F458A0" w:rsidDel="00A17716" w:rsidRDefault="00FD7B79" w:rsidP="00E7168F">
            <w:pPr>
              <w:pStyle w:val="TableText"/>
              <w:rPr>
                <w:del w:id="58088" w:author="Author"/>
              </w:rPr>
            </w:pPr>
            <w:del w:id="58089" w:author="Author">
              <w:r w:rsidRPr="00F458A0" w:rsidDel="00A17716">
                <w:delText>X12: 271, 2100D,, REF01 Reference Identification Qualifier</w:delText>
              </w:r>
            </w:del>
          </w:p>
          <w:p w14:paraId="6C675252" w14:textId="5A4AE85F" w:rsidR="00FD7B79" w:rsidRPr="00F458A0" w:rsidDel="00A17716" w:rsidRDefault="00FD7B79" w:rsidP="00E7168F">
            <w:pPr>
              <w:pStyle w:val="TableText"/>
              <w:rPr>
                <w:del w:id="58090" w:author="Author"/>
              </w:rPr>
            </w:pPr>
            <w:del w:id="58091" w:author="Author">
              <w:r w:rsidRPr="00F458A0" w:rsidDel="00A17716">
                <w:delText>eIV Database (patient is not subscriber): resp_dep_el_or_ben_add_id. reference_id_qualifier</w:delText>
              </w:r>
            </w:del>
          </w:p>
          <w:p w14:paraId="52CE109E" w14:textId="06C16D7D" w:rsidR="00FD7B79" w:rsidRPr="00F458A0" w:rsidDel="00A17716" w:rsidRDefault="00FD7B79" w:rsidP="00E7168F">
            <w:pPr>
              <w:pStyle w:val="TableText"/>
              <w:rPr>
                <w:del w:id="58092" w:author="Author"/>
              </w:rPr>
            </w:pPr>
            <w:del w:id="58093" w:author="Author">
              <w:r w:rsidRPr="00F458A0" w:rsidDel="00A17716">
                <w:delText>Values in X12:271</w:delText>
              </w:r>
            </w:del>
          </w:p>
          <w:p w14:paraId="46606EEA" w14:textId="45921A3E" w:rsidR="00FD7B79" w:rsidRPr="00F458A0" w:rsidDel="00A17716" w:rsidRDefault="00FD7B79" w:rsidP="00E7168F">
            <w:pPr>
              <w:pStyle w:val="TableText"/>
              <w:rPr>
                <w:del w:id="58094" w:author="Author"/>
              </w:rPr>
            </w:pPr>
            <w:del w:id="58095" w:author="Author">
              <w:r w:rsidRPr="00F458A0" w:rsidDel="00A17716">
                <w:delText>18 Plan Number</w:delText>
              </w:r>
            </w:del>
          </w:p>
          <w:p w14:paraId="7C8BE7F6" w14:textId="1105A174" w:rsidR="00FD7B79" w:rsidRPr="00F458A0" w:rsidDel="00A17716" w:rsidRDefault="00FD7B79" w:rsidP="00E7168F">
            <w:pPr>
              <w:pStyle w:val="TableText"/>
              <w:rPr>
                <w:del w:id="58096" w:author="Author"/>
              </w:rPr>
            </w:pPr>
            <w:del w:id="58097" w:author="Author">
              <w:r w:rsidRPr="00F458A0" w:rsidDel="00A17716">
                <w:delText>1L Group or Policy Number</w:delText>
              </w:r>
            </w:del>
          </w:p>
          <w:p w14:paraId="1E4ECA38" w14:textId="200FAC52" w:rsidR="00FD7B79" w:rsidRPr="00F458A0" w:rsidDel="00A17716" w:rsidRDefault="00FD7B79" w:rsidP="00E7168F">
            <w:pPr>
              <w:pStyle w:val="TableText"/>
              <w:rPr>
                <w:del w:id="58098" w:author="Author"/>
              </w:rPr>
            </w:pPr>
            <w:del w:id="58099" w:author="Author">
              <w:r w:rsidRPr="00F458A0" w:rsidDel="00A17716">
                <w:delText>1W Member Identification Number</w:delText>
              </w:r>
            </w:del>
          </w:p>
          <w:p w14:paraId="4FB097F1" w14:textId="14527CB7" w:rsidR="00FD7B79" w:rsidRPr="00F458A0" w:rsidDel="00A17716" w:rsidRDefault="00FD7B79" w:rsidP="00E7168F">
            <w:pPr>
              <w:pStyle w:val="TableText"/>
              <w:rPr>
                <w:del w:id="58100" w:author="Author"/>
              </w:rPr>
            </w:pPr>
            <w:del w:id="58101" w:author="Author">
              <w:r w:rsidRPr="00F458A0" w:rsidDel="00A17716">
                <w:delText>3H Case Number</w:delText>
              </w:r>
            </w:del>
          </w:p>
          <w:p w14:paraId="44C1CAF9" w14:textId="3B87316D" w:rsidR="00FD7B79" w:rsidRPr="00F458A0" w:rsidDel="00A17716" w:rsidRDefault="00FD7B79" w:rsidP="00E7168F">
            <w:pPr>
              <w:pStyle w:val="TableText"/>
              <w:rPr>
                <w:del w:id="58102" w:author="Author"/>
              </w:rPr>
            </w:pPr>
            <w:del w:id="58103" w:author="Author">
              <w:r w:rsidRPr="00F458A0" w:rsidDel="00A17716">
                <w:delText>49 Family Unit Number</w:delText>
              </w:r>
            </w:del>
          </w:p>
          <w:p w14:paraId="599484CD" w14:textId="4C7FFE3C" w:rsidR="00FD7B79" w:rsidRPr="00F458A0" w:rsidDel="00A17716" w:rsidRDefault="00FD7B79" w:rsidP="00E7168F">
            <w:pPr>
              <w:pStyle w:val="TableText"/>
              <w:rPr>
                <w:del w:id="58104" w:author="Author"/>
              </w:rPr>
            </w:pPr>
            <w:del w:id="58105" w:author="Author">
              <w:r w:rsidRPr="00F458A0" w:rsidDel="00A17716">
                <w:delText>6P Group Number</w:delText>
              </w:r>
            </w:del>
          </w:p>
          <w:p w14:paraId="31B79E37" w14:textId="65492341" w:rsidR="00FD7B79" w:rsidRPr="00F458A0" w:rsidDel="00A17716" w:rsidRDefault="00FD7B79" w:rsidP="00E7168F">
            <w:pPr>
              <w:pStyle w:val="TableText"/>
              <w:rPr>
                <w:del w:id="58106" w:author="Author"/>
              </w:rPr>
            </w:pPr>
            <w:del w:id="58107" w:author="Author">
              <w:r w:rsidRPr="00F458A0" w:rsidDel="00A17716">
                <w:delText>CT Contract Number</w:delText>
              </w:r>
            </w:del>
          </w:p>
          <w:p w14:paraId="6C3D737A" w14:textId="41DA5E30" w:rsidR="00FD7B79" w:rsidRPr="00F458A0" w:rsidDel="00A17716" w:rsidRDefault="00FD7B79" w:rsidP="00E7168F">
            <w:pPr>
              <w:pStyle w:val="TableText"/>
              <w:rPr>
                <w:del w:id="58108" w:author="Author"/>
              </w:rPr>
            </w:pPr>
            <w:del w:id="58109" w:author="Author">
              <w:r w:rsidRPr="00F458A0" w:rsidDel="00A17716">
                <w:delText>EA Medical Record Identification Number</w:delText>
              </w:r>
            </w:del>
          </w:p>
          <w:p w14:paraId="0C8404D0" w14:textId="7876A6FD" w:rsidR="00FD7B79" w:rsidRPr="00F458A0" w:rsidDel="00A17716" w:rsidRDefault="00FD7B79" w:rsidP="00E7168F">
            <w:pPr>
              <w:pStyle w:val="TableText"/>
              <w:rPr>
                <w:del w:id="58110" w:author="Author"/>
              </w:rPr>
            </w:pPr>
            <w:del w:id="58111" w:author="Author">
              <w:r w:rsidRPr="00F458A0" w:rsidDel="00A17716">
                <w:delText>EJ Patient Account Number</w:delText>
              </w:r>
            </w:del>
          </w:p>
          <w:p w14:paraId="3FB94BD8" w14:textId="7AF12E85" w:rsidR="00FD7B79" w:rsidRPr="00F458A0" w:rsidDel="00A17716" w:rsidRDefault="00FD7B79" w:rsidP="00E7168F">
            <w:pPr>
              <w:pStyle w:val="TableText"/>
              <w:rPr>
                <w:del w:id="58112" w:author="Author"/>
              </w:rPr>
            </w:pPr>
            <w:del w:id="58113" w:author="Author">
              <w:r w:rsidRPr="00F458A0" w:rsidDel="00A17716">
                <w:delText>F6 Health Insurance Claim (HIC) Number</w:delText>
              </w:r>
            </w:del>
          </w:p>
          <w:p w14:paraId="429F84B8" w14:textId="119292D7" w:rsidR="00FD7B79" w:rsidRPr="00F458A0" w:rsidDel="00A17716" w:rsidRDefault="00FD7B79" w:rsidP="00E7168F">
            <w:pPr>
              <w:pStyle w:val="TableText"/>
              <w:rPr>
                <w:del w:id="58114" w:author="Author"/>
              </w:rPr>
            </w:pPr>
            <w:del w:id="58115" w:author="Author">
              <w:r w:rsidRPr="00F458A0" w:rsidDel="00A17716">
                <w:delText>GH Identification Card Serial Number</w:delText>
              </w:r>
            </w:del>
          </w:p>
          <w:p w14:paraId="7CB36C38" w14:textId="3F17F296" w:rsidR="00FD7B79" w:rsidRPr="00F458A0" w:rsidDel="00A17716" w:rsidRDefault="00FD7B79" w:rsidP="00E7168F">
            <w:pPr>
              <w:pStyle w:val="TableText"/>
              <w:rPr>
                <w:del w:id="58116" w:author="Author"/>
              </w:rPr>
            </w:pPr>
            <w:del w:id="58117" w:author="Author">
              <w:r w:rsidRPr="00F458A0" w:rsidDel="00A17716">
                <w:delText>HJ Identity Card Number</w:delText>
              </w:r>
            </w:del>
          </w:p>
          <w:p w14:paraId="0A4B9755" w14:textId="14C22BFA" w:rsidR="00FD7B79" w:rsidRPr="00F458A0" w:rsidDel="00A17716" w:rsidRDefault="00FD7B79" w:rsidP="00E7168F">
            <w:pPr>
              <w:pStyle w:val="TableText"/>
              <w:rPr>
                <w:del w:id="58118" w:author="Author"/>
              </w:rPr>
            </w:pPr>
            <w:del w:id="58119" w:author="Author">
              <w:r w:rsidRPr="00F458A0" w:rsidDel="00A17716">
                <w:delText>IF Issue Number</w:delText>
              </w:r>
            </w:del>
          </w:p>
          <w:p w14:paraId="10F95C71" w14:textId="781DD43C" w:rsidR="00FD7B79" w:rsidRPr="00F458A0" w:rsidDel="00A17716" w:rsidRDefault="00FD7B79" w:rsidP="00E7168F">
            <w:pPr>
              <w:pStyle w:val="TableText"/>
              <w:rPr>
                <w:del w:id="58120" w:author="Author"/>
              </w:rPr>
            </w:pPr>
            <w:del w:id="58121" w:author="Author">
              <w:r w:rsidRPr="00F458A0" w:rsidDel="00A17716">
                <w:delText>IG Insurance Policy Number</w:delText>
              </w:r>
            </w:del>
          </w:p>
          <w:p w14:paraId="495C163E" w14:textId="2B63E767" w:rsidR="00FD7B79" w:rsidRPr="00F458A0" w:rsidDel="00A17716" w:rsidRDefault="00FD7B79" w:rsidP="00E7168F">
            <w:pPr>
              <w:pStyle w:val="TableText"/>
              <w:rPr>
                <w:del w:id="58122" w:author="Author"/>
              </w:rPr>
            </w:pPr>
            <w:del w:id="58123" w:author="Author">
              <w:r w:rsidRPr="00F458A0" w:rsidDel="00A17716">
                <w:delText>N6 Plan Network Identification Number</w:delText>
              </w:r>
            </w:del>
          </w:p>
          <w:p w14:paraId="6CCE3564" w14:textId="32B11995" w:rsidR="00FD7B79" w:rsidRPr="00F458A0" w:rsidDel="00A17716" w:rsidRDefault="00FD7B79" w:rsidP="00E7168F">
            <w:pPr>
              <w:pStyle w:val="TableText"/>
              <w:rPr>
                <w:del w:id="58124" w:author="Author"/>
              </w:rPr>
            </w:pPr>
            <w:del w:id="58125" w:author="Author">
              <w:r w:rsidRPr="00F458A0" w:rsidDel="00A17716">
                <w:delText>NQ Medicaid Recipient Identification Number</w:delText>
              </w:r>
            </w:del>
          </w:p>
          <w:p w14:paraId="3DE33A9C" w14:textId="63DE0D9E" w:rsidR="00FD7B79" w:rsidRPr="00F458A0" w:rsidDel="00A17716" w:rsidRDefault="00FD7B79" w:rsidP="00E7168F">
            <w:pPr>
              <w:pStyle w:val="TableText"/>
              <w:rPr>
                <w:del w:id="58126" w:author="Author"/>
              </w:rPr>
            </w:pPr>
            <w:del w:id="58127" w:author="Author">
              <w:r w:rsidRPr="00F458A0" w:rsidDel="00A17716">
                <w:delText>Q4 Prior Identifier Number</w:delText>
              </w:r>
            </w:del>
          </w:p>
          <w:p w14:paraId="514C411F" w14:textId="58BD48B4" w:rsidR="00FD7B79" w:rsidRPr="00F458A0" w:rsidDel="00A17716" w:rsidRDefault="00FD7B79" w:rsidP="00E7168F">
            <w:pPr>
              <w:pStyle w:val="TableText"/>
              <w:rPr>
                <w:del w:id="58128" w:author="Author"/>
              </w:rPr>
            </w:pPr>
            <w:del w:id="58129" w:author="Author">
              <w:r w:rsidRPr="00F458A0" w:rsidDel="00A17716">
                <w:delText>SY Social Security Number</w:delText>
              </w:r>
            </w:del>
          </w:p>
          <w:p w14:paraId="756B22EB" w14:textId="709B0737" w:rsidR="00FD7B79" w:rsidRPr="00F458A0" w:rsidDel="00A17716" w:rsidRDefault="00FD7B79" w:rsidP="00E7168F">
            <w:pPr>
              <w:pStyle w:val="TableText"/>
              <w:rPr>
                <w:del w:id="58130" w:author="Author"/>
              </w:rPr>
            </w:pPr>
            <w:del w:id="58131" w:author="Author">
              <w:r w:rsidRPr="00F458A0" w:rsidDel="00A17716">
                <w:delText>Y4 Agency Claim Number</w:delText>
              </w:r>
            </w:del>
          </w:p>
        </w:tc>
        <w:tc>
          <w:tcPr>
            <w:tcW w:w="15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7775A" w14:textId="0670C36B" w:rsidR="00FD7B79" w:rsidRPr="00F458A0" w:rsidDel="00A17716" w:rsidRDefault="00FD7B79" w:rsidP="00E7168F">
            <w:pPr>
              <w:pStyle w:val="TableText"/>
              <w:rPr>
                <w:del w:id="58132" w:author="Author"/>
              </w:rPr>
            </w:pPr>
            <w:del w:id="58133" w:author="Author">
              <w:r w:rsidRPr="00F458A0" w:rsidDel="00A17716">
                <w:delText>Coverage</w:delText>
              </w:r>
            </w:del>
          </w:p>
        </w:tc>
        <w:tc>
          <w:tcPr>
            <w:tcW w:w="31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1A736A" w14:textId="2F058BDB" w:rsidR="00FD7B79" w:rsidRPr="00F458A0" w:rsidDel="00A17716" w:rsidRDefault="00FD7B79" w:rsidP="00E7168F">
            <w:pPr>
              <w:pStyle w:val="TableText"/>
              <w:rPr>
                <w:del w:id="58134" w:author="Author"/>
              </w:rPr>
            </w:pPr>
            <w:del w:id="58135" w:author="Author">
              <w:r w:rsidRPr="00F458A0" w:rsidDel="00A17716">
                <w:delText>Coverage.identifier.type.coding</w:delText>
              </w:r>
            </w:del>
          </w:p>
        </w:tc>
      </w:tr>
      <w:tr w:rsidR="00FD7B79" w:rsidRPr="00F458A0" w:rsidDel="00A17716" w14:paraId="3BE6893E" w14:textId="442DECEB" w:rsidTr="00E7168F">
        <w:trPr>
          <w:cantSplit/>
          <w:del w:id="58136"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7AE64" w14:textId="77E395AF" w:rsidR="00FD7B79" w:rsidRPr="00F458A0" w:rsidDel="00A17716" w:rsidRDefault="00FD7B79" w:rsidP="00E7168F">
            <w:pPr>
              <w:pStyle w:val="TableText"/>
              <w:rPr>
                <w:del w:id="58137" w:author="Author"/>
              </w:rPr>
            </w:pPr>
            <w:del w:id="58138" w:author="Author">
              <w:r w:rsidRPr="00F458A0" w:rsidDel="00A17716">
                <w:delText>3</w:delText>
              </w:r>
            </w:del>
          </w:p>
        </w:tc>
        <w:tc>
          <w:tcPr>
            <w:tcW w:w="14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7A29C4" w14:textId="70F25010" w:rsidR="00FD7B79" w:rsidRPr="00F458A0" w:rsidDel="00A17716" w:rsidRDefault="00FD7B79" w:rsidP="00E7168F">
            <w:pPr>
              <w:pStyle w:val="TableText"/>
              <w:rPr>
                <w:del w:id="58139" w:author="Author"/>
              </w:rPr>
            </w:pPr>
            <w:del w:id="58140" w:author="Author">
              <w:r w:rsidRPr="00F458A0" w:rsidDel="00A17716">
                <w:delText>Reference Identification</w:delText>
              </w:r>
            </w:del>
          </w:p>
        </w:tc>
        <w:tc>
          <w:tcPr>
            <w:tcW w:w="66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A10C36" w14:textId="1AF65F8A" w:rsidR="00FD7B79" w:rsidRPr="00F458A0" w:rsidDel="00A17716" w:rsidRDefault="00FD7B79" w:rsidP="00E7168F">
            <w:pPr>
              <w:pStyle w:val="TableText"/>
              <w:rPr>
                <w:del w:id="58141" w:author="Author"/>
              </w:rPr>
            </w:pPr>
            <w:del w:id="58142" w:author="Author">
              <w:r w:rsidRPr="00F458A0" w:rsidDel="00A17716">
                <w:delText>Req</w:delText>
              </w:r>
            </w:del>
          </w:p>
        </w:tc>
        <w:tc>
          <w:tcPr>
            <w:tcW w:w="51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5E3C73" w14:textId="78BBEFFF" w:rsidR="00FD7B79" w:rsidRPr="00F458A0" w:rsidDel="00A17716" w:rsidRDefault="00FD7B79" w:rsidP="00E7168F">
            <w:pPr>
              <w:pStyle w:val="TableText"/>
              <w:rPr>
                <w:del w:id="58143" w:author="Author"/>
              </w:rPr>
            </w:pPr>
            <w:del w:id="58144" w:author="Author">
              <w:r w:rsidRPr="00F458A0" w:rsidDel="00A17716">
                <w:delText>VistA: 365.09, .02 REFERENCE ID (GROUP)</w:delText>
              </w:r>
            </w:del>
          </w:p>
          <w:p w14:paraId="3541D089" w14:textId="5CF2F2AF" w:rsidR="00FD7B79" w:rsidRPr="00F458A0" w:rsidDel="00A17716" w:rsidRDefault="00FD7B79" w:rsidP="00E7168F">
            <w:pPr>
              <w:pStyle w:val="TableText"/>
              <w:rPr>
                <w:del w:id="58145" w:author="Author"/>
              </w:rPr>
            </w:pPr>
            <w:del w:id="58146" w:author="Author">
              <w:r w:rsidRPr="00F458A0" w:rsidDel="00A17716">
                <w:delText>(GZRF^IBCNEHL5)</w:delText>
              </w:r>
            </w:del>
          </w:p>
          <w:p w14:paraId="38E9D98F" w14:textId="6F5516E3" w:rsidR="00FD7B79" w:rsidRPr="00F458A0" w:rsidDel="00A17716" w:rsidRDefault="00FD7B79" w:rsidP="00E7168F">
            <w:pPr>
              <w:pStyle w:val="TableText"/>
              <w:rPr>
                <w:del w:id="58147" w:author="Author"/>
              </w:rPr>
            </w:pPr>
          </w:p>
          <w:p w14:paraId="7E4C08DB" w14:textId="2E5BF136" w:rsidR="00FD7B79" w:rsidRPr="00F458A0" w:rsidDel="00A17716" w:rsidRDefault="00FD7B79" w:rsidP="00E7168F">
            <w:pPr>
              <w:pStyle w:val="TableText"/>
              <w:rPr>
                <w:del w:id="58148" w:author="Author"/>
              </w:rPr>
            </w:pPr>
            <w:del w:id="58149" w:author="Author">
              <w:r w:rsidRPr="00F458A0" w:rsidDel="00A17716">
                <w:delText>X12: 271, 2100C, REF02 Reference Identification</w:delText>
              </w:r>
            </w:del>
          </w:p>
          <w:p w14:paraId="08644290" w14:textId="208F435B" w:rsidR="00FD7B79" w:rsidRPr="00F458A0" w:rsidDel="00A17716" w:rsidRDefault="00FD7B79" w:rsidP="00E7168F">
            <w:pPr>
              <w:pStyle w:val="TableText"/>
              <w:rPr>
                <w:del w:id="58150" w:author="Author"/>
              </w:rPr>
            </w:pPr>
            <w:del w:id="58151" w:author="Author">
              <w:r w:rsidRPr="00F458A0" w:rsidDel="00A17716">
                <w:delText>eIV Database (patient is subscriber): resp_sub_el_or_ben_add_id. eligibility_or_benifit_id</w:delText>
              </w:r>
            </w:del>
          </w:p>
          <w:p w14:paraId="095A459D" w14:textId="3317B57A" w:rsidR="00FD7B79" w:rsidRPr="00F458A0" w:rsidDel="00A17716" w:rsidRDefault="00FD7B79" w:rsidP="00E7168F">
            <w:pPr>
              <w:pStyle w:val="TableText"/>
              <w:rPr>
                <w:del w:id="58152" w:author="Author"/>
              </w:rPr>
            </w:pPr>
          </w:p>
          <w:p w14:paraId="672D4D75" w14:textId="2F99E4BC" w:rsidR="00FD7B79" w:rsidRPr="00F458A0" w:rsidDel="00A17716" w:rsidRDefault="00FD7B79" w:rsidP="00E7168F">
            <w:pPr>
              <w:pStyle w:val="TableText"/>
              <w:rPr>
                <w:del w:id="58153" w:author="Author"/>
              </w:rPr>
            </w:pPr>
            <w:del w:id="58154" w:author="Author">
              <w:r w:rsidRPr="00F458A0" w:rsidDel="00A17716">
                <w:delText>X12: 271, 2100D, REF02 Reference Identification</w:delText>
              </w:r>
            </w:del>
          </w:p>
          <w:p w14:paraId="50016EE6" w14:textId="3DE8CADA" w:rsidR="00FD7B79" w:rsidRPr="00F458A0" w:rsidDel="00A17716" w:rsidRDefault="00FD7B79" w:rsidP="00E7168F">
            <w:pPr>
              <w:pStyle w:val="TableText"/>
              <w:rPr>
                <w:del w:id="58155" w:author="Author"/>
              </w:rPr>
            </w:pPr>
            <w:del w:id="58156" w:author="Author">
              <w:r w:rsidRPr="00F458A0" w:rsidDel="00A17716">
                <w:delText>eIV Database ( patient is not subscriber): resp_dep_el_or_ben_add_id.eligibility_or_benifit_id</w:delText>
              </w:r>
            </w:del>
          </w:p>
        </w:tc>
        <w:tc>
          <w:tcPr>
            <w:tcW w:w="15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84EE3" w14:textId="26BADCC5" w:rsidR="00FD7B79" w:rsidRPr="00F458A0" w:rsidDel="00A17716" w:rsidRDefault="00FD7B79" w:rsidP="00E7168F">
            <w:pPr>
              <w:pStyle w:val="TableText"/>
              <w:rPr>
                <w:del w:id="58157" w:author="Author"/>
              </w:rPr>
            </w:pPr>
            <w:del w:id="58158" w:author="Author">
              <w:r w:rsidRPr="00F458A0" w:rsidDel="00A17716">
                <w:delText>Coverage</w:delText>
              </w:r>
            </w:del>
          </w:p>
        </w:tc>
        <w:tc>
          <w:tcPr>
            <w:tcW w:w="31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C7326E" w14:textId="69B447A8" w:rsidR="00FD7B79" w:rsidRPr="00F458A0" w:rsidDel="00A17716" w:rsidRDefault="00FD7B79" w:rsidP="00E7168F">
            <w:pPr>
              <w:pStyle w:val="TableText"/>
              <w:rPr>
                <w:del w:id="58159" w:author="Author"/>
              </w:rPr>
            </w:pPr>
            <w:del w:id="58160" w:author="Author">
              <w:r w:rsidRPr="00F458A0" w:rsidDel="00A17716">
                <w:delText>Coverage.identifier.value</w:delText>
              </w:r>
            </w:del>
          </w:p>
        </w:tc>
      </w:tr>
      <w:tr w:rsidR="00FD7B79" w:rsidRPr="00F458A0" w:rsidDel="00A17716" w14:paraId="42850594" w14:textId="42024281" w:rsidTr="00E7168F">
        <w:trPr>
          <w:cantSplit/>
          <w:del w:id="58161" w:author="Author"/>
        </w:trPr>
        <w:tc>
          <w:tcPr>
            <w:tcW w:w="1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2BDCED" w14:textId="236C4A7F" w:rsidR="00FD7B79" w:rsidRPr="00F458A0" w:rsidDel="00A17716" w:rsidRDefault="00FD7B79" w:rsidP="00E7168F">
            <w:pPr>
              <w:pStyle w:val="TableText"/>
              <w:rPr>
                <w:del w:id="58162" w:author="Author"/>
              </w:rPr>
            </w:pPr>
            <w:del w:id="58163" w:author="Author">
              <w:r w:rsidRPr="00F458A0" w:rsidDel="00A17716">
                <w:delText>4</w:delText>
              </w:r>
            </w:del>
          </w:p>
        </w:tc>
        <w:tc>
          <w:tcPr>
            <w:tcW w:w="14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C73BED" w14:textId="0C72A628" w:rsidR="00FD7B79" w:rsidRPr="00F458A0" w:rsidDel="00A17716" w:rsidRDefault="00FD7B79" w:rsidP="00E7168F">
            <w:pPr>
              <w:pStyle w:val="TableText"/>
              <w:rPr>
                <w:del w:id="58164" w:author="Author"/>
              </w:rPr>
            </w:pPr>
            <w:del w:id="58165" w:author="Author">
              <w:r w:rsidRPr="00F458A0" w:rsidDel="00A17716">
                <w:delText>Description</w:delText>
              </w:r>
            </w:del>
          </w:p>
        </w:tc>
        <w:tc>
          <w:tcPr>
            <w:tcW w:w="66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52C60C" w14:textId="255D12F7" w:rsidR="00FD7B79" w:rsidRPr="00F458A0" w:rsidDel="00A17716" w:rsidRDefault="00FD7B79" w:rsidP="00E7168F">
            <w:pPr>
              <w:pStyle w:val="TableText"/>
              <w:rPr>
                <w:del w:id="58166" w:author="Author"/>
              </w:rPr>
            </w:pPr>
            <w:del w:id="58167" w:author="Author">
              <w:r w:rsidRPr="00F458A0" w:rsidDel="00A17716">
                <w:delText>Opt</w:delText>
              </w:r>
            </w:del>
          </w:p>
        </w:tc>
        <w:tc>
          <w:tcPr>
            <w:tcW w:w="513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8470C2" w14:textId="7EAD5DAD" w:rsidR="00FD7B79" w:rsidRPr="00F458A0" w:rsidDel="00A17716" w:rsidRDefault="00FD7B79" w:rsidP="00E7168F">
            <w:pPr>
              <w:pStyle w:val="TableText"/>
              <w:rPr>
                <w:del w:id="58168" w:author="Author"/>
              </w:rPr>
            </w:pPr>
            <w:del w:id="58169" w:author="Author">
              <w:r w:rsidRPr="00F458A0" w:rsidDel="00A17716">
                <w:delText>VistA: 365.09, .04 DESCRIPTION</w:delText>
              </w:r>
            </w:del>
          </w:p>
          <w:p w14:paraId="2AE6975F" w14:textId="5BEFAEC8" w:rsidR="00FD7B79" w:rsidRPr="00F458A0" w:rsidDel="00A17716" w:rsidRDefault="00FD7B79" w:rsidP="00E7168F">
            <w:pPr>
              <w:pStyle w:val="TableText"/>
              <w:rPr>
                <w:del w:id="58170" w:author="Author"/>
              </w:rPr>
            </w:pPr>
            <w:del w:id="58171" w:author="Author">
              <w:r w:rsidRPr="00F458A0" w:rsidDel="00A17716">
                <w:delText>(GZRF^IBCNEHL5)</w:delText>
              </w:r>
            </w:del>
          </w:p>
          <w:p w14:paraId="6B49E9A1" w14:textId="15110F18" w:rsidR="00FD7B79" w:rsidRPr="00F458A0" w:rsidDel="00A17716" w:rsidRDefault="00FD7B79" w:rsidP="00E7168F">
            <w:pPr>
              <w:pStyle w:val="TableText"/>
              <w:rPr>
                <w:del w:id="58172" w:author="Author"/>
              </w:rPr>
            </w:pPr>
          </w:p>
          <w:p w14:paraId="1FE3E3E0" w14:textId="4A7CB66D" w:rsidR="00FD7B79" w:rsidRPr="00F458A0" w:rsidDel="00A17716" w:rsidRDefault="00FD7B79" w:rsidP="00E7168F">
            <w:pPr>
              <w:pStyle w:val="TableText"/>
              <w:rPr>
                <w:del w:id="58173" w:author="Author"/>
              </w:rPr>
            </w:pPr>
            <w:del w:id="58174" w:author="Author">
              <w:r w:rsidRPr="00F458A0" w:rsidDel="00A17716">
                <w:delText>X12: 271, 2100C, REF03 Description</w:delText>
              </w:r>
            </w:del>
          </w:p>
          <w:p w14:paraId="039D5210" w14:textId="2D6F61F8" w:rsidR="00FD7B79" w:rsidRPr="00F458A0" w:rsidDel="00A17716" w:rsidRDefault="00FD7B79" w:rsidP="00E7168F">
            <w:pPr>
              <w:pStyle w:val="TableText"/>
              <w:rPr>
                <w:del w:id="58175" w:author="Author"/>
              </w:rPr>
            </w:pPr>
            <w:del w:id="58176" w:author="Author">
              <w:r w:rsidRPr="00F458A0" w:rsidDel="00A17716">
                <w:delText>eIV Database ( patient is subscriber): resp_sub_el_or_ben_add_id.plan_sponsor_name</w:delText>
              </w:r>
            </w:del>
          </w:p>
          <w:p w14:paraId="4561E22A" w14:textId="250E2FED" w:rsidR="00FD7B79" w:rsidRPr="00F458A0" w:rsidDel="00A17716" w:rsidRDefault="00FD7B79" w:rsidP="00E7168F">
            <w:pPr>
              <w:pStyle w:val="TableText"/>
              <w:rPr>
                <w:del w:id="58177" w:author="Author"/>
              </w:rPr>
            </w:pPr>
            <w:del w:id="58178" w:author="Author">
              <w:r w:rsidRPr="00F458A0" w:rsidDel="00A17716">
                <w:delText>X12: 271, 2100D, REF02 Reference Identification</w:delText>
              </w:r>
            </w:del>
          </w:p>
          <w:p w14:paraId="572E417E" w14:textId="48D71658" w:rsidR="00FD7B79" w:rsidRPr="00F458A0" w:rsidDel="00A17716" w:rsidRDefault="00FD7B79" w:rsidP="00E7168F">
            <w:pPr>
              <w:pStyle w:val="TableText"/>
              <w:rPr>
                <w:del w:id="58179" w:author="Author"/>
              </w:rPr>
            </w:pPr>
            <w:del w:id="58180" w:author="Author">
              <w:r w:rsidRPr="00F458A0" w:rsidDel="00A17716">
                <w:delText>eIV Database ( patient is not subscriber): resp_dep_el_or_ben_add_id.plan_sponsor_name</w:delText>
              </w:r>
            </w:del>
          </w:p>
        </w:tc>
        <w:tc>
          <w:tcPr>
            <w:tcW w:w="159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936F9E" w14:textId="7E811A3D" w:rsidR="00FD7B79" w:rsidRPr="00F458A0" w:rsidDel="00A17716" w:rsidRDefault="00FD7B79" w:rsidP="00E7168F">
            <w:pPr>
              <w:pStyle w:val="TableText"/>
              <w:rPr>
                <w:del w:id="58181" w:author="Author"/>
              </w:rPr>
            </w:pPr>
            <w:del w:id="58182" w:author="Author">
              <w:r w:rsidRPr="00F458A0" w:rsidDel="00A17716">
                <w:delText>Coverage</w:delText>
              </w:r>
            </w:del>
          </w:p>
        </w:tc>
        <w:tc>
          <w:tcPr>
            <w:tcW w:w="31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2DC901" w14:textId="39D8820F" w:rsidR="00FD7B79" w:rsidRPr="00F458A0" w:rsidDel="00A17716" w:rsidRDefault="00FD7B79" w:rsidP="00E7168F">
            <w:pPr>
              <w:pStyle w:val="TableText"/>
              <w:rPr>
                <w:del w:id="58183" w:author="Author"/>
              </w:rPr>
            </w:pPr>
            <w:del w:id="58184" w:author="Author">
              <w:r w:rsidRPr="00F458A0" w:rsidDel="00A17716">
                <w:delText>Coverage.identifier.type.text</w:delText>
              </w:r>
            </w:del>
          </w:p>
        </w:tc>
      </w:tr>
    </w:tbl>
    <w:p w14:paraId="0433CCEB" w14:textId="6BBE2C85" w:rsidR="00FD7B79" w:rsidRPr="00F458A0" w:rsidDel="00A17716" w:rsidRDefault="00FD7B79" w:rsidP="00FD7B79">
      <w:pPr>
        <w:rPr>
          <w:del w:id="58185" w:author="Author"/>
        </w:rPr>
      </w:pPr>
    </w:p>
    <w:p w14:paraId="52491828" w14:textId="3390C81F" w:rsidR="00FD7B79" w:rsidRPr="00F458A0" w:rsidDel="00A17716" w:rsidRDefault="005F6C8D" w:rsidP="005F6C8D">
      <w:pPr>
        <w:pStyle w:val="Caption"/>
        <w:rPr>
          <w:del w:id="58186" w:author="Author"/>
          <w:bCs w:val="0"/>
        </w:rPr>
      </w:pPr>
      <w:bookmarkStart w:id="58187" w:name="_Toc475439437"/>
      <w:bookmarkStart w:id="58188" w:name="_Toc475439693"/>
      <w:bookmarkStart w:id="58189" w:name="_Toc481658970"/>
      <w:del w:id="58190"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5</w:delText>
        </w:r>
        <w:r w:rsidR="004F6E16" w:rsidDel="00A17716">
          <w:rPr>
            <w:noProof/>
          </w:rPr>
          <w:fldChar w:fldCharType="end"/>
        </w:r>
        <w:r w:rsidRPr="00F458A0" w:rsidDel="00A17716">
          <w:delText xml:space="preserve">: </w:delText>
        </w:r>
        <w:r w:rsidR="00FD7B79" w:rsidRPr="00F458A0" w:rsidDel="00A17716">
          <w:rPr>
            <w:bCs w:val="0"/>
          </w:rPr>
          <w:delText>Eligibility Response ZEB Segment</w:delText>
        </w:r>
        <w:bookmarkEnd w:id="58187"/>
        <w:bookmarkEnd w:id="58188"/>
        <w:bookmarkEnd w:id="58189"/>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140"/>
        <w:gridCol w:w="1279"/>
        <w:gridCol w:w="881"/>
        <w:gridCol w:w="4318"/>
        <w:gridCol w:w="1681"/>
        <w:gridCol w:w="3961"/>
      </w:tblGrid>
      <w:tr w:rsidR="00FD7B79" w:rsidRPr="00F458A0" w:rsidDel="00A17716" w14:paraId="0BAFBD72" w14:textId="0FB0D673" w:rsidTr="00E7168F">
        <w:trPr>
          <w:cantSplit/>
          <w:tblHeader/>
          <w:del w:id="58191" w:author="Author"/>
        </w:trPr>
        <w:tc>
          <w:tcPr>
            <w:tcW w:w="11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93086A1" w14:textId="545A11AC" w:rsidR="00FD7B79" w:rsidRPr="00F458A0" w:rsidDel="00A17716" w:rsidRDefault="00FD7B79" w:rsidP="00CE62EE">
            <w:pPr>
              <w:pStyle w:val="TableHeading"/>
              <w:rPr>
                <w:del w:id="58192" w:author="Author"/>
              </w:rPr>
            </w:pPr>
            <w:del w:id="58193" w:author="Author">
              <w:r w:rsidRPr="00F458A0" w:rsidDel="00A17716">
                <w:delText>Sequence</w:delText>
              </w:r>
            </w:del>
          </w:p>
        </w:tc>
        <w:tc>
          <w:tcPr>
            <w:tcW w:w="1279"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5A9AEFF" w14:textId="1E64C71B" w:rsidR="00FD7B79" w:rsidRPr="00F458A0" w:rsidDel="00A17716" w:rsidRDefault="00FD7B79" w:rsidP="00CE62EE">
            <w:pPr>
              <w:pStyle w:val="TableHeading"/>
              <w:rPr>
                <w:del w:id="58194" w:author="Author"/>
              </w:rPr>
            </w:pPr>
            <w:del w:id="58195" w:author="Author">
              <w:r w:rsidRPr="00F458A0" w:rsidDel="00A17716">
                <w:delText>Element Name</w:delText>
              </w:r>
            </w:del>
          </w:p>
        </w:tc>
        <w:tc>
          <w:tcPr>
            <w:tcW w:w="88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9AB44AD" w14:textId="1B372590" w:rsidR="00FD7B79" w:rsidRPr="00F458A0" w:rsidDel="00A17716" w:rsidRDefault="00FD7B79" w:rsidP="00CE62EE">
            <w:pPr>
              <w:pStyle w:val="TableHeading"/>
              <w:rPr>
                <w:del w:id="58196" w:author="Author"/>
              </w:rPr>
            </w:pPr>
            <w:del w:id="58197" w:author="Author">
              <w:r w:rsidRPr="00F458A0" w:rsidDel="00A17716">
                <w:delText>Use</w:delText>
              </w:r>
            </w:del>
          </w:p>
        </w:tc>
        <w:tc>
          <w:tcPr>
            <w:tcW w:w="4318"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A768B18" w14:textId="2DA8B51E" w:rsidR="00FD7B79" w:rsidRPr="00F458A0" w:rsidDel="00A17716" w:rsidRDefault="00FD7B79" w:rsidP="00CE62EE">
            <w:pPr>
              <w:pStyle w:val="TableHeading"/>
              <w:rPr>
                <w:del w:id="58198" w:author="Author"/>
              </w:rPr>
            </w:pPr>
            <w:del w:id="58199" w:author="Author">
              <w:r w:rsidRPr="00F458A0" w:rsidDel="00A17716">
                <w:delText>Description</w:delText>
              </w:r>
            </w:del>
          </w:p>
        </w:tc>
        <w:tc>
          <w:tcPr>
            <w:tcW w:w="168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0C3074A" w14:textId="74F680D4" w:rsidR="00FD7B79" w:rsidRPr="00F458A0" w:rsidDel="00A17716" w:rsidRDefault="00D27D50" w:rsidP="00CE62EE">
            <w:pPr>
              <w:pStyle w:val="TableHeading"/>
              <w:rPr>
                <w:del w:id="58200" w:author="Author"/>
              </w:rPr>
            </w:pPr>
            <w:del w:id="58201" w:author="Author">
              <w:r w:rsidRPr="00F458A0" w:rsidDel="00A17716">
                <w:delText xml:space="preserve">FHIR Resource </w:delText>
              </w:r>
            </w:del>
          </w:p>
        </w:tc>
        <w:tc>
          <w:tcPr>
            <w:tcW w:w="396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4FB671F" w14:textId="11FF7178" w:rsidR="00FD7B79" w:rsidRPr="00F458A0" w:rsidDel="00A17716" w:rsidRDefault="00FD7B79" w:rsidP="00CE62EE">
            <w:pPr>
              <w:pStyle w:val="TableHeading"/>
              <w:rPr>
                <w:del w:id="58202" w:author="Author"/>
              </w:rPr>
            </w:pPr>
            <w:del w:id="58203" w:author="Author">
              <w:r w:rsidRPr="00F458A0" w:rsidDel="00A17716">
                <w:delText xml:space="preserve">FHIR </w:delText>
              </w:r>
              <w:r w:rsidR="00D27D50" w:rsidRPr="00F458A0" w:rsidDel="00A17716">
                <w:delText>Resource Element</w:delText>
              </w:r>
            </w:del>
          </w:p>
        </w:tc>
      </w:tr>
      <w:tr w:rsidR="00FD7B79" w:rsidRPr="00F458A0" w:rsidDel="00A17716" w14:paraId="15BEA8E4" w14:textId="7ADE3494" w:rsidTr="00E7168F">
        <w:trPr>
          <w:cantSplit/>
          <w:del w:id="58204"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38631" w14:textId="0E1FA2B1" w:rsidR="00FD7B79" w:rsidRPr="00F458A0" w:rsidDel="00A17716" w:rsidRDefault="00FD7B79" w:rsidP="00E7168F">
            <w:pPr>
              <w:pStyle w:val="TableText"/>
              <w:rPr>
                <w:del w:id="58205" w:author="Author"/>
              </w:rPr>
            </w:pPr>
            <w:del w:id="58206" w:author="Author">
              <w:r w:rsidRPr="00F458A0" w:rsidDel="00A17716">
                <w:delText>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400674" w14:textId="1B533F54" w:rsidR="00FD7B79" w:rsidRPr="00F458A0" w:rsidDel="00A17716" w:rsidRDefault="00FD7B79" w:rsidP="00E7168F">
            <w:pPr>
              <w:pStyle w:val="TableText"/>
              <w:rPr>
                <w:del w:id="58207" w:author="Author"/>
              </w:rPr>
            </w:pPr>
            <w:del w:id="58208" w:author="Author">
              <w:r w:rsidRPr="00F458A0" w:rsidDel="00A17716">
                <w:delText>Set ID – ZEB</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446555" w14:textId="63B13947" w:rsidR="00FD7B79" w:rsidRPr="00F458A0" w:rsidDel="00A17716" w:rsidRDefault="00FD7B79" w:rsidP="00E7168F">
            <w:pPr>
              <w:pStyle w:val="TableText"/>
              <w:rPr>
                <w:del w:id="58209" w:author="Author"/>
              </w:rPr>
            </w:pPr>
            <w:del w:id="58210" w:author="Author">
              <w:r w:rsidRPr="00F458A0" w:rsidDel="00A17716">
                <w:delText>Req</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F05BE0" w14:textId="20EF48BD" w:rsidR="00FD7B79" w:rsidRPr="00F458A0" w:rsidDel="00A17716" w:rsidRDefault="00FD7B79" w:rsidP="00E7168F">
            <w:pPr>
              <w:pStyle w:val="TableText"/>
              <w:rPr>
                <w:del w:id="58211" w:author="Author"/>
              </w:rPr>
            </w:pPr>
            <w:del w:id="58212" w:author="Author">
              <w:r w:rsidRPr="00F458A0" w:rsidDel="00A17716">
                <w:delText>Sequential numbering of ZEB segments in each 271 Response Message.</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016CB9" w14:textId="16C63C60" w:rsidR="00FD7B79" w:rsidRPr="00F458A0" w:rsidDel="00A17716" w:rsidRDefault="00FD7B79" w:rsidP="00E7168F">
            <w:pPr>
              <w:pStyle w:val="TableText"/>
              <w:rPr>
                <w:del w:id="58213"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B4F8EF" w14:textId="4E06EDD0" w:rsidR="00FD7B79" w:rsidRPr="00F458A0" w:rsidDel="00A17716" w:rsidRDefault="00FD7B79" w:rsidP="00E7168F">
            <w:pPr>
              <w:pStyle w:val="TableText"/>
              <w:rPr>
                <w:del w:id="58214" w:author="Author"/>
              </w:rPr>
            </w:pPr>
          </w:p>
        </w:tc>
      </w:tr>
      <w:tr w:rsidR="00FD7B79" w:rsidRPr="00F458A0" w:rsidDel="00A17716" w14:paraId="47AF5F6F" w14:textId="1B768B7D" w:rsidTr="00E7168F">
        <w:trPr>
          <w:cantSplit/>
          <w:del w:id="58215"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61F1EB" w14:textId="399400CF" w:rsidR="00FD7B79" w:rsidRPr="00F458A0" w:rsidDel="00A17716" w:rsidRDefault="00FD7B79" w:rsidP="00E7168F">
            <w:pPr>
              <w:pStyle w:val="TableText"/>
              <w:rPr>
                <w:del w:id="58216" w:author="Author"/>
              </w:rPr>
            </w:pPr>
            <w:del w:id="58217" w:author="Author">
              <w:r w:rsidRPr="00F458A0" w:rsidDel="00A17716">
                <w:delText>2-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8A9BF7" w14:textId="7DEFE687" w:rsidR="00FD7B79" w:rsidRPr="00F458A0" w:rsidDel="00A17716" w:rsidRDefault="00FD7B79" w:rsidP="00E7168F">
            <w:pPr>
              <w:pStyle w:val="TableText"/>
              <w:rPr>
                <w:del w:id="58218" w:author="Author"/>
              </w:rPr>
            </w:pPr>
            <w:del w:id="58219" w:author="Author">
              <w:r w:rsidRPr="00F458A0" w:rsidDel="00A17716">
                <w:delText>Eligibility or Benefit Information Cod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8E132B" w14:textId="776BC75E" w:rsidR="00FD7B79" w:rsidRPr="00F458A0" w:rsidDel="00A17716" w:rsidRDefault="00FD7B79" w:rsidP="00E7168F">
            <w:pPr>
              <w:pStyle w:val="TableText"/>
              <w:rPr>
                <w:del w:id="58220" w:author="Author"/>
              </w:rPr>
            </w:pPr>
            <w:del w:id="58221" w:author="Author">
              <w:r w:rsidRPr="00F458A0" w:rsidDel="00A17716">
                <w:delText>Req</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823A8D" w14:textId="7CCC6AF0" w:rsidR="00FD7B79" w:rsidRPr="00F458A0" w:rsidDel="00A17716" w:rsidRDefault="00FD7B79" w:rsidP="00E7168F">
            <w:pPr>
              <w:pStyle w:val="TableText"/>
              <w:rPr>
                <w:del w:id="58222" w:author="Author"/>
              </w:rPr>
            </w:pPr>
            <w:del w:id="58223" w:author="Author">
              <w:r w:rsidRPr="00F458A0" w:rsidDel="00A17716">
                <w:delText>VistA: 365.02, .02 ELIGIBILITY/BENEFIT INFO</w:delText>
              </w:r>
            </w:del>
          </w:p>
          <w:p w14:paraId="000DF5B8" w14:textId="492F7AE3" w:rsidR="00FD7B79" w:rsidRPr="00F458A0" w:rsidDel="00A17716" w:rsidRDefault="00FD7B79" w:rsidP="00E7168F">
            <w:pPr>
              <w:pStyle w:val="TableText"/>
              <w:rPr>
                <w:del w:id="58224" w:author="Author"/>
              </w:rPr>
            </w:pPr>
            <w:del w:id="58225" w:author="Author">
              <w:r w:rsidRPr="00F458A0" w:rsidDel="00A17716">
                <w:delText>(ZEB^IBCNEHL2)</w:delText>
              </w:r>
            </w:del>
          </w:p>
          <w:p w14:paraId="1587D6E4" w14:textId="7BD8D612" w:rsidR="00FD7B79" w:rsidRPr="00F458A0" w:rsidDel="00A17716" w:rsidRDefault="00FD7B79" w:rsidP="00E7168F">
            <w:pPr>
              <w:pStyle w:val="TableText"/>
              <w:rPr>
                <w:del w:id="58226" w:author="Author"/>
              </w:rPr>
            </w:pPr>
            <w:del w:id="58227" w:author="Author">
              <w:r w:rsidRPr="00F458A0" w:rsidDel="00A17716">
                <w:delText>X12 (patient is subscriber): 271, 2110C, EB01 Eligibility or Benefit Information</w:delText>
              </w:r>
            </w:del>
          </w:p>
          <w:p w14:paraId="4AA40EEA" w14:textId="48996880" w:rsidR="00FD7B79" w:rsidRPr="00F458A0" w:rsidDel="00A17716" w:rsidRDefault="00FD7B79" w:rsidP="00E7168F">
            <w:pPr>
              <w:pStyle w:val="TableText"/>
              <w:rPr>
                <w:del w:id="58228" w:author="Author"/>
              </w:rPr>
            </w:pPr>
            <w:del w:id="58229" w:author="Author">
              <w:r w:rsidRPr="00F458A0" w:rsidDel="00A17716">
                <w:delText>eIV Database (patient is subscriber): response_subscriber_el_or_ben . eligibility_or_benefit_info</w:delText>
              </w:r>
            </w:del>
          </w:p>
          <w:p w14:paraId="41F807B4" w14:textId="404AC8FF" w:rsidR="00FD7B79" w:rsidRPr="00F458A0" w:rsidDel="00A17716" w:rsidRDefault="00FD7B79" w:rsidP="00E7168F">
            <w:pPr>
              <w:pStyle w:val="TableText"/>
              <w:rPr>
                <w:del w:id="58230" w:author="Author"/>
              </w:rPr>
            </w:pPr>
            <w:del w:id="58231" w:author="Author">
              <w:r w:rsidRPr="00F458A0" w:rsidDel="00A17716">
                <w:delText>X12 (patient is not subscriber): 271, 2110D, EB01 Eligibility or Benefit Information</w:delText>
              </w:r>
            </w:del>
          </w:p>
          <w:p w14:paraId="634C68CB" w14:textId="7956D2E5" w:rsidR="00FD7B79" w:rsidRPr="00F458A0" w:rsidDel="00A17716" w:rsidRDefault="00FD7B79" w:rsidP="00E7168F">
            <w:pPr>
              <w:pStyle w:val="TableText"/>
              <w:rPr>
                <w:del w:id="58232" w:author="Author"/>
              </w:rPr>
            </w:pPr>
            <w:del w:id="58233" w:author="Author">
              <w:r w:rsidRPr="00F458A0" w:rsidDel="00A17716">
                <w:delText>eIV Database (patient is not subscriber): response_dependent_el_or_ben . eligibility_or_benefit_info</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5D1CE0" w14:textId="12E5916E" w:rsidR="00FD7B79" w:rsidRPr="00F458A0" w:rsidDel="00A17716" w:rsidRDefault="00FD7B79" w:rsidP="00E7168F">
            <w:pPr>
              <w:pStyle w:val="TableText"/>
              <w:rPr>
                <w:del w:id="58234" w:author="Author"/>
              </w:rPr>
            </w:pPr>
            <w:del w:id="58235" w:author="Author">
              <w:r w:rsidRPr="00F458A0" w:rsidDel="00A17716">
                <w:delText>EligibilityResponse</w:delText>
              </w:r>
            </w:del>
          </w:p>
          <w:p w14:paraId="60296AC8" w14:textId="0C08F4B8" w:rsidR="00FD7B79" w:rsidRPr="00F458A0" w:rsidDel="00A17716" w:rsidRDefault="00FD7B79" w:rsidP="00E7168F">
            <w:pPr>
              <w:pStyle w:val="TableText"/>
              <w:rPr>
                <w:del w:id="58236" w:author="Author"/>
              </w:rPr>
            </w:pPr>
          </w:p>
          <w:p w14:paraId="2FF25758" w14:textId="4EA0DC75" w:rsidR="00FD7B79" w:rsidRPr="00F458A0" w:rsidDel="00A17716" w:rsidRDefault="00FD7B79" w:rsidP="00E7168F">
            <w:pPr>
              <w:pStyle w:val="TableText"/>
              <w:rPr>
                <w:del w:id="58237"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0D98E4" w14:textId="0C365564" w:rsidR="00FD7B79" w:rsidRPr="00F458A0" w:rsidDel="00A17716" w:rsidRDefault="00FD7B79" w:rsidP="00E7168F">
            <w:pPr>
              <w:pStyle w:val="TableText"/>
              <w:rPr>
                <w:del w:id="58238" w:author="Author"/>
              </w:rPr>
            </w:pPr>
            <w:del w:id="58239" w:author="Author">
              <w:r w:rsidRPr="00F458A0" w:rsidDel="00A17716">
                <w:delText>benefitBalance.name</w:delText>
              </w:r>
            </w:del>
          </w:p>
        </w:tc>
      </w:tr>
      <w:tr w:rsidR="00FD7B79" w:rsidRPr="00F458A0" w:rsidDel="00A17716" w14:paraId="61B69201" w14:textId="6F54CCDE" w:rsidTr="00E7168F">
        <w:trPr>
          <w:cantSplit/>
          <w:del w:id="58240"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ED01DD" w14:textId="2DD1E9B1" w:rsidR="00FD7B79" w:rsidRPr="00F458A0" w:rsidDel="00A17716" w:rsidRDefault="00FD7B79" w:rsidP="00E7168F">
            <w:pPr>
              <w:pStyle w:val="TableText"/>
              <w:rPr>
                <w:del w:id="58241" w:author="Author"/>
              </w:rPr>
            </w:pPr>
            <w:del w:id="58242" w:author="Author">
              <w:r w:rsidRPr="00F458A0" w:rsidDel="00A17716">
                <w:delText>3-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6D3B45" w14:textId="68FEF660" w:rsidR="00FD7B79" w:rsidRPr="00F458A0" w:rsidDel="00A17716" w:rsidRDefault="00FD7B79" w:rsidP="00E7168F">
            <w:pPr>
              <w:pStyle w:val="TableText"/>
              <w:rPr>
                <w:del w:id="58243" w:author="Author"/>
              </w:rPr>
            </w:pPr>
            <w:del w:id="58244" w:author="Author">
              <w:r w:rsidRPr="00F458A0" w:rsidDel="00A17716">
                <w:delText>Coverage Level Cod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87CAEB" w14:textId="183EC13B" w:rsidR="00FD7B79" w:rsidRPr="00F458A0" w:rsidDel="00A17716" w:rsidRDefault="00FD7B79" w:rsidP="00E7168F">
            <w:pPr>
              <w:pStyle w:val="TableText"/>
              <w:rPr>
                <w:del w:id="58245" w:author="Author"/>
              </w:rPr>
            </w:pPr>
            <w:del w:id="58246"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804ECC" w14:textId="3A87ADAE" w:rsidR="00FD7B79" w:rsidRPr="00F458A0" w:rsidDel="00A17716" w:rsidRDefault="00FD7B79" w:rsidP="00E7168F">
            <w:pPr>
              <w:pStyle w:val="TableText"/>
              <w:rPr>
                <w:del w:id="58247" w:author="Author"/>
              </w:rPr>
            </w:pPr>
            <w:del w:id="58248" w:author="Author">
              <w:r w:rsidRPr="00F458A0" w:rsidDel="00A17716">
                <w:delText>VistA: 365.02, .03 COVERAGE LEVEL</w:delText>
              </w:r>
            </w:del>
          </w:p>
          <w:p w14:paraId="225AD96A" w14:textId="021EBD5D" w:rsidR="00FD7B79" w:rsidRPr="00F458A0" w:rsidDel="00A17716" w:rsidRDefault="00FD7B79" w:rsidP="00E7168F">
            <w:pPr>
              <w:pStyle w:val="TableText"/>
              <w:rPr>
                <w:del w:id="58249" w:author="Author"/>
              </w:rPr>
            </w:pPr>
            <w:del w:id="58250" w:author="Author">
              <w:r w:rsidRPr="00F458A0" w:rsidDel="00A17716">
                <w:delText>(ZEB^IBCNEHL2)</w:delText>
              </w:r>
            </w:del>
          </w:p>
          <w:p w14:paraId="24F43A74" w14:textId="70534165" w:rsidR="00FD7B79" w:rsidRPr="00F458A0" w:rsidDel="00A17716" w:rsidRDefault="00FD7B79" w:rsidP="00E7168F">
            <w:pPr>
              <w:pStyle w:val="TableText"/>
              <w:rPr>
                <w:del w:id="58251" w:author="Author"/>
              </w:rPr>
            </w:pPr>
            <w:del w:id="58252" w:author="Author">
              <w:r w:rsidRPr="00F458A0" w:rsidDel="00A17716">
                <w:delText>X12 (patient is subscriber): 271, 2110C, EB02 Coverage Level Code</w:delText>
              </w:r>
            </w:del>
          </w:p>
          <w:p w14:paraId="08A35D75" w14:textId="45A40156" w:rsidR="00FD7B79" w:rsidRPr="00F458A0" w:rsidDel="00A17716" w:rsidRDefault="00FD7B79" w:rsidP="00E7168F">
            <w:pPr>
              <w:pStyle w:val="TableText"/>
              <w:rPr>
                <w:del w:id="58253" w:author="Author"/>
              </w:rPr>
            </w:pPr>
            <w:del w:id="58254" w:author="Author">
              <w:r w:rsidRPr="00F458A0" w:rsidDel="00A17716">
                <w:delText>eIV Database (patient is subscriber): response_subscriber_el_or_ben . coverage_levl_code</w:delText>
              </w:r>
            </w:del>
          </w:p>
          <w:p w14:paraId="387287A4" w14:textId="3FD41BCE" w:rsidR="00FD7B79" w:rsidRPr="00F458A0" w:rsidDel="00A17716" w:rsidRDefault="00FD7B79" w:rsidP="00E7168F">
            <w:pPr>
              <w:pStyle w:val="TableText"/>
              <w:rPr>
                <w:del w:id="58255" w:author="Author"/>
              </w:rPr>
            </w:pPr>
            <w:del w:id="58256" w:author="Author">
              <w:r w:rsidRPr="00F458A0" w:rsidDel="00A17716">
                <w:delText>X12 (patient is not subscriber): 271, 2110D, EB02 Coverage Level Code</w:delText>
              </w:r>
            </w:del>
          </w:p>
          <w:p w14:paraId="1E46B4E0" w14:textId="473B8653" w:rsidR="00FD7B79" w:rsidRPr="00F458A0" w:rsidDel="00A17716" w:rsidRDefault="00FD7B79" w:rsidP="00E7168F">
            <w:pPr>
              <w:pStyle w:val="TableText"/>
              <w:rPr>
                <w:del w:id="58257" w:author="Author"/>
              </w:rPr>
            </w:pPr>
            <w:del w:id="58258" w:author="Author">
              <w:r w:rsidRPr="00F458A0" w:rsidDel="00A17716">
                <w:delText>eIV Database (patient is not subscriber): response_dependent_el_or_ben . coverage_levl_code</w:delText>
              </w:r>
            </w:del>
          </w:p>
          <w:p w14:paraId="1995A5DB" w14:textId="10DC5AAD" w:rsidR="00FD7B79" w:rsidRPr="00F458A0" w:rsidDel="00A17716" w:rsidRDefault="00FD7B79" w:rsidP="00E7168F">
            <w:pPr>
              <w:pStyle w:val="TableText"/>
              <w:rPr>
                <w:del w:id="58259" w:author="Author"/>
              </w:rPr>
            </w:pPr>
            <w:del w:id="58260" w:author="Author">
              <w:r w:rsidRPr="00F458A0" w:rsidDel="00A17716">
                <w:rPr>
                  <w:b/>
                  <w:bCs/>
                </w:rPr>
                <w:delText>CHD Children Only</w:delText>
              </w:r>
            </w:del>
          </w:p>
          <w:p w14:paraId="1D088A0B" w14:textId="1480E7ED" w:rsidR="00FD7B79" w:rsidRPr="00F458A0" w:rsidDel="00A17716" w:rsidRDefault="00FD7B79" w:rsidP="00E7168F">
            <w:pPr>
              <w:pStyle w:val="TableText"/>
              <w:rPr>
                <w:del w:id="58261" w:author="Author"/>
              </w:rPr>
            </w:pPr>
            <w:del w:id="58262" w:author="Author">
              <w:r w:rsidRPr="00F458A0" w:rsidDel="00A17716">
                <w:rPr>
                  <w:b/>
                  <w:bCs/>
                </w:rPr>
                <w:delText>DEP Dependents Only</w:delText>
              </w:r>
            </w:del>
          </w:p>
          <w:p w14:paraId="6BA48669" w14:textId="435CF2DF" w:rsidR="00FD7B79" w:rsidRPr="00F458A0" w:rsidDel="00A17716" w:rsidRDefault="00FD7B79" w:rsidP="00E7168F">
            <w:pPr>
              <w:pStyle w:val="TableText"/>
              <w:rPr>
                <w:del w:id="58263" w:author="Author"/>
              </w:rPr>
            </w:pPr>
            <w:del w:id="58264" w:author="Author">
              <w:r w:rsidRPr="00F458A0" w:rsidDel="00A17716">
                <w:rPr>
                  <w:b/>
                  <w:bCs/>
                </w:rPr>
                <w:delText>ECH Employee and Children</w:delText>
              </w:r>
            </w:del>
          </w:p>
          <w:p w14:paraId="21C54FC0" w14:textId="6B19C2F5" w:rsidR="00FD7B79" w:rsidRPr="00F458A0" w:rsidDel="00A17716" w:rsidRDefault="00FD7B79" w:rsidP="00E7168F">
            <w:pPr>
              <w:pStyle w:val="TableText"/>
              <w:rPr>
                <w:del w:id="58265" w:author="Author"/>
              </w:rPr>
            </w:pPr>
            <w:del w:id="58266" w:author="Author">
              <w:r w:rsidRPr="00F458A0" w:rsidDel="00A17716">
                <w:rPr>
                  <w:b/>
                  <w:bCs/>
                </w:rPr>
                <w:delText>ESP Employee and Spouse</w:delText>
              </w:r>
            </w:del>
          </w:p>
          <w:p w14:paraId="299137EB" w14:textId="3576FECD" w:rsidR="00FD7B79" w:rsidRPr="00F458A0" w:rsidDel="00A17716" w:rsidRDefault="00FD7B79" w:rsidP="00E7168F">
            <w:pPr>
              <w:pStyle w:val="TableText"/>
              <w:rPr>
                <w:del w:id="58267" w:author="Author"/>
              </w:rPr>
            </w:pPr>
            <w:del w:id="58268" w:author="Author">
              <w:r w:rsidRPr="00F458A0" w:rsidDel="00A17716">
                <w:rPr>
                  <w:b/>
                  <w:bCs/>
                </w:rPr>
                <w:delText>FAM Family</w:delText>
              </w:r>
            </w:del>
          </w:p>
          <w:p w14:paraId="431AEA91" w14:textId="43C39251" w:rsidR="00FD7B79" w:rsidRPr="00F458A0" w:rsidDel="00A17716" w:rsidRDefault="00FD7B79" w:rsidP="00E7168F">
            <w:pPr>
              <w:pStyle w:val="TableText"/>
              <w:rPr>
                <w:del w:id="58269" w:author="Author"/>
              </w:rPr>
            </w:pPr>
            <w:del w:id="58270" w:author="Author">
              <w:r w:rsidRPr="00F458A0" w:rsidDel="00A17716">
                <w:rPr>
                  <w:b/>
                  <w:bCs/>
                </w:rPr>
                <w:delText>IND Individual</w:delText>
              </w:r>
            </w:del>
          </w:p>
          <w:p w14:paraId="7AA59F5A" w14:textId="2F2760D5" w:rsidR="00FD7B79" w:rsidRPr="00F458A0" w:rsidDel="00A17716" w:rsidRDefault="00FD7B79" w:rsidP="00E7168F">
            <w:pPr>
              <w:pStyle w:val="TableText"/>
              <w:rPr>
                <w:del w:id="58271" w:author="Author"/>
              </w:rPr>
            </w:pPr>
            <w:del w:id="58272" w:author="Author">
              <w:r w:rsidRPr="00F458A0" w:rsidDel="00A17716">
                <w:rPr>
                  <w:b/>
                  <w:bCs/>
                </w:rPr>
                <w:delText>SPC Spouse and Children</w:delText>
              </w:r>
            </w:del>
          </w:p>
          <w:p w14:paraId="3EDF485D" w14:textId="54E5E398" w:rsidR="00FD7B79" w:rsidRPr="00F458A0" w:rsidDel="00A17716" w:rsidRDefault="00FD7B79" w:rsidP="00E7168F">
            <w:pPr>
              <w:pStyle w:val="TableText"/>
              <w:rPr>
                <w:del w:id="58273" w:author="Author"/>
              </w:rPr>
            </w:pPr>
            <w:del w:id="58274" w:author="Author">
              <w:r w:rsidRPr="00F458A0" w:rsidDel="00A17716">
                <w:rPr>
                  <w:b/>
                  <w:bCs/>
                </w:rPr>
                <w:delText>SPO Spouse Only</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E7FD9E" w14:textId="12593402" w:rsidR="00FD7B79" w:rsidRPr="00F458A0" w:rsidDel="00A17716" w:rsidRDefault="00FD7B79" w:rsidP="00E7168F">
            <w:pPr>
              <w:pStyle w:val="TableText"/>
              <w:rPr>
                <w:del w:id="58275" w:author="Author"/>
              </w:rPr>
            </w:pPr>
            <w:del w:id="58276" w:author="Author">
              <w:r w:rsidRPr="00F458A0" w:rsidDel="00A17716">
                <w:delText>Coverag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F9441A" w14:textId="032CF8E3" w:rsidR="00FD7B79" w:rsidRPr="00F458A0" w:rsidDel="00A17716" w:rsidRDefault="00FD7B79" w:rsidP="00E7168F">
            <w:pPr>
              <w:pStyle w:val="TableText"/>
              <w:rPr>
                <w:del w:id="58277" w:author="Author"/>
              </w:rPr>
            </w:pPr>
            <w:del w:id="58278" w:author="Author">
              <w:r w:rsidRPr="00F458A0" w:rsidDel="00A17716">
                <w:delText>Coverage.subPlan</w:delText>
              </w:r>
            </w:del>
          </w:p>
        </w:tc>
      </w:tr>
      <w:tr w:rsidR="00FD7B79" w:rsidRPr="00F458A0" w:rsidDel="00A17716" w14:paraId="4AD62249" w14:textId="6E67EF80" w:rsidTr="00E7168F">
        <w:trPr>
          <w:cantSplit/>
          <w:del w:id="58279"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0C142B" w14:textId="23444788" w:rsidR="00FD7B79" w:rsidRPr="00F458A0" w:rsidDel="00A17716" w:rsidRDefault="00FD7B79" w:rsidP="00E7168F">
            <w:pPr>
              <w:pStyle w:val="TableText"/>
              <w:rPr>
                <w:del w:id="58280" w:author="Author"/>
              </w:rPr>
            </w:pPr>
            <w:del w:id="58281" w:author="Author">
              <w:r w:rsidRPr="00F458A0" w:rsidDel="00A17716">
                <w:delText>4-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6E8D5D" w14:textId="0D78DF96" w:rsidR="00FD7B79" w:rsidRPr="00F458A0" w:rsidDel="00A17716" w:rsidRDefault="00FD7B79" w:rsidP="00E7168F">
            <w:pPr>
              <w:pStyle w:val="TableText"/>
              <w:rPr>
                <w:del w:id="58282" w:author="Author"/>
              </w:rPr>
            </w:pPr>
            <w:del w:id="58283" w:author="Author">
              <w:r w:rsidRPr="00F458A0" w:rsidDel="00A17716">
                <w:delText>Service Typ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31F72A" w14:textId="7126334A" w:rsidR="00FD7B79" w:rsidRPr="00F458A0" w:rsidDel="00A17716" w:rsidRDefault="00FD7B79" w:rsidP="00E7168F">
            <w:pPr>
              <w:pStyle w:val="TableText"/>
              <w:rPr>
                <w:del w:id="58284" w:author="Author"/>
              </w:rPr>
            </w:pPr>
            <w:del w:id="58285"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3B995" w14:textId="618A87C1" w:rsidR="00FD7B79" w:rsidRPr="00F458A0" w:rsidDel="00A17716" w:rsidRDefault="00FD7B79" w:rsidP="00E7168F">
            <w:pPr>
              <w:pStyle w:val="TableText"/>
              <w:rPr>
                <w:del w:id="58286" w:author="Author"/>
              </w:rPr>
            </w:pPr>
            <w:del w:id="58287" w:author="Author">
              <w:r w:rsidRPr="00F458A0" w:rsidDel="00A17716">
                <w:delText>VistA: 365.292,.01 SERVICE TYPES</w:delText>
              </w:r>
            </w:del>
          </w:p>
          <w:p w14:paraId="247870B5" w14:textId="1A86EA48" w:rsidR="00FD7B79" w:rsidRPr="00F458A0" w:rsidDel="00A17716" w:rsidRDefault="00FD7B79" w:rsidP="00E7168F">
            <w:pPr>
              <w:pStyle w:val="TableText"/>
              <w:rPr>
                <w:del w:id="58288" w:author="Author"/>
              </w:rPr>
            </w:pPr>
            <w:del w:id="58289" w:author="Author">
              <w:r w:rsidRPr="00F458A0" w:rsidDel="00A17716">
                <w:delText>ZEB^IBCNEHL2</w:delText>
              </w:r>
            </w:del>
          </w:p>
          <w:p w14:paraId="01A8E2E2" w14:textId="74F68F7E" w:rsidR="00FD7B79" w:rsidRPr="00F458A0" w:rsidDel="00A17716" w:rsidRDefault="00FD7B79" w:rsidP="00E7168F">
            <w:pPr>
              <w:pStyle w:val="TableText"/>
              <w:rPr>
                <w:del w:id="58290" w:author="Author"/>
              </w:rPr>
            </w:pPr>
            <w:del w:id="58291" w:author="Author">
              <w:r w:rsidRPr="00F458A0" w:rsidDel="00A17716">
                <w:delText>X12 (patient is subscriber): 271, 2110C, EB03 Service Type Code</w:delText>
              </w:r>
            </w:del>
          </w:p>
          <w:p w14:paraId="7D5DB193" w14:textId="31EBD4E7" w:rsidR="00FD7B79" w:rsidRPr="00F458A0" w:rsidDel="00A17716" w:rsidRDefault="00FD7B79" w:rsidP="00E7168F">
            <w:pPr>
              <w:pStyle w:val="TableText"/>
              <w:rPr>
                <w:del w:id="58292" w:author="Author"/>
              </w:rPr>
            </w:pPr>
            <w:del w:id="58293" w:author="Author">
              <w:r w:rsidRPr="00F458A0" w:rsidDel="00A17716">
                <w:delText>eIV Database (patient is subscriber): response_subscriber_el_or_ben . service_type_code</w:delText>
              </w:r>
            </w:del>
          </w:p>
          <w:p w14:paraId="5435A3D8" w14:textId="3F536CC6" w:rsidR="00FD7B79" w:rsidRPr="00F458A0" w:rsidDel="00A17716" w:rsidRDefault="00FD7B79" w:rsidP="00E7168F">
            <w:pPr>
              <w:pStyle w:val="TableText"/>
              <w:rPr>
                <w:del w:id="58294" w:author="Author"/>
              </w:rPr>
            </w:pPr>
            <w:del w:id="58295" w:author="Author">
              <w:r w:rsidRPr="00F458A0" w:rsidDel="00A17716">
                <w:delText>X12 (patient is not subscriber): 271, 2110D, EB03 Service Type Code</w:delText>
              </w:r>
            </w:del>
          </w:p>
          <w:p w14:paraId="062191AD" w14:textId="297A3810" w:rsidR="00FD7B79" w:rsidRPr="00F458A0" w:rsidDel="00A17716" w:rsidRDefault="00FD7B79" w:rsidP="00E7168F">
            <w:pPr>
              <w:pStyle w:val="TableText"/>
              <w:rPr>
                <w:del w:id="58296" w:author="Author"/>
              </w:rPr>
            </w:pPr>
            <w:del w:id="58297" w:author="Author">
              <w:r w:rsidRPr="00F458A0" w:rsidDel="00A17716">
                <w:delText>eIV Database (patient is not subscriber): response_dependent_el_or_ben . service_type_code</w:delText>
              </w:r>
            </w:del>
          </w:p>
          <w:p w14:paraId="7AE49F59" w14:textId="50C58DE9" w:rsidR="00FD7B79" w:rsidRPr="00F458A0" w:rsidDel="00A17716" w:rsidRDefault="00FD7B79" w:rsidP="00E7168F">
            <w:pPr>
              <w:pStyle w:val="TableText"/>
              <w:rPr>
                <w:del w:id="58298" w:author="Author"/>
              </w:rPr>
            </w:pPr>
            <w:del w:id="58299" w:author="Author">
              <w:r w:rsidRPr="00F458A0" w:rsidDel="00A17716">
                <w:delText>This element is repeatable.</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C20FDF" w14:textId="45E20427" w:rsidR="00FD7B79" w:rsidRPr="00F458A0" w:rsidDel="00A17716" w:rsidRDefault="00FD7B79" w:rsidP="00E7168F">
            <w:pPr>
              <w:pStyle w:val="TableText"/>
              <w:rPr>
                <w:del w:id="58300"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E79F46" w14:textId="0AC62436" w:rsidR="00FD7B79" w:rsidRPr="00F458A0" w:rsidDel="00A17716" w:rsidRDefault="00FD7B79" w:rsidP="00E7168F">
            <w:pPr>
              <w:pStyle w:val="TableText"/>
              <w:rPr>
                <w:del w:id="58301" w:author="Author"/>
              </w:rPr>
            </w:pPr>
          </w:p>
        </w:tc>
      </w:tr>
      <w:tr w:rsidR="00FD7B79" w:rsidRPr="00F458A0" w:rsidDel="00A17716" w14:paraId="075C8B44" w14:textId="29DD0ED9" w:rsidTr="00E7168F">
        <w:trPr>
          <w:cantSplit/>
          <w:del w:id="58302"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EE2CE7" w14:textId="245BF112" w:rsidR="00FD7B79" w:rsidRPr="00F458A0" w:rsidDel="00A17716" w:rsidRDefault="00FD7B79" w:rsidP="00E7168F">
            <w:pPr>
              <w:pStyle w:val="TableText"/>
              <w:rPr>
                <w:del w:id="58303" w:author="Author"/>
              </w:rPr>
            </w:pPr>
            <w:del w:id="58304" w:author="Author">
              <w:r w:rsidRPr="00F458A0" w:rsidDel="00A17716">
                <w:delText>5-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3D605A" w14:textId="763C04D8" w:rsidR="00FD7B79" w:rsidRPr="00F458A0" w:rsidDel="00A17716" w:rsidRDefault="00FD7B79" w:rsidP="00E7168F">
            <w:pPr>
              <w:pStyle w:val="TableText"/>
              <w:rPr>
                <w:del w:id="58305" w:author="Author"/>
              </w:rPr>
            </w:pPr>
            <w:del w:id="58306" w:author="Author">
              <w:r w:rsidRPr="00F458A0" w:rsidDel="00A17716">
                <w:delText>Insurance Typ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A62CA5" w14:textId="7792D358" w:rsidR="00FD7B79" w:rsidRPr="00F458A0" w:rsidDel="00A17716" w:rsidRDefault="00FD7B79" w:rsidP="00E7168F">
            <w:pPr>
              <w:pStyle w:val="TableText"/>
              <w:rPr>
                <w:del w:id="58307" w:author="Author"/>
              </w:rPr>
            </w:pPr>
            <w:del w:id="58308"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B8884" w14:textId="56C2C0FE" w:rsidR="00FD7B79" w:rsidRPr="00F458A0" w:rsidDel="00A17716" w:rsidRDefault="00FD7B79" w:rsidP="00E7168F">
            <w:pPr>
              <w:pStyle w:val="TableText"/>
              <w:rPr>
                <w:del w:id="58309" w:author="Author"/>
              </w:rPr>
            </w:pPr>
            <w:del w:id="58310" w:author="Author">
              <w:r w:rsidRPr="00F458A0" w:rsidDel="00A17716">
                <w:delText>VistA: 365.02, .05 INSURANCE TYPE</w:delText>
              </w:r>
            </w:del>
          </w:p>
          <w:p w14:paraId="0380E9E0" w14:textId="0872AB04" w:rsidR="00FD7B79" w:rsidRPr="00F458A0" w:rsidDel="00A17716" w:rsidRDefault="00FD7B79" w:rsidP="00E7168F">
            <w:pPr>
              <w:pStyle w:val="TableText"/>
              <w:rPr>
                <w:del w:id="58311" w:author="Author"/>
              </w:rPr>
            </w:pPr>
            <w:del w:id="58312" w:author="Author">
              <w:r w:rsidRPr="00F458A0" w:rsidDel="00A17716">
                <w:delText>(ZEB^IBCNEHL2)</w:delText>
              </w:r>
            </w:del>
          </w:p>
          <w:p w14:paraId="1EA8E6D7" w14:textId="32176AA8" w:rsidR="00FD7B79" w:rsidRPr="00F458A0" w:rsidDel="00A17716" w:rsidRDefault="00FD7B79" w:rsidP="00E7168F">
            <w:pPr>
              <w:pStyle w:val="TableText"/>
              <w:rPr>
                <w:del w:id="58313" w:author="Author"/>
              </w:rPr>
            </w:pPr>
            <w:del w:id="58314" w:author="Author">
              <w:r w:rsidRPr="00F458A0" w:rsidDel="00A17716">
                <w:delText>X12 (patient is subscriber): 271, 2110C, EB04 Insurance Type Code</w:delText>
              </w:r>
            </w:del>
          </w:p>
          <w:p w14:paraId="06D7973D" w14:textId="4ECBF899" w:rsidR="00FD7B79" w:rsidRPr="00F458A0" w:rsidDel="00A17716" w:rsidRDefault="00FD7B79" w:rsidP="00E7168F">
            <w:pPr>
              <w:pStyle w:val="TableText"/>
              <w:rPr>
                <w:del w:id="58315" w:author="Author"/>
              </w:rPr>
            </w:pPr>
            <w:del w:id="58316" w:author="Author">
              <w:r w:rsidRPr="00F458A0" w:rsidDel="00A17716">
                <w:delText>eIV Database (patient is subscriber): response_subscriber_el_or_ben . insurance_type_code</w:delText>
              </w:r>
            </w:del>
          </w:p>
          <w:p w14:paraId="65512B45" w14:textId="020CF3CE" w:rsidR="00E7168F" w:rsidRPr="00F458A0" w:rsidDel="00A17716" w:rsidRDefault="00E7168F" w:rsidP="00E7168F">
            <w:pPr>
              <w:pStyle w:val="TableText"/>
              <w:rPr>
                <w:del w:id="58317" w:author="Author"/>
              </w:rPr>
            </w:pPr>
          </w:p>
          <w:p w14:paraId="75F5DED0" w14:textId="45F1E0BB" w:rsidR="00FD7B79" w:rsidRPr="00F458A0" w:rsidDel="00A17716" w:rsidRDefault="00FD7B79" w:rsidP="00E7168F">
            <w:pPr>
              <w:pStyle w:val="TableText"/>
              <w:rPr>
                <w:del w:id="58318" w:author="Author"/>
              </w:rPr>
            </w:pPr>
            <w:del w:id="58319" w:author="Author">
              <w:r w:rsidRPr="00F458A0" w:rsidDel="00A17716">
                <w:delText>X12 (patient is not subscriber): 271, 2110D, EB04 Insurance Type Code</w:delText>
              </w:r>
            </w:del>
          </w:p>
          <w:p w14:paraId="4D276259" w14:textId="6B4736EE" w:rsidR="00FD7B79" w:rsidRPr="00F458A0" w:rsidDel="00A17716" w:rsidRDefault="00FD7B79" w:rsidP="00E7168F">
            <w:pPr>
              <w:pStyle w:val="TableText"/>
              <w:rPr>
                <w:del w:id="58320" w:author="Author"/>
              </w:rPr>
            </w:pPr>
            <w:del w:id="58321" w:author="Author">
              <w:r w:rsidRPr="00F458A0" w:rsidDel="00A17716">
                <w:delText>eIV Database (patient is not subscriber): response_dependent_el_or_ben . insurance_type_code</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F4C36D" w14:textId="261346DE" w:rsidR="00FD7B79" w:rsidRPr="00F458A0" w:rsidDel="00A17716" w:rsidRDefault="00FD7B79" w:rsidP="00E7168F">
            <w:pPr>
              <w:pStyle w:val="TableText"/>
              <w:rPr>
                <w:del w:id="58322" w:author="Author"/>
              </w:rPr>
            </w:pPr>
            <w:del w:id="58323" w:author="Author">
              <w:r w:rsidRPr="00F458A0" w:rsidDel="00A17716">
                <w:delText>Coverag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FA174C" w14:textId="4C92769C" w:rsidR="00FD7B79" w:rsidRPr="00F458A0" w:rsidDel="00A17716" w:rsidRDefault="00FD7B79" w:rsidP="00E7168F">
            <w:pPr>
              <w:pStyle w:val="TableText"/>
              <w:rPr>
                <w:del w:id="58324" w:author="Author"/>
              </w:rPr>
            </w:pPr>
            <w:del w:id="58325" w:author="Author">
              <w:r w:rsidRPr="00F458A0" w:rsidDel="00A17716">
                <w:delText>Coverage.issuer.type.coding</w:delText>
              </w:r>
            </w:del>
          </w:p>
        </w:tc>
      </w:tr>
      <w:tr w:rsidR="00FD7B79" w:rsidRPr="00F458A0" w:rsidDel="00A17716" w14:paraId="59E31AAC" w14:textId="56E44BDB" w:rsidTr="00E7168F">
        <w:trPr>
          <w:cantSplit/>
          <w:del w:id="58326"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75C37" w14:textId="208F5BF2" w:rsidR="00FD7B79" w:rsidRPr="00F458A0" w:rsidDel="00A17716" w:rsidRDefault="00FD7B79" w:rsidP="00E7168F">
            <w:pPr>
              <w:pStyle w:val="TableText"/>
              <w:rPr>
                <w:del w:id="58327" w:author="Author"/>
              </w:rPr>
            </w:pPr>
            <w:del w:id="58328" w:author="Author">
              <w:r w:rsidRPr="00F458A0" w:rsidDel="00A17716">
                <w:delText>6</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795969" w14:textId="36C726D6" w:rsidR="00FD7B79" w:rsidRPr="00F458A0" w:rsidDel="00A17716" w:rsidRDefault="00FD7B79" w:rsidP="00E7168F">
            <w:pPr>
              <w:pStyle w:val="TableText"/>
              <w:rPr>
                <w:del w:id="58329" w:author="Author"/>
              </w:rPr>
            </w:pPr>
            <w:del w:id="58330" w:author="Author">
              <w:r w:rsidRPr="00F458A0" w:rsidDel="00A17716">
                <w:delText>Plan Coverage</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67EA29" w14:textId="1129A401" w:rsidR="00FD7B79" w:rsidRPr="00F458A0" w:rsidDel="00A17716" w:rsidRDefault="00FD7B79" w:rsidP="00E7168F">
            <w:pPr>
              <w:pStyle w:val="TableText"/>
              <w:rPr>
                <w:del w:id="58331" w:author="Author"/>
              </w:rPr>
            </w:pPr>
            <w:del w:id="58332"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8EF8A4" w14:textId="6D8E2359" w:rsidR="00FD7B79" w:rsidRPr="00F458A0" w:rsidDel="00A17716" w:rsidRDefault="00FD7B79" w:rsidP="00E7168F">
            <w:pPr>
              <w:pStyle w:val="TableText"/>
              <w:rPr>
                <w:del w:id="58333" w:author="Author"/>
              </w:rPr>
            </w:pPr>
            <w:del w:id="58334" w:author="Author">
              <w:r w:rsidRPr="00F458A0" w:rsidDel="00A17716">
                <w:delText>VistA: 365.02, .06 PLAN COVERAGE DESCRIPTION</w:delText>
              </w:r>
            </w:del>
          </w:p>
          <w:p w14:paraId="38E58BF0" w14:textId="00EF091E" w:rsidR="00FD7B79" w:rsidRPr="00F458A0" w:rsidDel="00A17716" w:rsidRDefault="00FD7B79" w:rsidP="00E7168F">
            <w:pPr>
              <w:pStyle w:val="TableText"/>
              <w:rPr>
                <w:del w:id="58335" w:author="Author"/>
              </w:rPr>
            </w:pPr>
            <w:del w:id="58336" w:author="Author">
              <w:r w:rsidRPr="00F458A0" w:rsidDel="00A17716">
                <w:delText>(ZEB^IBCNEHL2)</w:delText>
              </w:r>
            </w:del>
          </w:p>
          <w:p w14:paraId="114D4960" w14:textId="6D3D7A12" w:rsidR="00FD7B79" w:rsidRPr="00F458A0" w:rsidDel="00A17716" w:rsidRDefault="00FD7B79" w:rsidP="00E7168F">
            <w:pPr>
              <w:pStyle w:val="TableText"/>
              <w:rPr>
                <w:del w:id="58337" w:author="Author"/>
              </w:rPr>
            </w:pPr>
            <w:del w:id="58338" w:author="Author">
              <w:r w:rsidRPr="00F458A0" w:rsidDel="00A17716">
                <w:delText>X12 (if the patient is the subscriber): 271, 2110C, EB05 Plan Coverage Description</w:delText>
              </w:r>
            </w:del>
          </w:p>
          <w:p w14:paraId="17ED7929" w14:textId="6A80EAE4" w:rsidR="00FD7B79" w:rsidRPr="00F458A0" w:rsidDel="00A17716" w:rsidRDefault="00FD7B79" w:rsidP="00E7168F">
            <w:pPr>
              <w:pStyle w:val="TableText"/>
              <w:rPr>
                <w:del w:id="58339" w:author="Author"/>
              </w:rPr>
            </w:pPr>
            <w:del w:id="58340" w:author="Author">
              <w:r w:rsidRPr="00F458A0" w:rsidDel="00A17716">
                <w:delText>eIV Database: response_subscriber_el_or_ben . plan_coverage_description</w:delText>
              </w:r>
            </w:del>
          </w:p>
          <w:p w14:paraId="1F484D23" w14:textId="6EC016D9" w:rsidR="00E7168F" w:rsidRPr="00F458A0" w:rsidDel="00A17716" w:rsidRDefault="00E7168F" w:rsidP="00E7168F">
            <w:pPr>
              <w:pStyle w:val="TableText"/>
              <w:rPr>
                <w:del w:id="58341" w:author="Author"/>
              </w:rPr>
            </w:pPr>
          </w:p>
          <w:p w14:paraId="33C3E87F" w14:textId="6B8460AB" w:rsidR="00FD7B79" w:rsidRPr="00F458A0" w:rsidDel="00A17716" w:rsidRDefault="00FD7B79" w:rsidP="00E7168F">
            <w:pPr>
              <w:pStyle w:val="TableText"/>
              <w:rPr>
                <w:del w:id="58342" w:author="Author"/>
              </w:rPr>
            </w:pPr>
            <w:del w:id="58343" w:author="Author">
              <w:r w:rsidRPr="00F458A0" w:rsidDel="00A17716">
                <w:delText>X12 (patient not subscriber): 271, 2110D, EB05 Plan Coverage Description</w:delText>
              </w:r>
            </w:del>
          </w:p>
          <w:p w14:paraId="0BF37F49" w14:textId="507D607A" w:rsidR="00FD7B79" w:rsidRPr="00F458A0" w:rsidDel="00A17716" w:rsidRDefault="00FD7B79" w:rsidP="00E7168F">
            <w:pPr>
              <w:pStyle w:val="TableText"/>
              <w:rPr>
                <w:del w:id="58344" w:author="Author"/>
              </w:rPr>
            </w:pPr>
            <w:del w:id="58345" w:author="Author">
              <w:r w:rsidRPr="00F458A0" w:rsidDel="00A17716">
                <w:delText>eIV Database: response_dependent_el_or_ben . plan_coverage_description</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66D456" w14:textId="74EB18EF" w:rsidR="00FD7B79" w:rsidRPr="00F458A0" w:rsidDel="00A17716" w:rsidRDefault="00FD7B79" w:rsidP="00E7168F">
            <w:pPr>
              <w:pStyle w:val="TableText"/>
              <w:rPr>
                <w:del w:id="58346" w:author="Author"/>
              </w:rPr>
            </w:pPr>
            <w:del w:id="58347" w:author="Author">
              <w:r w:rsidRPr="00F458A0" w:rsidDel="00A17716">
                <w:delText>EligibilityResponse</w:delText>
              </w:r>
            </w:del>
          </w:p>
          <w:p w14:paraId="5EEC9F49" w14:textId="7A288940" w:rsidR="00FD7B79" w:rsidRPr="00F458A0" w:rsidDel="00A17716" w:rsidRDefault="00FD7B79" w:rsidP="00E7168F">
            <w:pPr>
              <w:pStyle w:val="TableText"/>
              <w:rPr>
                <w:del w:id="58348"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A7AEA1" w14:textId="002642FB" w:rsidR="00FD7B79" w:rsidRPr="00F458A0" w:rsidDel="00A17716" w:rsidRDefault="00FD7B79" w:rsidP="00E7168F">
            <w:pPr>
              <w:pStyle w:val="TableText"/>
              <w:rPr>
                <w:del w:id="58349" w:author="Author"/>
              </w:rPr>
            </w:pPr>
            <w:del w:id="58350" w:author="Author">
              <w:r w:rsidRPr="00F458A0" w:rsidDel="00A17716">
                <w:delText>Eligibility.ResponsebenefitBalance.description</w:delText>
              </w:r>
            </w:del>
          </w:p>
        </w:tc>
      </w:tr>
      <w:tr w:rsidR="00FD7B79" w:rsidRPr="00F458A0" w:rsidDel="00A17716" w14:paraId="2E82A4D0" w14:textId="379DBC31" w:rsidTr="00E7168F">
        <w:trPr>
          <w:cantSplit/>
          <w:del w:id="58351"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831D8F" w14:textId="0F3F0500" w:rsidR="00FD7B79" w:rsidRPr="00F458A0" w:rsidDel="00A17716" w:rsidRDefault="00FD7B79" w:rsidP="00E7168F">
            <w:pPr>
              <w:pStyle w:val="TableText"/>
              <w:rPr>
                <w:del w:id="58352" w:author="Author"/>
              </w:rPr>
            </w:pPr>
            <w:del w:id="58353" w:author="Author">
              <w:r w:rsidRPr="00F458A0" w:rsidDel="00A17716">
                <w:delText>7-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11F86D" w14:textId="7FAF9D33" w:rsidR="00FD7B79" w:rsidRPr="00F458A0" w:rsidDel="00A17716" w:rsidRDefault="00FD7B79" w:rsidP="00E7168F">
            <w:pPr>
              <w:pStyle w:val="TableText"/>
              <w:rPr>
                <w:del w:id="58354" w:author="Author"/>
              </w:rPr>
            </w:pPr>
            <w:del w:id="58355" w:author="Author">
              <w:r w:rsidRPr="00F458A0" w:rsidDel="00A17716">
                <w:delText>Time Period for Qualifi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442A5" w14:textId="0F2EA351" w:rsidR="00FD7B79" w:rsidRPr="00F458A0" w:rsidDel="00A17716" w:rsidRDefault="00FD7B79" w:rsidP="00E7168F">
            <w:pPr>
              <w:pStyle w:val="TableText"/>
              <w:rPr>
                <w:del w:id="58356" w:author="Author"/>
              </w:rPr>
            </w:pPr>
            <w:del w:id="58357"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2D6DA4" w14:textId="0B3C2296" w:rsidR="00FD7B79" w:rsidRPr="00F458A0" w:rsidDel="00A17716" w:rsidRDefault="00FD7B79" w:rsidP="00E7168F">
            <w:pPr>
              <w:pStyle w:val="TableText"/>
              <w:rPr>
                <w:del w:id="58358" w:author="Author"/>
              </w:rPr>
            </w:pPr>
            <w:del w:id="58359" w:author="Author">
              <w:r w:rsidRPr="00F458A0" w:rsidDel="00A17716">
                <w:delText>VistA: 365.02, .07 TIME PERIOD QUALIFIER</w:delText>
              </w:r>
            </w:del>
          </w:p>
          <w:p w14:paraId="5DD3DACF" w14:textId="1D0784E6" w:rsidR="00FD7B79" w:rsidRPr="00F458A0" w:rsidDel="00A17716" w:rsidRDefault="00FD7B79" w:rsidP="00E7168F">
            <w:pPr>
              <w:pStyle w:val="TableText"/>
              <w:rPr>
                <w:del w:id="58360" w:author="Author"/>
              </w:rPr>
            </w:pPr>
            <w:del w:id="58361" w:author="Author">
              <w:r w:rsidRPr="00F458A0" w:rsidDel="00A17716">
                <w:delText>(ZEB^IBCNEHL2)</w:delText>
              </w:r>
            </w:del>
          </w:p>
          <w:p w14:paraId="36CAD985" w14:textId="50E17113" w:rsidR="00FD7B79" w:rsidRPr="00F458A0" w:rsidDel="00A17716" w:rsidRDefault="00FD7B79" w:rsidP="00E7168F">
            <w:pPr>
              <w:pStyle w:val="TableText"/>
              <w:rPr>
                <w:del w:id="58362" w:author="Author"/>
              </w:rPr>
            </w:pPr>
            <w:del w:id="58363" w:author="Author">
              <w:r w:rsidRPr="00F458A0" w:rsidDel="00A17716">
                <w:delText>X12 (patient is subscriber): 271, 2110C, EB06 Time Period Qualifier</w:delText>
              </w:r>
            </w:del>
          </w:p>
          <w:p w14:paraId="5E9A5E83" w14:textId="73BBCB21" w:rsidR="00FD7B79" w:rsidRPr="00F458A0" w:rsidDel="00A17716" w:rsidRDefault="00FD7B79" w:rsidP="00E7168F">
            <w:pPr>
              <w:pStyle w:val="TableText"/>
              <w:rPr>
                <w:del w:id="58364" w:author="Author"/>
              </w:rPr>
            </w:pPr>
            <w:del w:id="58365" w:author="Author">
              <w:r w:rsidRPr="00F458A0" w:rsidDel="00A17716">
                <w:delText>eIV Database (patient is subscriber): response_subscriber_el_or_ben . time_period_qualifier</w:delText>
              </w:r>
            </w:del>
          </w:p>
          <w:p w14:paraId="6328BECD" w14:textId="066C9A0B" w:rsidR="00E7168F" w:rsidRPr="00F458A0" w:rsidDel="00A17716" w:rsidRDefault="00E7168F" w:rsidP="00E7168F">
            <w:pPr>
              <w:pStyle w:val="TableText"/>
              <w:rPr>
                <w:del w:id="58366" w:author="Author"/>
              </w:rPr>
            </w:pPr>
          </w:p>
          <w:p w14:paraId="26401FAE" w14:textId="0F5E3E96" w:rsidR="00FD7B79" w:rsidRPr="00F458A0" w:rsidDel="00A17716" w:rsidRDefault="00FD7B79" w:rsidP="00E7168F">
            <w:pPr>
              <w:pStyle w:val="TableText"/>
              <w:rPr>
                <w:del w:id="58367" w:author="Author"/>
              </w:rPr>
            </w:pPr>
            <w:del w:id="58368" w:author="Author">
              <w:r w:rsidRPr="00F458A0" w:rsidDel="00A17716">
                <w:delText>X12 (patient is not subscriber): 271, 2110D, EB06 Time Period Qualifier</w:delText>
              </w:r>
            </w:del>
          </w:p>
          <w:p w14:paraId="050C1EAC" w14:textId="198DFEB0" w:rsidR="00FD7B79" w:rsidRPr="00F458A0" w:rsidDel="00A17716" w:rsidRDefault="00FD7B79" w:rsidP="00E7168F">
            <w:pPr>
              <w:pStyle w:val="TableText"/>
              <w:rPr>
                <w:del w:id="58369" w:author="Author"/>
              </w:rPr>
            </w:pPr>
            <w:del w:id="58370" w:author="Author">
              <w:r w:rsidRPr="00F458A0" w:rsidDel="00A17716">
                <w:delText>eIV Database (patient is not subscriber): response_dependent_el_or_ben . time_period_qualifie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015266" w14:textId="77705A16" w:rsidR="00FD7B79" w:rsidRPr="00F458A0" w:rsidDel="00A17716" w:rsidRDefault="00FD7B79" w:rsidP="00E7168F">
            <w:pPr>
              <w:pStyle w:val="TableText"/>
              <w:rPr>
                <w:del w:id="58371" w:author="Author"/>
              </w:rPr>
            </w:pPr>
            <w:del w:id="58372" w:author="Author">
              <w:r w:rsidRPr="00F458A0" w:rsidDel="00A17716">
                <w:delText>EligibilityRespons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C2E972" w14:textId="2C3CE804" w:rsidR="00FD7B79" w:rsidRPr="00F458A0" w:rsidDel="00A17716" w:rsidRDefault="00FD7B79" w:rsidP="00E7168F">
            <w:pPr>
              <w:pStyle w:val="TableText"/>
              <w:rPr>
                <w:del w:id="58373" w:author="Author"/>
              </w:rPr>
            </w:pPr>
            <w:del w:id="58374" w:author="Author">
              <w:r w:rsidRPr="00F458A0" w:rsidDel="00A17716">
                <w:delText>EligibilityResponse.benefitBalance.term</w:delText>
              </w:r>
            </w:del>
          </w:p>
        </w:tc>
      </w:tr>
      <w:tr w:rsidR="00FD7B79" w:rsidRPr="00F458A0" w:rsidDel="00A17716" w14:paraId="4AEB94CB" w14:textId="1CA0B75F" w:rsidTr="00E7168F">
        <w:trPr>
          <w:cantSplit/>
          <w:del w:id="58375"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F996B4" w14:textId="39497C5E" w:rsidR="00FD7B79" w:rsidRPr="00F458A0" w:rsidDel="00A17716" w:rsidRDefault="00FD7B79" w:rsidP="00E7168F">
            <w:pPr>
              <w:pStyle w:val="TableText"/>
              <w:rPr>
                <w:del w:id="58376" w:author="Author"/>
              </w:rPr>
            </w:pPr>
            <w:del w:id="58377" w:author="Author">
              <w:r w:rsidRPr="00F458A0" w:rsidDel="00A17716">
                <w:delText>8-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175ABF" w14:textId="5334F073" w:rsidR="00FD7B79" w:rsidRPr="00F458A0" w:rsidDel="00A17716" w:rsidRDefault="00FD7B79" w:rsidP="00E7168F">
            <w:pPr>
              <w:pStyle w:val="TableText"/>
              <w:rPr>
                <w:del w:id="58378" w:author="Author"/>
              </w:rPr>
            </w:pPr>
            <w:del w:id="58379" w:author="Author">
              <w:r w:rsidRPr="00F458A0" w:rsidDel="00A17716">
                <w:delText>Monetary Amount</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125AE" w14:textId="30F93E80" w:rsidR="00FD7B79" w:rsidRPr="00F458A0" w:rsidDel="00A17716" w:rsidRDefault="00FD7B79" w:rsidP="00E7168F">
            <w:pPr>
              <w:pStyle w:val="TableText"/>
              <w:rPr>
                <w:del w:id="58380" w:author="Author"/>
              </w:rPr>
            </w:pPr>
            <w:del w:id="58381"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0F6B51" w14:textId="64DF7C5B" w:rsidR="00FD7B79" w:rsidRPr="00F458A0" w:rsidDel="00A17716" w:rsidRDefault="00FD7B79" w:rsidP="00E7168F">
            <w:pPr>
              <w:pStyle w:val="TableText"/>
              <w:rPr>
                <w:del w:id="58382" w:author="Author"/>
              </w:rPr>
            </w:pPr>
            <w:del w:id="58383" w:author="Author">
              <w:r w:rsidRPr="00F458A0" w:rsidDel="00A17716">
                <w:delText>VistA: 365.02, .08 MONETARY AMOUNT</w:delText>
              </w:r>
            </w:del>
          </w:p>
          <w:p w14:paraId="61B734BA" w14:textId="6CB29050" w:rsidR="00FD7B79" w:rsidRPr="00F458A0" w:rsidDel="00A17716" w:rsidRDefault="00FD7B79" w:rsidP="00E7168F">
            <w:pPr>
              <w:pStyle w:val="TableText"/>
              <w:rPr>
                <w:del w:id="58384" w:author="Author"/>
              </w:rPr>
            </w:pPr>
            <w:del w:id="58385" w:author="Author">
              <w:r w:rsidRPr="00F458A0" w:rsidDel="00A17716">
                <w:delText>(ZEB^IBCNEHL2)</w:delText>
              </w:r>
            </w:del>
          </w:p>
          <w:p w14:paraId="4D0C3A9F" w14:textId="1957446D" w:rsidR="00FD7B79" w:rsidRPr="00F458A0" w:rsidDel="00A17716" w:rsidRDefault="00FD7B79" w:rsidP="00E7168F">
            <w:pPr>
              <w:pStyle w:val="TableText"/>
              <w:rPr>
                <w:del w:id="58386" w:author="Author"/>
              </w:rPr>
            </w:pPr>
            <w:del w:id="58387" w:author="Author">
              <w:r w:rsidRPr="00F458A0" w:rsidDel="00A17716">
                <w:delText>X12 (patient is subscriber): 271, 2110C, EB07 Monetary Amount</w:delText>
              </w:r>
            </w:del>
          </w:p>
          <w:p w14:paraId="37D7A2DB" w14:textId="43E8CAB6" w:rsidR="00FD7B79" w:rsidRPr="00F458A0" w:rsidDel="00A17716" w:rsidRDefault="00FD7B79" w:rsidP="00E7168F">
            <w:pPr>
              <w:pStyle w:val="TableText"/>
              <w:rPr>
                <w:del w:id="58388" w:author="Author"/>
              </w:rPr>
            </w:pPr>
            <w:del w:id="58389" w:author="Author">
              <w:r w:rsidRPr="00F458A0" w:rsidDel="00A17716">
                <w:delText>eIV Database (patient is subscriber): response_subscriber_el_or_ben . monetary_amount</w:delText>
              </w:r>
            </w:del>
          </w:p>
          <w:p w14:paraId="668F76DC" w14:textId="54B57C09" w:rsidR="00E7168F" w:rsidRPr="00F458A0" w:rsidDel="00A17716" w:rsidRDefault="00E7168F" w:rsidP="00E7168F">
            <w:pPr>
              <w:pStyle w:val="TableText"/>
              <w:rPr>
                <w:del w:id="58390" w:author="Author"/>
              </w:rPr>
            </w:pPr>
          </w:p>
          <w:p w14:paraId="45BE592C" w14:textId="51644FE4" w:rsidR="00FD7B79" w:rsidRPr="00F458A0" w:rsidDel="00A17716" w:rsidRDefault="00FD7B79" w:rsidP="00E7168F">
            <w:pPr>
              <w:pStyle w:val="TableText"/>
              <w:rPr>
                <w:del w:id="58391" w:author="Author"/>
              </w:rPr>
            </w:pPr>
            <w:del w:id="58392" w:author="Author">
              <w:r w:rsidRPr="00F458A0" w:rsidDel="00A17716">
                <w:delText>X12 (patient is not subscriber): 271, 2110D, EB07 Monetary Amount</w:delText>
              </w:r>
            </w:del>
          </w:p>
          <w:p w14:paraId="326FBF42" w14:textId="1059C9E1" w:rsidR="00FD7B79" w:rsidRPr="00F458A0" w:rsidDel="00A17716" w:rsidRDefault="00FD7B79" w:rsidP="00E7168F">
            <w:pPr>
              <w:pStyle w:val="TableText"/>
              <w:rPr>
                <w:del w:id="58393" w:author="Author"/>
              </w:rPr>
            </w:pPr>
            <w:del w:id="58394" w:author="Author">
              <w:r w:rsidRPr="00F458A0" w:rsidDel="00A17716">
                <w:delText>eIV Database (patient is not subscriber): response_dependent_el_or_ben . monetary_amount</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090B64" w14:textId="754A8490" w:rsidR="00FD7B79" w:rsidRPr="00F458A0" w:rsidDel="00A17716" w:rsidRDefault="00FD7B79" w:rsidP="00E7168F">
            <w:pPr>
              <w:pStyle w:val="TableText"/>
              <w:rPr>
                <w:del w:id="58395" w:author="Author"/>
              </w:rPr>
            </w:pPr>
            <w:del w:id="58396" w:author="Author">
              <w:r w:rsidRPr="00F458A0" w:rsidDel="00A17716">
                <w:delText>EligibilityRespons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06A895" w14:textId="46CC8B36" w:rsidR="00FD7B79" w:rsidRPr="00F458A0" w:rsidDel="00A17716" w:rsidRDefault="00FD7B79" w:rsidP="00E7168F">
            <w:pPr>
              <w:pStyle w:val="TableText"/>
              <w:rPr>
                <w:del w:id="58397" w:author="Author"/>
              </w:rPr>
            </w:pPr>
            <w:del w:id="58398" w:author="Author">
              <w:r w:rsidRPr="00F458A0" w:rsidDel="00A17716">
                <w:delText>EligibilityResponse.benefitBalance.financial.benefit</w:delText>
              </w:r>
            </w:del>
          </w:p>
          <w:p w14:paraId="1C7E513F" w14:textId="30057D0C" w:rsidR="00FD7B79" w:rsidRPr="00F458A0" w:rsidDel="00A17716" w:rsidRDefault="00FD7B79" w:rsidP="00E7168F">
            <w:pPr>
              <w:pStyle w:val="TableText"/>
              <w:rPr>
                <w:del w:id="58399" w:author="Author"/>
              </w:rPr>
            </w:pPr>
            <w:del w:id="58400" w:author="Author">
              <w:r w:rsidRPr="00F458A0" w:rsidDel="00A17716">
                <w:delText>or</w:delText>
              </w:r>
            </w:del>
          </w:p>
          <w:p w14:paraId="34FF8DB1" w14:textId="5D9AF473" w:rsidR="00FD7B79" w:rsidRPr="00F458A0" w:rsidDel="00A17716" w:rsidRDefault="00FD7B79" w:rsidP="00E7168F">
            <w:pPr>
              <w:pStyle w:val="TableText"/>
              <w:rPr>
                <w:del w:id="58401" w:author="Author"/>
              </w:rPr>
            </w:pPr>
            <w:del w:id="58402" w:author="Author">
              <w:r w:rsidRPr="00F458A0" w:rsidDel="00A17716">
                <w:delText>benefitBalance.financial.benefitUsed</w:delText>
              </w:r>
            </w:del>
          </w:p>
        </w:tc>
      </w:tr>
      <w:tr w:rsidR="00FD7B79" w:rsidRPr="00F458A0" w:rsidDel="00A17716" w14:paraId="1FE68871" w14:textId="0DB803A9" w:rsidTr="00E7168F">
        <w:trPr>
          <w:cantSplit/>
          <w:del w:id="58403"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B81340" w14:textId="5CA777F3" w:rsidR="00FD7B79" w:rsidRPr="00F458A0" w:rsidDel="00A17716" w:rsidRDefault="00FD7B79" w:rsidP="00E7168F">
            <w:pPr>
              <w:pStyle w:val="TableText"/>
              <w:rPr>
                <w:del w:id="58404" w:author="Author"/>
              </w:rPr>
            </w:pPr>
            <w:del w:id="58405" w:author="Author">
              <w:r w:rsidRPr="00F458A0" w:rsidDel="00A17716">
                <w:delText>9</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C7607C" w14:textId="1FB18736" w:rsidR="00FD7B79" w:rsidRPr="00F458A0" w:rsidDel="00A17716" w:rsidRDefault="00FD7B79" w:rsidP="00E7168F">
            <w:pPr>
              <w:pStyle w:val="TableText"/>
              <w:rPr>
                <w:del w:id="58406" w:author="Author"/>
              </w:rPr>
            </w:pPr>
            <w:del w:id="58407" w:author="Author">
              <w:r w:rsidRPr="00F458A0" w:rsidDel="00A17716">
                <w:delText>Percent</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CD2D8C" w14:textId="789CE59A" w:rsidR="00FD7B79" w:rsidRPr="00F458A0" w:rsidDel="00A17716" w:rsidRDefault="00FD7B79" w:rsidP="00E7168F">
            <w:pPr>
              <w:pStyle w:val="TableText"/>
              <w:rPr>
                <w:del w:id="58408" w:author="Author"/>
              </w:rPr>
            </w:pPr>
            <w:del w:id="58409"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5905B0" w14:textId="36212D9F" w:rsidR="00FD7B79" w:rsidRPr="00F458A0" w:rsidDel="00A17716" w:rsidRDefault="00FD7B79" w:rsidP="00E7168F">
            <w:pPr>
              <w:pStyle w:val="TableText"/>
              <w:rPr>
                <w:del w:id="58410" w:author="Author"/>
              </w:rPr>
            </w:pPr>
            <w:del w:id="58411" w:author="Author">
              <w:r w:rsidRPr="00F458A0" w:rsidDel="00A17716">
                <w:delText>VistA: 365.02, .09 PERCENT</w:delText>
              </w:r>
            </w:del>
          </w:p>
          <w:p w14:paraId="4642B3CD" w14:textId="31DFFD29" w:rsidR="00FD7B79" w:rsidRPr="00F458A0" w:rsidDel="00A17716" w:rsidRDefault="00FD7B79" w:rsidP="00E7168F">
            <w:pPr>
              <w:pStyle w:val="TableText"/>
              <w:rPr>
                <w:del w:id="58412" w:author="Author"/>
              </w:rPr>
            </w:pPr>
            <w:del w:id="58413" w:author="Author">
              <w:r w:rsidRPr="00F458A0" w:rsidDel="00A17716">
                <w:delText>(ZEB^IBCNEHL2)</w:delText>
              </w:r>
            </w:del>
          </w:p>
          <w:p w14:paraId="07F8ABD3" w14:textId="78FFE3E9" w:rsidR="00FD7B79" w:rsidRPr="00F458A0" w:rsidDel="00A17716" w:rsidRDefault="00FD7B79" w:rsidP="00E7168F">
            <w:pPr>
              <w:pStyle w:val="TableText"/>
              <w:rPr>
                <w:del w:id="58414" w:author="Author"/>
              </w:rPr>
            </w:pPr>
            <w:del w:id="58415" w:author="Author">
              <w:r w:rsidRPr="00F458A0" w:rsidDel="00A17716">
                <w:delText>X12 (patient is subscriber): 271, 2110C, EB08 Percent</w:delText>
              </w:r>
            </w:del>
          </w:p>
          <w:p w14:paraId="79D527AD" w14:textId="5E143322" w:rsidR="00FD7B79" w:rsidRPr="00F458A0" w:rsidDel="00A17716" w:rsidRDefault="00FD7B79" w:rsidP="00E7168F">
            <w:pPr>
              <w:pStyle w:val="TableText"/>
              <w:rPr>
                <w:del w:id="58416" w:author="Author"/>
              </w:rPr>
            </w:pPr>
            <w:del w:id="58417" w:author="Author">
              <w:r w:rsidRPr="00F458A0" w:rsidDel="00A17716">
                <w:delText>eIV Database (patient is subscriber): response_subscriber_el_or_ben . percent</w:delText>
              </w:r>
            </w:del>
          </w:p>
          <w:p w14:paraId="5F28753A" w14:textId="47FA87CD" w:rsidR="00FD7B79" w:rsidRPr="00F458A0" w:rsidDel="00A17716" w:rsidRDefault="00FD7B79" w:rsidP="00E7168F">
            <w:pPr>
              <w:pStyle w:val="TableText"/>
              <w:rPr>
                <w:del w:id="58418" w:author="Author"/>
              </w:rPr>
            </w:pPr>
            <w:del w:id="58419" w:author="Author">
              <w:r w:rsidRPr="00F458A0" w:rsidDel="00A17716">
                <w:delText>X12 (patient is not subscriber): 271, 2110D, EB08 Percent</w:delText>
              </w:r>
            </w:del>
          </w:p>
          <w:p w14:paraId="2E2611D5" w14:textId="7138A540" w:rsidR="00FD7B79" w:rsidRPr="00F458A0" w:rsidDel="00A17716" w:rsidRDefault="00FD7B79" w:rsidP="00E7168F">
            <w:pPr>
              <w:pStyle w:val="TableText"/>
              <w:rPr>
                <w:del w:id="58420" w:author="Author"/>
              </w:rPr>
            </w:pPr>
            <w:del w:id="58421" w:author="Author">
              <w:r w:rsidRPr="00F458A0" w:rsidDel="00A17716">
                <w:delText>eIV Database (patient is not subscriber): response_dependent_el_or_ben . percent</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86DC91" w14:textId="25288A07" w:rsidR="00FD7B79" w:rsidRPr="00F458A0" w:rsidDel="00A17716" w:rsidRDefault="00FD7B79" w:rsidP="00E7168F">
            <w:pPr>
              <w:pStyle w:val="TableText"/>
              <w:rPr>
                <w:del w:id="58422"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C86565" w14:textId="1F43F919" w:rsidR="00FD7B79" w:rsidRPr="00F458A0" w:rsidDel="00A17716" w:rsidRDefault="00FD7B79" w:rsidP="00E7168F">
            <w:pPr>
              <w:pStyle w:val="TableText"/>
              <w:rPr>
                <w:del w:id="58423" w:author="Author"/>
              </w:rPr>
            </w:pPr>
          </w:p>
        </w:tc>
      </w:tr>
      <w:tr w:rsidR="00FD7B79" w:rsidRPr="00F458A0" w:rsidDel="00A17716" w14:paraId="002CC5CF" w14:textId="5DAB7E22" w:rsidTr="00E7168F">
        <w:trPr>
          <w:cantSplit/>
          <w:del w:id="58424"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0D2C18" w14:textId="67711A1F" w:rsidR="00FD7B79" w:rsidRPr="00F458A0" w:rsidDel="00A17716" w:rsidRDefault="00FD7B79" w:rsidP="00E7168F">
            <w:pPr>
              <w:pStyle w:val="TableText"/>
              <w:rPr>
                <w:del w:id="58425" w:author="Author"/>
              </w:rPr>
            </w:pPr>
            <w:del w:id="58426" w:author="Author">
              <w:r w:rsidRPr="00F458A0" w:rsidDel="00A17716">
                <w:delText>10-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174C8" w14:textId="79040C26" w:rsidR="00FD7B79" w:rsidRPr="00F458A0" w:rsidDel="00A17716" w:rsidRDefault="00FD7B79" w:rsidP="00E7168F">
            <w:pPr>
              <w:pStyle w:val="TableText"/>
              <w:rPr>
                <w:del w:id="58427" w:author="Author"/>
              </w:rPr>
            </w:pPr>
            <w:del w:id="58428" w:author="Author">
              <w:r w:rsidRPr="00F458A0" w:rsidDel="00A17716">
                <w:delText>Quantity Qualifi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C9CAE3" w14:textId="2B52F56F" w:rsidR="00FD7B79" w:rsidRPr="00F458A0" w:rsidDel="00A17716" w:rsidRDefault="00FD7B79" w:rsidP="00E7168F">
            <w:pPr>
              <w:pStyle w:val="TableText"/>
              <w:rPr>
                <w:del w:id="58429" w:author="Author"/>
              </w:rPr>
            </w:pPr>
            <w:del w:id="58430"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794313" w14:textId="289E5EE5" w:rsidR="00FD7B79" w:rsidRPr="00F458A0" w:rsidDel="00A17716" w:rsidRDefault="00FD7B79" w:rsidP="00E7168F">
            <w:pPr>
              <w:pStyle w:val="TableText"/>
              <w:rPr>
                <w:del w:id="58431" w:author="Author"/>
              </w:rPr>
            </w:pPr>
            <w:del w:id="58432" w:author="Author">
              <w:r w:rsidRPr="00F458A0" w:rsidDel="00A17716">
                <w:delText>VistA: 365.02, .1 QUANTITY QUALIFIER</w:delText>
              </w:r>
            </w:del>
          </w:p>
          <w:p w14:paraId="40E0EE12" w14:textId="5EAB3A2D" w:rsidR="00FD7B79" w:rsidRPr="00F458A0" w:rsidDel="00A17716" w:rsidRDefault="00FD7B79" w:rsidP="00E7168F">
            <w:pPr>
              <w:pStyle w:val="TableText"/>
              <w:rPr>
                <w:del w:id="58433" w:author="Author"/>
              </w:rPr>
            </w:pPr>
            <w:del w:id="58434" w:author="Author">
              <w:r w:rsidRPr="00F458A0" w:rsidDel="00A17716">
                <w:delText>(ZEB^IBCNEHL2)</w:delText>
              </w:r>
            </w:del>
          </w:p>
          <w:p w14:paraId="51305108" w14:textId="603DEB80" w:rsidR="00FD7B79" w:rsidRPr="00F458A0" w:rsidDel="00A17716" w:rsidRDefault="00FD7B79" w:rsidP="00E7168F">
            <w:pPr>
              <w:pStyle w:val="TableText"/>
              <w:rPr>
                <w:del w:id="58435" w:author="Author"/>
              </w:rPr>
            </w:pPr>
            <w:del w:id="58436" w:author="Author">
              <w:r w:rsidRPr="00F458A0" w:rsidDel="00A17716">
                <w:delText>X12 (patient is subscriber): 271, 2110C, EB09 Quantity Qualifier</w:delText>
              </w:r>
            </w:del>
          </w:p>
          <w:p w14:paraId="5D6F7594" w14:textId="428082EA" w:rsidR="00FD7B79" w:rsidRPr="00F458A0" w:rsidDel="00A17716" w:rsidRDefault="00FD7B79" w:rsidP="00E7168F">
            <w:pPr>
              <w:pStyle w:val="TableText"/>
              <w:rPr>
                <w:del w:id="58437" w:author="Author"/>
              </w:rPr>
            </w:pPr>
            <w:del w:id="58438" w:author="Author">
              <w:r w:rsidRPr="00F458A0" w:rsidDel="00A17716">
                <w:delText>eIV Database (patient is subscriber): response_subscriber_el_or_ben . quantity_qalifier</w:delText>
              </w:r>
            </w:del>
          </w:p>
          <w:p w14:paraId="17FE83F6" w14:textId="572B16AF" w:rsidR="00E7168F" w:rsidRPr="00F458A0" w:rsidDel="00A17716" w:rsidRDefault="00E7168F" w:rsidP="00E7168F">
            <w:pPr>
              <w:pStyle w:val="TableText"/>
              <w:rPr>
                <w:del w:id="58439" w:author="Author"/>
              </w:rPr>
            </w:pPr>
          </w:p>
          <w:p w14:paraId="551F985A" w14:textId="2B1222F3" w:rsidR="00FD7B79" w:rsidRPr="00F458A0" w:rsidDel="00A17716" w:rsidRDefault="00FD7B79" w:rsidP="00E7168F">
            <w:pPr>
              <w:pStyle w:val="TableText"/>
              <w:rPr>
                <w:del w:id="58440" w:author="Author"/>
              </w:rPr>
            </w:pPr>
            <w:del w:id="58441" w:author="Author">
              <w:r w:rsidRPr="00F458A0" w:rsidDel="00A17716">
                <w:delText>X12 (patient is not subscriber): 271, 2110D, EB09 Quantity Qualifier</w:delText>
              </w:r>
            </w:del>
          </w:p>
          <w:p w14:paraId="3824920F" w14:textId="5A524584" w:rsidR="00FD7B79" w:rsidRPr="00F458A0" w:rsidDel="00A17716" w:rsidRDefault="00FD7B79" w:rsidP="00E7168F">
            <w:pPr>
              <w:pStyle w:val="TableText"/>
              <w:rPr>
                <w:del w:id="58442" w:author="Author"/>
              </w:rPr>
            </w:pPr>
            <w:del w:id="58443" w:author="Author">
              <w:r w:rsidRPr="00F458A0" w:rsidDel="00A17716">
                <w:delText>eIV Database (patient is not subscriber): response_dependent_el_or_ben . quantity_qalifie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04095C" w14:textId="2141B232" w:rsidR="00FD7B79" w:rsidRPr="00F458A0" w:rsidDel="00A17716" w:rsidRDefault="00FD7B79" w:rsidP="00E7168F">
            <w:pPr>
              <w:pStyle w:val="TableText"/>
              <w:rPr>
                <w:del w:id="58444"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E80C4E" w14:textId="705DE873" w:rsidR="00FD7B79" w:rsidRPr="00F458A0" w:rsidDel="00A17716" w:rsidRDefault="00FD7B79" w:rsidP="00E7168F">
            <w:pPr>
              <w:pStyle w:val="TableText"/>
              <w:rPr>
                <w:del w:id="58445" w:author="Author"/>
              </w:rPr>
            </w:pPr>
          </w:p>
        </w:tc>
      </w:tr>
      <w:tr w:rsidR="00FD7B79" w:rsidRPr="00F458A0" w:rsidDel="00A17716" w14:paraId="381110DE" w14:textId="258FF1CB" w:rsidTr="00E7168F">
        <w:trPr>
          <w:cantSplit/>
          <w:del w:id="58446"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AD55E3" w14:textId="1712D005" w:rsidR="00FD7B79" w:rsidRPr="00F458A0" w:rsidDel="00A17716" w:rsidRDefault="00FD7B79" w:rsidP="00E7168F">
            <w:pPr>
              <w:pStyle w:val="TableText"/>
              <w:rPr>
                <w:del w:id="58447" w:author="Author"/>
              </w:rPr>
            </w:pPr>
            <w:del w:id="58448" w:author="Author">
              <w:r w:rsidRPr="00F458A0" w:rsidDel="00A17716">
                <w:delText>11</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C4CE71" w14:textId="47C31859" w:rsidR="00FD7B79" w:rsidRPr="00F458A0" w:rsidDel="00A17716" w:rsidRDefault="00FD7B79" w:rsidP="00E7168F">
            <w:pPr>
              <w:pStyle w:val="TableText"/>
              <w:rPr>
                <w:del w:id="58449" w:author="Author"/>
              </w:rPr>
            </w:pPr>
            <w:del w:id="58450" w:author="Author">
              <w:r w:rsidRPr="00F458A0" w:rsidDel="00A17716">
                <w:delText>Benefit Quantity</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309946" w14:textId="2289E194" w:rsidR="00FD7B79" w:rsidRPr="00F458A0" w:rsidDel="00A17716" w:rsidRDefault="00FD7B79" w:rsidP="00E7168F">
            <w:pPr>
              <w:pStyle w:val="TableText"/>
              <w:rPr>
                <w:del w:id="58451" w:author="Author"/>
              </w:rPr>
            </w:pPr>
            <w:del w:id="58452"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74CC33" w14:textId="1E9FBD0A" w:rsidR="00FD7B79" w:rsidRPr="00F458A0" w:rsidDel="00A17716" w:rsidRDefault="00FD7B79" w:rsidP="00E7168F">
            <w:pPr>
              <w:pStyle w:val="TableText"/>
              <w:rPr>
                <w:del w:id="58453" w:author="Author"/>
              </w:rPr>
            </w:pPr>
            <w:del w:id="58454" w:author="Author">
              <w:r w:rsidRPr="00F458A0" w:rsidDel="00A17716">
                <w:delText> VistA: 365.02, .11 QUANTITY</w:delText>
              </w:r>
            </w:del>
          </w:p>
          <w:p w14:paraId="62D2F6D8" w14:textId="7123ED0A" w:rsidR="00FD7B79" w:rsidRPr="00F458A0" w:rsidDel="00A17716" w:rsidRDefault="00FD7B79" w:rsidP="00E7168F">
            <w:pPr>
              <w:pStyle w:val="TableText"/>
              <w:rPr>
                <w:del w:id="58455" w:author="Author"/>
              </w:rPr>
            </w:pPr>
            <w:del w:id="58456" w:author="Author">
              <w:r w:rsidRPr="00F458A0" w:rsidDel="00A17716">
                <w:delText>(ZEB^IBCNEHL2)</w:delText>
              </w:r>
            </w:del>
          </w:p>
          <w:p w14:paraId="1510E41A" w14:textId="0A49929F" w:rsidR="00FD7B79" w:rsidRPr="00F458A0" w:rsidDel="00A17716" w:rsidRDefault="00FD7B79" w:rsidP="00E7168F">
            <w:pPr>
              <w:pStyle w:val="TableText"/>
              <w:rPr>
                <w:del w:id="58457" w:author="Author"/>
              </w:rPr>
            </w:pPr>
            <w:del w:id="58458" w:author="Author">
              <w:r w:rsidRPr="00F458A0" w:rsidDel="00A17716">
                <w:delText>X12 (patient is subscriber): 271, 2110C, EB10 Quantity (Benefit Quantity)</w:delText>
              </w:r>
            </w:del>
          </w:p>
          <w:p w14:paraId="085DE8E1" w14:textId="344935F9" w:rsidR="00FD7B79" w:rsidRPr="00F458A0" w:rsidDel="00A17716" w:rsidRDefault="00FD7B79" w:rsidP="00E7168F">
            <w:pPr>
              <w:pStyle w:val="TableText"/>
              <w:rPr>
                <w:del w:id="58459" w:author="Author"/>
              </w:rPr>
            </w:pPr>
            <w:del w:id="58460" w:author="Author">
              <w:r w:rsidRPr="00F458A0" w:rsidDel="00A17716">
                <w:delText>eIV Database (patient is subscriber): response_subscriber_el_or_ben . benefit_quantity</w:delText>
              </w:r>
            </w:del>
          </w:p>
          <w:p w14:paraId="15BBBEFB" w14:textId="77A866F2" w:rsidR="00E7168F" w:rsidRPr="00F458A0" w:rsidDel="00A17716" w:rsidRDefault="00E7168F" w:rsidP="00E7168F">
            <w:pPr>
              <w:pStyle w:val="TableText"/>
              <w:rPr>
                <w:del w:id="58461" w:author="Author"/>
              </w:rPr>
            </w:pPr>
          </w:p>
          <w:p w14:paraId="63BBCEE4" w14:textId="12825BC9" w:rsidR="00FD7B79" w:rsidRPr="00F458A0" w:rsidDel="00A17716" w:rsidRDefault="00FD7B79" w:rsidP="00E7168F">
            <w:pPr>
              <w:pStyle w:val="TableText"/>
              <w:rPr>
                <w:del w:id="58462" w:author="Author"/>
              </w:rPr>
            </w:pPr>
            <w:del w:id="58463" w:author="Author">
              <w:r w:rsidRPr="00F458A0" w:rsidDel="00A17716">
                <w:delText>X12 (patient is not subscriber): 271, 2110D, EB10 Quantity (Benefit Quantity)</w:delText>
              </w:r>
            </w:del>
          </w:p>
          <w:p w14:paraId="36FCE382" w14:textId="2E07E9E3" w:rsidR="00FD7B79" w:rsidRPr="00F458A0" w:rsidDel="00A17716" w:rsidRDefault="00FD7B79" w:rsidP="00E7168F">
            <w:pPr>
              <w:pStyle w:val="TableText"/>
              <w:rPr>
                <w:del w:id="58464" w:author="Author"/>
              </w:rPr>
            </w:pPr>
            <w:del w:id="58465" w:author="Author">
              <w:r w:rsidRPr="00F458A0" w:rsidDel="00A17716">
                <w:delText>eIV Database (patient is not subscriber): response_dependent_el_or_ben . benefit_quantity</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B0D489" w14:textId="00A48854" w:rsidR="00FD7B79" w:rsidRPr="00F458A0" w:rsidDel="00A17716" w:rsidRDefault="00FD7B79" w:rsidP="00E7168F">
            <w:pPr>
              <w:pStyle w:val="TableText"/>
              <w:rPr>
                <w:del w:id="58466"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D64B3D" w14:textId="430EB058" w:rsidR="00FD7B79" w:rsidRPr="00F458A0" w:rsidDel="00A17716" w:rsidRDefault="00FD7B79" w:rsidP="00E7168F">
            <w:pPr>
              <w:pStyle w:val="TableText"/>
              <w:rPr>
                <w:del w:id="58467" w:author="Author"/>
              </w:rPr>
            </w:pPr>
          </w:p>
        </w:tc>
      </w:tr>
      <w:tr w:rsidR="00FD7B79" w:rsidRPr="00F458A0" w:rsidDel="00A17716" w14:paraId="607418EC" w14:textId="438006A7" w:rsidTr="00E7168F">
        <w:trPr>
          <w:cantSplit/>
          <w:del w:id="58468"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C0E6DA" w14:textId="1E3BC52D" w:rsidR="00FD7B79" w:rsidRPr="00F458A0" w:rsidDel="00A17716" w:rsidRDefault="00FD7B79" w:rsidP="00E7168F">
            <w:pPr>
              <w:pStyle w:val="TableText"/>
              <w:rPr>
                <w:del w:id="58469" w:author="Author"/>
              </w:rPr>
            </w:pPr>
            <w:del w:id="58470" w:author="Author">
              <w:r w:rsidRPr="00F458A0" w:rsidDel="00A17716">
                <w:delText>12</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64DBBC" w14:textId="76080D4F" w:rsidR="00FD7B79" w:rsidRPr="00F458A0" w:rsidDel="00A17716" w:rsidRDefault="00FD7B79" w:rsidP="00E7168F">
            <w:pPr>
              <w:pStyle w:val="TableText"/>
              <w:rPr>
                <w:del w:id="58471" w:author="Author"/>
              </w:rPr>
            </w:pPr>
            <w:del w:id="58472" w:author="Author">
              <w:r w:rsidRPr="00F458A0" w:rsidDel="00A17716">
                <w:delText>Authorization or Certification Indicato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4EB164" w14:textId="2DF39838" w:rsidR="00FD7B79" w:rsidRPr="00F458A0" w:rsidDel="00A17716" w:rsidRDefault="00FD7B79" w:rsidP="00E7168F">
            <w:pPr>
              <w:pStyle w:val="TableText"/>
              <w:rPr>
                <w:del w:id="58473" w:author="Author"/>
              </w:rPr>
            </w:pPr>
            <w:del w:id="58474"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F7F7A3" w14:textId="6C34BDD9" w:rsidR="00FD7B79" w:rsidRPr="00F458A0" w:rsidDel="00A17716" w:rsidRDefault="00FD7B79" w:rsidP="00E7168F">
            <w:pPr>
              <w:pStyle w:val="TableText"/>
              <w:rPr>
                <w:del w:id="58475" w:author="Author"/>
              </w:rPr>
            </w:pPr>
            <w:del w:id="58476" w:author="Author">
              <w:r w:rsidRPr="00F458A0" w:rsidDel="00A17716">
                <w:delText>VistA: 365.02, .12 AUTHORIZATION/CERTIFICATION</w:delText>
              </w:r>
            </w:del>
          </w:p>
          <w:p w14:paraId="5DE59629" w14:textId="3E641D8D" w:rsidR="00FD7B79" w:rsidRPr="00F458A0" w:rsidDel="00A17716" w:rsidRDefault="00FD7B79" w:rsidP="00E7168F">
            <w:pPr>
              <w:pStyle w:val="TableText"/>
              <w:rPr>
                <w:del w:id="58477" w:author="Author"/>
              </w:rPr>
            </w:pPr>
            <w:del w:id="58478" w:author="Author">
              <w:r w:rsidRPr="00F458A0" w:rsidDel="00A17716">
                <w:delText>(ZEB^IBCNEHL2)</w:delText>
              </w:r>
            </w:del>
          </w:p>
          <w:p w14:paraId="65E6886A" w14:textId="21CE7D78" w:rsidR="00FD7B79" w:rsidRPr="00F458A0" w:rsidDel="00A17716" w:rsidRDefault="00FD7B79" w:rsidP="00E7168F">
            <w:pPr>
              <w:pStyle w:val="TableText"/>
              <w:rPr>
                <w:del w:id="58479" w:author="Author"/>
              </w:rPr>
            </w:pPr>
            <w:del w:id="58480" w:author="Author">
              <w:r w:rsidRPr="00F458A0" w:rsidDel="00A17716">
                <w:delText>X12 (patient is subscriber): 271, 2110C, EB11 Yes/No Condition or Response Code (Authorization or Certification Indicator)</w:delText>
              </w:r>
            </w:del>
          </w:p>
          <w:p w14:paraId="68E04DB4" w14:textId="4835A70F" w:rsidR="00FD7B79" w:rsidRPr="00F458A0" w:rsidDel="00A17716" w:rsidRDefault="00FD7B79" w:rsidP="00E7168F">
            <w:pPr>
              <w:pStyle w:val="TableText"/>
              <w:rPr>
                <w:del w:id="58481" w:author="Author"/>
              </w:rPr>
            </w:pPr>
            <w:del w:id="58482" w:author="Author">
              <w:r w:rsidRPr="00F458A0" w:rsidDel="00A17716">
                <w:delText>eIV Database (patient is subscriber): response_subscriber_el_or_ben . authorization_or_certification</w:delText>
              </w:r>
            </w:del>
          </w:p>
          <w:p w14:paraId="0011E09D" w14:textId="4D56BE12" w:rsidR="00E7168F" w:rsidRPr="00F458A0" w:rsidDel="00A17716" w:rsidRDefault="00E7168F" w:rsidP="00E7168F">
            <w:pPr>
              <w:pStyle w:val="TableText"/>
              <w:rPr>
                <w:del w:id="58483" w:author="Author"/>
              </w:rPr>
            </w:pPr>
          </w:p>
          <w:p w14:paraId="396AF876" w14:textId="13C6874B" w:rsidR="00FD7B79" w:rsidRPr="00F458A0" w:rsidDel="00A17716" w:rsidRDefault="00FD7B79" w:rsidP="00E7168F">
            <w:pPr>
              <w:pStyle w:val="TableText"/>
              <w:rPr>
                <w:del w:id="58484" w:author="Author"/>
              </w:rPr>
            </w:pPr>
            <w:del w:id="58485" w:author="Author">
              <w:r w:rsidRPr="00F458A0" w:rsidDel="00A17716">
                <w:delText>X12 (patient is not subscriber): 271, 2110D, EB11 Yes/No Condition or Response Code (Authorization or Certification Indicator)</w:delText>
              </w:r>
            </w:del>
          </w:p>
          <w:p w14:paraId="57CA958A" w14:textId="5178E037" w:rsidR="00FD7B79" w:rsidRPr="00F458A0" w:rsidDel="00A17716" w:rsidRDefault="00FD7B79" w:rsidP="00E7168F">
            <w:pPr>
              <w:pStyle w:val="TableText"/>
              <w:rPr>
                <w:del w:id="58486" w:author="Author"/>
              </w:rPr>
            </w:pPr>
            <w:del w:id="58487" w:author="Author">
              <w:r w:rsidRPr="00F458A0" w:rsidDel="00A17716">
                <w:delText>eIV Database (patient is not subscriber): response_dependent_el_or_ben . authorization_or_certification</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D7C4B3" w14:textId="253E817D" w:rsidR="00FD7B79" w:rsidRPr="00F458A0" w:rsidDel="00A17716" w:rsidRDefault="00FD7B79" w:rsidP="00E7168F">
            <w:pPr>
              <w:pStyle w:val="TableText"/>
              <w:rPr>
                <w:del w:id="58488"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A1BA48" w14:textId="69FA5447" w:rsidR="00FD7B79" w:rsidRPr="00F458A0" w:rsidDel="00A17716" w:rsidRDefault="00FD7B79" w:rsidP="00E7168F">
            <w:pPr>
              <w:pStyle w:val="TableText"/>
              <w:rPr>
                <w:del w:id="58489" w:author="Author"/>
              </w:rPr>
            </w:pPr>
          </w:p>
        </w:tc>
      </w:tr>
      <w:tr w:rsidR="00FD7B79" w:rsidRPr="00F458A0" w:rsidDel="00A17716" w14:paraId="468A83A0" w14:textId="2C3B05E2" w:rsidTr="00E7168F">
        <w:trPr>
          <w:cantSplit/>
          <w:del w:id="58490"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ECFB7C" w14:textId="218C0CDC" w:rsidR="00FD7B79" w:rsidRPr="00F458A0" w:rsidDel="00A17716" w:rsidRDefault="00FD7B79" w:rsidP="00E7168F">
            <w:pPr>
              <w:pStyle w:val="TableText"/>
              <w:rPr>
                <w:del w:id="58491" w:author="Author"/>
              </w:rPr>
            </w:pPr>
            <w:del w:id="58492" w:author="Author">
              <w:r w:rsidRPr="00F458A0" w:rsidDel="00A17716">
                <w:delText>13</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78B782" w14:textId="14D625BF" w:rsidR="00FD7B79" w:rsidRPr="00F458A0" w:rsidDel="00A17716" w:rsidRDefault="00FD7B79" w:rsidP="00E7168F">
            <w:pPr>
              <w:pStyle w:val="TableText"/>
              <w:rPr>
                <w:del w:id="58493" w:author="Author"/>
              </w:rPr>
            </w:pPr>
            <w:del w:id="58494" w:author="Author">
              <w:r w:rsidRPr="00F458A0" w:rsidDel="00A17716">
                <w:delText>In Plan Network Indicato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24F2E7" w14:textId="7672D159" w:rsidR="00FD7B79" w:rsidRPr="00F458A0" w:rsidDel="00A17716" w:rsidRDefault="00FD7B79" w:rsidP="00E7168F">
            <w:pPr>
              <w:pStyle w:val="TableText"/>
              <w:rPr>
                <w:del w:id="58495" w:author="Author"/>
              </w:rPr>
            </w:pPr>
            <w:del w:id="58496"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791B6" w14:textId="2DD62FAE" w:rsidR="00FD7B79" w:rsidRPr="00F458A0" w:rsidDel="00A17716" w:rsidRDefault="00FD7B79" w:rsidP="00E7168F">
            <w:pPr>
              <w:pStyle w:val="TableText"/>
              <w:rPr>
                <w:del w:id="58497" w:author="Author"/>
              </w:rPr>
            </w:pPr>
            <w:del w:id="58498" w:author="Author">
              <w:r w:rsidRPr="00F458A0" w:rsidDel="00A17716">
                <w:delText> VistA: 365.02, .13 IN PLAN</w:delText>
              </w:r>
            </w:del>
          </w:p>
          <w:p w14:paraId="37EDCE75" w14:textId="0CEFF2DE" w:rsidR="00FD7B79" w:rsidRPr="00F458A0" w:rsidDel="00A17716" w:rsidRDefault="00FD7B79" w:rsidP="00E7168F">
            <w:pPr>
              <w:pStyle w:val="TableText"/>
              <w:rPr>
                <w:del w:id="58499" w:author="Author"/>
              </w:rPr>
            </w:pPr>
            <w:del w:id="58500" w:author="Author">
              <w:r w:rsidRPr="00F458A0" w:rsidDel="00A17716">
                <w:delText>(ZEB^IBCNEHL2)</w:delText>
              </w:r>
            </w:del>
          </w:p>
          <w:p w14:paraId="2126A00D" w14:textId="6C44DB27" w:rsidR="00FD7B79" w:rsidRPr="00F458A0" w:rsidDel="00A17716" w:rsidRDefault="00FD7B79" w:rsidP="00E7168F">
            <w:pPr>
              <w:pStyle w:val="TableText"/>
              <w:rPr>
                <w:del w:id="58501" w:author="Author"/>
              </w:rPr>
            </w:pPr>
            <w:del w:id="58502" w:author="Author">
              <w:r w:rsidRPr="00F458A0" w:rsidDel="00A17716">
                <w:delText>X12 (patient is subscriber): 271, 2110C, EB12 Yes/No Condition or Response Code (In Plan Network Indicator)</w:delText>
              </w:r>
            </w:del>
          </w:p>
          <w:p w14:paraId="0CA0091A" w14:textId="7927403D" w:rsidR="00FD7B79" w:rsidRPr="00F458A0" w:rsidDel="00A17716" w:rsidRDefault="00FD7B79" w:rsidP="00E7168F">
            <w:pPr>
              <w:pStyle w:val="TableText"/>
              <w:rPr>
                <w:del w:id="58503" w:author="Author"/>
              </w:rPr>
            </w:pPr>
            <w:del w:id="58504" w:author="Author">
              <w:r w:rsidRPr="00F458A0" w:rsidDel="00A17716">
                <w:delText>eIV Database (patient is subscriber): response_subscriber_el_or_ben . in_plan_network_indicator</w:delText>
              </w:r>
            </w:del>
          </w:p>
          <w:p w14:paraId="7289D9F2" w14:textId="71D8633C" w:rsidR="00FD7B79" w:rsidRPr="00F458A0" w:rsidDel="00A17716" w:rsidRDefault="00FD7B79" w:rsidP="00E7168F">
            <w:pPr>
              <w:pStyle w:val="TableText"/>
              <w:rPr>
                <w:del w:id="58505" w:author="Author"/>
              </w:rPr>
            </w:pPr>
          </w:p>
          <w:p w14:paraId="2D7B1F43" w14:textId="1563F766" w:rsidR="00FD7B79" w:rsidRPr="00F458A0" w:rsidDel="00A17716" w:rsidRDefault="00FD7B79" w:rsidP="00E7168F">
            <w:pPr>
              <w:pStyle w:val="TableText"/>
              <w:rPr>
                <w:del w:id="58506" w:author="Author"/>
              </w:rPr>
            </w:pPr>
            <w:del w:id="58507" w:author="Author">
              <w:r w:rsidRPr="00F458A0" w:rsidDel="00A17716">
                <w:delText>X12 (patient is not subscriber): 271, 2110D, EB12 Yes/No Condition or Response Code (In Plan Network Indicator)</w:delText>
              </w:r>
            </w:del>
          </w:p>
          <w:p w14:paraId="12F93656" w14:textId="3716CE9C" w:rsidR="00FD7B79" w:rsidRPr="00F458A0" w:rsidDel="00A17716" w:rsidRDefault="00FD7B79" w:rsidP="00E7168F">
            <w:pPr>
              <w:pStyle w:val="TableText"/>
              <w:rPr>
                <w:del w:id="58508" w:author="Author"/>
              </w:rPr>
            </w:pPr>
            <w:del w:id="58509" w:author="Author">
              <w:r w:rsidRPr="00F458A0" w:rsidDel="00A17716">
                <w:delText>eIV Database (patient is not subscriber): response_dependent_el_or_ben . in_plan_network_indicato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A643B3" w14:textId="01010640" w:rsidR="00FD7B79" w:rsidRPr="00F458A0" w:rsidDel="00A17716" w:rsidRDefault="00FD7B79" w:rsidP="00E7168F">
            <w:pPr>
              <w:pStyle w:val="TableText"/>
              <w:rPr>
                <w:del w:id="58510"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802EA6" w14:textId="45E98FB6" w:rsidR="00FD7B79" w:rsidRPr="00F458A0" w:rsidDel="00A17716" w:rsidRDefault="00FD7B79" w:rsidP="00E7168F">
            <w:pPr>
              <w:pStyle w:val="TableText"/>
              <w:rPr>
                <w:del w:id="58511" w:author="Author"/>
              </w:rPr>
            </w:pPr>
            <w:del w:id="58512" w:author="Author">
              <w:r w:rsidRPr="00F458A0" w:rsidDel="00A17716">
                <w:delText>benefitBalance.network</w:delText>
              </w:r>
            </w:del>
          </w:p>
        </w:tc>
      </w:tr>
      <w:tr w:rsidR="00FD7B79" w:rsidRPr="00F458A0" w:rsidDel="00A17716" w14:paraId="1EF4DD5D" w14:textId="581DFC22" w:rsidTr="00E7168F">
        <w:trPr>
          <w:cantSplit/>
          <w:del w:id="58513"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E86B90" w14:textId="6F5D7947" w:rsidR="00FD7B79" w:rsidRPr="00F458A0" w:rsidDel="00A17716" w:rsidRDefault="00FD7B79" w:rsidP="00E7168F">
            <w:pPr>
              <w:pStyle w:val="TableText"/>
              <w:rPr>
                <w:del w:id="58514" w:author="Author"/>
              </w:rPr>
            </w:pPr>
            <w:del w:id="58515" w:author="Author">
              <w:r w:rsidRPr="00F458A0" w:rsidDel="00A17716">
                <w:delText>14</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73565E" w14:textId="70029240" w:rsidR="00FD7B79" w:rsidRPr="00F458A0" w:rsidDel="00A17716" w:rsidRDefault="00FD7B79" w:rsidP="00E7168F">
            <w:pPr>
              <w:pStyle w:val="TableText"/>
              <w:rPr>
                <w:del w:id="58516" w:author="Author"/>
              </w:rPr>
            </w:pPr>
            <w:del w:id="58517" w:author="Author">
              <w:r w:rsidRPr="00F458A0" w:rsidDel="00A17716">
                <w:delText>Product/Service ID Qualifi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C532EF" w14:textId="2DB18C06" w:rsidR="00FD7B79" w:rsidRPr="00F458A0" w:rsidDel="00A17716" w:rsidRDefault="00FD7B79" w:rsidP="00E7168F">
            <w:pPr>
              <w:pStyle w:val="TableText"/>
              <w:rPr>
                <w:del w:id="58518" w:author="Author"/>
              </w:rPr>
            </w:pPr>
            <w:del w:id="58519" w:author="Author">
              <w:r w:rsidRPr="00F458A0" w:rsidDel="00A17716">
                <w:delText>Req</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3FCC0C" w14:textId="0F5595E1" w:rsidR="00FD7B79" w:rsidRPr="00F458A0" w:rsidDel="00A17716" w:rsidRDefault="00FD7B79" w:rsidP="00E7168F">
            <w:pPr>
              <w:pStyle w:val="TableText"/>
              <w:rPr>
                <w:del w:id="58520" w:author="Author"/>
              </w:rPr>
            </w:pPr>
            <w:del w:id="58521" w:author="Author">
              <w:r w:rsidRPr="00F458A0" w:rsidDel="00A17716">
                <w:delText> VistA: 365.02,1.01 PROCEDURE CODING METHOD</w:delText>
              </w:r>
            </w:del>
          </w:p>
          <w:p w14:paraId="0283BE4E" w14:textId="61638817" w:rsidR="00FD7B79" w:rsidRPr="00F458A0" w:rsidDel="00A17716" w:rsidRDefault="00FD7B79" w:rsidP="00E7168F">
            <w:pPr>
              <w:pStyle w:val="TableText"/>
              <w:rPr>
                <w:del w:id="58522" w:author="Author"/>
              </w:rPr>
            </w:pPr>
            <w:del w:id="58523" w:author="Author">
              <w:r w:rsidRPr="00F458A0" w:rsidDel="00A17716">
                <w:delText>(ZEB^IBCNEHL2)</w:delText>
              </w:r>
            </w:del>
          </w:p>
          <w:p w14:paraId="12672B9C" w14:textId="4268D2C4" w:rsidR="00FD7B79" w:rsidRPr="00F458A0" w:rsidDel="00A17716" w:rsidRDefault="00FD7B79" w:rsidP="00E7168F">
            <w:pPr>
              <w:pStyle w:val="TableText"/>
              <w:rPr>
                <w:del w:id="58524" w:author="Author"/>
              </w:rPr>
            </w:pPr>
            <w:del w:id="58525" w:author="Author">
              <w:r w:rsidRPr="00F458A0" w:rsidDel="00A17716">
                <w:delText>X12: 271, 2110C, EB13-1 Product/Service ID Qualifier</w:delText>
              </w:r>
            </w:del>
          </w:p>
          <w:p w14:paraId="03AF1873" w14:textId="4A6A7F12" w:rsidR="00FD7B79" w:rsidRPr="00F458A0" w:rsidDel="00A17716" w:rsidRDefault="00FD7B79" w:rsidP="00E7168F">
            <w:pPr>
              <w:pStyle w:val="TableText"/>
              <w:rPr>
                <w:del w:id="58526" w:author="Author"/>
              </w:rPr>
            </w:pPr>
            <w:del w:id="58527" w:author="Author">
              <w:r w:rsidRPr="00F458A0" w:rsidDel="00A17716">
                <w:delText>eIV Database ( patient is subscriber): response_subscriber_el_or_ben.product_service_id_qualifier</w:delText>
              </w:r>
            </w:del>
          </w:p>
          <w:p w14:paraId="6F499784" w14:textId="7299B585" w:rsidR="00FD7B79" w:rsidRPr="00F458A0" w:rsidDel="00A17716" w:rsidRDefault="00FD7B79" w:rsidP="00E7168F">
            <w:pPr>
              <w:pStyle w:val="TableText"/>
              <w:rPr>
                <w:del w:id="58528" w:author="Author"/>
              </w:rPr>
            </w:pPr>
          </w:p>
          <w:p w14:paraId="75469571" w14:textId="0DD5A34F" w:rsidR="00FD7B79" w:rsidRPr="00F458A0" w:rsidDel="00A17716" w:rsidRDefault="00FD7B79" w:rsidP="00E7168F">
            <w:pPr>
              <w:pStyle w:val="TableText"/>
              <w:rPr>
                <w:del w:id="58529" w:author="Author"/>
              </w:rPr>
            </w:pPr>
            <w:del w:id="58530" w:author="Author">
              <w:r w:rsidRPr="00F458A0" w:rsidDel="00A17716">
                <w:delText>X12: 271, 2110D, EB13-1 Product/Service ID Qualifier</w:delText>
              </w:r>
            </w:del>
          </w:p>
          <w:p w14:paraId="3F417D5D" w14:textId="57E6C811" w:rsidR="00FD7B79" w:rsidRPr="00F458A0" w:rsidDel="00A17716" w:rsidRDefault="00FD7B79" w:rsidP="00E7168F">
            <w:pPr>
              <w:pStyle w:val="TableText"/>
              <w:rPr>
                <w:del w:id="58531" w:author="Author"/>
              </w:rPr>
            </w:pPr>
            <w:del w:id="58532" w:author="Author">
              <w:r w:rsidRPr="00F458A0" w:rsidDel="00A17716">
                <w:delText>eIV Database ( patient is not subscriber): response_dependent_el_or_ben.product_service_id_qualifie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733625" w14:textId="4B96211F" w:rsidR="00FD7B79" w:rsidRPr="00F458A0" w:rsidDel="00A17716" w:rsidRDefault="00FD7B79" w:rsidP="00E7168F">
            <w:pPr>
              <w:pStyle w:val="TableText"/>
              <w:rPr>
                <w:del w:id="58533"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F10FB8" w14:textId="59818025" w:rsidR="00FD7B79" w:rsidRPr="00F458A0" w:rsidDel="00A17716" w:rsidRDefault="00FD7B79" w:rsidP="00E7168F">
            <w:pPr>
              <w:pStyle w:val="TableText"/>
              <w:rPr>
                <w:del w:id="58534" w:author="Author"/>
              </w:rPr>
            </w:pPr>
          </w:p>
        </w:tc>
      </w:tr>
      <w:tr w:rsidR="00FD7B79" w:rsidRPr="00F458A0" w:rsidDel="00A17716" w14:paraId="046016BE" w14:textId="75DF26CB" w:rsidTr="00E7168F">
        <w:trPr>
          <w:cantSplit/>
          <w:del w:id="58535"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DCF242" w14:textId="115E8563" w:rsidR="00FD7B79" w:rsidRPr="00F458A0" w:rsidDel="00A17716" w:rsidRDefault="00FD7B79" w:rsidP="00E7168F">
            <w:pPr>
              <w:pStyle w:val="TableText"/>
              <w:rPr>
                <w:del w:id="58536" w:author="Author"/>
              </w:rPr>
            </w:pPr>
            <w:del w:id="58537" w:author="Author">
              <w:r w:rsidRPr="00F458A0" w:rsidDel="00A17716">
                <w:delText>15</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468DAA" w14:textId="722FE30E" w:rsidR="00FD7B79" w:rsidRPr="00F458A0" w:rsidDel="00A17716" w:rsidRDefault="00FD7B79" w:rsidP="00E7168F">
            <w:pPr>
              <w:pStyle w:val="TableText"/>
              <w:rPr>
                <w:del w:id="58538" w:author="Author"/>
              </w:rPr>
            </w:pPr>
            <w:del w:id="58539" w:author="Author">
              <w:r w:rsidRPr="00F458A0" w:rsidDel="00A17716">
                <w:delText>Product/Service ID</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B59BBB" w14:textId="322683DA" w:rsidR="00FD7B79" w:rsidRPr="00F458A0" w:rsidDel="00A17716" w:rsidRDefault="00FD7B79" w:rsidP="00E7168F">
            <w:pPr>
              <w:pStyle w:val="TableText"/>
              <w:rPr>
                <w:del w:id="58540" w:author="Author"/>
              </w:rPr>
            </w:pPr>
            <w:del w:id="58541" w:author="Author">
              <w:r w:rsidRPr="00F458A0" w:rsidDel="00A17716">
                <w:delText>Req</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244121" w14:textId="0A9D0E1A" w:rsidR="00FD7B79" w:rsidRPr="00F458A0" w:rsidDel="00A17716" w:rsidRDefault="00FD7B79" w:rsidP="00E7168F">
            <w:pPr>
              <w:pStyle w:val="TableText"/>
              <w:rPr>
                <w:del w:id="58542" w:author="Author"/>
              </w:rPr>
            </w:pPr>
            <w:del w:id="58543" w:author="Author">
              <w:r w:rsidRPr="00F458A0" w:rsidDel="00A17716">
                <w:delText>VistA: 365.02,1.02 PROCEDURE CODE</w:delText>
              </w:r>
            </w:del>
          </w:p>
          <w:p w14:paraId="69E2CB8C" w14:textId="4632AEFF" w:rsidR="00FD7B79" w:rsidRPr="00F458A0" w:rsidDel="00A17716" w:rsidRDefault="00FD7B79" w:rsidP="00E7168F">
            <w:pPr>
              <w:pStyle w:val="TableText"/>
              <w:rPr>
                <w:del w:id="58544" w:author="Author"/>
              </w:rPr>
            </w:pPr>
            <w:del w:id="58545" w:author="Author">
              <w:r w:rsidRPr="00F458A0" w:rsidDel="00A17716">
                <w:delText>(ZEB^IBCNEHL2)</w:delText>
              </w:r>
            </w:del>
          </w:p>
          <w:p w14:paraId="045E45C1" w14:textId="6B1E8A0F" w:rsidR="00FD7B79" w:rsidRPr="00F458A0" w:rsidDel="00A17716" w:rsidRDefault="00FD7B79" w:rsidP="00E7168F">
            <w:pPr>
              <w:pStyle w:val="TableText"/>
              <w:rPr>
                <w:del w:id="58546" w:author="Author"/>
              </w:rPr>
            </w:pPr>
            <w:del w:id="58547" w:author="Author">
              <w:r w:rsidRPr="00F458A0" w:rsidDel="00A17716">
                <w:delText>X12: 271, 2110C, EB13-2 Product/Service ID</w:delText>
              </w:r>
            </w:del>
          </w:p>
          <w:p w14:paraId="29165F6D" w14:textId="0DA3566A" w:rsidR="00FD7B79" w:rsidRPr="00F458A0" w:rsidDel="00A17716" w:rsidRDefault="00FD7B79" w:rsidP="00E7168F">
            <w:pPr>
              <w:pStyle w:val="TableText"/>
              <w:rPr>
                <w:del w:id="58548" w:author="Author"/>
              </w:rPr>
            </w:pPr>
            <w:del w:id="58549" w:author="Author">
              <w:r w:rsidRPr="00F458A0" w:rsidDel="00A17716">
                <w:delText>eIV Database ( patient is subscriber): response_subscriber_el_or_ben.procedure_code</w:delText>
              </w:r>
            </w:del>
          </w:p>
          <w:p w14:paraId="5A579BCF" w14:textId="4E36E8D0" w:rsidR="00E7168F" w:rsidRPr="00F458A0" w:rsidDel="00A17716" w:rsidRDefault="00E7168F" w:rsidP="00E7168F">
            <w:pPr>
              <w:pStyle w:val="TableText"/>
              <w:rPr>
                <w:del w:id="58550" w:author="Author"/>
              </w:rPr>
            </w:pPr>
          </w:p>
          <w:p w14:paraId="3DEB6BD5" w14:textId="2B8E5845" w:rsidR="00FD7B79" w:rsidRPr="00F458A0" w:rsidDel="00A17716" w:rsidRDefault="00FD7B79" w:rsidP="00E7168F">
            <w:pPr>
              <w:pStyle w:val="TableText"/>
              <w:rPr>
                <w:del w:id="58551" w:author="Author"/>
              </w:rPr>
            </w:pPr>
            <w:del w:id="58552" w:author="Author">
              <w:r w:rsidRPr="00F458A0" w:rsidDel="00A17716">
                <w:delText>X12: 271, 2110D, EB13-2 Product/Service ID</w:delText>
              </w:r>
            </w:del>
          </w:p>
          <w:p w14:paraId="0B949AA1" w14:textId="0EDD0757" w:rsidR="00FD7B79" w:rsidRPr="00F458A0" w:rsidDel="00A17716" w:rsidRDefault="00FD7B79" w:rsidP="00E7168F">
            <w:pPr>
              <w:pStyle w:val="TableText"/>
              <w:rPr>
                <w:del w:id="58553" w:author="Author"/>
              </w:rPr>
            </w:pPr>
            <w:del w:id="58554" w:author="Author">
              <w:r w:rsidRPr="00F458A0" w:rsidDel="00A17716">
                <w:delText>eIV Database ( patient is not subscriber): response_dependent_el_or_ben.procedure_code</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FCDA91" w14:textId="506F57E4" w:rsidR="00FD7B79" w:rsidRPr="00F458A0" w:rsidDel="00A17716" w:rsidRDefault="00FD7B79" w:rsidP="00E7168F">
            <w:pPr>
              <w:pStyle w:val="TableText"/>
              <w:rPr>
                <w:del w:id="58555" w:author="Author"/>
              </w:rPr>
            </w:pPr>
            <w:del w:id="58556" w:author="Author">
              <w:r w:rsidRPr="00F458A0" w:rsidDel="00A17716">
                <w:delText>Procedur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59E2D7" w14:textId="3A1FED4B" w:rsidR="00FD7B79" w:rsidRPr="00F458A0" w:rsidDel="00A17716" w:rsidRDefault="00FD7B79" w:rsidP="00E7168F">
            <w:pPr>
              <w:pStyle w:val="TableText"/>
              <w:rPr>
                <w:del w:id="58557" w:author="Author"/>
              </w:rPr>
            </w:pPr>
            <w:del w:id="58558" w:author="Author">
              <w:r w:rsidRPr="00F458A0" w:rsidDel="00A17716">
                <w:delText>Procedure.catagory.procedure.code</w:delText>
              </w:r>
            </w:del>
          </w:p>
        </w:tc>
      </w:tr>
      <w:tr w:rsidR="00FD7B79" w:rsidRPr="00F458A0" w:rsidDel="00A17716" w14:paraId="5E3D3097" w14:textId="435FCF48" w:rsidTr="00E7168F">
        <w:trPr>
          <w:cantSplit/>
          <w:del w:id="58559"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55392F" w14:textId="0CE01DB4" w:rsidR="00FD7B79" w:rsidRPr="00F458A0" w:rsidDel="00A17716" w:rsidRDefault="00FD7B79" w:rsidP="00E7168F">
            <w:pPr>
              <w:pStyle w:val="TableText"/>
              <w:rPr>
                <w:del w:id="58560" w:author="Author"/>
              </w:rPr>
            </w:pPr>
            <w:del w:id="58561" w:author="Author">
              <w:r w:rsidRPr="00F458A0" w:rsidDel="00A17716">
                <w:delText>16</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7FA8D3" w14:textId="0CE041DC" w:rsidR="00FD7B79" w:rsidRPr="00F458A0" w:rsidDel="00A17716" w:rsidRDefault="00FD7B79" w:rsidP="00E7168F">
            <w:pPr>
              <w:pStyle w:val="TableText"/>
              <w:rPr>
                <w:del w:id="58562" w:author="Author"/>
              </w:rPr>
            </w:pPr>
            <w:del w:id="58563" w:author="Author">
              <w:r w:rsidRPr="00F458A0" w:rsidDel="00A17716">
                <w:delText>Procedure Modifi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7C7E17" w14:textId="124B42A2" w:rsidR="00FD7B79" w:rsidRPr="00F458A0" w:rsidDel="00A17716" w:rsidRDefault="00FD7B79" w:rsidP="00E7168F">
            <w:pPr>
              <w:pStyle w:val="TableText"/>
              <w:rPr>
                <w:del w:id="58564" w:author="Author"/>
              </w:rPr>
            </w:pPr>
            <w:del w:id="58565"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FE3796" w14:textId="6C47ECAF" w:rsidR="00FD7B79" w:rsidRPr="00F458A0" w:rsidDel="00A17716" w:rsidRDefault="00FD7B79" w:rsidP="00E7168F">
            <w:pPr>
              <w:pStyle w:val="TableText"/>
              <w:rPr>
                <w:del w:id="58566" w:author="Author"/>
              </w:rPr>
            </w:pPr>
            <w:del w:id="58567" w:author="Author">
              <w:r w:rsidRPr="00F458A0" w:rsidDel="00A17716">
                <w:delText>Procedure Modifier field can repeat up to 4 times.</w:delText>
              </w:r>
            </w:del>
          </w:p>
          <w:p w14:paraId="2EA73974" w14:textId="1E4FD962" w:rsidR="00FD7B79" w:rsidRPr="00F458A0" w:rsidDel="00A17716" w:rsidRDefault="00FD7B79" w:rsidP="00E7168F">
            <w:pPr>
              <w:pStyle w:val="TableText"/>
              <w:rPr>
                <w:del w:id="58568" w:author="Author"/>
              </w:rPr>
            </w:pPr>
            <w:del w:id="58569" w:author="Author">
              <w:r w:rsidRPr="00F458A0" w:rsidDel="00A17716">
                <w:delText>VistA:</w:delText>
              </w:r>
            </w:del>
          </w:p>
          <w:p w14:paraId="6053E750" w14:textId="785335FA" w:rsidR="00FD7B79" w:rsidRPr="00F458A0" w:rsidDel="00A17716" w:rsidRDefault="00FD7B79" w:rsidP="00E7168F">
            <w:pPr>
              <w:pStyle w:val="TableText"/>
              <w:rPr>
                <w:del w:id="58570" w:author="Author"/>
              </w:rPr>
            </w:pPr>
            <w:del w:id="58571" w:author="Author">
              <w:r w:rsidRPr="00F458A0" w:rsidDel="00A17716">
                <w:delText>365.02,1.03 PROCEDURE MODIFIER 1, 365.02, 1.04 PROCEDURE MODIFIER 2, 365.02, 1.05 PROCEDURE MODIFIER 3, 365.02, 1.06 PROCEDURE MODIFIER 4</w:delText>
              </w:r>
            </w:del>
          </w:p>
          <w:p w14:paraId="116FB50E" w14:textId="7FC5EE0D" w:rsidR="00FD7B79" w:rsidRPr="00F458A0" w:rsidDel="00A17716" w:rsidRDefault="003471F4" w:rsidP="00E7168F">
            <w:pPr>
              <w:pStyle w:val="TableText"/>
              <w:rPr>
                <w:del w:id="58572" w:author="Author"/>
              </w:rPr>
            </w:pPr>
            <w:del w:id="58573" w:author="Author">
              <w:r w:rsidRPr="00F458A0" w:rsidDel="00A17716">
                <w:delText xml:space="preserve"> </w:delText>
              </w:r>
              <w:r w:rsidR="00FD7B79" w:rsidRPr="00F458A0" w:rsidDel="00A17716">
                <w:delText>(ZEB^IBCNEHL2)</w:delText>
              </w:r>
            </w:del>
          </w:p>
          <w:p w14:paraId="58A48204" w14:textId="674A68A0" w:rsidR="00FD7B79" w:rsidRPr="00F458A0" w:rsidDel="00A17716" w:rsidRDefault="00FD7B79" w:rsidP="00E7168F">
            <w:pPr>
              <w:pStyle w:val="TableText"/>
              <w:rPr>
                <w:del w:id="58574" w:author="Author"/>
              </w:rPr>
            </w:pPr>
            <w:del w:id="58575" w:author="Author">
              <w:r w:rsidRPr="00F458A0" w:rsidDel="00A17716">
                <w:delText>X12: 271, 2110C, EB13-3, EB13-4, EB13-5, EB13-6 Procedure Modifiers.</w:delText>
              </w:r>
            </w:del>
          </w:p>
          <w:p w14:paraId="78C3ACD4" w14:textId="2C9C9E5D" w:rsidR="00FD7B79" w:rsidRPr="00F458A0" w:rsidDel="00A17716" w:rsidRDefault="00FD7B79" w:rsidP="00E7168F">
            <w:pPr>
              <w:pStyle w:val="TableText"/>
              <w:rPr>
                <w:del w:id="58576" w:author="Author"/>
              </w:rPr>
            </w:pPr>
            <w:del w:id="58577" w:author="Author">
              <w:r w:rsidRPr="00F458A0" w:rsidDel="00A17716">
                <w:delText>eIV Database ( patient is subscriber): resp_sub_procedure_modifier.procedure_modifier</w:delText>
              </w:r>
            </w:del>
          </w:p>
          <w:p w14:paraId="3B9C4E6F" w14:textId="0F742044" w:rsidR="00E7168F" w:rsidRPr="00F458A0" w:rsidDel="00A17716" w:rsidRDefault="00E7168F" w:rsidP="00E7168F">
            <w:pPr>
              <w:pStyle w:val="TableText"/>
              <w:rPr>
                <w:del w:id="58578" w:author="Author"/>
              </w:rPr>
            </w:pPr>
          </w:p>
          <w:p w14:paraId="7679DDC6" w14:textId="7506994E" w:rsidR="00FD7B79" w:rsidRPr="00F458A0" w:rsidDel="00A17716" w:rsidRDefault="00FD7B79" w:rsidP="00E7168F">
            <w:pPr>
              <w:pStyle w:val="TableText"/>
              <w:rPr>
                <w:del w:id="58579" w:author="Author"/>
              </w:rPr>
            </w:pPr>
            <w:del w:id="58580" w:author="Author">
              <w:r w:rsidRPr="00F458A0" w:rsidDel="00A17716">
                <w:delText>X12: 271, 2110D, EB13-3, EB13-4, EB13-5, EB13-6 Procedure Modifiers. </w:delText>
              </w:r>
            </w:del>
          </w:p>
          <w:p w14:paraId="2F9BAEFB" w14:textId="056AF029" w:rsidR="00FD7B79" w:rsidRPr="00F458A0" w:rsidDel="00A17716" w:rsidRDefault="00FD7B79" w:rsidP="00E7168F">
            <w:pPr>
              <w:pStyle w:val="TableText"/>
              <w:rPr>
                <w:del w:id="58581" w:author="Author"/>
              </w:rPr>
            </w:pPr>
            <w:del w:id="58582" w:author="Author">
              <w:r w:rsidRPr="00F458A0" w:rsidDel="00A17716">
                <w:delText>eIV Database ( patient is not subscriber): response_dep_procedure_modifier.procedure_modifier</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9495B9" w14:textId="728C19AD" w:rsidR="00FD7B79" w:rsidRPr="00F458A0" w:rsidDel="00A17716" w:rsidRDefault="00FD7B79" w:rsidP="00E7168F">
            <w:pPr>
              <w:pStyle w:val="TableText"/>
              <w:rPr>
                <w:del w:id="58583" w:author="Author"/>
              </w:rPr>
            </w:pPr>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409913" w14:textId="03C1F850" w:rsidR="00FD7B79" w:rsidRPr="00F458A0" w:rsidDel="00A17716" w:rsidRDefault="00FD7B79" w:rsidP="00E7168F">
            <w:pPr>
              <w:pStyle w:val="TableText"/>
              <w:rPr>
                <w:del w:id="58584" w:author="Author"/>
              </w:rPr>
            </w:pPr>
          </w:p>
        </w:tc>
      </w:tr>
      <w:tr w:rsidR="00FD7B79" w:rsidRPr="00F458A0" w:rsidDel="00A17716" w14:paraId="4A9E4EFB" w14:textId="2B8A4719" w:rsidTr="00E7168F">
        <w:trPr>
          <w:cantSplit/>
          <w:del w:id="58585"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7DF4A8" w14:textId="4D9FDC2A" w:rsidR="00FD7B79" w:rsidRPr="00F458A0" w:rsidDel="00A17716" w:rsidRDefault="00FD7B79" w:rsidP="00E7168F">
            <w:pPr>
              <w:pStyle w:val="TableText"/>
              <w:rPr>
                <w:del w:id="58586" w:author="Author"/>
              </w:rPr>
            </w:pPr>
            <w:del w:id="58587" w:author="Author">
              <w:r w:rsidRPr="00F458A0" w:rsidDel="00A17716">
                <w:delText>17</w:delText>
              </w:r>
            </w:del>
          </w:p>
        </w:tc>
        <w:tc>
          <w:tcPr>
            <w:tcW w:w="127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1FCF23" w14:textId="08CE1D64" w:rsidR="00FD7B79" w:rsidRPr="00F458A0" w:rsidDel="00A17716" w:rsidRDefault="00FD7B79" w:rsidP="00E7168F">
            <w:pPr>
              <w:pStyle w:val="TableText"/>
              <w:rPr>
                <w:del w:id="58588" w:author="Author"/>
              </w:rPr>
            </w:pPr>
            <w:del w:id="58589" w:author="Author">
              <w:r w:rsidRPr="00F458A0" w:rsidDel="00A17716">
                <w:delText>Diagnosis Code Pointer</w:delText>
              </w:r>
            </w:del>
          </w:p>
        </w:tc>
        <w:tc>
          <w:tcPr>
            <w:tcW w:w="8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5A402A" w14:textId="664A288B" w:rsidR="00FD7B79" w:rsidRPr="00F458A0" w:rsidDel="00A17716" w:rsidRDefault="00FD7B79" w:rsidP="00E7168F">
            <w:pPr>
              <w:pStyle w:val="TableText"/>
              <w:rPr>
                <w:del w:id="58590" w:author="Author"/>
              </w:rPr>
            </w:pPr>
            <w:del w:id="58591" w:author="Author">
              <w:r w:rsidRPr="00F458A0" w:rsidDel="00A17716">
                <w:delText>Opt</w:delText>
              </w:r>
            </w:del>
          </w:p>
        </w:tc>
        <w:tc>
          <w:tcPr>
            <w:tcW w:w="431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5C6BEA" w14:textId="46024492" w:rsidR="00FD7B79" w:rsidRPr="00F458A0" w:rsidDel="00A17716" w:rsidRDefault="00FD7B79" w:rsidP="00E7168F">
            <w:pPr>
              <w:pStyle w:val="TableText"/>
              <w:rPr>
                <w:del w:id="58592" w:author="Author"/>
              </w:rPr>
            </w:pPr>
            <w:del w:id="58593" w:author="Author">
              <w:r w:rsidRPr="00F458A0" w:rsidDel="00A17716">
                <w:delText>Pointer to the corresponding diagnosis in the DG1 record by using the DG1-1 (SET ID). This number will also match the HI## of the incoming X12 record.</w:delText>
              </w:r>
            </w:del>
          </w:p>
          <w:p w14:paraId="1DB2068E" w14:textId="001B4BA1" w:rsidR="00FD7B79" w:rsidRPr="00F458A0" w:rsidDel="00A17716" w:rsidRDefault="00FD7B79" w:rsidP="00E7168F">
            <w:pPr>
              <w:pStyle w:val="TableText"/>
              <w:rPr>
                <w:del w:id="58594" w:author="Author"/>
              </w:rPr>
            </w:pPr>
            <w:del w:id="58595" w:author="Author">
              <w:r w:rsidRPr="00F458A0" w:rsidDel="00A17716">
                <w:delText>A pointer to the diagnosis code in the order of importance to this service</w:delText>
              </w:r>
            </w:del>
          </w:p>
          <w:p w14:paraId="3E3C75B0" w14:textId="323101CE" w:rsidR="00FD7B79" w:rsidRPr="00F458A0" w:rsidDel="00A17716" w:rsidRDefault="00FD7B79" w:rsidP="00E7168F">
            <w:pPr>
              <w:pStyle w:val="TableText"/>
              <w:rPr>
                <w:del w:id="58596" w:author="Author"/>
              </w:rPr>
            </w:pPr>
            <w:del w:id="58597" w:author="Author">
              <w:r w:rsidRPr="00F458A0" w:rsidDel="00A17716">
                <w:delText>Repeatable up to 4 occurrences.</w:delText>
              </w:r>
            </w:del>
          </w:p>
          <w:p w14:paraId="145A85BF" w14:textId="1D1F1D06" w:rsidR="00FD7B79" w:rsidRPr="00F458A0" w:rsidDel="00A17716" w:rsidRDefault="00FD7B79" w:rsidP="00E7168F">
            <w:pPr>
              <w:pStyle w:val="TableText"/>
              <w:rPr>
                <w:del w:id="58598" w:author="Author"/>
              </w:rPr>
            </w:pPr>
            <w:del w:id="58599" w:author="Author">
              <w:r w:rsidRPr="00F458A0" w:rsidDel="00A17716">
                <w:delText>X12 EB-14</w:delText>
              </w:r>
            </w:del>
          </w:p>
          <w:p w14:paraId="262A20C0" w14:textId="6C6CBB28" w:rsidR="00FD7B79" w:rsidRPr="00F458A0" w:rsidDel="00A17716" w:rsidRDefault="00FD7B79" w:rsidP="00E7168F">
            <w:pPr>
              <w:pStyle w:val="TableText"/>
              <w:rPr>
                <w:del w:id="58600" w:author="Author"/>
              </w:rPr>
            </w:pPr>
            <w:del w:id="58601" w:author="Author">
              <w:r w:rsidRPr="00F458A0" w:rsidDel="00A17716">
                <w:delText>This first pointer designates the primary diagnosis for this EB segment. Remaining diagnosis pointers indicate declining level of importance to the EB segment.</w:delText>
              </w:r>
            </w:del>
          </w:p>
          <w:p w14:paraId="169DE065" w14:textId="2254EEDC" w:rsidR="00FD7B79" w:rsidRPr="00F458A0" w:rsidDel="00A17716" w:rsidRDefault="00FD7B79" w:rsidP="00E7168F">
            <w:pPr>
              <w:pStyle w:val="TableText"/>
              <w:rPr>
                <w:del w:id="58602" w:author="Author"/>
              </w:rPr>
            </w:pPr>
            <w:del w:id="58603" w:author="Author">
              <w:r w:rsidRPr="00F458A0" w:rsidDel="00A17716">
                <w:delText>Acceptable values are 1 through 8, and correspond to Composite Data Elements 01 through 08 in the Health Care Diagnosis Code HI segment in loop 2100C.</w:delText>
              </w:r>
            </w:del>
          </w:p>
        </w:tc>
        <w:tc>
          <w:tcPr>
            <w:tcW w:w="168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6369E" w14:textId="2F5C352E" w:rsidR="00FD7B79" w:rsidRPr="00F458A0" w:rsidDel="00A17716" w:rsidRDefault="00FD7B79" w:rsidP="00E7168F">
            <w:pPr>
              <w:pStyle w:val="TableText"/>
              <w:rPr>
                <w:del w:id="58604" w:author="Author"/>
              </w:rPr>
            </w:pPr>
            <w:del w:id="58605" w:author="Author">
              <w:r w:rsidRPr="00F458A0" w:rsidDel="00A17716">
                <w:delText>Procedure</w:delText>
              </w:r>
            </w:del>
          </w:p>
        </w:tc>
        <w:tc>
          <w:tcPr>
            <w:tcW w:w="39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5A2085" w14:textId="7F70F595" w:rsidR="00FD7B79" w:rsidRPr="00F458A0" w:rsidDel="00A17716" w:rsidRDefault="00FD7B79" w:rsidP="00E7168F">
            <w:pPr>
              <w:pStyle w:val="TableText"/>
              <w:rPr>
                <w:del w:id="58606" w:author="Author"/>
              </w:rPr>
            </w:pPr>
            <w:del w:id="58607" w:author="Author">
              <w:r w:rsidRPr="00F458A0" w:rsidDel="00A17716">
                <w:delText>Procedure.reasonReference</w:delText>
              </w:r>
            </w:del>
          </w:p>
        </w:tc>
      </w:tr>
    </w:tbl>
    <w:p w14:paraId="3648C3A8" w14:textId="25F69AA7" w:rsidR="00FD7B79" w:rsidRPr="00F458A0" w:rsidDel="00A17716" w:rsidRDefault="005F6C8D" w:rsidP="005F6C8D">
      <w:pPr>
        <w:pStyle w:val="Caption"/>
        <w:rPr>
          <w:del w:id="58608" w:author="Author"/>
          <w:bCs w:val="0"/>
        </w:rPr>
      </w:pPr>
      <w:bookmarkStart w:id="58609" w:name="_Toc475439438"/>
      <w:bookmarkStart w:id="58610" w:name="_Toc475439694"/>
      <w:bookmarkStart w:id="58611" w:name="_Toc481658971"/>
      <w:del w:id="58612"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6</w:delText>
        </w:r>
        <w:r w:rsidR="004F6E16" w:rsidDel="00A17716">
          <w:rPr>
            <w:noProof/>
          </w:rPr>
          <w:fldChar w:fldCharType="end"/>
        </w:r>
        <w:r w:rsidRPr="00F458A0" w:rsidDel="00A17716">
          <w:delText>: Eligibility</w:delText>
        </w:r>
        <w:r w:rsidR="00FD7B79" w:rsidRPr="00F458A0" w:rsidDel="00A17716">
          <w:rPr>
            <w:bCs w:val="0"/>
          </w:rPr>
          <w:delText xml:space="preserve"> Response ZHS Segment</w:delText>
        </w:r>
        <w:bookmarkEnd w:id="58609"/>
        <w:bookmarkEnd w:id="58610"/>
        <w:bookmarkEnd w:id="58611"/>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140"/>
        <w:gridCol w:w="1170"/>
        <w:gridCol w:w="720"/>
        <w:gridCol w:w="4000"/>
        <w:gridCol w:w="1615"/>
        <w:gridCol w:w="4615"/>
      </w:tblGrid>
      <w:tr w:rsidR="00FD7B79" w:rsidRPr="00F458A0" w:rsidDel="00A17716" w14:paraId="2477B80B" w14:textId="23A00350" w:rsidTr="00E7168F">
        <w:trPr>
          <w:cantSplit/>
          <w:tblHeader/>
          <w:del w:id="58613" w:author="Author"/>
        </w:trPr>
        <w:tc>
          <w:tcPr>
            <w:tcW w:w="11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1734040" w14:textId="0097B703" w:rsidR="00FD7B79" w:rsidRPr="00F458A0" w:rsidDel="00A17716" w:rsidRDefault="00FD7B79" w:rsidP="00CE62EE">
            <w:pPr>
              <w:pStyle w:val="TableHeading"/>
              <w:rPr>
                <w:del w:id="58614" w:author="Author"/>
              </w:rPr>
            </w:pPr>
            <w:del w:id="58615" w:author="Author">
              <w:r w:rsidRPr="00F458A0" w:rsidDel="00A17716">
                <w:delText>Sequence</w:delText>
              </w:r>
            </w:del>
          </w:p>
        </w:tc>
        <w:tc>
          <w:tcPr>
            <w:tcW w:w="11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D74C35E" w14:textId="5754A65C" w:rsidR="00FD7B79" w:rsidRPr="00F458A0" w:rsidDel="00A17716" w:rsidRDefault="00FD7B79" w:rsidP="00CE62EE">
            <w:pPr>
              <w:pStyle w:val="TableHeading"/>
              <w:rPr>
                <w:del w:id="58616" w:author="Author"/>
              </w:rPr>
            </w:pPr>
            <w:del w:id="58617"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377F18C" w14:textId="657F0112" w:rsidR="00FD7B79" w:rsidRPr="00F458A0" w:rsidDel="00A17716" w:rsidRDefault="00FD7B79" w:rsidP="00CE62EE">
            <w:pPr>
              <w:pStyle w:val="TableHeading"/>
              <w:rPr>
                <w:del w:id="58618" w:author="Author"/>
              </w:rPr>
            </w:pPr>
            <w:del w:id="58619" w:author="Author">
              <w:r w:rsidRPr="00F458A0" w:rsidDel="00A17716">
                <w:delText>Use</w:delText>
              </w:r>
            </w:del>
          </w:p>
        </w:tc>
        <w:tc>
          <w:tcPr>
            <w:tcW w:w="40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B7A6034" w14:textId="5458F930" w:rsidR="00FD7B79" w:rsidRPr="00F458A0" w:rsidDel="00A17716" w:rsidRDefault="00FD7B79" w:rsidP="00CE62EE">
            <w:pPr>
              <w:pStyle w:val="TableHeading"/>
              <w:rPr>
                <w:del w:id="58620" w:author="Author"/>
              </w:rPr>
            </w:pPr>
            <w:del w:id="58621" w:author="Author">
              <w:r w:rsidRPr="00F458A0" w:rsidDel="00A17716">
                <w:delText>Description</w:delText>
              </w:r>
            </w:del>
          </w:p>
        </w:tc>
        <w:tc>
          <w:tcPr>
            <w:tcW w:w="161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0C96449" w14:textId="1C58ADF7" w:rsidR="00FD7B79" w:rsidRPr="00F458A0" w:rsidDel="00A17716" w:rsidRDefault="00D27D50" w:rsidP="00CE62EE">
            <w:pPr>
              <w:pStyle w:val="TableHeading"/>
              <w:rPr>
                <w:del w:id="58622" w:author="Author"/>
              </w:rPr>
            </w:pPr>
            <w:del w:id="58623" w:author="Author">
              <w:r w:rsidRPr="00F458A0" w:rsidDel="00A17716">
                <w:delText xml:space="preserve">FHIR Resource </w:delText>
              </w:r>
            </w:del>
          </w:p>
        </w:tc>
        <w:tc>
          <w:tcPr>
            <w:tcW w:w="4615"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919239B" w14:textId="2C466511" w:rsidR="00FD7B79" w:rsidRPr="00F458A0" w:rsidDel="00A17716" w:rsidRDefault="00FD7B79" w:rsidP="00CE62EE">
            <w:pPr>
              <w:pStyle w:val="TableHeading"/>
              <w:rPr>
                <w:del w:id="58624" w:author="Author"/>
              </w:rPr>
            </w:pPr>
            <w:del w:id="58625" w:author="Author">
              <w:r w:rsidRPr="00F458A0" w:rsidDel="00A17716">
                <w:delText xml:space="preserve">FHIR </w:delText>
              </w:r>
              <w:r w:rsidR="00D27D50" w:rsidRPr="00F458A0" w:rsidDel="00A17716">
                <w:delText>Resource Element</w:delText>
              </w:r>
            </w:del>
          </w:p>
        </w:tc>
      </w:tr>
      <w:tr w:rsidR="00FD7B79" w:rsidRPr="00F458A0" w:rsidDel="00A17716" w14:paraId="33D75222" w14:textId="395DF629" w:rsidTr="00E7168F">
        <w:trPr>
          <w:cantSplit/>
          <w:del w:id="58626"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DC4375" w14:textId="4CABC823" w:rsidR="00FD7B79" w:rsidRPr="00F458A0" w:rsidDel="00A17716" w:rsidRDefault="00FD7B79" w:rsidP="00E7168F">
            <w:pPr>
              <w:pStyle w:val="TableText"/>
              <w:rPr>
                <w:del w:id="58627" w:author="Author"/>
              </w:rPr>
            </w:pPr>
            <w:del w:id="58628" w:author="Author">
              <w:r w:rsidRPr="00F458A0" w:rsidDel="00A17716">
                <w:delText>1</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14A197" w14:textId="7529C9C4" w:rsidR="00FD7B79" w:rsidRPr="00F458A0" w:rsidDel="00A17716" w:rsidRDefault="00FD7B79" w:rsidP="00E7168F">
            <w:pPr>
              <w:pStyle w:val="TableText"/>
              <w:rPr>
                <w:del w:id="58629" w:author="Author"/>
              </w:rPr>
            </w:pPr>
            <w:del w:id="58630" w:author="Author">
              <w:r w:rsidRPr="00F458A0" w:rsidDel="00A17716">
                <w:delText>Set ID - ZH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87FFA4" w14:textId="5F2E6959" w:rsidR="00FD7B79" w:rsidRPr="00F458A0" w:rsidDel="00A17716" w:rsidRDefault="00FD7B79" w:rsidP="00E7168F">
            <w:pPr>
              <w:pStyle w:val="TableText"/>
              <w:rPr>
                <w:del w:id="58631" w:author="Author"/>
              </w:rPr>
            </w:pPr>
            <w:del w:id="58632"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66EBA2" w14:textId="128C72FF" w:rsidR="00FD7B79" w:rsidRPr="00F458A0" w:rsidDel="00A17716" w:rsidRDefault="00FD7B79" w:rsidP="00E7168F">
            <w:pPr>
              <w:pStyle w:val="TableText"/>
              <w:rPr>
                <w:del w:id="58633" w:author="Author"/>
              </w:rPr>
            </w:pPr>
            <w:del w:id="58634" w:author="Author">
              <w:r w:rsidRPr="00F458A0" w:rsidDel="00A17716">
                <w:delText>“1”</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6A4A0B" w14:textId="31245730" w:rsidR="00FD7B79" w:rsidRPr="00F458A0" w:rsidDel="00A17716" w:rsidRDefault="00FD7B79" w:rsidP="00E7168F">
            <w:pPr>
              <w:pStyle w:val="TableText"/>
              <w:rPr>
                <w:del w:id="58635"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A75792" w14:textId="5A3188E7" w:rsidR="00FD7B79" w:rsidRPr="00F458A0" w:rsidDel="00A17716" w:rsidRDefault="00FD7B79" w:rsidP="00E7168F">
            <w:pPr>
              <w:pStyle w:val="TableText"/>
              <w:rPr>
                <w:del w:id="58636" w:author="Author"/>
              </w:rPr>
            </w:pPr>
          </w:p>
        </w:tc>
      </w:tr>
      <w:tr w:rsidR="00FD7B79" w:rsidRPr="00F458A0" w:rsidDel="00A17716" w14:paraId="5DB09C89" w14:textId="6A7EA7E1" w:rsidTr="00E7168F">
        <w:trPr>
          <w:cantSplit/>
          <w:del w:id="58637"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76B0E0" w14:textId="64B9607A" w:rsidR="00FD7B79" w:rsidRPr="00F458A0" w:rsidDel="00A17716" w:rsidRDefault="00FD7B79" w:rsidP="00E7168F">
            <w:pPr>
              <w:pStyle w:val="TableText"/>
              <w:rPr>
                <w:del w:id="58638" w:author="Author"/>
              </w:rPr>
            </w:pPr>
            <w:del w:id="58639" w:author="Author">
              <w:r w:rsidRPr="00F458A0" w:rsidDel="00A17716">
                <w:delText>2</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6C6900" w14:textId="36B72381" w:rsidR="00FD7B79" w:rsidRPr="00F458A0" w:rsidDel="00A17716" w:rsidRDefault="00FD7B79" w:rsidP="00E7168F">
            <w:pPr>
              <w:pStyle w:val="TableText"/>
              <w:rPr>
                <w:del w:id="58640" w:author="Author"/>
              </w:rPr>
            </w:pPr>
            <w:del w:id="58641" w:author="Author">
              <w:r w:rsidRPr="00F458A0" w:rsidDel="00A17716">
                <w:delText>Quantity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506DB" w14:textId="2AD9D705" w:rsidR="00FD7B79" w:rsidRPr="00F458A0" w:rsidDel="00A17716" w:rsidRDefault="00FD7B79" w:rsidP="00E7168F">
            <w:pPr>
              <w:pStyle w:val="TableText"/>
              <w:rPr>
                <w:del w:id="58642" w:author="Author"/>
              </w:rPr>
            </w:pPr>
            <w:del w:id="58643"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4E218" w14:textId="021A956A" w:rsidR="00FD7B79" w:rsidRPr="00F458A0" w:rsidDel="00A17716" w:rsidRDefault="00FD7B79" w:rsidP="00E7168F">
            <w:pPr>
              <w:pStyle w:val="TableText"/>
              <w:rPr>
                <w:del w:id="58644" w:author="Author"/>
              </w:rPr>
            </w:pPr>
            <w:del w:id="58645" w:author="Author">
              <w:r w:rsidRPr="00F458A0" w:rsidDel="00A17716">
                <w:delText>VistA: 365.27,.03 QUANTITY QUALIFIER</w:delText>
              </w:r>
            </w:del>
          </w:p>
          <w:p w14:paraId="6E058746" w14:textId="50E2B8A2" w:rsidR="00FD7B79" w:rsidRPr="00F458A0" w:rsidDel="00A17716" w:rsidRDefault="00FD7B79" w:rsidP="00E7168F">
            <w:pPr>
              <w:pStyle w:val="TableText"/>
              <w:rPr>
                <w:del w:id="58646" w:author="Author"/>
              </w:rPr>
            </w:pPr>
            <w:del w:id="58647" w:author="Author">
              <w:r w:rsidRPr="00F458A0" w:rsidDel="00A17716">
                <w:delText>(ZHS^IBCNEHL4)</w:delText>
              </w:r>
            </w:del>
          </w:p>
          <w:p w14:paraId="6523821C" w14:textId="24D1F061" w:rsidR="00FD7B79" w:rsidRPr="00F458A0" w:rsidDel="00A17716" w:rsidRDefault="00FD7B79" w:rsidP="00E7168F">
            <w:pPr>
              <w:pStyle w:val="TableText"/>
              <w:rPr>
                <w:del w:id="58648" w:author="Author"/>
              </w:rPr>
            </w:pPr>
            <w:del w:id="58649" w:author="Author">
              <w:r w:rsidRPr="00F458A0" w:rsidDel="00A17716">
                <w:delText>X12: 271, 2110C, HSD01 Quantity Qualifier</w:delText>
              </w:r>
            </w:del>
          </w:p>
          <w:p w14:paraId="1B8A7196" w14:textId="77450B47" w:rsidR="00FD7B79" w:rsidRPr="00F458A0" w:rsidDel="00A17716" w:rsidRDefault="00FD7B79" w:rsidP="00E7168F">
            <w:pPr>
              <w:pStyle w:val="TableText"/>
              <w:rPr>
                <w:del w:id="58650" w:author="Author"/>
              </w:rPr>
            </w:pPr>
            <w:del w:id="58651" w:author="Author">
              <w:r w:rsidRPr="00F458A0" w:rsidDel="00A17716">
                <w:delText>eIV Database ( patient is subscriber): resp_sub_el_or_ben_delivery.quantity_qualifier</w:delText>
              </w:r>
            </w:del>
          </w:p>
          <w:p w14:paraId="29343520" w14:textId="2ECE94FC" w:rsidR="00FD7B79" w:rsidRPr="00F458A0" w:rsidDel="00A17716" w:rsidRDefault="00FD7B79" w:rsidP="00E7168F">
            <w:pPr>
              <w:pStyle w:val="TableText"/>
              <w:rPr>
                <w:del w:id="58652" w:author="Author"/>
              </w:rPr>
            </w:pPr>
            <w:del w:id="58653" w:author="Author">
              <w:r w:rsidRPr="00F458A0" w:rsidDel="00A17716">
                <w:delText>X12: 271, 2110D, HSD01 Quantity Qualifier</w:delText>
              </w:r>
            </w:del>
          </w:p>
          <w:p w14:paraId="52E6D7DA" w14:textId="46365A7E" w:rsidR="00FD7B79" w:rsidRPr="00F458A0" w:rsidDel="00A17716" w:rsidRDefault="00FD7B79" w:rsidP="00E7168F">
            <w:pPr>
              <w:pStyle w:val="TableText"/>
              <w:rPr>
                <w:del w:id="58654" w:author="Author"/>
              </w:rPr>
            </w:pPr>
            <w:del w:id="58655" w:author="Author">
              <w:r w:rsidRPr="00F458A0" w:rsidDel="00A17716">
                <w:delText>eIV Database ( patient is not subscriber): resp_dep_el_or_ben_delivery.quantity_qualifier</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F3AE1E" w14:textId="2E3A7089" w:rsidR="00FD7B79" w:rsidRPr="00F458A0" w:rsidDel="00A17716" w:rsidRDefault="00FD7B79" w:rsidP="00E7168F">
            <w:pPr>
              <w:pStyle w:val="TableText"/>
              <w:rPr>
                <w:del w:id="58656"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6BB2A1" w14:textId="12FC0CAB" w:rsidR="00FD7B79" w:rsidRPr="00F458A0" w:rsidDel="00A17716" w:rsidRDefault="00FD7B79" w:rsidP="00E7168F">
            <w:pPr>
              <w:pStyle w:val="TableText"/>
              <w:rPr>
                <w:del w:id="58657" w:author="Author"/>
              </w:rPr>
            </w:pPr>
          </w:p>
        </w:tc>
      </w:tr>
      <w:tr w:rsidR="00FD7B79" w:rsidRPr="00F458A0" w:rsidDel="00A17716" w14:paraId="0B416EA1" w14:textId="6C77961C" w:rsidTr="00E7168F">
        <w:trPr>
          <w:cantSplit/>
          <w:del w:id="58658"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7209A3" w14:textId="17FB3F94" w:rsidR="00FD7B79" w:rsidRPr="00F458A0" w:rsidDel="00A17716" w:rsidRDefault="00FD7B79" w:rsidP="00E7168F">
            <w:pPr>
              <w:pStyle w:val="TableText"/>
              <w:rPr>
                <w:del w:id="58659" w:author="Author"/>
              </w:rPr>
            </w:pPr>
            <w:del w:id="58660" w:author="Author">
              <w:r w:rsidRPr="00F458A0" w:rsidDel="00A17716">
                <w:delText>3</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E89233" w14:textId="1CC2C644" w:rsidR="00FD7B79" w:rsidRPr="00F458A0" w:rsidDel="00A17716" w:rsidRDefault="00FD7B79" w:rsidP="00E7168F">
            <w:pPr>
              <w:pStyle w:val="TableText"/>
              <w:rPr>
                <w:del w:id="58661" w:author="Author"/>
              </w:rPr>
            </w:pPr>
            <w:del w:id="58662" w:author="Author">
              <w:r w:rsidRPr="00F458A0" w:rsidDel="00A17716">
                <w:delText>Quant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3D7C27" w14:textId="773CECB3" w:rsidR="00FD7B79" w:rsidRPr="00F458A0" w:rsidDel="00A17716" w:rsidRDefault="00FD7B79" w:rsidP="00E7168F">
            <w:pPr>
              <w:pStyle w:val="TableText"/>
              <w:rPr>
                <w:del w:id="58663" w:author="Author"/>
              </w:rPr>
            </w:pPr>
            <w:del w:id="58664"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D0C4E7" w14:textId="77519299" w:rsidR="00FD7B79" w:rsidRPr="00F458A0" w:rsidDel="00A17716" w:rsidRDefault="00FD7B79" w:rsidP="00E7168F">
            <w:pPr>
              <w:pStyle w:val="TableText"/>
              <w:rPr>
                <w:del w:id="58665" w:author="Author"/>
              </w:rPr>
            </w:pPr>
            <w:del w:id="58666" w:author="Author">
              <w:r w:rsidRPr="00F458A0" w:rsidDel="00A17716">
                <w:delText>VistA: 365.27,.02 BENEFIT QUANTITY</w:delText>
              </w:r>
            </w:del>
          </w:p>
          <w:p w14:paraId="26CD4463" w14:textId="22022E5B" w:rsidR="00FD7B79" w:rsidRPr="00F458A0" w:rsidDel="00A17716" w:rsidRDefault="00FD7B79" w:rsidP="00E7168F">
            <w:pPr>
              <w:pStyle w:val="TableText"/>
              <w:rPr>
                <w:del w:id="58667" w:author="Author"/>
              </w:rPr>
            </w:pPr>
            <w:del w:id="58668" w:author="Author">
              <w:r w:rsidRPr="00F458A0" w:rsidDel="00A17716">
                <w:delText>(ZHS^IBCNEHL4)</w:delText>
              </w:r>
            </w:del>
          </w:p>
          <w:p w14:paraId="4C428226" w14:textId="48B918BF" w:rsidR="00FD7B79" w:rsidRPr="00F458A0" w:rsidDel="00A17716" w:rsidRDefault="00FD7B79" w:rsidP="00E7168F">
            <w:pPr>
              <w:pStyle w:val="TableText"/>
              <w:rPr>
                <w:del w:id="58669" w:author="Author"/>
              </w:rPr>
            </w:pPr>
            <w:del w:id="58670" w:author="Author">
              <w:r w:rsidRPr="00F458A0" w:rsidDel="00A17716">
                <w:delText>X12: 271, 2110C, HSD02 Quantity</w:delText>
              </w:r>
            </w:del>
          </w:p>
          <w:p w14:paraId="2A6294DB" w14:textId="7FF7405C" w:rsidR="00FD7B79" w:rsidRPr="00F458A0" w:rsidDel="00A17716" w:rsidRDefault="00FD7B79" w:rsidP="00E7168F">
            <w:pPr>
              <w:pStyle w:val="TableText"/>
              <w:rPr>
                <w:del w:id="58671" w:author="Author"/>
              </w:rPr>
            </w:pPr>
            <w:del w:id="58672" w:author="Author">
              <w:r w:rsidRPr="00F458A0" w:rsidDel="00A17716">
                <w:delText>eIV Database ( patient is subscriber): resp_sub_el_or_ben_delivery.quantity_qualifier</w:delText>
              </w:r>
            </w:del>
          </w:p>
          <w:p w14:paraId="22F55DDE" w14:textId="4B6CF59E" w:rsidR="00FD7B79" w:rsidRPr="00F458A0" w:rsidDel="00A17716" w:rsidRDefault="00FD7B79" w:rsidP="00E7168F">
            <w:pPr>
              <w:pStyle w:val="TableText"/>
              <w:rPr>
                <w:del w:id="58673" w:author="Author"/>
              </w:rPr>
            </w:pPr>
            <w:del w:id="58674" w:author="Author">
              <w:r w:rsidRPr="00F458A0" w:rsidDel="00A17716">
                <w:delText>X12: 271, 2110D, HSD02 Quantity</w:delText>
              </w:r>
            </w:del>
          </w:p>
          <w:p w14:paraId="3A1ECBFD" w14:textId="2E179354" w:rsidR="00FD7B79" w:rsidRPr="00F458A0" w:rsidDel="00A17716" w:rsidRDefault="00FD7B79" w:rsidP="00E7168F">
            <w:pPr>
              <w:pStyle w:val="TableText"/>
              <w:rPr>
                <w:del w:id="58675" w:author="Author"/>
              </w:rPr>
            </w:pPr>
            <w:del w:id="58676" w:author="Author">
              <w:r w:rsidRPr="00F458A0" w:rsidDel="00A17716">
                <w:delText>eIV Database ( patient is not subscriber): resp_dep_el_or_ben_delivery.quantity_qualifier</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84878B" w14:textId="7D1BC595" w:rsidR="00FD7B79" w:rsidRPr="00F458A0" w:rsidDel="00A17716" w:rsidRDefault="00FD7B79" w:rsidP="00E7168F">
            <w:pPr>
              <w:pStyle w:val="TableText"/>
              <w:rPr>
                <w:del w:id="58677" w:author="Author"/>
              </w:rPr>
            </w:pPr>
            <w:del w:id="58678" w:author="Author">
              <w:r w:rsidRPr="00F458A0" w:rsidDel="00A17716">
                <w:delText>EligibilityResponse</w:delText>
              </w:r>
            </w:del>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50C925" w14:textId="2D77EACD" w:rsidR="00FD7B79" w:rsidRPr="00F458A0" w:rsidDel="00A17716" w:rsidRDefault="00FD7B79" w:rsidP="00E7168F">
            <w:pPr>
              <w:pStyle w:val="TableText"/>
              <w:rPr>
                <w:del w:id="58679" w:author="Author"/>
              </w:rPr>
            </w:pPr>
            <w:del w:id="58680" w:author="Author">
              <w:r w:rsidRPr="00F458A0" w:rsidDel="00A17716">
                <w:delText>EligibilityResponse.benefitBalance.financial.benefit.unsignedInt</w:delText>
              </w:r>
            </w:del>
          </w:p>
        </w:tc>
      </w:tr>
      <w:tr w:rsidR="00FD7B79" w:rsidRPr="00F458A0" w:rsidDel="00A17716" w14:paraId="2E4B148A" w14:textId="6A3ECBEB" w:rsidTr="00E7168F">
        <w:trPr>
          <w:cantSplit/>
          <w:del w:id="58681"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DD653" w14:textId="42C68FA1" w:rsidR="00FD7B79" w:rsidRPr="00F458A0" w:rsidDel="00A17716" w:rsidRDefault="00FD7B79" w:rsidP="00E7168F">
            <w:pPr>
              <w:pStyle w:val="TableText"/>
              <w:rPr>
                <w:del w:id="58682" w:author="Author"/>
              </w:rPr>
            </w:pPr>
            <w:del w:id="58683" w:author="Author">
              <w:r w:rsidRPr="00F458A0" w:rsidDel="00A17716">
                <w:delText>4</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42511" w14:textId="5680FD36" w:rsidR="00FD7B79" w:rsidRPr="00F458A0" w:rsidDel="00A17716" w:rsidRDefault="00FD7B79" w:rsidP="00E7168F">
            <w:pPr>
              <w:pStyle w:val="TableText"/>
              <w:rPr>
                <w:del w:id="58684" w:author="Author"/>
              </w:rPr>
            </w:pPr>
            <w:del w:id="58685" w:author="Author">
              <w:r w:rsidRPr="00F458A0" w:rsidDel="00A17716">
                <w:delText>Unit or Basis for Measurement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1EBAC4" w14:textId="2D7EE5C6" w:rsidR="00FD7B79" w:rsidRPr="00F458A0" w:rsidDel="00A17716" w:rsidRDefault="00FD7B79" w:rsidP="00E7168F">
            <w:pPr>
              <w:pStyle w:val="TableText"/>
              <w:rPr>
                <w:del w:id="58686" w:author="Author"/>
              </w:rPr>
            </w:pPr>
            <w:del w:id="58687"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EFD6E1" w14:textId="784198A5" w:rsidR="00FD7B79" w:rsidRPr="00F458A0" w:rsidDel="00A17716" w:rsidRDefault="00FD7B79" w:rsidP="00E7168F">
            <w:pPr>
              <w:pStyle w:val="TableText"/>
              <w:rPr>
                <w:del w:id="58688" w:author="Author"/>
              </w:rPr>
            </w:pPr>
            <w:del w:id="58689" w:author="Author">
              <w:r w:rsidRPr="00F458A0" w:rsidDel="00A17716">
                <w:delText>VistA: 365.27, .05 UNITS OF MEASUREMENT</w:delText>
              </w:r>
            </w:del>
          </w:p>
          <w:p w14:paraId="65AC723C" w14:textId="0789E93B" w:rsidR="00FD7B79" w:rsidRPr="00F458A0" w:rsidDel="00A17716" w:rsidRDefault="00FD7B79" w:rsidP="00E7168F">
            <w:pPr>
              <w:pStyle w:val="TableText"/>
              <w:rPr>
                <w:del w:id="58690" w:author="Author"/>
              </w:rPr>
            </w:pPr>
            <w:del w:id="58691" w:author="Author">
              <w:r w:rsidRPr="00F458A0" w:rsidDel="00A17716">
                <w:delText>(ZHS^IBCNEHL4)</w:delText>
              </w:r>
            </w:del>
          </w:p>
          <w:p w14:paraId="63EF6BFA" w14:textId="50C53681" w:rsidR="00FD7B79" w:rsidRPr="00F458A0" w:rsidDel="00A17716" w:rsidRDefault="00FD7B79" w:rsidP="00E7168F">
            <w:pPr>
              <w:pStyle w:val="TableText"/>
              <w:rPr>
                <w:del w:id="58692" w:author="Author"/>
              </w:rPr>
            </w:pPr>
            <w:del w:id="58693" w:author="Author">
              <w:r w:rsidRPr="00F458A0" w:rsidDel="00A17716">
                <w:delText>X12: 271, 2110C, HSD03 Unit or Basis for Measurement Code</w:delText>
              </w:r>
            </w:del>
          </w:p>
          <w:p w14:paraId="06BC64BA" w14:textId="09119633" w:rsidR="00FD7B79" w:rsidRPr="00F458A0" w:rsidDel="00A17716" w:rsidRDefault="00FD7B79" w:rsidP="00E7168F">
            <w:pPr>
              <w:pStyle w:val="TableText"/>
              <w:rPr>
                <w:del w:id="58694" w:author="Author"/>
              </w:rPr>
            </w:pPr>
            <w:del w:id="58695" w:author="Author">
              <w:r w:rsidRPr="00F458A0" w:rsidDel="00A17716">
                <w:delText>eIV Database ( patient is subscriber): resp_sub_el_or_ben_delivery.benefit_quantity</w:delText>
              </w:r>
            </w:del>
          </w:p>
          <w:p w14:paraId="7C567244" w14:textId="02BBC500" w:rsidR="00FD7B79" w:rsidRPr="00F458A0" w:rsidDel="00A17716" w:rsidRDefault="00FD7B79" w:rsidP="00E7168F">
            <w:pPr>
              <w:pStyle w:val="TableText"/>
              <w:rPr>
                <w:del w:id="58696" w:author="Author"/>
              </w:rPr>
            </w:pPr>
            <w:del w:id="58697" w:author="Author">
              <w:r w:rsidRPr="00F458A0" w:rsidDel="00A17716">
                <w:delText>X12: 271, 2110D, HSD03 Unit or Basis for Measurement Code</w:delText>
              </w:r>
            </w:del>
          </w:p>
          <w:p w14:paraId="1B6A9E0E" w14:textId="78813364" w:rsidR="00FD7B79" w:rsidRPr="00F458A0" w:rsidDel="00A17716" w:rsidRDefault="00FD7B79" w:rsidP="00E7168F">
            <w:pPr>
              <w:pStyle w:val="TableText"/>
              <w:rPr>
                <w:del w:id="58698" w:author="Author"/>
              </w:rPr>
            </w:pPr>
            <w:del w:id="58699" w:author="Author">
              <w:r w:rsidRPr="00F458A0" w:rsidDel="00A17716">
                <w:delText>eIV Database ( patient is not subscriber): resp_dep_el_or_ben_delivery.benefit_quantity</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3E4298" w14:textId="0F9D6B7C" w:rsidR="00FD7B79" w:rsidRPr="00F458A0" w:rsidDel="00A17716" w:rsidRDefault="00FD7B79" w:rsidP="00E7168F">
            <w:pPr>
              <w:pStyle w:val="TableText"/>
              <w:rPr>
                <w:del w:id="58700"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DB44F" w14:textId="25312AAC" w:rsidR="00FD7B79" w:rsidRPr="00F458A0" w:rsidDel="00A17716" w:rsidRDefault="00FD7B79" w:rsidP="00E7168F">
            <w:pPr>
              <w:pStyle w:val="TableText"/>
              <w:rPr>
                <w:del w:id="58701" w:author="Author"/>
              </w:rPr>
            </w:pPr>
          </w:p>
        </w:tc>
      </w:tr>
      <w:tr w:rsidR="00FD7B79" w:rsidRPr="00F458A0" w:rsidDel="00A17716" w14:paraId="6F615CC7" w14:textId="63CAD2A5" w:rsidTr="00E7168F">
        <w:trPr>
          <w:cantSplit/>
          <w:del w:id="58702"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FC3CF" w14:textId="0621E27F" w:rsidR="00FD7B79" w:rsidRPr="00F458A0" w:rsidDel="00A17716" w:rsidRDefault="00FD7B79" w:rsidP="00E7168F">
            <w:pPr>
              <w:pStyle w:val="TableText"/>
              <w:rPr>
                <w:del w:id="58703" w:author="Author"/>
              </w:rPr>
            </w:pPr>
            <w:del w:id="58704" w:author="Author">
              <w:r w:rsidRPr="00F458A0" w:rsidDel="00A17716">
                <w:delText>5</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E78F3A" w14:textId="5CFAD9BB" w:rsidR="00FD7B79" w:rsidRPr="00F458A0" w:rsidDel="00A17716" w:rsidRDefault="00FD7B79" w:rsidP="00E7168F">
            <w:pPr>
              <w:pStyle w:val="TableText"/>
              <w:rPr>
                <w:del w:id="58705" w:author="Author"/>
              </w:rPr>
            </w:pPr>
            <w:del w:id="58706" w:author="Author">
              <w:r w:rsidRPr="00F458A0" w:rsidDel="00A17716">
                <w:delText>Sample Selection Modulu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6E724C" w14:textId="1E7FD299" w:rsidR="00FD7B79" w:rsidRPr="00F458A0" w:rsidDel="00A17716" w:rsidRDefault="00FD7B79" w:rsidP="00E7168F">
            <w:pPr>
              <w:pStyle w:val="TableText"/>
              <w:rPr>
                <w:del w:id="58707" w:author="Author"/>
              </w:rPr>
            </w:pPr>
            <w:del w:id="58708"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23995C" w14:textId="3FC24AD2" w:rsidR="00FD7B79" w:rsidRPr="00F458A0" w:rsidDel="00A17716" w:rsidRDefault="00FD7B79" w:rsidP="00E7168F">
            <w:pPr>
              <w:pStyle w:val="TableText"/>
              <w:rPr>
                <w:del w:id="58709" w:author="Author"/>
              </w:rPr>
            </w:pPr>
            <w:del w:id="58710" w:author="Author">
              <w:r w:rsidRPr="00F458A0" w:rsidDel="00A17716">
                <w:delText>VistA: 365.27,.04 SAMPLE SELECTION MODULUS</w:delText>
              </w:r>
            </w:del>
          </w:p>
          <w:p w14:paraId="558A29B9" w14:textId="1BBD242C" w:rsidR="00FD7B79" w:rsidRPr="00F458A0" w:rsidDel="00A17716" w:rsidRDefault="00FD7B79" w:rsidP="00E7168F">
            <w:pPr>
              <w:pStyle w:val="TableText"/>
              <w:rPr>
                <w:del w:id="58711" w:author="Author"/>
              </w:rPr>
            </w:pPr>
            <w:del w:id="58712" w:author="Author">
              <w:r w:rsidRPr="00F458A0" w:rsidDel="00A17716">
                <w:delText>(ZHS^IBCNEHL4)</w:delText>
              </w:r>
            </w:del>
          </w:p>
          <w:p w14:paraId="3E911F37" w14:textId="42216335" w:rsidR="00FD7B79" w:rsidRPr="00F458A0" w:rsidDel="00A17716" w:rsidRDefault="00FD7B79" w:rsidP="00E7168F">
            <w:pPr>
              <w:pStyle w:val="TableText"/>
              <w:rPr>
                <w:del w:id="58713" w:author="Author"/>
              </w:rPr>
            </w:pPr>
            <w:del w:id="58714" w:author="Author">
              <w:r w:rsidRPr="00F458A0" w:rsidDel="00A17716">
                <w:delText>X12: 271, 2110C, HSD04 Sample Selection Modulus</w:delText>
              </w:r>
            </w:del>
          </w:p>
          <w:p w14:paraId="75DDB56F" w14:textId="15E7BD13" w:rsidR="00FD7B79" w:rsidRPr="00F458A0" w:rsidDel="00A17716" w:rsidRDefault="00FD7B79" w:rsidP="00E7168F">
            <w:pPr>
              <w:pStyle w:val="TableText"/>
              <w:rPr>
                <w:del w:id="58715" w:author="Author"/>
              </w:rPr>
            </w:pPr>
            <w:del w:id="58716" w:author="Author">
              <w:r w:rsidRPr="00F458A0" w:rsidDel="00A17716">
                <w:delText>eIV Database ( patient is subscriber): resp_sub_el_or_ben_delivery.quantity_qualifier</w:delText>
              </w:r>
            </w:del>
          </w:p>
          <w:p w14:paraId="208259C2" w14:textId="764D4D0D" w:rsidR="00FD7B79" w:rsidRPr="00F458A0" w:rsidDel="00A17716" w:rsidRDefault="00FD7B79" w:rsidP="00E7168F">
            <w:pPr>
              <w:pStyle w:val="TableText"/>
              <w:rPr>
                <w:del w:id="58717" w:author="Author"/>
              </w:rPr>
            </w:pPr>
            <w:del w:id="58718" w:author="Author">
              <w:r w:rsidRPr="00F458A0" w:rsidDel="00A17716">
                <w:delText>X12: 271, 2110D, HSD04 Sample Selection Modulus</w:delText>
              </w:r>
            </w:del>
          </w:p>
          <w:p w14:paraId="43BA3673" w14:textId="1025C8A3" w:rsidR="00FD7B79" w:rsidRPr="00F458A0" w:rsidDel="00A17716" w:rsidRDefault="00FD7B79" w:rsidP="00E7168F">
            <w:pPr>
              <w:pStyle w:val="TableText"/>
              <w:rPr>
                <w:del w:id="58719" w:author="Author"/>
              </w:rPr>
            </w:pPr>
            <w:del w:id="58720" w:author="Author">
              <w:r w:rsidRPr="00F458A0" w:rsidDel="00A17716">
                <w:delText>eIV Database ( patient is not subscriber): resp_dep_el_or_ben_delivery.quantity_qualifier</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7C4D9" w14:textId="148ECE50" w:rsidR="00FD7B79" w:rsidRPr="00F458A0" w:rsidDel="00A17716" w:rsidRDefault="00FD7B79" w:rsidP="00E7168F">
            <w:pPr>
              <w:pStyle w:val="TableText"/>
              <w:rPr>
                <w:del w:id="58721"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7A853" w14:textId="458D9646" w:rsidR="00FD7B79" w:rsidRPr="00F458A0" w:rsidDel="00A17716" w:rsidRDefault="00FD7B79" w:rsidP="00E7168F">
            <w:pPr>
              <w:pStyle w:val="TableText"/>
              <w:rPr>
                <w:del w:id="58722" w:author="Author"/>
              </w:rPr>
            </w:pPr>
          </w:p>
        </w:tc>
      </w:tr>
      <w:tr w:rsidR="00FD7B79" w:rsidRPr="00F458A0" w:rsidDel="00A17716" w14:paraId="1D6748C7" w14:textId="7FE98C06" w:rsidTr="00E7168F">
        <w:trPr>
          <w:cantSplit/>
          <w:del w:id="58723"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313C54" w14:textId="76FFEE43" w:rsidR="00FD7B79" w:rsidRPr="00F458A0" w:rsidDel="00A17716" w:rsidRDefault="00FD7B79" w:rsidP="00E7168F">
            <w:pPr>
              <w:pStyle w:val="TableText"/>
              <w:rPr>
                <w:del w:id="58724" w:author="Author"/>
              </w:rPr>
            </w:pPr>
            <w:del w:id="58725" w:author="Author">
              <w:r w:rsidRPr="00F458A0" w:rsidDel="00A17716">
                <w:delText>6</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E403B5" w14:textId="536476E0" w:rsidR="00FD7B79" w:rsidRPr="00F458A0" w:rsidDel="00A17716" w:rsidRDefault="00FD7B79" w:rsidP="00E7168F">
            <w:pPr>
              <w:pStyle w:val="TableText"/>
              <w:rPr>
                <w:del w:id="58726" w:author="Author"/>
              </w:rPr>
            </w:pPr>
            <w:del w:id="58727" w:author="Author">
              <w:r w:rsidRPr="00F458A0" w:rsidDel="00A17716">
                <w:delText>Time Period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6F2280" w14:textId="50315700" w:rsidR="00FD7B79" w:rsidRPr="00F458A0" w:rsidDel="00A17716" w:rsidRDefault="00FD7B79" w:rsidP="00E7168F">
            <w:pPr>
              <w:pStyle w:val="TableText"/>
              <w:rPr>
                <w:del w:id="58728" w:author="Author"/>
              </w:rPr>
            </w:pPr>
            <w:del w:id="58729"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8B69FB" w14:textId="0FE37CDC" w:rsidR="00FD7B79" w:rsidRPr="00F458A0" w:rsidDel="00A17716" w:rsidRDefault="00FD7B79" w:rsidP="00E7168F">
            <w:pPr>
              <w:pStyle w:val="TableText"/>
              <w:rPr>
                <w:del w:id="58730" w:author="Author"/>
              </w:rPr>
            </w:pPr>
            <w:del w:id="58731" w:author="Author">
              <w:r w:rsidRPr="00F458A0" w:rsidDel="00A17716">
                <w:delText>VistA: 365.27,.07 TIME PERIOD QUALIFIER</w:delText>
              </w:r>
            </w:del>
          </w:p>
          <w:p w14:paraId="68D62F07" w14:textId="2539BFF1" w:rsidR="00FD7B79" w:rsidRPr="00F458A0" w:rsidDel="00A17716" w:rsidRDefault="00FD7B79" w:rsidP="00E7168F">
            <w:pPr>
              <w:pStyle w:val="TableText"/>
              <w:rPr>
                <w:del w:id="58732" w:author="Author"/>
              </w:rPr>
            </w:pPr>
            <w:del w:id="58733" w:author="Author">
              <w:r w:rsidRPr="00F458A0" w:rsidDel="00A17716">
                <w:delText>(ZHS^IBCNEHL4)</w:delText>
              </w:r>
            </w:del>
          </w:p>
          <w:p w14:paraId="7BD7140E" w14:textId="338546FC" w:rsidR="00FD7B79" w:rsidRPr="00F458A0" w:rsidDel="00A17716" w:rsidRDefault="00FD7B79" w:rsidP="00E7168F">
            <w:pPr>
              <w:pStyle w:val="TableText"/>
              <w:rPr>
                <w:del w:id="58734" w:author="Author"/>
              </w:rPr>
            </w:pPr>
            <w:del w:id="58735" w:author="Author">
              <w:r w:rsidRPr="00F458A0" w:rsidDel="00A17716">
                <w:delText>X12: 271, 2110C, HSD05 Time Period Qualifier</w:delText>
              </w:r>
            </w:del>
          </w:p>
          <w:p w14:paraId="1BC4F60C" w14:textId="10A337B6" w:rsidR="00FD7B79" w:rsidRPr="00F458A0" w:rsidDel="00A17716" w:rsidRDefault="00FD7B79" w:rsidP="00E7168F">
            <w:pPr>
              <w:pStyle w:val="TableText"/>
              <w:rPr>
                <w:del w:id="58736" w:author="Author"/>
              </w:rPr>
            </w:pPr>
            <w:del w:id="58737" w:author="Author">
              <w:r w:rsidRPr="00F458A0" w:rsidDel="00A17716">
                <w:delText>eIV Database ( patient is subscriber): resp_sub_el_or_ben_delivery.time_period_qualifier</w:delText>
              </w:r>
            </w:del>
          </w:p>
          <w:p w14:paraId="6E1FF270" w14:textId="609CFB09" w:rsidR="00FD7B79" w:rsidRPr="00F458A0" w:rsidDel="00A17716" w:rsidRDefault="00FD7B79" w:rsidP="00E7168F">
            <w:pPr>
              <w:pStyle w:val="TableText"/>
              <w:rPr>
                <w:del w:id="58738" w:author="Author"/>
              </w:rPr>
            </w:pPr>
            <w:del w:id="58739" w:author="Author">
              <w:r w:rsidRPr="00F458A0" w:rsidDel="00A17716">
                <w:delText>X12: 271, 2110D, HSD05 Time Period Qualifier</w:delText>
              </w:r>
            </w:del>
          </w:p>
          <w:p w14:paraId="5AA4A8D9" w14:textId="015771C6" w:rsidR="00FD7B79" w:rsidRPr="00F458A0" w:rsidDel="00A17716" w:rsidRDefault="00FD7B79" w:rsidP="00E7168F">
            <w:pPr>
              <w:pStyle w:val="TableText"/>
              <w:rPr>
                <w:del w:id="58740" w:author="Author"/>
              </w:rPr>
            </w:pPr>
            <w:del w:id="58741" w:author="Author">
              <w:r w:rsidRPr="00F458A0" w:rsidDel="00A17716">
                <w:delText>eIV Database ( patient is not subscriber): resp_dep_el_or_ben_delivery.time_period_qualifier</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E77E7" w14:textId="12B462D1" w:rsidR="00FD7B79" w:rsidRPr="00F458A0" w:rsidDel="00A17716" w:rsidRDefault="00FD7B79" w:rsidP="00E7168F">
            <w:pPr>
              <w:pStyle w:val="TableText"/>
              <w:rPr>
                <w:del w:id="58742"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7AC869" w14:textId="2D3FB402" w:rsidR="00FD7B79" w:rsidRPr="00F458A0" w:rsidDel="00A17716" w:rsidRDefault="00FD7B79" w:rsidP="00E7168F">
            <w:pPr>
              <w:pStyle w:val="TableText"/>
              <w:rPr>
                <w:del w:id="58743" w:author="Author"/>
              </w:rPr>
            </w:pPr>
          </w:p>
        </w:tc>
      </w:tr>
      <w:tr w:rsidR="00FD7B79" w:rsidRPr="00F458A0" w:rsidDel="00A17716" w14:paraId="1EA0BF36" w14:textId="4AE7467F" w:rsidTr="00E7168F">
        <w:trPr>
          <w:cantSplit/>
          <w:del w:id="58744"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FAB99" w14:textId="3DADBBD4" w:rsidR="00FD7B79" w:rsidRPr="00F458A0" w:rsidDel="00A17716" w:rsidRDefault="00FD7B79" w:rsidP="00E7168F">
            <w:pPr>
              <w:pStyle w:val="TableText"/>
              <w:rPr>
                <w:del w:id="58745" w:author="Author"/>
              </w:rPr>
            </w:pPr>
            <w:del w:id="58746" w:author="Author">
              <w:r w:rsidRPr="00F458A0" w:rsidDel="00A17716">
                <w:delText>7</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46D3FD" w14:textId="4D0B76A0" w:rsidR="00FD7B79" w:rsidRPr="00F458A0" w:rsidDel="00A17716" w:rsidRDefault="00FD7B79" w:rsidP="00E7168F">
            <w:pPr>
              <w:pStyle w:val="TableText"/>
              <w:rPr>
                <w:del w:id="58747" w:author="Author"/>
              </w:rPr>
            </w:pPr>
            <w:del w:id="58748" w:author="Author">
              <w:r w:rsidRPr="00F458A0" w:rsidDel="00A17716">
                <w:delText>Number of Period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F6EB8" w14:textId="4BD2C452" w:rsidR="00FD7B79" w:rsidRPr="00F458A0" w:rsidDel="00A17716" w:rsidRDefault="00FD7B79" w:rsidP="00E7168F">
            <w:pPr>
              <w:pStyle w:val="TableText"/>
              <w:rPr>
                <w:del w:id="58749" w:author="Author"/>
              </w:rPr>
            </w:pPr>
            <w:del w:id="58750"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77291" w14:textId="6FC262B7" w:rsidR="00FD7B79" w:rsidRPr="00F458A0" w:rsidDel="00A17716" w:rsidRDefault="00FD7B79" w:rsidP="00E7168F">
            <w:pPr>
              <w:pStyle w:val="TableText"/>
              <w:rPr>
                <w:del w:id="58751" w:author="Author"/>
              </w:rPr>
            </w:pPr>
            <w:del w:id="58752" w:author="Author">
              <w:r w:rsidRPr="00F458A0" w:rsidDel="00A17716">
                <w:delText>VistA: 365.27,.06 TIME PERIODS</w:delText>
              </w:r>
            </w:del>
          </w:p>
          <w:p w14:paraId="2CDCEC19" w14:textId="0F51FA06" w:rsidR="00FD7B79" w:rsidRPr="00F458A0" w:rsidDel="00A17716" w:rsidRDefault="00FD7B79" w:rsidP="00E7168F">
            <w:pPr>
              <w:pStyle w:val="TableText"/>
              <w:rPr>
                <w:del w:id="58753" w:author="Author"/>
              </w:rPr>
            </w:pPr>
            <w:del w:id="58754" w:author="Author">
              <w:r w:rsidRPr="00F458A0" w:rsidDel="00A17716">
                <w:delText>(ZHS^IBCNEHL4)</w:delText>
              </w:r>
            </w:del>
          </w:p>
          <w:p w14:paraId="4D22A2CC" w14:textId="0745D780" w:rsidR="00FD7B79" w:rsidRPr="00F458A0" w:rsidDel="00A17716" w:rsidRDefault="00FD7B79" w:rsidP="00E7168F">
            <w:pPr>
              <w:pStyle w:val="TableText"/>
              <w:rPr>
                <w:del w:id="58755" w:author="Author"/>
              </w:rPr>
            </w:pPr>
            <w:del w:id="58756" w:author="Author">
              <w:r w:rsidRPr="00F458A0" w:rsidDel="00A17716">
                <w:delText>X12: 271, 2110C, HSD06 Number of Periods</w:delText>
              </w:r>
            </w:del>
          </w:p>
          <w:p w14:paraId="6A53FC14" w14:textId="1D68F689" w:rsidR="00FD7B79" w:rsidRPr="00F458A0" w:rsidDel="00A17716" w:rsidRDefault="00FD7B79" w:rsidP="00E7168F">
            <w:pPr>
              <w:pStyle w:val="TableText"/>
              <w:rPr>
                <w:del w:id="58757" w:author="Author"/>
              </w:rPr>
            </w:pPr>
            <w:del w:id="58758" w:author="Author">
              <w:r w:rsidRPr="00F458A0" w:rsidDel="00A17716">
                <w:delText>eIV Database ( patient is subscriber): resp_sub_el_or_ben_delivery.time_period_count</w:delText>
              </w:r>
            </w:del>
          </w:p>
          <w:p w14:paraId="4E38C99F" w14:textId="5EC69F9D" w:rsidR="00FD7B79" w:rsidRPr="00F458A0" w:rsidDel="00A17716" w:rsidRDefault="00FD7B79" w:rsidP="00E7168F">
            <w:pPr>
              <w:pStyle w:val="TableText"/>
              <w:rPr>
                <w:del w:id="58759" w:author="Author"/>
              </w:rPr>
            </w:pPr>
            <w:del w:id="58760" w:author="Author">
              <w:r w:rsidRPr="00F458A0" w:rsidDel="00A17716">
                <w:delText>X12: 271, 2110D, HSD06 Number of Periods</w:delText>
              </w:r>
            </w:del>
          </w:p>
          <w:p w14:paraId="739BC0E9" w14:textId="04E62C92" w:rsidR="00FD7B79" w:rsidRPr="00F458A0" w:rsidDel="00A17716" w:rsidRDefault="00FD7B79" w:rsidP="00E7168F">
            <w:pPr>
              <w:pStyle w:val="TableText"/>
              <w:rPr>
                <w:del w:id="58761" w:author="Author"/>
              </w:rPr>
            </w:pPr>
            <w:del w:id="58762" w:author="Author">
              <w:r w:rsidRPr="00F458A0" w:rsidDel="00A17716">
                <w:delText>eIV Database ( patient is not subscriber): resp_dep_el_or_ben_delivery.time_period_count</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4496EB" w14:textId="0D488B0C" w:rsidR="00FD7B79" w:rsidRPr="00F458A0" w:rsidDel="00A17716" w:rsidRDefault="00FD7B79" w:rsidP="00E7168F">
            <w:pPr>
              <w:pStyle w:val="TableText"/>
              <w:rPr>
                <w:del w:id="58763"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5E7AFB" w14:textId="330B1311" w:rsidR="00FD7B79" w:rsidRPr="00F458A0" w:rsidDel="00A17716" w:rsidRDefault="00FD7B79" w:rsidP="00E7168F">
            <w:pPr>
              <w:pStyle w:val="TableText"/>
              <w:rPr>
                <w:del w:id="58764" w:author="Author"/>
              </w:rPr>
            </w:pPr>
          </w:p>
        </w:tc>
      </w:tr>
      <w:tr w:rsidR="00FD7B79" w:rsidRPr="00F458A0" w:rsidDel="00A17716" w14:paraId="32E5F498" w14:textId="0F57784B" w:rsidTr="00E7168F">
        <w:trPr>
          <w:cantSplit/>
          <w:del w:id="58765"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D42DCC" w14:textId="25884F61" w:rsidR="00FD7B79" w:rsidRPr="00F458A0" w:rsidDel="00A17716" w:rsidRDefault="00FD7B79" w:rsidP="00E7168F">
            <w:pPr>
              <w:pStyle w:val="TableText"/>
              <w:rPr>
                <w:del w:id="58766" w:author="Author"/>
              </w:rPr>
            </w:pPr>
            <w:del w:id="58767" w:author="Author">
              <w:r w:rsidRPr="00F458A0" w:rsidDel="00A17716">
                <w:delText>8</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DA0E8" w14:textId="0C399B0B" w:rsidR="00FD7B79" w:rsidRPr="00F458A0" w:rsidDel="00A17716" w:rsidRDefault="00FD7B79" w:rsidP="00E7168F">
            <w:pPr>
              <w:pStyle w:val="TableText"/>
              <w:rPr>
                <w:del w:id="58768" w:author="Author"/>
              </w:rPr>
            </w:pPr>
            <w:del w:id="58769" w:author="Author">
              <w:r w:rsidRPr="00F458A0" w:rsidDel="00A17716">
                <w:delText>Ship/Delivery or Calendar Pattern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42CE27" w14:textId="18FD99F0" w:rsidR="00FD7B79" w:rsidRPr="00F458A0" w:rsidDel="00A17716" w:rsidRDefault="00FD7B79" w:rsidP="00E7168F">
            <w:pPr>
              <w:pStyle w:val="TableText"/>
              <w:rPr>
                <w:del w:id="58770" w:author="Author"/>
              </w:rPr>
            </w:pPr>
            <w:del w:id="58771"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EBA143" w14:textId="540754B8" w:rsidR="00FD7B79" w:rsidRPr="00F458A0" w:rsidDel="00A17716" w:rsidRDefault="00FD7B79" w:rsidP="00E7168F">
            <w:pPr>
              <w:pStyle w:val="TableText"/>
              <w:rPr>
                <w:del w:id="58772" w:author="Author"/>
              </w:rPr>
            </w:pPr>
            <w:del w:id="58773" w:author="Author">
              <w:r w:rsidRPr="00F458A0" w:rsidDel="00A17716">
                <w:delText>VistA: 365.27,.08 DELIVERY FREQUENCY</w:delText>
              </w:r>
            </w:del>
          </w:p>
          <w:p w14:paraId="095B359A" w14:textId="3849EA17" w:rsidR="00FD7B79" w:rsidRPr="00F458A0" w:rsidDel="00A17716" w:rsidRDefault="00FD7B79" w:rsidP="00E7168F">
            <w:pPr>
              <w:pStyle w:val="TableText"/>
              <w:rPr>
                <w:del w:id="58774" w:author="Author"/>
              </w:rPr>
            </w:pPr>
            <w:del w:id="58775" w:author="Author">
              <w:r w:rsidRPr="00F458A0" w:rsidDel="00A17716">
                <w:delText>(ZHS^IBCNEHL4)</w:delText>
              </w:r>
            </w:del>
          </w:p>
          <w:p w14:paraId="0052A9B0" w14:textId="06A646A1" w:rsidR="00FD7B79" w:rsidRPr="00F458A0" w:rsidDel="00A17716" w:rsidRDefault="00FD7B79" w:rsidP="00E7168F">
            <w:pPr>
              <w:pStyle w:val="TableText"/>
              <w:rPr>
                <w:del w:id="58776" w:author="Author"/>
              </w:rPr>
            </w:pPr>
            <w:del w:id="58777" w:author="Author">
              <w:r w:rsidRPr="00F458A0" w:rsidDel="00A17716">
                <w:delText>X12: 271, 2110C, HSD07 Ship/Delivery or Calendar Pattern Code</w:delText>
              </w:r>
            </w:del>
          </w:p>
          <w:p w14:paraId="7E446A53" w14:textId="33F052E6" w:rsidR="00FD7B79" w:rsidRPr="00F458A0" w:rsidDel="00A17716" w:rsidRDefault="00FD7B79" w:rsidP="00E7168F">
            <w:pPr>
              <w:pStyle w:val="TableText"/>
              <w:rPr>
                <w:del w:id="58778" w:author="Author"/>
              </w:rPr>
            </w:pPr>
            <w:del w:id="58779" w:author="Author">
              <w:r w:rsidRPr="00F458A0" w:rsidDel="00A17716">
                <w:delText>eIV Database ( patient is subscriber): resp_sub_el_or_ben_delivery.ship_delivery_calendar_code</w:delText>
              </w:r>
            </w:del>
          </w:p>
          <w:p w14:paraId="21AFE47F" w14:textId="25A9152D" w:rsidR="00FD7B79" w:rsidRPr="00F458A0" w:rsidDel="00A17716" w:rsidRDefault="00FD7B79" w:rsidP="00E7168F">
            <w:pPr>
              <w:pStyle w:val="TableText"/>
              <w:rPr>
                <w:del w:id="58780" w:author="Author"/>
              </w:rPr>
            </w:pPr>
          </w:p>
          <w:p w14:paraId="191166B9" w14:textId="695B4B3F" w:rsidR="00FD7B79" w:rsidRPr="00F458A0" w:rsidDel="00A17716" w:rsidRDefault="00FD7B79" w:rsidP="00E7168F">
            <w:pPr>
              <w:pStyle w:val="TableText"/>
              <w:rPr>
                <w:del w:id="58781" w:author="Author"/>
              </w:rPr>
            </w:pPr>
            <w:del w:id="58782" w:author="Author">
              <w:r w:rsidRPr="00F458A0" w:rsidDel="00A17716">
                <w:delText>X12: 271, 2110D, HSD07 Ship/Delivery or Calendar Pattern Code</w:delText>
              </w:r>
            </w:del>
          </w:p>
          <w:p w14:paraId="4B9E84DF" w14:textId="6E62ABBE" w:rsidR="00FD7B79" w:rsidRPr="00F458A0" w:rsidDel="00A17716" w:rsidRDefault="00FD7B79" w:rsidP="00E7168F">
            <w:pPr>
              <w:pStyle w:val="TableText"/>
              <w:rPr>
                <w:del w:id="58783" w:author="Author"/>
              </w:rPr>
            </w:pPr>
            <w:del w:id="58784" w:author="Author">
              <w:r w:rsidRPr="00F458A0" w:rsidDel="00A17716">
                <w:delText>eIV Database (patient is not subscriber): resp_dep_el_or_ben_delivery. ship_delivery_calendar_code</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C4BA9" w14:textId="5A637B87" w:rsidR="00FD7B79" w:rsidRPr="00F458A0" w:rsidDel="00A17716" w:rsidRDefault="00FD7B79" w:rsidP="00E7168F">
            <w:pPr>
              <w:pStyle w:val="TableText"/>
              <w:rPr>
                <w:del w:id="58785"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CF5468" w14:textId="3586CC46" w:rsidR="00FD7B79" w:rsidRPr="00F458A0" w:rsidDel="00A17716" w:rsidRDefault="00FD7B79" w:rsidP="00E7168F">
            <w:pPr>
              <w:pStyle w:val="TableText"/>
              <w:rPr>
                <w:del w:id="58786" w:author="Author"/>
              </w:rPr>
            </w:pPr>
          </w:p>
        </w:tc>
      </w:tr>
      <w:tr w:rsidR="00FD7B79" w:rsidRPr="00F458A0" w:rsidDel="00A17716" w14:paraId="011445C5" w14:textId="3559D002" w:rsidTr="00E7168F">
        <w:trPr>
          <w:cantSplit/>
          <w:del w:id="58787" w:author="Author"/>
        </w:trPr>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E54AC1" w14:textId="29AE8713" w:rsidR="00FD7B79" w:rsidRPr="00F458A0" w:rsidDel="00A17716" w:rsidRDefault="00FD7B79" w:rsidP="00E7168F">
            <w:pPr>
              <w:pStyle w:val="TableText"/>
              <w:rPr>
                <w:del w:id="58788" w:author="Author"/>
              </w:rPr>
            </w:pPr>
            <w:del w:id="58789" w:author="Author">
              <w:r w:rsidRPr="00F458A0" w:rsidDel="00A17716">
                <w:delText>9</w:delText>
              </w:r>
            </w:del>
          </w:p>
        </w:tc>
        <w:tc>
          <w:tcPr>
            <w:tcW w:w="11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1984C" w14:textId="2780B5BA" w:rsidR="00FD7B79" w:rsidRPr="00F458A0" w:rsidDel="00A17716" w:rsidRDefault="00FD7B79" w:rsidP="00E7168F">
            <w:pPr>
              <w:pStyle w:val="TableText"/>
              <w:rPr>
                <w:del w:id="58790" w:author="Author"/>
              </w:rPr>
            </w:pPr>
            <w:del w:id="58791" w:author="Author">
              <w:r w:rsidRPr="00F458A0" w:rsidDel="00A17716">
                <w:delText>Ship/Delivery Pattern Time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EC4857" w14:textId="0FC86189" w:rsidR="00FD7B79" w:rsidRPr="00F458A0" w:rsidDel="00A17716" w:rsidRDefault="00FD7B79" w:rsidP="00E7168F">
            <w:pPr>
              <w:pStyle w:val="TableText"/>
              <w:rPr>
                <w:del w:id="58792" w:author="Author"/>
              </w:rPr>
            </w:pPr>
            <w:del w:id="58793" w:author="Author">
              <w:r w:rsidRPr="00F458A0" w:rsidDel="00A17716">
                <w:delText>Opt</w:delText>
              </w:r>
            </w:del>
          </w:p>
        </w:tc>
        <w:tc>
          <w:tcPr>
            <w:tcW w:w="40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A01C4E" w14:textId="15528AC1" w:rsidR="00FD7B79" w:rsidRPr="00F458A0" w:rsidDel="00A17716" w:rsidRDefault="00FD7B79" w:rsidP="00E7168F">
            <w:pPr>
              <w:pStyle w:val="TableText"/>
              <w:rPr>
                <w:del w:id="58794" w:author="Author"/>
              </w:rPr>
            </w:pPr>
            <w:del w:id="58795" w:author="Author">
              <w:r w:rsidRPr="00F458A0" w:rsidDel="00A17716">
                <w:delText>VistA: 365.27,.09 DELIVERY PATTERN</w:delText>
              </w:r>
            </w:del>
          </w:p>
          <w:p w14:paraId="7FE1C4C7" w14:textId="1AA1DA9E" w:rsidR="00FD7B79" w:rsidRPr="00F458A0" w:rsidDel="00A17716" w:rsidRDefault="00FD7B79" w:rsidP="00E7168F">
            <w:pPr>
              <w:pStyle w:val="TableText"/>
              <w:rPr>
                <w:del w:id="58796" w:author="Author"/>
              </w:rPr>
            </w:pPr>
            <w:del w:id="58797" w:author="Author">
              <w:r w:rsidRPr="00F458A0" w:rsidDel="00A17716">
                <w:delText>(ZHS^IBCNEHL4)</w:delText>
              </w:r>
            </w:del>
          </w:p>
          <w:p w14:paraId="263B8E9C" w14:textId="6D492EE9" w:rsidR="00FD7B79" w:rsidRPr="00F458A0" w:rsidDel="00A17716" w:rsidRDefault="00FD7B79" w:rsidP="00E7168F">
            <w:pPr>
              <w:pStyle w:val="TableText"/>
              <w:rPr>
                <w:del w:id="58798" w:author="Author"/>
              </w:rPr>
            </w:pPr>
            <w:del w:id="58799" w:author="Author">
              <w:r w:rsidRPr="00F458A0" w:rsidDel="00A17716">
                <w:delText>X12: 271, 2110C, HSD08 Ship/Delivery Pattern Time Code</w:delText>
              </w:r>
            </w:del>
          </w:p>
          <w:p w14:paraId="4516B36D" w14:textId="2B999F46" w:rsidR="00FD7B79" w:rsidRPr="00F458A0" w:rsidDel="00A17716" w:rsidRDefault="00FD7B79" w:rsidP="00E7168F">
            <w:pPr>
              <w:pStyle w:val="TableText"/>
              <w:rPr>
                <w:del w:id="58800" w:author="Author"/>
              </w:rPr>
            </w:pPr>
            <w:del w:id="58801" w:author="Author">
              <w:r w:rsidRPr="00F458A0" w:rsidDel="00A17716">
                <w:delText>eIV Database ( patient is subscriber): resp_sub_el_or_ben_delivery.ship_delivery_time_code</w:delText>
              </w:r>
            </w:del>
          </w:p>
          <w:p w14:paraId="5A0F7CD0" w14:textId="3F80195F" w:rsidR="00FD7B79" w:rsidRPr="00F458A0" w:rsidDel="00A17716" w:rsidRDefault="00FD7B79" w:rsidP="00E7168F">
            <w:pPr>
              <w:pStyle w:val="TableText"/>
              <w:rPr>
                <w:del w:id="58802" w:author="Author"/>
              </w:rPr>
            </w:pPr>
            <w:del w:id="58803" w:author="Author">
              <w:r w:rsidRPr="00F458A0" w:rsidDel="00A17716">
                <w:delText>X12: 271, 2110D, HSD08 Ship/Delivery Pattern Time Code</w:delText>
              </w:r>
            </w:del>
          </w:p>
          <w:p w14:paraId="1F341586" w14:textId="0BFC275D" w:rsidR="00FD7B79" w:rsidRPr="00F458A0" w:rsidDel="00A17716" w:rsidRDefault="00FD7B79" w:rsidP="00E7168F">
            <w:pPr>
              <w:pStyle w:val="TableText"/>
              <w:rPr>
                <w:del w:id="58804" w:author="Author"/>
              </w:rPr>
            </w:pPr>
            <w:del w:id="58805" w:author="Author">
              <w:r w:rsidRPr="00F458A0" w:rsidDel="00A17716">
                <w:delText>eIV Database (patient is not subscriber): resp_dep_el_or_ben_delivery. ship_delivery_time_code</w:delText>
              </w:r>
            </w:del>
          </w:p>
        </w:tc>
        <w:tc>
          <w:tcPr>
            <w:tcW w:w="1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2A86FA" w14:textId="637EE483" w:rsidR="00FD7B79" w:rsidRPr="00F458A0" w:rsidDel="00A17716" w:rsidRDefault="00FD7B79" w:rsidP="00E7168F">
            <w:pPr>
              <w:pStyle w:val="TableText"/>
              <w:rPr>
                <w:del w:id="58806" w:author="Author"/>
              </w:rPr>
            </w:pPr>
          </w:p>
        </w:tc>
        <w:tc>
          <w:tcPr>
            <w:tcW w:w="461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8901BA" w14:textId="16116B9B" w:rsidR="00FD7B79" w:rsidRPr="00F458A0" w:rsidDel="00A17716" w:rsidRDefault="00FD7B79" w:rsidP="00E7168F">
            <w:pPr>
              <w:pStyle w:val="TableText"/>
              <w:rPr>
                <w:del w:id="58807" w:author="Author"/>
              </w:rPr>
            </w:pPr>
          </w:p>
        </w:tc>
      </w:tr>
    </w:tbl>
    <w:p w14:paraId="01C53A29" w14:textId="518DA721" w:rsidR="00FD7B79" w:rsidRPr="00F458A0" w:rsidDel="00A17716" w:rsidRDefault="00FD7B79" w:rsidP="00FD7B79">
      <w:pPr>
        <w:rPr>
          <w:del w:id="58808" w:author="Author"/>
        </w:rPr>
      </w:pPr>
    </w:p>
    <w:p w14:paraId="0654F517" w14:textId="36DD0344" w:rsidR="00FD7B79" w:rsidRPr="00F458A0" w:rsidDel="00A17716" w:rsidRDefault="005E7274" w:rsidP="0067659A">
      <w:pPr>
        <w:pStyle w:val="Caption"/>
        <w:rPr>
          <w:del w:id="58809" w:author="Author"/>
        </w:rPr>
      </w:pPr>
      <w:bookmarkStart w:id="58810" w:name="_Toc475439439"/>
      <w:bookmarkStart w:id="58811" w:name="_Toc475439695"/>
      <w:bookmarkStart w:id="58812" w:name="_Toc481658972"/>
      <w:del w:id="58813"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7</w:delText>
        </w:r>
        <w:r w:rsidR="004F6E16" w:rsidDel="00A17716">
          <w:rPr>
            <w:noProof/>
          </w:rPr>
          <w:fldChar w:fldCharType="end"/>
        </w:r>
        <w:r w:rsidR="003471F4" w:rsidRPr="00F458A0" w:rsidDel="00A17716">
          <w:delText>: El</w:delText>
        </w:r>
        <w:r w:rsidR="00FD7B79" w:rsidRPr="00F458A0" w:rsidDel="00A17716">
          <w:delText>igibility Response ZRF Segment</w:delText>
        </w:r>
        <w:bookmarkEnd w:id="58810"/>
        <w:bookmarkEnd w:id="58811"/>
        <w:bookmarkEnd w:id="58812"/>
      </w:del>
    </w:p>
    <w:tbl>
      <w:tblPr>
        <w:tblW w:w="0" w:type="auto"/>
        <w:tblCellMar>
          <w:top w:w="15" w:type="dxa"/>
          <w:left w:w="15" w:type="dxa"/>
          <w:bottom w:w="15" w:type="dxa"/>
          <w:right w:w="15" w:type="dxa"/>
        </w:tblCellMar>
        <w:tblLook w:val="04A0" w:firstRow="1" w:lastRow="0" w:firstColumn="1" w:lastColumn="0" w:noHBand="0" w:noVBand="1"/>
      </w:tblPr>
      <w:tblGrid>
        <w:gridCol w:w="1260"/>
        <w:gridCol w:w="2042"/>
        <w:gridCol w:w="674"/>
        <w:gridCol w:w="6097"/>
        <w:gridCol w:w="1452"/>
        <w:gridCol w:w="1735"/>
      </w:tblGrid>
      <w:tr w:rsidR="00FD7B79" w:rsidRPr="00F458A0" w:rsidDel="00A17716" w14:paraId="7C14B212" w14:textId="25D1577D" w:rsidTr="00CA0D3C">
        <w:trPr>
          <w:cantSplit/>
          <w:tblHeader/>
          <w:del w:id="5881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44B2931" w14:textId="57D3078A" w:rsidR="00FD7B79" w:rsidRPr="00F458A0" w:rsidDel="00A17716" w:rsidRDefault="00FD7B79" w:rsidP="00CE62EE">
            <w:pPr>
              <w:pStyle w:val="TableHeading"/>
              <w:rPr>
                <w:del w:id="58815" w:author="Author"/>
              </w:rPr>
            </w:pPr>
            <w:del w:id="5881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277FFFC" w14:textId="55D5300B" w:rsidR="00FD7B79" w:rsidRPr="00F458A0" w:rsidDel="00A17716" w:rsidRDefault="00FD7B79" w:rsidP="00CE62EE">
            <w:pPr>
              <w:pStyle w:val="TableHeading"/>
              <w:rPr>
                <w:del w:id="58817" w:author="Author"/>
              </w:rPr>
            </w:pPr>
            <w:del w:id="5881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0A4365A" w14:textId="6EA0F9F3" w:rsidR="00FD7B79" w:rsidRPr="00F458A0" w:rsidDel="00A17716" w:rsidRDefault="00FD7B79" w:rsidP="00CE62EE">
            <w:pPr>
              <w:pStyle w:val="TableHeading"/>
              <w:rPr>
                <w:del w:id="58819" w:author="Author"/>
              </w:rPr>
            </w:pPr>
            <w:del w:id="58820"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6C614FB" w14:textId="30A1C4F5" w:rsidR="00FD7B79" w:rsidRPr="00F458A0" w:rsidDel="00A17716" w:rsidRDefault="00FD7B79" w:rsidP="00CE62EE">
            <w:pPr>
              <w:pStyle w:val="TableHeading"/>
              <w:rPr>
                <w:del w:id="58821" w:author="Author"/>
              </w:rPr>
            </w:pPr>
            <w:del w:id="58822"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81FA571" w14:textId="2D544607" w:rsidR="00FD7B79" w:rsidRPr="00F458A0" w:rsidDel="00A17716" w:rsidRDefault="00D27D50" w:rsidP="00CE62EE">
            <w:pPr>
              <w:pStyle w:val="TableHeading"/>
              <w:rPr>
                <w:del w:id="58823" w:author="Author"/>
              </w:rPr>
            </w:pPr>
            <w:del w:id="5882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11ACC1A" w14:textId="4D28805D" w:rsidR="00FD7B79" w:rsidRPr="00F458A0" w:rsidDel="00A17716" w:rsidRDefault="00FD7B79" w:rsidP="00CE62EE">
            <w:pPr>
              <w:pStyle w:val="TableHeading"/>
              <w:rPr>
                <w:del w:id="58825" w:author="Author"/>
              </w:rPr>
            </w:pPr>
            <w:del w:id="58826" w:author="Author">
              <w:r w:rsidRPr="00F458A0" w:rsidDel="00A17716">
                <w:delText xml:space="preserve">FHIR </w:delText>
              </w:r>
              <w:r w:rsidR="00D27D50" w:rsidRPr="00F458A0" w:rsidDel="00A17716">
                <w:delText>Resource Element</w:delText>
              </w:r>
            </w:del>
          </w:p>
        </w:tc>
      </w:tr>
      <w:tr w:rsidR="00FD7B79" w:rsidRPr="00F458A0" w:rsidDel="00A17716" w14:paraId="16A86D48" w14:textId="58ADB509" w:rsidTr="00CA0D3C">
        <w:trPr>
          <w:cantSplit/>
          <w:del w:id="5882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005852" w14:textId="6B162FDF" w:rsidR="00FD7B79" w:rsidRPr="00F458A0" w:rsidDel="00A17716" w:rsidRDefault="00FD7B79" w:rsidP="00FE51E3">
            <w:pPr>
              <w:pStyle w:val="TableText"/>
              <w:rPr>
                <w:del w:id="58828" w:author="Author"/>
              </w:rPr>
            </w:pPr>
            <w:del w:id="5882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4929DD" w14:textId="4D377991" w:rsidR="00FD7B79" w:rsidRPr="00F458A0" w:rsidDel="00A17716" w:rsidRDefault="00FD7B79" w:rsidP="00FE51E3">
            <w:pPr>
              <w:pStyle w:val="TableText"/>
              <w:rPr>
                <w:del w:id="58830" w:author="Author"/>
              </w:rPr>
            </w:pPr>
            <w:del w:id="58831" w:author="Author">
              <w:r w:rsidRPr="00F458A0" w:rsidDel="00A17716">
                <w:delText>Set ID - ZRF</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D7E897" w14:textId="643F9DBE" w:rsidR="00FD7B79" w:rsidRPr="00F458A0" w:rsidDel="00A17716" w:rsidRDefault="00FD7B79" w:rsidP="00FE51E3">
            <w:pPr>
              <w:pStyle w:val="TableText"/>
              <w:rPr>
                <w:del w:id="58832" w:author="Author"/>
              </w:rPr>
            </w:pPr>
            <w:del w:id="58833"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02B282" w14:textId="77937BB4" w:rsidR="00FD7B79" w:rsidRPr="00F458A0" w:rsidDel="00A17716" w:rsidRDefault="00FD7B79" w:rsidP="00FE51E3">
            <w:pPr>
              <w:pStyle w:val="TableText"/>
              <w:rPr>
                <w:del w:id="58834" w:author="Author"/>
              </w:rPr>
            </w:pPr>
            <w:del w:id="5883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871446" w14:textId="6FFDA7FE" w:rsidR="00FD7B79" w:rsidRPr="00F458A0" w:rsidDel="00A17716" w:rsidRDefault="00FD7B79" w:rsidP="00CA0D3C">
            <w:pPr>
              <w:pStyle w:val="TableBody"/>
              <w:rPr>
                <w:del w:id="5883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217C3F" w14:textId="7122A1FF" w:rsidR="00FD7B79" w:rsidRPr="00F458A0" w:rsidDel="00A17716" w:rsidRDefault="00FD7B79" w:rsidP="00CA0D3C">
            <w:pPr>
              <w:pStyle w:val="TableBody"/>
              <w:rPr>
                <w:del w:id="58837" w:author="Author"/>
              </w:rPr>
            </w:pPr>
          </w:p>
        </w:tc>
      </w:tr>
      <w:tr w:rsidR="00FD7B79" w:rsidRPr="00F458A0" w:rsidDel="00A17716" w14:paraId="7C8FC5F5" w14:textId="1704057A" w:rsidTr="00CA0D3C">
        <w:trPr>
          <w:cantSplit/>
          <w:del w:id="5883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752850" w14:textId="1B070EC9" w:rsidR="00FD7B79" w:rsidRPr="00F458A0" w:rsidDel="00A17716" w:rsidRDefault="00FD7B79" w:rsidP="00FE51E3">
            <w:pPr>
              <w:pStyle w:val="TableText"/>
              <w:rPr>
                <w:del w:id="58839" w:author="Author"/>
              </w:rPr>
            </w:pPr>
            <w:del w:id="58840" w:author="Author">
              <w:r w:rsidRPr="00F458A0" w:rsidDel="00A17716">
                <w:delText>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987800" w14:textId="78CEF9CD" w:rsidR="00FD7B79" w:rsidRPr="00F458A0" w:rsidDel="00A17716" w:rsidRDefault="00FD7B79" w:rsidP="00FE51E3">
            <w:pPr>
              <w:pStyle w:val="TableText"/>
              <w:rPr>
                <w:del w:id="58841" w:author="Author"/>
              </w:rPr>
            </w:pPr>
            <w:del w:id="58842" w:author="Author">
              <w:r w:rsidRPr="00F458A0" w:rsidDel="00A17716">
                <w:delText>Reference Identification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408A44" w14:textId="375223EF" w:rsidR="00FD7B79" w:rsidRPr="00F458A0" w:rsidDel="00A17716" w:rsidRDefault="00FD7B79" w:rsidP="00FE51E3">
            <w:pPr>
              <w:pStyle w:val="TableText"/>
              <w:rPr>
                <w:del w:id="58843" w:author="Author"/>
              </w:rPr>
            </w:pPr>
            <w:del w:id="5884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052C9E" w14:textId="66673CCA" w:rsidR="00FD7B79" w:rsidRPr="00F458A0" w:rsidDel="00A17716" w:rsidRDefault="00FD7B79" w:rsidP="00FE51E3">
            <w:pPr>
              <w:pStyle w:val="TableText"/>
              <w:rPr>
                <w:del w:id="58845" w:author="Author"/>
              </w:rPr>
            </w:pPr>
            <w:del w:id="58846" w:author="Author">
              <w:r w:rsidRPr="00F458A0" w:rsidDel="00A17716">
                <w:delText>VistA: 365.291, .03 REFERENCE ID QUALIFIER</w:delText>
              </w:r>
            </w:del>
          </w:p>
          <w:p w14:paraId="438D820A" w14:textId="2193F783" w:rsidR="00FD7B79" w:rsidRPr="00F458A0" w:rsidDel="00A17716" w:rsidRDefault="00FD7B79" w:rsidP="00FE51E3">
            <w:pPr>
              <w:pStyle w:val="TableText"/>
              <w:rPr>
                <w:del w:id="58847" w:author="Author"/>
              </w:rPr>
            </w:pPr>
            <w:del w:id="58848" w:author="Author">
              <w:r w:rsidRPr="00F458A0" w:rsidDel="00A17716">
                <w:delText>(ZRF^IBCNEHL4)</w:delText>
              </w:r>
            </w:del>
          </w:p>
          <w:p w14:paraId="10F10285" w14:textId="448B262B" w:rsidR="00FD7B79" w:rsidRPr="00F458A0" w:rsidDel="00A17716" w:rsidRDefault="00FD7B79" w:rsidP="00FE51E3">
            <w:pPr>
              <w:pStyle w:val="TableText"/>
              <w:rPr>
                <w:del w:id="58849" w:author="Author"/>
              </w:rPr>
            </w:pPr>
            <w:del w:id="58850" w:author="Author">
              <w:r w:rsidRPr="00F458A0" w:rsidDel="00A17716">
                <w:delText>X12: 271, 2110C, REF01 Reference Identification Qualifier</w:delText>
              </w:r>
            </w:del>
          </w:p>
          <w:p w14:paraId="0ABC8899" w14:textId="294427B3" w:rsidR="00FD7B79" w:rsidRPr="00F458A0" w:rsidDel="00A17716" w:rsidRDefault="00FD7B79" w:rsidP="00FE51E3">
            <w:pPr>
              <w:pStyle w:val="TableText"/>
              <w:rPr>
                <w:del w:id="58851" w:author="Author"/>
              </w:rPr>
            </w:pPr>
            <w:del w:id="58852" w:author="Author">
              <w:r w:rsidRPr="00F458A0" w:rsidDel="00A17716">
                <w:delText>eIV Database ( patient is subscriber): resp_sub_el_or_ben_add_id.reference_id_qualifier</w:delText>
              </w:r>
            </w:del>
          </w:p>
          <w:p w14:paraId="7DD111F9" w14:textId="36B3BCF8" w:rsidR="00CA0D3C" w:rsidRPr="00F458A0" w:rsidDel="00A17716" w:rsidRDefault="00CA0D3C" w:rsidP="00FE51E3">
            <w:pPr>
              <w:pStyle w:val="TableText"/>
              <w:rPr>
                <w:del w:id="58853" w:author="Author"/>
              </w:rPr>
            </w:pPr>
          </w:p>
          <w:p w14:paraId="58AB66BB" w14:textId="28653FC0" w:rsidR="00FD7B79" w:rsidRPr="00F458A0" w:rsidDel="00A17716" w:rsidRDefault="00FD7B79" w:rsidP="00FE51E3">
            <w:pPr>
              <w:pStyle w:val="TableText"/>
              <w:rPr>
                <w:del w:id="58854" w:author="Author"/>
              </w:rPr>
            </w:pPr>
            <w:del w:id="58855" w:author="Author">
              <w:r w:rsidRPr="00F458A0" w:rsidDel="00A17716">
                <w:delText>X12: 271, 2110D, REF01 Reference Identification Qualifier</w:delText>
              </w:r>
            </w:del>
          </w:p>
          <w:p w14:paraId="4290F5B7" w14:textId="1C4B6A25" w:rsidR="00FD7B79" w:rsidRPr="00F458A0" w:rsidDel="00A17716" w:rsidRDefault="00FD7B79" w:rsidP="00FE51E3">
            <w:pPr>
              <w:pStyle w:val="TableText"/>
              <w:rPr>
                <w:del w:id="58856" w:author="Author"/>
              </w:rPr>
            </w:pPr>
            <w:del w:id="58857" w:author="Author">
              <w:r w:rsidRPr="00F458A0" w:rsidDel="00A17716">
                <w:delText>eIV Database (patient is not subscriber): resp_dep_el_or_ben_add_id. reference_id_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2F48E4" w14:textId="1433D779" w:rsidR="00FD7B79" w:rsidRPr="00F458A0" w:rsidDel="00A17716" w:rsidRDefault="00FD7B79" w:rsidP="00CA0D3C">
            <w:pPr>
              <w:pStyle w:val="TableBody"/>
              <w:rPr>
                <w:del w:id="588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0C43C0" w14:textId="23DE021E" w:rsidR="00FD7B79" w:rsidRPr="00F458A0" w:rsidDel="00A17716" w:rsidRDefault="00FD7B79" w:rsidP="00CA0D3C">
            <w:pPr>
              <w:pStyle w:val="TableBody"/>
              <w:rPr>
                <w:del w:id="58859" w:author="Author"/>
              </w:rPr>
            </w:pPr>
          </w:p>
        </w:tc>
      </w:tr>
      <w:tr w:rsidR="00FD7B79" w:rsidRPr="00F458A0" w:rsidDel="00A17716" w14:paraId="1BDC2EFC" w14:textId="4496B47B" w:rsidTr="00CA0D3C">
        <w:trPr>
          <w:cantSplit/>
          <w:del w:id="5886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A4476" w14:textId="1052E53A" w:rsidR="00FD7B79" w:rsidRPr="00F458A0" w:rsidDel="00A17716" w:rsidRDefault="00FD7B79" w:rsidP="00FE51E3">
            <w:pPr>
              <w:pStyle w:val="TableText"/>
              <w:rPr>
                <w:del w:id="58861" w:author="Author"/>
              </w:rPr>
            </w:pPr>
            <w:del w:id="58862"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113177" w14:textId="5730959F" w:rsidR="00FD7B79" w:rsidRPr="00F458A0" w:rsidDel="00A17716" w:rsidRDefault="00FD7B79" w:rsidP="00FE51E3">
            <w:pPr>
              <w:pStyle w:val="TableText"/>
              <w:rPr>
                <w:del w:id="58863" w:author="Author"/>
              </w:rPr>
            </w:pPr>
            <w:del w:id="58864" w:author="Author">
              <w:r w:rsidRPr="00F458A0" w:rsidDel="00A17716">
                <w:delText>Reference Identif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A390D3" w14:textId="7DE8CD66" w:rsidR="00FD7B79" w:rsidRPr="00F458A0" w:rsidDel="00A17716" w:rsidRDefault="00FD7B79" w:rsidP="00FE51E3">
            <w:pPr>
              <w:pStyle w:val="TableText"/>
              <w:rPr>
                <w:del w:id="58865" w:author="Author"/>
              </w:rPr>
            </w:pPr>
            <w:del w:id="5886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F7CC64" w14:textId="671CBDAF" w:rsidR="00FD7B79" w:rsidRPr="00F458A0" w:rsidDel="00A17716" w:rsidRDefault="00FD7B79" w:rsidP="00FE51E3">
            <w:pPr>
              <w:pStyle w:val="TableText"/>
              <w:rPr>
                <w:del w:id="58867" w:author="Author"/>
              </w:rPr>
            </w:pPr>
            <w:del w:id="58868" w:author="Author">
              <w:r w:rsidRPr="00F458A0" w:rsidDel="00A17716">
                <w:delText>VistA: 365.291,.02 REFERENCE ID (ZRF^IBCNEHL4)</w:delText>
              </w:r>
            </w:del>
          </w:p>
          <w:p w14:paraId="3DB5801E" w14:textId="54A5D7B0" w:rsidR="00FD7B79" w:rsidRPr="00F458A0" w:rsidDel="00A17716" w:rsidRDefault="00FD7B79" w:rsidP="00FE51E3">
            <w:pPr>
              <w:pStyle w:val="TableText"/>
              <w:rPr>
                <w:del w:id="58869" w:author="Author"/>
              </w:rPr>
            </w:pPr>
            <w:del w:id="58870" w:author="Author">
              <w:r w:rsidRPr="00F458A0" w:rsidDel="00A17716">
                <w:delText>X12: 271, 2110C, REF02 Reference Identification</w:delText>
              </w:r>
            </w:del>
          </w:p>
          <w:p w14:paraId="77B56EC0" w14:textId="19444E4E" w:rsidR="00FD7B79" w:rsidRPr="00F458A0" w:rsidDel="00A17716" w:rsidRDefault="00FD7B79" w:rsidP="00FE51E3">
            <w:pPr>
              <w:pStyle w:val="TableText"/>
              <w:rPr>
                <w:del w:id="58871" w:author="Author"/>
              </w:rPr>
            </w:pPr>
            <w:del w:id="58872" w:author="Author">
              <w:r w:rsidRPr="00F458A0" w:rsidDel="00A17716">
                <w:delText>eIV Database (patient is subscriber): resp_sub_el_or_ben_add_id. eligibility_or_benifit_id</w:delText>
              </w:r>
            </w:del>
          </w:p>
          <w:p w14:paraId="0666B0DE" w14:textId="6C7CC38D" w:rsidR="00FD7B79" w:rsidRPr="00F458A0" w:rsidDel="00A17716" w:rsidRDefault="00FD7B79" w:rsidP="00FE51E3">
            <w:pPr>
              <w:pStyle w:val="TableText"/>
              <w:rPr>
                <w:del w:id="58873" w:author="Author"/>
              </w:rPr>
            </w:pPr>
          </w:p>
          <w:p w14:paraId="2C9BE487" w14:textId="0966E16D" w:rsidR="00FD7B79" w:rsidRPr="00F458A0" w:rsidDel="00A17716" w:rsidRDefault="00FD7B79" w:rsidP="00FE51E3">
            <w:pPr>
              <w:pStyle w:val="TableText"/>
              <w:rPr>
                <w:del w:id="58874" w:author="Author"/>
              </w:rPr>
            </w:pPr>
            <w:del w:id="58875" w:author="Author">
              <w:r w:rsidRPr="00F458A0" w:rsidDel="00A17716">
                <w:delText>X12: 271, 2110D, REF02 Reference Identification</w:delText>
              </w:r>
            </w:del>
          </w:p>
          <w:p w14:paraId="739AEB80" w14:textId="4AE2C6F9" w:rsidR="00FD7B79" w:rsidRPr="00F458A0" w:rsidDel="00A17716" w:rsidRDefault="00FD7B79" w:rsidP="00FE51E3">
            <w:pPr>
              <w:pStyle w:val="TableText"/>
              <w:rPr>
                <w:del w:id="58876" w:author="Author"/>
              </w:rPr>
            </w:pPr>
            <w:del w:id="58877" w:author="Author">
              <w:r w:rsidRPr="00F458A0" w:rsidDel="00A17716">
                <w:delText>eIV Database ( patient is not subscriber): resp_dep_el_or_ben_add_id.eligibility_or_benifit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499340" w14:textId="78F81705" w:rsidR="00FD7B79" w:rsidRPr="00F458A0" w:rsidDel="00A17716" w:rsidRDefault="00FD7B79" w:rsidP="00CA0D3C">
            <w:pPr>
              <w:pStyle w:val="TableBody"/>
              <w:rPr>
                <w:del w:id="5887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A2BA91" w14:textId="60980F7A" w:rsidR="00FD7B79" w:rsidRPr="00F458A0" w:rsidDel="00A17716" w:rsidRDefault="00FD7B79" w:rsidP="00CA0D3C">
            <w:pPr>
              <w:pStyle w:val="TableBody"/>
              <w:rPr>
                <w:del w:id="58879" w:author="Author"/>
              </w:rPr>
            </w:pPr>
          </w:p>
        </w:tc>
      </w:tr>
      <w:tr w:rsidR="00FD7B79" w:rsidRPr="00F458A0" w:rsidDel="00A17716" w14:paraId="4A892997" w14:textId="16E55E6D" w:rsidTr="00CA0D3C">
        <w:trPr>
          <w:cantSplit/>
          <w:del w:id="5888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033902" w14:textId="6496A182" w:rsidR="00FD7B79" w:rsidRPr="00F458A0" w:rsidDel="00A17716" w:rsidRDefault="00FD7B79" w:rsidP="00FE51E3">
            <w:pPr>
              <w:pStyle w:val="TableText"/>
              <w:rPr>
                <w:del w:id="58881" w:author="Author"/>
              </w:rPr>
            </w:pPr>
            <w:del w:id="58882"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AEFC29" w14:textId="01BED55E" w:rsidR="00FD7B79" w:rsidRPr="00F458A0" w:rsidDel="00A17716" w:rsidRDefault="00FD7B79" w:rsidP="00FE51E3">
            <w:pPr>
              <w:pStyle w:val="TableText"/>
              <w:rPr>
                <w:del w:id="58883" w:author="Author"/>
              </w:rPr>
            </w:pPr>
            <w:del w:id="58884"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0C8317" w14:textId="110C2229" w:rsidR="00FD7B79" w:rsidRPr="00F458A0" w:rsidDel="00A17716" w:rsidRDefault="00FD7B79" w:rsidP="00FE51E3">
            <w:pPr>
              <w:pStyle w:val="TableText"/>
              <w:rPr>
                <w:del w:id="58885" w:author="Author"/>
              </w:rPr>
            </w:pPr>
            <w:del w:id="5888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0DED29" w14:textId="19873C6A" w:rsidR="00FD7B79" w:rsidRPr="00F458A0" w:rsidDel="00A17716" w:rsidRDefault="00FD7B79" w:rsidP="00FE51E3">
            <w:pPr>
              <w:pStyle w:val="TableText"/>
              <w:rPr>
                <w:del w:id="58887" w:author="Author"/>
              </w:rPr>
            </w:pPr>
            <w:del w:id="58888" w:author="Author">
              <w:r w:rsidRPr="00F458A0" w:rsidDel="00A17716">
                <w:delText>VistA: 365.291,.04 DESCRIPTION</w:delText>
              </w:r>
            </w:del>
          </w:p>
          <w:p w14:paraId="4A5ADC97" w14:textId="74257DDB" w:rsidR="00FD7B79" w:rsidRPr="00F458A0" w:rsidDel="00A17716" w:rsidRDefault="00FD7B79" w:rsidP="00FE51E3">
            <w:pPr>
              <w:pStyle w:val="TableText"/>
              <w:rPr>
                <w:del w:id="58889" w:author="Author"/>
              </w:rPr>
            </w:pPr>
            <w:del w:id="58890" w:author="Author">
              <w:r w:rsidRPr="00F458A0" w:rsidDel="00A17716">
                <w:delText>(ZRF^IBCNEHL4)</w:delText>
              </w:r>
            </w:del>
          </w:p>
          <w:p w14:paraId="54E98C56" w14:textId="65DB6735" w:rsidR="00FD7B79" w:rsidRPr="00F458A0" w:rsidDel="00A17716" w:rsidRDefault="00FD7B79" w:rsidP="00FE51E3">
            <w:pPr>
              <w:pStyle w:val="TableText"/>
              <w:rPr>
                <w:del w:id="58891" w:author="Author"/>
              </w:rPr>
            </w:pPr>
            <w:del w:id="58892" w:author="Author">
              <w:r w:rsidRPr="00F458A0" w:rsidDel="00A17716">
                <w:delText>X12: 271, 2110C, REF03 Description</w:delText>
              </w:r>
            </w:del>
          </w:p>
          <w:p w14:paraId="51214D13" w14:textId="2D1350B2" w:rsidR="00FD7B79" w:rsidRPr="00F458A0" w:rsidDel="00A17716" w:rsidRDefault="00FD7B79" w:rsidP="00FE51E3">
            <w:pPr>
              <w:pStyle w:val="TableText"/>
              <w:rPr>
                <w:del w:id="58893" w:author="Author"/>
              </w:rPr>
            </w:pPr>
            <w:del w:id="58894" w:author="Author">
              <w:r w:rsidRPr="00F458A0" w:rsidDel="00A17716">
                <w:delText>eIV Database ( patient is subscriber): resp_sub_el_or_ben_add_id.plan_sponsor_name</w:delText>
              </w:r>
            </w:del>
          </w:p>
          <w:p w14:paraId="0596C406" w14:textId="590B7A7B" w:rsidR="00CA0D3C" w:rsidRPr="00F458A0" w:rsidDel="00A17716" w:rsidRDefault="00CA0D3C" w:rsidP="00FE51E3">
            <w:pPr>
              <w:pStyle w:val="TableText"/>
              <w:rPr>
                <w:del w:id="58895" w:author="Author"/>
              </w:rPr>
            </w:pPr>
          </w:p>
          <w:p w14:paraId="03EABFCC" w14:textId="286694E8" w:rsidR="00FD7B79" w:rsidRPr="00F458A0" w:rsidDel="00A17716" w:rsidRDefault="00FD7B79" w:rsidP="00FE51E3">
            <w:pPr>
              <w:pStyle w:val="TableText"/>
              <w:rPr>
                <w:del w:id="58896" w:author="Author"/>
              </w:rPr>
            </w:pPr>
            <w:del w:id="58897" w:author="Author">
              <w:r w:rsidRPr="00F458A0" w:rsidDel="00A17716">
                <w:delText>X12: 271, 2110D, REF02 Reference Identification</w:delText>
              </w:r>
            </w:del>
          </w:p>
          <w:p w14:paraId="5FCCAFA0" w14:textId="026B420E" w:rsidR="00FD7B79" w:rsidRPr="00F458A0" w:rsidDel="00A17716" w:rsidRDefault="00FD7B79" w:rsidP="00FE51E3">
            <w:pPr>
              <w:pStyle w:val="TableText"/>
              <w:rPr>
                <w:del w:id="58898" w:author="Author"/>
              </w:rPr>
            </w:pPr>
            <w:del w:id="58899" w:author="Author">
              <w:r w:rsidRPr="00F458A0" w:rsidDel="00A17716">
                <w:delText>eIV Database ( patient is not subscriber): resp_dep_el_or_ben_add_id.plan_sponsor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7A8802" w14:textId="67D1C848" w:rsidR="00FD7B79" w:rsidRPr="00F458A0" w:rsidDel="00A17716" w:rsidRDefault="00FD7B79" w:rsidP="00CA0D3C">
            <w:pPr>
              <w:pStyle w:val="TableBody"/>
              <w:rPr>
                <w:del w:id="5890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08A5E" w14:textId="75FD7102" w:rsidR="00FD7B79" w:rsidRPr="00F458A0" w:rsidDel="00A17716" w:rsidRDefault="00FD7B79" w:rsidP="00CA0D3C">
            <w:pPr>
              <w:pStyle w:val="TableBody"/>
              <w:rPr>
                <w:del w:id="58901" w:author="Author"/>
              </w:rPr>
            </w:pPr>
          </w:p>
        </w:tc>
      </w:tr>
    </w:tbl>
    <w:p w14:paraId="0B0D5FD9" w14:textId="78644972" w:rsidR="00FD7B79" w:rsidRPr="00F458A0" w:rsidDel="00A17716" w:rsidRDefault="00FD7B79" w:rsidP="00FD7B79">
      <w:pPr>
        <w:rPr>
          <w:del w:id="58902" w:author="Author"/>
        </w:rPr>
      </w:pPr>
    </w:p>
    <w:p w14:paraId="1B22C114" w14:textId="5A868F41" w:rsidR="00FD7B79" w:rsidRPr="00F458A0" w:rsidDel="00A17716" w:rsidRDefault="005F6C8D" w:rsidP="005F6C8D">
      <w:pPr>
        <w:pStyle w:val="Caption"/>
        <w:rPr>
          <w:del w:id="58903" w:author="Author"/>
          <w:bCs w:val="0"/>
        </w:rPr>
      </w:pPr>
      <w:bookmarkStart w:id="58904" w:name="_Toc475439440"/>
      <w:bookmarkStart w:id="58905" w:name="_Toc475439696"/>
      <w:bookmarkStart w:id="58906" w:name="_Toc481658973"/>
      <w:del w:id="58907"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8</w:delText>
        </w:r>
        <w:r w:rsidR="004F6E16" w:rsidDel="00A17716">
          <w:rPr>
            <w:noProof/>
          </w:rPr>
          <w:fldChar w:fldCharType="end"/>
        </w:r>
        <w:r w:rsidRPr="00F458A0" w:rsidDel="00A17716">
          <w:delText xml:space="preserve">: </w:delText>
        </w:r>
        <w:r w:rsidR="00FD7B79" w:rsidRPr="00F458A0" w:rsidDel="00A17716">
          <w:rPr>
            <w:bCs w:val="0"/>
          </w:rPr>
          <w:delText>Eligibility Response ZSD Segment</w:delText>
        </w:r>
        <w:bookmarkEnd w:id="58904"/>
        <w:bookmarkEnd w:id="58905"/>
        <w:bookmarkEnd w:id="58906"/>
      </w:del>
    </w:p>
    <w:tbl>
      <w:tblPr>
        <w:tblW w:w="0" w:type="auto"/>
        <w:tblCellMar>
          <w:top w:w="15" w:type="dxa"/>
          <w:left w:w="15" w:type="dxa"/>
          <w:bottom w:w="15" w:type="dxa"/>
          <w:right w:w="15" w:type="dxa"/>
        </w:tblCellMar>
        <w:tblLook w:val="04A0" w:firstRow="1" w:lastRow="0" w:firstColumn="1" w:lastColumn="0" w:noHBand="0" w:noVBand="1"/>
      </w:tblPr>
      <w:tblGrid>
        <w:gridCol w:w="1260"/>
        <w:gridCol w:w="2012"/>
        <w:gridCol w:w="674"/>
        <w:gridCol w:w="6025"/>
        <w:gridCol w:w="1482"/>
        <w:gridCol w:w="1807"/>
      </w:tblGrid>
      <w:tr w:rsidR="00FD7B79" w:rsidRPr="00F458A0" w:rsidDel="00A17716" w14:paraId="2DCDEEF7" w14:textId="2F08A7B9" w:rsidTr="00F94247">
        <w:trPr>
          <w:cantSplit/>
          <w:tblHeader/>
          <w:del w:id="5890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F55ED6A" w14:textId="77329FF4" w:rsidR="00FD7B79" w:rsidRPr="00F458A0" w:rsidDel="00A17716" w:rsidRDefault="00FD7B79" w:rsidP="00CE62EE">
            <w:pPr>
              <w:pStyle w:val="TableHeading"/>
              <w:rPr>
                <w:del w:id="58909" w:author="Author"/>
              </w:rPr>
            </w:pPr>
            <w:del w:id="5891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E81CA7C" w14:textId="6C2F50B2" w:rsidR="00FD7B79" w:rsidRPr="00F458A0" w:rsidDel="00A17716" w:rsidRDefault="00FD7B79" w:rsidP="00CE62EE">
            <w:pPr>
              <w:pStyle w:val="TableHeading"/>
              <w:rPr>
                <w:del w:id="58911" w:author="Author"/>
              </w:rPr>
            </w:pPr>
            <w:del w:id="5891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441BBC2" w14:textId="6E379CA5" w:rsidR="00FD7B79" w:rsidRPr="00F458A0" w:rsidDel="00A17716" w:rsidRDefault="00FD7B79" w:rsidP="00CE62EE">
            <w:pPr>
              <w:pStyle w:val="TableHeading"/>
              <w:rPr>
                <w:del w:id="58913" w:author="Author"/>
              </w:rPr>
            </w:pPr>
            <w:del w:id="5891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8CCCA9B" w14:textId="66815A01" w:rsidR="00FD7B79" w:rsidRPr="00F458A0" w:rsidDel="00A17716" w:rsidRDefault="00FD7B79" w:rsidP="00CE62EE">
            <w:pPr>
              <w:pStyle w:val="TableHeading"/>
              <w:rPr>
                <w:del w:id="58915" w:author="Author"/>
              </w:rPr>
            </w:pPr>
            <w:del w:id="58916"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38580F0" w14:textId="7FE5EE81" w:rsidR="00FD7B79" w:rsidRPr="00F458A0" w:rsidDel="00A17716" w:rsidRDefault="00D27D50" w:rsidP="00CE62EE">
            <w:pPr>
              <w:pStyle w:val="TableHeading"/>
              <w:rPr>
                <w:del w:id="58917" w:author="Author"/>
              </w:rPr>
            </w:pPr>
            <w:del w:id="5891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3B04EDA" w14:textId="323825A3" w:rsidR="00FD7B79" w:rsidRPr="00F458A0" w:rsidDel="00A17716" w:rsidRDefault="00FD7B79" w:rsidP="00CA0D3C">
            <w:pPr>
              <w:pStyle w:val="TableHeading"/>
              <w:rPr>
                <w:del w:id="58919" w:author="Author"/>
              </w:rPr>
            </w:pPr>
            <w:del w:id="58920" w:author="Author">
              <w:r w:rsidRPr="00F458A0" w:rsidDel="00A17716">
                <w:delText xml:space="preserve">FHIR </w:delText>
              </w:r>
              <w:r w:rsidR="00D27D50" w:rsidRPr="00F458A0" w:rsidDel="00A17716">
                <w:delText>Resource</w:delText>
              </w:r>
              <w:r w:rsidR="00D27D50" w:rsidRPr="00F458A0" w:rsidDel="00A17716">
                <w:rPr>
                  <w:bCs/>
                </w:rPr>
                <w:delText xml:space="preserve"> Element</w:delText>
              </w:r>
            </w:del>
          </w:p>
        </w:tc>
      </w:tr>
      <w:tr w:rsidR="00FD7B79" w:rsidRPr="00F458A0" w:rsidDel="00A17716" w14:paraId="0B1683DC" w14:textId="46BB2EB0" w:rsidTr="00F94247">
        <w:trPr>
          <w:cantSplit/>
          <w:del w:id="589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55578A" w14:textId="7A171EF3" w:rsidR="00FD7B79" w:rsidRPr="00F458A0" w:rsidDel="00A17716" w:rsidRDefault="00FD7B79" w:rsidP="00CA0D3C">
            <w:pPr>
              <w:pStyle w:val="TableText"/>
              <w:rPr>
                <w:del w:id="58922" w:author="Author"/>
              </w:rPr>
            </w:pPr>
            <w:del w:id="5892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0C32DB" w14:textId="640B39B3" w:rsidR="00FD7B79" w:rsidRPr="00F458A0" w:rsidDel="00A17716" w:rsidRDefault="00FD7B79" w:rsidP="00CA0D3C">
            <w:pPr>
              <w:pStyle w:val="TableText"/>
              <w:rPr>
                <w:del w:id="58924" w:author="Author"/>
              </w:rPr>
            </w:pPr>
            <w:del w:id="58925" w:author="Author">
              <w:r w:rsidRPr="00F458A0" w:rsidDel="00A17716">
                <w:delText>Set ID - ZS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7E0B6" w14:textId="1DB177BF" w:rsidR="00FD7B79" w:rsidRPr="00F458A0" w:rsidDel="00A17716" w:rsidRDefault="00FD7B79" w:rsidP="00CA0D3C">
            <w:pPr>
              <w:pStyle w:val="TableText"/>
              <w:rPr>
                <w:del w:id="58926" w:author="Author"/>
              </w:rPr>
            </w:pPr>
            <w:del w:id="5892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48858" w14:textId="3C4BAD8F" w:rsidR="00FD7B79" w:rsidRPr="00F458A0" w:rsidDel="00A17716" w:rsidRDefault="00FD7B79" w:rsidP="00CA0D3C">
            <w:pPr>
              <w:pStyle w:val="TableText"/>
              <w:rPr>
                <w:del w:id="58928" w:author="Author"/>
              </w:rPr>
            </w:pPr>
            <w:del w:id="5892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2F9D44" w14:textId="3E4E1241" w:rsidR="00FD7B79" w:rsidRPr="00F458A0" w:rsidDel="00A17716" w:rsidRDefault="00FD7B79" w:rsidP="00CA0D3C">
            <w:pPr>
              <w:pStyle w:val="TableText"/>
              <w:rPr>
                <w:del w:id="5893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B118F0" w14:textId="541F1025" w:rsidR="00FD7B79" w:rsidRPr="00F458A0" w:rsidDel="00A17716" w:rsidRDefault="00FD7B79" w:rsidP="00CA0D3C">
            <w:pPr>
              <w:pStyle w:val="TableText"/>
              <w:rPr>
                <w:del w:id="58931" w:author="Author"/>
              </w:rPr>
            </w:pPr>
          </w:p>
        </w:tc>
      </w:tr>
      <w:tr w:rsidR="00FD7B79" w:rsidRPr="00F458A0" w:rsidDel="00A17716" w14:paraId="3A9CE236" w14:textId="0E52846F" w:rsidTr="00F94247">
        <w:trPr>
          <w:cantSplit/>
          <w:del w:id="5893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CD4C23" w14:textId="15FAE836" w:rsidR="00FD7B79" w:rsidRPr="00F458A0" w:rsidDel="00A17716" w:rsidRDefault="00FD7B79" w:rsidP="00CA0D3C">
            <w:pPr>
              <w:pStyle w:val="TableText"/>
              <w:rPr>
                <w:del w:id="58933" w:author="Author"/>
              </w:rPr>
            </w:pPr>
            <w:del w:id="58934"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EEC3EA" w14:textId="55AB2407" w:rsidR="00FD7B79" w:rsidRPr="00F458A0" w:rsidDel="00A17716" w:rsidRDefault="00FD7B79" w:rsidP="00CA0D3C">
            <w:pPr>
              <w:pStyle w:val="TableText"/>
              <w:rPr>
                <w:del w:id="58935" w:author="Author"/>
              </w:rPr>
            </w:pPr>
            <w:del w:id="58936" w:author="Author">
              <w:r w:rsidRPr="00F458A0" w:rsidDel="00A17716">
                <w:delText>Date/Time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DEC2C0" w14:textId="2191F42A" w:rsidR="00FD7B79" w:rsidRPr="00F458A0" w:rsidDel="00A17716" w:rsidRDefault="00FD7B79" w:rsidP="00CA0D3C">
            <w:pPr>
              <w:pStyle w:val="TableText"/>
              <w:rPr>
                <w:del w:id="58937" w:author="Author"/>
              </w:rPr>
            </w:pPr>
            <w:del w:id="5893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1F1F4" w14:textId="7750BE01" w:rsidR="00FD7B79" w:rsidRPr="00F458A0" w:rsidDel="00A17716" w:rsidRDefault="00FD7B79" w:rsidP="00CA0D3C">
            <w:pPr>
              <w:pStyle w:val="TableText"/>
              <w:rPr>
                <w:del w:id="58939" w:author="Author"/>
              </w:rPr>
            </w:pPr>
            <w:del w:id="58940" w:author="Author">
              <w:r w:rsidRPr="00F458A0" w:rsidDel="00A17716">
                <w:delText>VistA: 365.28, .03 DATE QUALIFIER</w:delText>
              </w:r>
            </w:del>
          </w:p>
          <w:p w14:paraId="28674F46" w14:textId="6F9628E4" w:rsidR="00FD7B79" w:rsidRPr="00F458A0" w:rsidDel="00A17716" w:rsidRDefault="00FD7B79" w:rsidP="00CA0D3C">
            <w:pPr>
              <w:pStyle w:val="TableText"/>
              <w:rPr>
                <w:del w:id="58941" w:author="Author"/>
              </w:rPr>
            </w:pPr>
            <w:del w:id="58942" w:author="Author">
              <w:r w:rsidRPr="00F458A0" w:rsidDel="00A17716">
                <w:delText>(ZSD^IBCNEHL4)</w:delText>
              </w:r>
            </w:del>
          </w:p>
          <w:p w14:paraId="5639E9C7" w14:textId="4B5F12E5" w:rsidR="00FD7B79" w:rsidRPr="00F458A0" w:rsidDel="00A17716" w:rsidRDefault="00FD7B79" w:rsidP="00CA0D3C">
            <w:pPr>
              <w:pStyle w:val="TableText"/>
              <w:rPr>
                <w:del w:id="58943" w:author="Author"/>
              </w:rPr>
            </w:pPr>
            <w:del w:id="58944" w:author="Author">
              <w:r w:rsidRPr="00F458A0" w:rsidDel="00A17716">
                <w:delText>X12: 271, 2110C, DTP01 Date/Time Qualifier</w:delText>
              </w:r>
            </w:del>
          </w:p>
          <w:p w14:paraId="19442649" w14:textId="1964BC3A" w:rsidR="00FD7B79" w:rsidRPr="00F458A0" w:rsidDel="00A17716" w:rsidRDefault="00FD7B79" w:rsidP="00CA0D3C">
            <w:pPr>
              <w:pStyle w:val="TableText"/>
              <w:rPr>
                <w:del w:id="58945" w:author="Author"/>
              </w:rPr>
            </w:pPr>
            <w:del w:id="58946" w:author="Author">
              <w:r w:rsidRPr="00F458A0" w:rsidDel="00A17716">
                <w:delText>eIV Database ( patient is subscriber): resp_sub_el_or_ben_date.date_time_qualifier</w:delText>
              </w:r>
            </w:del>
          </w:p>
          <w:p w14:paraId="667D8B78" w14:textId="4895B92A" w:rsidR="00FD7B79" w:rsidRPr="00F458A0" w:rsidDel="00A17716" w:rsidRDefault="00FD7B79" w:rsidP="00CA0D3C">
            <w:pPr>
              <w:pStyle w:val="TableText"/>
              <w:rPr>
                <w:del w:id="58947" w:author="Author"/>
              </w:rPr>
            </w:pPr>
            <w:del w:id="58948" w:author="Author">
              <w:r w:rsidRPr="00F458A0" w:rsidDel="00A17716">
                <w:delText>X12: 271, 2110D, DTP01 Date/Time Qualifier</w:delText>
              </w:r>
            </w:del>
          </w:p>
          <w:p w14:paraId="795C6956" w14:textId="32ED4DA9" w:rsidR="00FD7B79" w:rsidRPr="00F458A0" w:rsidDel="00A17716" w:rsidRDefault="00FD7B79" w:rsidP="00CA0D3C">
            <w:pPr>
              <w:pStyle w:val="TableText"/>
              <w:rPr>
                <w:del w:id="58949" w:author="Author"/>
              </w:rPr>
            </w:pPr>
            <w:del w:id="58950" w:author="Author">
              <w:r w:rsidRPr="00F458A0" w:rsidDel="00A17716">
                <w:delText>eIV Database ( patient is not subscriber): resp_dep_el_or_ben_date.date_time_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1F3E9" w14:textId="54C91839" w:rsidR="00FD7B79" w:rsidRPr="00F458A0" w:rsidDel="00A17716" w:rsidRDefault="00FD7B79" w:rsidP="00CA0D3C">
            <w:pPr>
              <w:pStyle w:val="TableText"/>
              <w:rPr>
                <w:del w:id="5895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373299" w14:textId="41B315A7" w:rsidR="00FD7B79" w:rsidRPr="00F458A0" w:rsidDel="00A17716" w:rsidRDefault="00FD7B79" w:rsidP="00CA0D3C">
            <w:pPr>
              <w:pStyle w:val="TableText"/>
              <w:rPr>
                <w:del w:id="58952" w:author="Author"/>
              </w:rPr>
            </w:pPr>
          </w:p>
        </w:tc>
      </w:tr>
      <w:tr w:rsidR="00FD7B79" w:rsidRPr="00F458A0" w:rsidDel="00A17716" w14:paraId="1942FC8E" w14:textId="17D5CEC5" w:rsidTr="00F94247">
        <w:trPr>
          <w:cantSplit/>
          <w:del w:id="5895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9F0829" w14:textId="0EAF44DC" w:rsidR="00FD7B79" w:rsidRPr="00F458A0" w:rsidDel="00A17716" w:rsidRDefault="00FD7B79" w:rsidP="00CA0D3C">
            <w:pPr>
              <w:pStyle w:val="TableText"/>
              <w:rPr>
                <w:del w:id="58954" w:author="Author"/>
              </w:rPr>
            </w:pPr>
            <w:del w:id="58955"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08DEDF" w14:textId="69BD8B0B" w:rsidR="00FD7B79" w:rsidRPr="00F458A0" w:rsidDel="00A17716" w:rsidRDefault="00FD7B79" w:rsidP="00CA0D3C">
            <w:pPr>
              <w:pStyle w:val="TableText"/>
              <w:rPr>
                <w:del w:id="58956" w:author="Author"/>
              </w:rPr>
            </w:pPr>
            <w:del w:id="58957" w:author="Author">
              <w:r w:rsidRPr="00F458A0" w:rsidDel="00A17716">
                <w:delText>Date Time Period Format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5AB98D" w14:textId="278C274C" w:rsidR="00FD7B79" w:rsidRPr="00F458A0" w:rsidDel="00A17716" w:rsidRDefault="00FD7B79" w:rsidP="00CA0D3C">
            <w:pPr>
              <w:pStyle w:val="TableText"/>
              <w:rPr>
                <w:del w:id="58958" w:author="Author"/>
              </w:rPr>
            </w:pPr>
            <w:del w:id="5895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8D13F7" w14:textId="46CC6394" w:rsidR="00FD7B79" w:rsidRPr="00F458A0" w:rsidDel="00A17716" w:rsidRDefault="00FD7B79" w:rsidP="00CA0D3C">
            <w:pPr>
              <w:pStyle w:val="TableText"/>
              <w:rPr>
                <w:del w:id="58960" w:author="Author"/>
              </w:rPr>
            </w:pPr>
            <w:del w:id="58961" w:author="Author">
              <w:r w:rsidRPr="00F458A0" w:rsidDel="00A17716">
                <w:delText>VistA: 365.28, .04 DATE FORMAT</w:delText>
              </w:r>
            </w:del>
          </w:p>
          <w:p w14:paraId="506818B9" w14:textId="2A14FDDB" w:rsidR="00FD7B79" w:rsidRPr="00F458A0" w:rsidDel="00A17716" w:rsidRDefault="00FD7B79" w:rsidP="00CA0D3C">
            <w:pPr>
              <w:pStyle w:val="TableText"/>
              <w:rPr>
                <w:del w:id="58962" w:author="Author"/>
              </w:rPr>
            </w:pPr>
            <w:del w:id="58963" w:author="Author">
              <w:r w:rsidRPr="00F458A0" w:rsidDel="00A17716">
                <w:delText>(ZSD^IBCNEHL4)</w:delText>
              </w:r>
            </w:del>
          </w:p>
          <w:p w14:paraId="62169CC5" w14:textId="0C452A9B" w:rsidR="00FD7B79" w:rsidRPr="00F458A0" w:rsidDel="00A17716" w:rsidRDefault="00FD7B79" w:rsidP="00CA0D3C">
            <w:pPr>
              <w:pStyle w:val="TableText"/>
              <w:rPr>
                <w:del w:id="58964" w:author="Author"/>
              </w:rPr>
            </w:pPr>
            <w:del w:id="58965" w:author="Author">
              <w:r w:rsidRPr="00F458A0" w:rsidDel="00A17716">
                <w:delText>X12: 271, 2110C, DTP02 Date Time Period Format Qualifie</w:delText>
              </w:r>
              <w:r w:rsidR="003471F4" w:rsidRPr="00F458A0" w:rsidDel="00A17716">
                <w:delText>r</w:delText>
              </w:r>
            </w:del>
          </w:p>
          <w:p w14:paraId="60F9B33D" w14:textId="5480358E" w:rsidR="00FD7B79" w:rsidRPr="00F458A0" w:rsidDel="00A17716" w:rsidRDefault="00FD7B79" w:rsidP="00CA0D3C">
            <w:pPr>
              <w:pStyle w:val="TableText"/>
              <w:rPr>
                <w:del w:id="58966" w:author="Author"/>
              </w:rPr>
            </w:pPr>
            <w:del w:id="58967" w:author="Author">
              <w:r w:rsidRPr="00F458A0" w:rsidDel="00A17716">
                <w:delText>eIV Database ( patient is subscriber): resp_sub_el_or_ben_date.period_format_qualifier</w:delText>
              </w:r>
            </w:del>
          </w:p>
          <w:p w14:paraId="4287C4ED" w14:textId="10E65046" w:rsidR="00FD7B79" w:rsidRPr="00F458A0" w:rsidDel="00A17716" w:rsidRDefault="00FD7B79" w:rsidP="00CA0D3C">
            <w:pPr>
              <w:pStyle w:val="TableText"/>
              <w:rPr>
                <w:del w:id="58968" w:author="Author"/>
              </w:rPr>
            </w:pPr>
            <w:del w:id="58969" w:author="Author">
              <w:r w:rsidRPr="00F458A0" w:rsidDel="00A17716">
                <w:delText>X12: 271, 2110D, DTP02 Date Time Period Format Qualifier</w:delText>
              </w:r>
            </w:del>
          </w:p>
          <w:p w14:paraId="5F7B633C" w14:textId="6EA25223" w:rsidR="00FD7B79" w:rsidRPr="00F458A0" w:rsidDel="00A17716" w:rsidRDefault="00FD7B79" w:rsidP="00CA0D3C">
            <w:pPr>
              <w:pStyle w:val="TableText"/>
              <w:rPr>
                <w:del w:id="58970" w:author="Author"/>
              </w:rPr>
            </w:pPr>
            <w:del w:id="58971" w:author="Author">
              <w:r w:rsidRPr="00F458A0" w:rsidDel="00A17716">
                <w:delText>eIV Database (patient is not subscriber): resp_dep_el_or_ben_date. period_format_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9AE2B8" w14:textId="6435F835" w:rsidR="00FD7B79" w:rsidRPr="00F458A0" w:rsidDel="00A17716" w:rsidRDefault="00FD7B79" w:rsidP="00CA0D3C">
            <w:pPr>
              <w:pStyle w:val="TableText"/>
              <w:rPr>
                <w:del w:id="5897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F8723B" w14:textId="057FEDE3" w:rsidR="00FD7B79" w:rsidRPr="00F458A0" w:rsidDel="00A17716" w:rsidRDefault="00FD7B79" w:rsidP="00CA0D3C">
            <w:pPr>
              <w:pStyle w:val="TableText"/>
              <w:rPr>
                <w:del w:id="58973" w:author="Author"/>
              </w:rPr>
            </w:pPr>
          </w:p>
        </w:tc>
      </w:tr>
      <w:tr w:rsidR="00FD7B79" w:rsidRPr="00F458A0" w:rsidDel="00A17716" w14:paraId="48D136FC" w14:textId="3DED6679" w:rsidTr="00F94247">
        <w:trPr>
          <w:cantSplit/>
          <w:del w:id="5897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DF9320" w14:textId="006A22FA" w:rsidR="00FD7B79" w:rsidRPr="00F458A0" w:rsidDel="00A17716" w:rsidRDefault="00FD7B79" w:rsidP="00CA0D3C">
            <w:pPr>
              <w:pStyle w:val="TableText"/>
              <w:rPr>
                <w:del w:id="58975" w:author="Author"/>
              </w:rPr>
            </w:pPr>
            <w:del w:id="58976"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1C0DAA" w14:textId="02CC8845" w:rsidR="00FD7B79" w:rsidRPr="00F458A0" w:rsidDel="00A17716" w:rsidRDefault="00FD7B79" w:rsidP="00CA0D3C">
            <w:pPr>
              <w:pStyle w:val="TableText"/>
              <w:rPr>
                <w:del w:id="58977" w:author="Author"/>
              </w:rPr>
            </w:pPr>
            <w:del w:id="58978" w:author="Author">
              <w:r w:rsidRPr="00F458A0" w:rsidDel="00A17716">
                <w:delText>Date Time Perio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4500D5" w14:textId="7B94826D" w:rsidR="00FD7B79" w:rsidRPr="00F458A0" w:rsidDel="00A17716" w:rsidRDefault="00FD7B79" w:rsidP="00CA0D3C">
            <w:pPr>
              <w:pStyle w:val="TableText"/>
              <w:rPr>
                <w:del w:id="58979" w:author="Author"/>
              </w:rPr>
            </w:pPr>
            <w:del w:id="5898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3DCF8F" w14:textId="0B5C8041" w:rsidR="00FD7B79" w:rsidRPr="00F458A0" w:rsidDel="00A17716" w:rsidRDefault="00FD7B79" w:rsidP="00CA0D3C">
            <w:pPr>
              <w:pStyle w:val="TableText"/>
              <w:rPr>
                <w:del w:id="58981" w:author="Author"/>
              </w:rPr>
            </w:pPr>
            <w:del w:id="58982" w:author="Author">
              <w:r w:rsidRPr="00F458A0" w:rsidDel="00A17716">
                <w:delText>VistA: 365.28, .02 DATE</w:delText>
              </w:r>
            </w:del>
          </w:p>
          <w:p w14:paraId="6450752B" w14:textId="76B0F116" w:rsidR="00FD7B79" w:rsidRPr="00F458A0" w:rsidDel="00A17716" w:rsidRDefault="00FD7B79" w:rsidP="00CA0D3C">
            <w:pPr>
              <w:pStyle w:val="TableText"/>
              <w:rPr>
                <w:del w:id="58983" w:author="Author"/>
              </w:rPr>
            </w:pPr>
            <w:del w:id="58984" w:author="Author">
              <w:r w:rsidRPr="00F458A0" w:rsidDel="00A17716">
                <w:delText>(ZSD^IBCNEHL4)</w:delText>
              </w:r>
            </w:del>
          </w:p>
          <w:p w14:paraId="43C111AD" w14:textId="7D1DD106" w:rsidR="00FD7B79" w:rsidRPr="00F458A0" w:rsidDel="00A17716" w:rsidRDefault="00FD7B79" w:rsidP="00CA0D3C">
            <w:pPr>
              <w:pStyle w:val="TableText"/>
              <w:rPr>
                <w:del w:id="58985" w:author="Author"/>
              </w:rPr>
            </w:pPr>
            <w:del w:id="58986" w:author="Author">
              <w:r w:rsidRPr="00F458A0" w:rsidDel="00A17716">
                <w:delText>X12: 271, 2110C, DTP03 Date Time Period</w:delText>
              </w:r>
            </w:del>
          </w:p>
          <w:p w14:paraId="24967AAE" w14:textId="2DF6A8DE" w:rsidR="00FD7B79" w:rsidRPr="00F458A0" w:rsidDel="00A17716" w:rsidRDefault="00FD7B79" w:rsidP="00CA0D3C">
            <w:pPr>
              <w:pStyle w:val="TableText"/>
              <w:rPr>
                <w:del w:id="58987" w:author="Author"/>
              </w:rPr>
            </w:pPr>
            <w:del w:id="58988" w:author="Author">
              <w:r w:rsidRPr="00F458A0" w:rsidDel="00A17716">
                <w:delText>eIV Database ( patient is subscriber): resp_sub_el_or_ben_date.period_format_qualifier</w:delText>
              </w:r>
            </w:del>
          </w:p>
          <w:p w14:paraId="15E97ACC" w14:textId="6AB91733" w:rsidR="00FD7B79" w:rsidRPr="00F458A0" w:rsidDel="00A17716" w:rsidRDefault="00FD7B79" w:rsidP="00CA0D3C">
            <w:pPr>
              <w:pStyle w:val="TableText"/>
              <w:rPr>
                <w:del w:id="58989" w:author="Author"/>
              </w:rPr>
            </w:pPr>
            <w:del w:id="58990" w:author="Author">
              <w:r w:rsidRPr="00F458A0" w:rsidDel="00A17716">
                <w:delText>X12: 271, 2110D, DTP02 Date Time Period Format Qualifier</w:delText>
              </w:r>
            </w:del>
          </w:p>
          <w:p w14:paraId="0011A071" w14:textId="59BBF577" w:rsidR="00FD7B79" w:rsidRPr="00F458A0" w:rsidDel="00A17716" w:rsidRDefault="00FD7B79" w:rsidP="00CA0D3C">
            <w:pPr>
              <w:pStyle w:val="TableText"/>
              <w:rPr>
                <w:del w:id="58991" w:author="Author"/>
              </w:rPr>
            </w:pPr>
            <w:del w:id="58992" w:author="Author">
              <w:r w:rsidRPr="00F458A0" w:rsidDel="00A17716">
                <w:delText>eIV Database (patient is not subscriber): resp_dep_el_or_ben_date. period_format_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44D1F6" w14:textId="1AC4AC53" w:rsidR="00FD7B79" w:rsidRPr="00F458A0" w:rsidDel="00A17716" w:rsidRDefault="00FD7B79" w:rsidP="00CA0D3C">
            <w:pPr>
              <w:pStyle w:val="TableText"/>
              <w:rPr>
                <w:del w:id="5899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37AC13" w14:textId="0613BAAE" w:rsidR="00FD7B79" w:rsidRPr="00F458A0" w:rsidDel="00A17716" w:rsidRDefault="00FD7B79" w:rsidP="00CA0D3C">
            <w:pPr>
              <w:pStyle w:val="TableText"/>
              <w:rPr>
                <w:del w:id="58994" w:author="Author"/>
              </w:rPr>
            </w:pPr>
          </w:p>
        </w:tc>
      </w:tr>
    </w:tbl>
    <w:p w14:paraId="1D373279" w14:textId="578111D0" w:rsidR="00FD7B79" w:rsidRPr="00F458A0" w:rsidDel="00A17716" w:rsidRDefault="00FD7B79" w:rsidP="00FD7B79">
      <w:pPr>
        <w:rPr>
          <w:del w:id="58995" w:author="Author"/>
        </w:rPr>
      </w:pPr>
    </w:p>
    <w:p w14:paraId="69980606" w14:textId="68631F29" w:rsidR="00FD7B79" w:rsidRPr="00F458A0" w:rsidDel="00A17716" w:rsidRDefault="00CA0D3C" w:rsidP="00CA0D3C">
      <w:pPr>
        <w:pStyle w:val="Caption"/>
        <w:rPr>
          <w:del w:id="58996" w:author="Author"/>
          <w:bCs w:val="0"/>
        </w:rPr>
      </w:pPr>
      <w:bookmarkStart w:id="58997" w:name="_Toc475439441"/>
      <w:bookmarkStart w:id="58998" w:name="_Toc475439697"/>
      <w:bookmarkStart w:id="58999" w:name="_Toc481658974"/>
      <w:del w:id="59000"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29</w:delText>
        </w:r>
        <w:r w:rsidR="004F6E16" w:rsidDel="00A17716">
          <w:rPr>
            <w:noProof/>
          </w:rPr>
          <w:fldChar w:fldCharType="end"/>
        </w:r>
        <w:r w:rsidRPr="00F458A0" w:rsidDel="00A17716">
          <w:delText xml:space="preserve">: </w:delText>
        </w:r>
        <w:r w:rsidR="00FD7B79" w:rsidRPr="00F458A0" w:rsidDel="00A17716">
          <w:rPr>
            <w:bCs w:val="0"/>
          </w:rPr>
          <w:delText>Eligibility Response NTE Segment</w:delText>
        </w:r>
        <w:bookmarkEnd w:id="58997"/>
        <w:bookmarkEnd w:id="58998"/>
        <w:bookmarkEnd w:id="58999"/>
      </w:del>
    </w:p>
    <w:tbl>
      <w:tblPr>
        <w:tblW w:w="0" w:type="auto"/>
        <w:tblCellMar>
          <w:top w:w="15" w:type="dxa"/>
          <w:left w:w="15" w:type="dxa"/>
          <w:bottom w:w="15" w:type="dxa"/>
          <w:right w:w="15" w:type="dxa"/>
        </w:tblCellMar>
        <w:tblLook w:val="04A0" w:firstRow="1" w:lastRow="0" w:firstColumn="1" w:lastColumn="0" w:noHBand="0" w:noVBand="1"/>
      </w:tblPr>
      <w:tblGrid>
        <w:gridCol w:w="1260"/>
        <w:gridCol w:w="1477"/>
        <w:gridCol w:w="674"/>
        <w:gridCol w:w="6282"/>
        <w:gridCol w:w="1564"/>
        <w:gridCol w:w="2003"/>
      </w:tblGrid>
      <w:tr w:rsidR="00FD7B79" w:rsidRPr="00F458A0" w:rsidDel="00A17716" w14:paraId="371ED3D2" w14:textId="3CDE1AD3" w:rsidTr="00F94247">
        <w:trPr>
          <w:cantSplit/>
          <w:tblHeader/>
          <w:del w:id="59001"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82C0B9E" w14:textId="3DAF4E19" w:rsidR="00FD7B79" w:rsidRPr="00F458A0" w:rsidDel="00A17716" w:rsidRDefault="00FD7B79" w:rsidP="00CA0D3C">
            <w:pPr>
              <w:pStyle w:val="TableHeading"/>
              <w:rPr>
                <w:del w:id="59002" w:author="Author"/>
              </w:rPr>
            </w:pPr>
            <w:del w:id="59003"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CC67468" w14:textId="0953E5A2" w:rsidR="00FD7B79" w:rsidRPr="00F458A0" w:rsidDel="00A17716" w:rsidRDefault="00FD7B79" w:rsidP="00CA0D3C">
            <w:pPr>
              <w:pStyle w:val="TableHeading"/>
              <w:rPr>
                <w:del w:id="59004" w:author="Author"/>
              </w:rPr>
            </w:pPr>
            <w:del w:id="59005"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46C829E" w14:textId="729D3571" w:rsidR="00FD7B79" w:rsidRPr="00F458A0" w:rsidDel="00A17716" w:rsidRDefault="00FD7B79" w:rsidP="00CA0D3C">
            <w:pPr>
              <w:pStyle w:val="TableHeading"/>
              <w:rPr>
                <w:del w:id="59006" w:author="Author"/>
              </w:rPr>
            </w:pPr>
            <w:del w:id="59007"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1DB89CA" w14:textId="141815BB" w:rsidR="00FD7B79" w:rsidRPr="00F458A0" w:rsidDel="00A17716" w:rsidRDefault="00FD7B79" w:rsidP="00CA0D3C">
            <w:pPr>
              <w:pStyle w:val="TableHeading"/>
              <w:rPr>
                <w:del w:id="59008" w:author="Author"/>
              </w:rPr>
            </w:pPr>
            <w:del w:id="59009"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E41F288" w14:textId="4095DF7C" w:rsidR="00FD7B79" w:rsidRPr="00F458A0" w:rsidDel="00A17716" w:rsidRDefault="00D27D50" w:rsidP="00CA0D3C">
            <w:pPr>
              <w:pStyle w:val="TableHeading"/>
              <w:rPr>
                <w:del w:id="59010" w:author="Author"/>
              </w:rPr>
            </w:pPr>
            <w:del w:id="59011"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30237AD" w14:textId="7196AFAB" w:rsidR="00FD7B79" w:rsidRPr="00F458A0" w:rsidDel="00A17716" w:rsidRDefault="00FD7B79" w:rsidP="00CA0D3C">
            <w:pPr>
              <w:pStyle w:val="TableHeading"/>
              <w:rPr>
                <w:del w:id="59012" w:author="Author"/>
              </w:rPr>
            </w:pPr>
            <w:del w:id="59013" w:author="Author">
              <w:r w:rsidRPr="00F458A0" w:rsidDel="00A17716">
                <w:delText xml:space="preserve">FHIR </w:delText>
              </w:r>
              <w:r w:rsidR="00D27D50" w:rsidRPr="00F458A0" w:rsidDel="00A17716">
                <w:delText>Resource Element</w:delText>
              </w:r>
            </w:del>
          </w:p>
        </w:tc>
      </w:tr>
      <w:tr w:rsidR="00FD7B79" w:rsidRPr="00F458A0" w:rsidDel="00A17716" w14:paraId="139294D3" w14:textId="7D7B1E5B" w:rsidTr="00F94247">
        <w:trPr>
          <w:cantSplit/>
          <w:del w:id="5901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B0EF63" w14:textId="2FB7D31D" w:rsidR="00FD7B79" w:rsidRPr="00F458A0" w:rsidDel="00A17716" w:rsidRDefault="00FD7B79" w:rsidP="00CA0D3C">
            <w:pPr>
              <w:pStyle w:val="TableText"/>
              <w:rPr>
                <w:del w:id="59015" w:author="Author"/>
              </w:rPr>
            </w:pPr>
            <w:del w:id="59016"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DC897A" w14:textId="3A2ADDCC" w:rsidR="00FD7B79" w:rsidRPr="00F458A0" w:rsidDel="00A17716" w:rsidRDefault="00FD7B79" w:rsidP="00CA0D3C">
            <w:pPr>
              <w:pStyle w:val="TableText"/>
              <w:rPr>
                <w:del w:id="59017" w:author="Author"/>
              </w:rPr>
            </w:pPr>
            <w:del w:id="59018" w:author="Author">
              <w:r w:rsidRPr="00F458A0" w:rsidDel="00A17716">
                <w:delText>Set ID – N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92BEFF" w14:textId="198BA1EB" w:rsidR="00FD7B79" w:rsidRPr="00F458A0" w:rsidDel="00A17716" w:rsidRDefault="00FD7B79" w:rsidP="00CA0D3C">
            <w:pPr>
              <w:pStyle w:val="TableText"/>
              <w:rPr>
                <w:del w:id="59019" w:author="Author"/>
              </w:rPr>
            </w:pPr>
            <w:del w:id="5902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B626E3" w14:textId="1CCF80CD" w:rsidR="00FD7B79" w:rsidRPr="00F458A0" w:rsidDel="00A17716" w:rsidRDefault="00FD7B79" w:rsidP="00CA0D3C">
            <w:pPr>
              <w:pStyle w:val="TableText"/>
              <w:rPr>
                <w:del w:id="59021" w:author="Author"/>
              </w:rPr>
            </w:pPr>
            <w:del w:id="59022" w:author="Author">
              <w:r w:rsidRPr="00F458A0" w:rsidDel="00A17716">
                <w:delText>Sequential number of lines of text in the message, running from 1 by 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FEB2AC" w14:textId="5F8CF670" w:rsidR="00FD7B79" w:rsidRPr="00F458A0" w:rsidDel="00A17716" w:rsidRDefault="00FD7B79" w:rsidP="00CA0D3C">
            <w:pPr>
              <w:pStyle w:val="TableText"/>
              <w:rPr>
                <w:del w:id="5902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95305" w14:textId="3DD708D8" w:rsidR="00FD7B79" w:rsidRPr="00F458A0" w:rsidDel="00A17716" w:rsidRDefault="00FD7B79" w:rsidP="00CA0D3C">
            <w:pPr>
              <w:pStyle w:val="TableText"/>
              <w:rPr>
                <w:del w:id="59024" w:author="Author"/>
              </w:rPr>
            </w:pPr>
          </w:p>
        </w:tc>
      </w:tr>
      <w:tr w:rsidR="00FD7B79" w:rsidRPr="00F458A0" w:rsidDel="00A17716" w14:paraId="312CB3CB" w14:textId="020BDC3F" w:rsidTr="00F94247">
        <w:trPr>
          <w:cantSplit/>
          <w:del w:id="5902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642A5B" w14:textId="77488BBB" w:rsidR="00FD7B79" w:rsidRPr="00F458A0" w:rsidDel="00A17716" w:rsidRDefault="00FD7B79" w:rsidP="00CA0D3C">
            <w:pPr>
              <w:pStyle w:val="TableText"/>
              <w:rPr>
                <w:del w:id="59026" w:author="Author"/>
              </w:rPr>
            </w:pPr>
            <w:del w:id="59027"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B9DEBF" w14:textId="35257CBF" w:rsidR="00FD7B79" w:rsidRPr="00F458A0" w:rsidDel="00A17716" w:rsidRDefault="00FD7B79" w:rsidP="00CA0D3C">
            <w:pPr>
              <w:pStyle w:val="TableText"/>
              <w:rPr>
                <w:del w:id="59028" w:author="Author"/>
              </w:rPr>
            </w:pPr>
            <w:del w:id="59029" w:author="Author">
              <w:r w:rsidRPr="00F458A0" w:rsidDel="00A17716">
                <w:delText>Com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A2F842" w14:textId="7A2F6FF1" w:rsidR="00FD7B79" w:rsidRPr="00F458A0" w:rsidDel="00A17716" w:rsidRDefault="00FD7B79" w:rsidP="00976BB1">
            <w:pPr>
              <w:pStyle w:val="TableText"/>
              <w:rPr>
                <w:del w:id="59030" w:author="Author"/>
              </w:rPr>
            </w:pPr>
            <w:del w:id="5903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1B08FE" w14:textId="0CA8809E" w:rsidR="00FD7B79" w:rsidRPr="00F458A0" w:rsidDel="00A17716" w:rsidRDefault="00FD7B79" w:rsidP="00CA0D3C">
            <w:pPr>
              <w:pStyle w:val="TableText"/>
              <w:rPr>
                <w:del w:id="59032" w:author="Author"/>
              </w:rPr>
            </w:pPr>
            <w:del w:id="59033" w:author="Author">
              <w:r w:rsidRPr="00F458A0" w:rsidDel="00A17716">
                <w:delText>When the NTE is associated with an eligibility benefit loop save the data as follows:</w:delText>
              </w:r>
            </w:del>
          </w:p>
          <w:p w14:paraId="6A34CC6A" w14:textId="375AEBE4" w:rsidR="00FD7B79" w:rsidRPr="00F458A0" w:rsidDel="00A17716" w:rsidRDefault="00FD7B79" w:rsidP="00CA0D3C">
            <w:pPr>
              <w:pStyle w:val="TableText"/>
              <w:rPr>
                <w:del w:id="59034" w:author="Author"/>
              </w:rPr>
            </w:pPr>
            <w:del w:id="59035" w:author="Author">
              <w:r w:rsidRPr="00F458A0" w:rsidDel="00A17716">
                <w:delText>VistA: 365.22, 2 NOTES</w:delText>
              </w:r>
            </w:del>
          </w:p>
          <w:p w14:paraId="0692FE0A" w14:textId="36185009" w:rsidR="00FD7B79" w:rsidRPr="00F458A0" w:rsidDel="00A17716" w:rsidRDefault="00FD7B79" w:rsidP="00CA0D3C">
            <w:pPr>
              <w:pStyle w:val="TableText"/>
              <w:rPr>
                <w:del w:id="59036" w:author="Author"/>
              </w:rPr>
            </w:pPr>
            <w:del w:id="59037" w:author="Author">
              <w:r w:rsidRPr="00F458A0" w:rsidDel="00A17716">
                <w:delText>(EBNTE^IBCNEHL2)</w:delText>
              </w:r>
            </w:del>
          </w:p>
          <w:p w14:paraId="3C9B2EC2" w14:textId="5DC34AAD" w:rsidR="00FD7B79" w:rsidRPr="00F458A0" w:rsidDel="00A17716" w:rsidRDefault="00FD7B79" w:rsidP="00CA0D3C">
            <w:pPr>
              <w:pStyle w:val="TableText"/>
              <w:rPr>
                <w:del w:id="59038" w:author="Author"/>
              </w:rPr>
            </w:pPr>
            <w:del w:id="59039" w:author="Author">
              <w:r w:rsidRPr="00F458A0" w:rsidDel="00A17716">
                <w:delText>Otherwise, when the NTE is not associated with an eligibility benefit loop save the data as follows:</w:delText>
              </w:r>
            </w:del>
          </w:p>
          <w:p w14:paraId="285D9355" w14:textId="2814ADC9" w:rsidR="00FD7B79" w:rsidRPr="00F458A0" w:rsidDel="00A17716" w:rsidRDefault="00FD7B79" w:rsidP="00CA0D3C">
            <w:pPr>
              <w:pStyle w:val="TableText"/>
              <w:rPr>
                <w:del w:id="59040" w:author="Author"/>
              </w:rPr>
            </w:pPr>
            <w:del w:id="59041" w:author="Author">
              <w:r w:rsidRPr="00F458A0" w:rsidDel="00A17716">
                <w:delText>VistA: 365.061, .01 ADDITIONAL MSG</w:delText>
              </w:r>
            </w:del>
          </w:p>
          <w:p w14:paraId="28E9E8F7" w14:textId="3C5BB0D1" w:rsidR="00FD7B79" w:rsidRPr="00F458A0" w:rsidDel="00A17716" w:rsidRDefault="00FD7B79" w:rsidP="00CA0D3C">
            <w:pPr>
              <w:pStyle w:val="TableText"/>
              <w:rPr>
                <w:del w:id="59042" w:author="Author"/>
              </w:rPr>
            </w:pPr>
            <w:del w:id="59043" w:author="Author">
              <w:r w:rsidRPr="00F458A0" w:rsidDel="00A17716">
                <w:delText>(NTE^IBCNEHL4)</w:delText>
              </w:r>
            </w:del>
          </w:p>
          <w:p w14:paraId="47F506A1" w14:textId="6BB354D3" w:rsidR="00FD7B79" w:rsidRPr="00F458A0" w:rsidDel="00A17716" w:rsidRDefault="00FD7B79" w:rsidP="00CA0D3C">
            <w:pPr>
              <w:pStyle w:val="TableText"/>
              <w:rPr>
                <w:del w:id="59044" w:author="Author"/>
              </w:rPr>
            </w:pPr>
            <w:del w:id="59045" w:author="Author">
              <w:r w:rsidRPr="00F458A0" w:rsidDel="00A17716">
                <w:delText>X12 (patient is subscriber): 271, 2110C, MSG-3 Free Form Message Text</w:delText>
              </w:r>
            </w:del>
          </w:p>
          <w:p w14:paraId="536870B4" w14:textId="59CA0B7A" w:rsidR="00FD7B79" w:rsidRPr="00F458A0" w:rsidDel="00A17716" w:rsidRDefault="00FD7B79" w:rsidP="00CA0D3C">
            <w:pPr>
              <w:pStyle w:val="TableText"/>
              <w:rPr>
                <w:del w:id="59046" w:author="Author"/>
              </w:rPr>
            </w:pPr>
            <w:del w:id="59047" w:author="Author">
              <w:r w:rsidRPr="00F458A0" w:rsidDel="00A17716">
                <w:delText>eIV Database (patient is subscriber): resp_sub_el_or_ben_message.message</w:delText>
              </w:r>
            </w:del>
          </w:p>
          <w:p w14:paraId="0BF6646F" w14:textId="372725A8" w:rsidR="003471F4" w:rsidRPr="00F458A0" w:rsidDel="00A17716" w:rsidRDefault="003471F4" w:rsidP="00CA0D3C">
            <w:pPr>
              <w:pStyle w:val="TableText"/>
              <w:rPr>
                <w:del w:id="59048" w:author="Author"/>
              </w:rPr>
            </w:pPr>
          </w:p>
          <w:p w14:paraId="0677A9CE" w14:textId="73DC6BCE" w:rsidR="00FD7B79" w:rsidRPr="00F458A0" w:rsidDel="00A17716" w:rsidRDefault="00FD7B79" w:rsidP="00CA0D3C">
            <w:pPr>
              <w:pStyle w:val="TableText"/>
              <w:rPr>
                <w:del w:id="59049" w:author="Author"/>
              </w:rPr>
            </w:pPr>
            <w:del w:id="59050" w:author="Author">
              <w:r w:rsidRPr="00F458A0" w:rsidDel="00A17716">
                <w:delText>X12 (patient is not subscriber): 271, 2110D, MSG-3 Free Form Message Text</w:delText>
              </w:r>
            </w:del>
          </w:p>
          <w:p w14:paraId="731837D4" w14:textId="6A20AC81" w:rsidR="00FD7B79" w:rsidRPr="00F458A0" w:rsidDel="00A17716" w:rsidRDefault="00FD7B79" w:rsidP="00CA0D3C">
            <w:pPr>
              <w:pStyle w:val="TableText"/>
              <w:rPr>
                <w:del w:id="59051" w:author="Author"/>
              </w:rPr>
            </w:pPr>
            <w:del w:id="59052" w:author="Author">
              <w:r w:rsidRPr="00F458A0" w:rsidDel="00A17716">
                <w:delText>eIV Database (patient not subscriber): resp_dep_el_or_ben_message.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22B49C" w14:textId="0286B5A5" w:rsidR="00FD7B79" w:rsidRPr="00F458A0" w:rsidDel="00A17716" w:rsidRDefault="00FD7B79" w:rsidP="00CA0D3C">
            <w:pPr>
              <w:pStyle w:val="TableText"/>
              <w:rPr>
                <w:del w:id="5905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776A0F" w14:textId="04F33A2F" w:rsidR="00FD7B79" w:rsidRPr="00F458A0" w:rsidDel="00A17716" w:rsidRDefault="00FD7B79" w:rsidP="00CA0D3C">
            <w:pPr>
              <w:pStyle w:val="TableText"/>
              <w:rPr>
                <w:del w:id="59054" w:author="Author"/>
              </w:rPr>
            </w:pPr>
          </w:p>
        </w:tc>
      </w:tr>
    </w:tbl>
    <w:p w14:paraId="1AFA4445" w14:textId="22301BB9" w:rsidR="00FD7B79" w:rsidRPr="00F458A0" w:rsidDel="00A17716" w:rsidRDefault="005F6C8D" w:rsidP="005F6C8D">
      <w:pPr>
        <w:pStyle w:val="Caption"/>
        <w:rPr>
          <w:del w:id="59055" w:author="Author"/>
          <w:bCs w:val="0"/>
        </w:rPr>
      </w:pPr>
      <w:bookmarkStart w:id="59056" w:name="_Toc475439442"/>
      <w:bookmarkStart w:id="59057" w:name="_Toc475439698"/>
      <w:bookmarkStart w:id="59058" w:name="_Toc481658975"/>
      <w:del w:id="59059"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0</w:delText>
        </w:r>
        <w:r w:rsidR="004F6E16" w:rsidDel="00A17716">
          <w:rPr>
            <w:noProof/>
          </w:rPr>
          <w:fldChar w:fldCharType="end"/>
        </w:r>
        <w:r w:rsidRPr="00F458A0" w:rsidDel="00A17716">
          <w:delText xml:space="preserve">: </w:delText>
        </w:r>
        <w:r w:rsidR="00FD7B79" w:rsidRPr="00F458A0" w:rsidDel="00A17716">
          <w:rPr>
            <w:bCs w:val="0"/>
          </w:rPr>
          <w:delText>Eligibility Response ZII Segment</w:delText>
        </w:r>
        <w:bookmarkEnd w:id="59056"/>
        <w:bookmarkEnd w:id="59057"/>
        <w:bookmarkEnd w:id="59058"/>
      </w:del>
    </w:p>
    <w:tbl>
      <w:tblPr>
        <w:tblW w:w="0" w:type="auto"/>
        <w:tblCellMar>
          <w:top w:w="15" w:type="dxa"/>
          <w:left w:w="15" w:type="dxa"/>
          <w:bottom w:w="15" w:type="dxa"/>
          <w:right w:w="15" w:type="dxa"/>
        </w:tblCellMar>
        <w:tblLook w:val="04A0" w:firstRow="1" w:lastRow="0" w:firstColumn="1" w:lastColumn="0" w:noHBand="0" w:noVBand="1"/>
      </w:tblPr>
      <w:tblGrid>
        <w:gridCol w:w="1262"/>
        <w:gridCol w:w="1389"/>
        <w:gridCol w:w="674"/>
        <w:gridCol w:w="5829"/>
        <w:gridCol w:w="1326"/>
        <w:gridCol w:w="2780"/>
      </w:tblGrid>
      <w:tr w:rsidR="00FD7B79" w:rsidRPr="00F458A0" w:rsidDel="00A17716" w14:paraId="134EC540" w14:textId="757F2AE5" w:rsidTr="003B249F">
        <w:trPr>
          <w:cantSplit/>
          <w:tblHeader/>
          <w:del w:id="59060" w:author="Author"/>
        </w:trPr>
        <w:tc>
          <w:tcPr>
            <w:tcW w:w="1261"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19D686" w14:textId="2AA44E1E" w:rsidR="00FD7B79" w:rsidRPr="00F458A0" w:rsidDel="00A17716" w:rsidRDefault="00FD7B79" w:rsidP="00CE62EE">
            <w:pPr>
              <w:pStyle w:val="TableHeading"/>
              <w:rPr>
                <w:del w:id="59061" w:author="Author"/>
              </w:rPr>
            </w:pPr>
            <w:del w:id="59062" w:author="Author">
              <w:r w:rsidRPr="00F458A0" w:rsidDel="00A17716">
                <w:delText>Sequence</w:delText>
              </w:r>
            </w:del>
          </w:p>
        </w:tc>
        <w:tc>
          <w:tcPr>
            <w:tcW w:w="1389"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04782C9" w14:textId="7C559A6E" w:rsidR="00FD7B79" w:rsidRPr="00F458A0" w:rsidDel="00A17716" w:rsidRDefault="00FD7B79" w:rsidP="00CE62EE">
            <w:pPr>
              <w:pStyle w:val="TableHeading"/>
              <w:rPr>
                <w:del w:id="59063" w:author="Author"/>
              </w:rPr>
            </w:pPr>
            <w:del w:id="59064"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2712406" w14:textId="7B125D60" w:rsidR="00FD7B79" w:rsidRPr="00F458A0" w:rsidDel="00A17716" w:rsidRDefault="00FD7B79" w:rsidP="00CE62EE">
            <w:pPr>
              <w:pStyle w:val="TableHeading"/>
              <w:rPr>
                <w:del w:id="59065" w:author="Author"/>
              </w:rPr>
            </w:pPr>
            <w:del w:id="59066"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97FCD33" w14:textId="0A952FFA" w:rsidR="00FD7B79" w:rsidRPr="00F458A0" w:rsidDel="00A17716" w:rsidRDefault="00FD7B79" w:rsidP="00CE62EE">
            <w:pPr>
              <w:pStyle w:val="TableHeading"/>
              <w:rPr>
                <w:del w:id="59067" w:author="Author"/>
              </w:rPr>
            </w:pPr>
            <w:del w:id="59068"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6F00141" w14:textId="73BB4EC2" w:rsidR="00FD7B79" w:rsidRPr="00F458A0" w:rsidDel="00A17716" w:rsidRDefault="00D27D50" w:rsidP="00CE62EE">
            <w:pPr>
              <w:pStyle w:val="TableHeading"/>
              <w:rPr>
                <w:del w:id="59069" w:author="Author"/>
              </w:rPr>
            </w:pPr>
            <w:del w:id="59070"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06D11C0" w14:textId="7AD5C1F7" w:rsidR="00FD7B79" w:rsidRPr="00F458A0" w:rsidDel="00A17716" w:rsidRDefault="00FD7B79" w:rsidP="00CE62EE">
            <w:pPr>
              <w:pStyle w:val="TableHeading"/>
              <w:rPr>
                <w:del w:id="59071" w:author="Author"/>
              </w:rPr>
            </w:pPr>
            <w:del w:id="59072" w:author="Author">
              <w:r w:rsidRPr="00F458A0" w:rsidDel="00A17716">
                <w:delText xml:space="preserve">FHIR </w:delText>
              </w:r>
              <w:r w:rsidR="00D27D50" w:rsidRPr="00F458A0" w:rsidDel="00A17716">
                <w:delText>Resource Element</w:delText>
              </w:r>
            </w:del>
          </w:p>
        </w:tc>
      </w:tr>
      <w:tr w:rsidR="00FD7B79" w:rsidRPr="00F458A0" w:rsidDel="00A17716" w14:paraId="7F095C53" w14:textId="489DD465" w:rsidTr="003B249F">
        <w:trPr>
          <w:cantSplit/>
          <w:del w:id="59073"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F1DB33" w14:textId="2A9D914C" w:rsidR="00FD7B79" w:rsidRPr="00F458A0" w:rsidDel="00A17716" w:rsidRDefault="00FD7B79" w:rsidP="00CA0D3C">
            <w:pPr>
              <w:pStyle w:val="TableText"/>
              <w:rPr>
                <w:del w:id="59074" w:author="Author"/>
              </w:rPr>
            </w:pPr>
            <w:del w:id="59075" w:author="Author">
              <w:r w:rsidRPr="00F458A0" w:rsidDel="00A17716">
                <w:delText>1</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732127" w14:textId="79DBDF0E" w:rsidR="00FD7B79" w:rsidRPr="00F458A0" w:rsidDel="00A17716" w:rsidRDefault="00FD7B79" w:rsidP="00CA0D3C">
            <w:pPr>
              <w:pStyle w:val="TableText"/>
              <w:rPr>
                <w:del w:id="59076" w:author="Author"/>
              </w:rPr>
            </w:pPr>
            <w:del w:id="59077" w:author="Author">
              <w:r w:rsidRPr="00F458A0" w:rsidDel="00A17716">
                <w:delText>Set ID – ZII</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B7EAE" w14:textId="0309231C" w:rsidR="00FD7B79" w:rsidRPr="00F458A0" w:rsidDel="00A17716" w:rsidRDefault="00FD7B79" w:rsidP="00CA0D3C">
            <w:pPr>
              <w:pStyle w:val="TableText"/>
              <w:rPr>
                <w:del w:id="59078" w:author="Author"/>
              </w:rPr>
            </w:pPr>
            <w:del w:id="5907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C7A4D1" w14:textId="1094A8F0" w:rsidR="00FD7B79" w:rsidRPr="00F458A0" w:rsidDel="00A17716" w:rsidRDefault="00FD7B79" w:rsidP="00CA0D3C">
            <w:pPr>
              <w:pStyle w:val="TableText"/>
              <w:rPr>
                <w:del w:id="59080" w:author="Author"/>
              </w:rPr>
            </w:pPr>
            <w:del w:id="59081"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0AA3F7" w14:textId="3221C8C5" w:rsidR="00FD7B79" w:rsidRPr="00F458A0" w:rsidDel="00A17716" w:rsidRDefault="00FD7B79" w:rsidP="00CA0D3C">
            <w:pPr>
              <w:pStyle w:val="TableText"/>
              <w:rPr>
                <w:del w:id="5908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4123DC" w14:textId="55200648" w:rsidR="00FD7B79" w:rsidRPr="00F458A0" w:rsidDel="00A17716" w:rsidRDefault="00FD7B79" w:rsidP="00CA0D3C">
            <w:pPr>
              <w:pStyle w:val="TableText"/>
              <w:rPr>
                <w:del w:id="59083" w:author="Author"/>
              </w:rPr>
            </w:pPr>
          </w:p>
        </w:tc>
      </w:tr>
      <w:tr w:rsidR="00FD7B79" w:rsidRPr="00F458A0" w:rsidDel="00A17716" w14:paraId="223EF86A" w14:textId="1A525238" w:rsidTr="003B249F">
        <w:trPr>
          <w:cantSplit/>
          <w:del w:id="59084"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27DF34" w14:textId="69E9F12B" w:rsidR="00FD7B79" w:rsidRPr="00F458A0" w:rsidDel="00A17716" w:rsidRDefault="00FD7B79" w:rsidP="00CA0D3C">
            <w:pPr>
              <w:pStyle w:val="TableText"/>
              <w:rPr>
                <w:del w:id="59085" w:author="Author"/>
              </w:rPr>
            </w:pPr>
            <w:del w:id="59086" w:author="Author">
              <w:r w:rsidRPr="00F458A0" w:rsidDel="00A17716">
                <w:delText>2</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AA9BE5" w14:textId="4ED5ED97" w:rsidR="00FD7B79" w:rsidRPr="00F458A0" w:rsidDel="00A17716" w:rsidRDefault="00FD7B79" w:rsidP="00CA0D3C">
            <w:pPr>
              <w:pStyle w:val="TableText"/>
              <w:rPr>
                <w:del w:id="59087" w:author="Author"/>
              </w:rPr>
            </w:pPr>
            <w:del w:id="59088" w:author="Author">
              <w:r w:rsidRPr="00F458A0" w:rsidDel="00A17716">
                <w:delText>Code List Qualifier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2B5709" w14:textId="00089413" w:rsidR="00FD7B79" w:rsidRPr="00F458A0" w:rsidDel="00A17716" w:rsidRDefault="00FD7B79" w:rsidP="00CA0D3C">
            <w:pPr>
              <w:pStyle w:val="TableText"/>
              <w:rPr>
                <w:del w:id="59089" w:author="Author"/>
              </w:rPr>
            </w:pPr>
            <w:del w:id="59090"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B6F2FA" w14:textId="642544B0" w:rsidR="00FD7B79" w:rsidRPr="00F458A0" w:rsidDel="00A17716" w:rsidRDefault="00FD7B79" w:rsidP="00CA0D3C">
            <w:pPr>
              <w:pStyle w:val="TableText"/>
              <w:rPr>
                <w:del w:id="59091" w:author="Author"/>
              </w:rPr>
            </w:pPr>
            <w:del w:id="59092" w:author="Author">
              <w:r w:rsidRPr="00F458A0" w:rsidDel="00A17716">
                <w:delText>VistA: 365.29,.04 QUALIFIER</w:delText>
              </w:r>
            </w:del>
          </w:p>
          <w:p w14:paraId="3F941A4A" w14:textId="04C8FF17" w:rsidR="00FD7B79" w:rsidRPr="00F458A0" w:rsidDel="00A17716" w:rsidRDefault="00FD7B79" w:rsidP="00CA0D3C">
            <w:pPr>
              <w:pStyle w:val="TableText"/>
              <w:rPr>
                <w:del w:id="59093" w:author="Author"/>
              </w:rPr>
            </w:pPr>
            <w:del w:id="59094" w:author="Author">
              <w:r w:rsidRPr="00F458A0" w:rsidDel="00A17716">
                <w:delText>(ZII^IBCNEHL4)</w:delText>
              </w:r>
            </w:del>
          </w:p>
          <w:p w14:paraId="2FC16EF0" w14:textId="2DEECCBB" w:rsidR="00FD7B79" w:rsidRPr="00F458A0" w:rsidDel="00A17716" w:rsidRDefault="00FD7B79" w:rsidP="00CA0D3C">
            <w:pPr>
              <w:pStyle w:val="TableText"/>
              <w:rPr>
                <w:del w:id="59095" w:author="Author"/>
              </w:rPr>
            </w:pPr>
          </w:p>
          <w:p w14:paraId="2AC9C6CE" w14:textId="16CDFF6E" w:rsidR="00FD7B79" w:rsidRPr="00F458A0" w:rsidDel="00A17716" w:rsidRDefault="00FD7B79" w:rsidP="00CA0D3C">
            <w:pPr>
              <w:pStyle w:val="TableText"/>
              <w:rPr>
                <w:del w:id="59096" w:author="Author"/>
              </w:rPr>
            </w:pPr>
            <w:del w:id="59097" w:author="Author">
              <w:r w:rsidRPr="00F458A0" w:rsidDel="00A17716">
                <w:delText>X12: 271, 2115C, III01 Code List Qualifier Code</w:delText>
              </w:r>
            </w:del>
          </w:p>
          <w:p w14:paraId="3C97BEB3" w14:textId="0973E569" w:rsidR="00FD7B79" w:rsidRPr="00F458A0" w:rsidDel="00A17716" w:rsidRDefault="00FD7B79" w:rsidP="00CA0D3C">
            <w:pPr>
              <w:pStyle w:val="TableText"/>
              <w:rPr>
                <w:del w:id="59098" w:author="Author"/>
              </w:rPr>
            </w:pPr>
            <w:del w:id="59099" w:author="Author">
              <w:r w:rsidRPr="00F458A0" w:rsidDel="00A17716">
                <w:delText>If ZII.2 is “GR” or “NI” then store the Nature of Injury related codes at ZII.4, ZII.5, and ZII.6.</w:delText>
              </w:r>
              <w:r w:rsidR="003471F4" w:rsidRPr="00F458A0" w:rsidDel="00A17716">
                <w:delText xml:space="preserve"> </w:delText>
              </w:r>
              <w:r w:rsidRPr="00F458A0" w:rsidDel="00A17716">
                <w:delText>When ZII.2 is “ZZ” then Industry Code is at ZII.3</w:delText>
              </w:r>
            </w:del>
          </w:p>
          <w:p w14:paraId="36A1164E" w14:textId="0375EBC6" w:rsidR="00FD7B79" w:rsidRPr="00F458A0" w:rsidDel="00A17716" w:rsidRDefault="00FD7B79" w:rsidP="00CA0D3C">
            <w:pPr>
              <w:pStyle w:val="TableText"/>
              <w:rPr>
                <w:del w:id="59100" w:author="Author"/>
              </w:rPr>
            </w:pPr>
            <w:del w:id="59101" w:author="Author">
              <w:r w:rsidRPr="00F458A0" w:rsidDel="00A17716">
                <w:delText>eIV Database (patient is subscriber): resp_sub_el_or_ben_add_info.code_list_qual_code</w:delText>
              </w:r>
            </w:del>
          </w:p>
          <w:p w14:paraId="5CE191C4" w14:textId="5DE2C812" w:rsidR="00FD7B79" w:rsidRPr="00F458A0" w:rsidDel="00A17716" w:rsidRDefault="00FD7B79" w:rsidP="00CA0D3C">
            <w:pPr>
              <w:pStyle w:val="TableText"/>
              <w:rPr>
                <w:del w:id="59102" w:author="Author"/>
              </w:rPr>
            </w:pPr>
          </w:p>
          <w:p w14:paraId="54A1E777" w14:textId="60223CC5" w:rsidR="00FD7B79" w:rsidRPr="00F458A0" w:rsidDel="00A17716" w:rsidRDefault="00FD7B79" w:rsidP="00CA0D3C">
            <w:pPr>
              <w:pStyle w:val="TableText"/>
              <w:rPr>
                <w:del w:id="59103" w:author="Author"/>
              </w:rPr>
            </w:pPr>
            <w:del w:id="59104" w:author="Author">
              <w:r w:rsidRPr="00F458A0" w:rsidDel="00A17716">
                <w:delText>X12 (patient is not subscriber): 271, 2115D, III01 Code List Qualifier Code</w:delText>
              </w:r>
            </w:del>
          </w:p>
          <w:p w14:paraId="5837266F" w14:textId="1C82306E" w:rsidR="00FD7B79" w:rsidRPr="00F458A0" w:rsidDel="00A17716" w:rsidRDefault="00FD7B79" w:rsidP="00CA0D3C">
            <w:pPr>
              <w:pStyle w:val="TableText"/>
              <w:rPr>
                <w:del w:id="59105" w:author="Author"/>
              </w:rPr>
            </w:pPr>
            <w:del w:id="59106" w:author="Author">
              <w:r w:rsidRPr="00F458A0" w:rsidDel="00A17716">
                <w:delText>eIV Database (patient not subscriber): resp_dep_el_or_ben_add_info.code_list_qual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CA45AB" w14:textId="49889DCA" w:rsidR="00FD7B79" w:rsidRPr="00F458A0" w:rsidDel="00A17716" w:rsidRDefault="00FD7B79" w:rsidP="00CA0D3C">
            <w:pPr>
              <w:pStyle w:val="TableText"/>
              <w:rPr>
                <w:del w:id="5910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DF86B1" w14:textId="191A2035" w:rsidR="00FD7B79" w:rsidRPr="00F458A0" w:rsidDel="00A17716" w:rsidRDefault="00FD7B79" w:rsidP="00CA0D3C">
            <w:pPr>
              <w:pStyle w:val="TableText"/>
              <w:rPr>
                <w:del w:id="59108" w:author="Author"/>
              </w:rPr>
            </w:pPr>
          </w:p>
        </w:tc>
      </w:tr>
      <w:tr w:rsidR="00FD7B79" w:rsidRPr="00F458A0" w:rsidDel="00A17716" w14:paraId="5E476959" w14:textId="1FE857A8" w:rsidTr="003B249F">
        <w:trPr>
          <w:cantSplit/>
          <w:del w:id="59109"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CCB241" w14:textId="6328F453" w:rsidR="00FD7B79" w:rsidRPr="00F458A0" w:rsidDel="00A17716" w:rsidRDefault="00FD7B79" w:rsidP="00CA0D3C">
            <w:pPr>
              <w:pStyle w:val="TableText"/>
              <w:rPr>
                <w:del w:id="59110" w:author="Author"/>
              </w:rPr>
            </w:pPr>
            <w:del w:id="59111" w:author="Author">
              <w:r w:rsidRPr="00F458A0" w:rsidDel="00A17716">
                <w:delText>3-1</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DF46DA" w14:textId="35320705" w:rsidR="00FD7B79" w:rsidRPr="00F458A0" w:rsidDel="00A17716" w:rsidRDefault="00FD7B79" w:rsidP="00CA0D3C">
            <w:pPr>
              <w:pStyle w:val="TableText"/>
              <w:rPr>
                <w:del w:id="59112" w:author="Author"/>
              </w:rPr>
            </w:pPr>
            <w:del w:id="59113" w:author="Author">
              <w:r w:rsidRPr="00F458A0" w:rsidDel="00A17716">
                <w:delText>Indus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ADC780" w14:textId="5B440FC0" w:rsidR="00FD7B79" w:rsidRPr="00F458A0" w:rsidDel="00A17716" w:rsidRDefault="00FD7B79" w:rsidP="00CA0D3C">
            <w:pPr>
              <w:pStyle w:val="TableText"/>
              <w:rPr>
                <w:del w:id="59114" w:author="Author"/>
              </w:rPr>
            </w:pPr>
            <w:del w:id="59115"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B5D15" w14:textId="5D1D16C9" w:rsidR="00FD7B79" w:rsidRPr="00F458A0" w:rsidDel="00A17716" w:rsidRDefault="00FD7B79" w:rsidP="00CA0D3C">
            <w:pPr>
              <w:pStyle w:val="TableText"/>
              <w:rPr>
                <w:del w:id="59116" w:author="Author"/>
              </w:rPr>
            </w:pPr>
            <w:del w:id="59117" w:author="Author">
              <w:r w:rsidRPr="00F458A0" w:rsidDel="00A17716">
                <w:delText>VistA: 365.29,.02 PLACE OF SERVICE</w:delText>
              </w:r>
            </w:del>
          </w:p>
          <w:p w14:paraId="1CBEB178" w14:textId="3FFFF549" w:rsidR="00FD7B79" w:rsidRPr="00F458A0" w:rsidDel="00A17716" w:rsidRDefault="00FD7B79" w:rsidP="00CA0D3C">
            <w:pPr>
              <w:pStyle w:val="TableText"/>
              <w:rPr>
                <w:del w:id="59118" w:author="Author"/>
              </w:rPr>
            </w:pPr>
            <w:del w:id="59119" w:author="Author">
              <w:r w:rsidRPr="00F458A0" w:rsidDel="00A17716">
                <w:delText>(ZII^IBCNEHL4)</w:delText>
              </w:r>
            </w:del>
          </w:p>
          <w:p w14:paraId="5AAAFCF8" w14:textId="7D6B1BE7" w:rsidR="00FD7B79" w:rsidRPr="00F458A0" w:rsidDel="00A17716" w:rsidRDefault="00FD7B79" w:rsidP="00CA0D3C">
            <w:pPr>
              <w:pStyle w:val="TableText"/>
              <w:rPr>
                <w:del w:id="59120" w:author="Author"/>
              </w:rPr>
            </w:pPr>
            <w:del w:id="59121" w:author="Author">
              <w:r w:rsidRPr="00F458A0" w:rsidDel="00A17716">
                <w:delText>or</w:delText>
              </w:r>
            </w:del>
          </w:p>
          <w:p w14:paraId="6CB78EA8" w14:textId="3AEDB1A2" w:rsidR="00FD7B79" w:rsidRPr="00F458A0" w:rsidDel="00A17716" w:rsidRDefault="00945AC2" w:rsidP="00CA0D3C">
            <w:pPr>
              <w:pStyle w:val="TableText"/>
              <w:rPr>
                <w:del w:id="59122" w:author="Author"/>
              </w:rPr>
            </w:pPr>
            <w:del w:id="59123" w:author="Author">
              <w:r w:rsidRPr="00F458A0" w:rsidDel="00A17716">
                <w:delText>VistA</w:delText>
              </w:r>
              <w:r w:rsidR="00FD7B79" w:rsidRPr="00F458A0" w:rsidDel="00A17716">
                <w:delText>: 365.29,.03 DIAGNOSIS</w:delText>
              </w:r>
            </w:del>
          </w:p>
          <w:p w14:paraId="58E8B7B2" w14:textId="4BC47183" w:rsidR="00FD7B79" w:rsidRPr="00F458A0" w:rsidDel="00A17716" w:rsidRDefault="00FD7B79" w:rsidP="00CA0D3C">
            <w:pPr>
              <w:pStyle w:val="TableText"/>
              <w:rPr>
                <w:del w:id="59124" w:author="Author"/>
              </w:rPr>
            </w:pPr>
            <w:del w:id="59125" w:author="Author">
              <w:r w:rsidRPr="00F458A0" w:rsidDel="00A17716">
                <w:delText>(ZII^IBCNEHL4)</w:delText>
              </w:r>
            </w:del>
          </w:p>
          <w:p w14:paraId="72DBFA75" w14:textId="4A438A60" w:rsidR="00FD7B79" w:rsidRPr="00F458A0" w:rsidDel="00A17716" w:rsidRDefault="00FD7B79" w:rsidP="00CA0D3C">
            <w:pPr>
              <w:pStyle w:val="TableText"/>
              <w:rPr>
                <w:del w:id="59126" w:author="Author"/>
              </w:rPr>
            </w:pPr>
          </w:p>
          <w:p w14:paraId="7C244FB0" w14:textId="1C207246" w:rsidR="00FD7B79" w:rsidRPr="00F458A0" w:rsidDel="00A17716" w:rsidRDefault="00FD7B79" w:rsidP="00CA0D3C">
            <w:pPr>
              <w:pStyle w:val="TableText"/>
              <w:rPr>
                <w:del w:id="59127" w:author="Author"/>
              </w:rPr>
            </w:pPr>
            <w:del w:id="59128" w:author="Author">
              <w:r w:rsidRPr="00F458A0" w:rsidDel="00A17716">
                <w:delText>X12: 271, 2115C, III02 Industry Code Where III01 is “ZZ”</w:delText>
              </w:r>
            </w:del>
          </w:p>
          <w:p w14:paraId="08F39823" w14:textId="23CCA266" w:rsidR="003471F4" w:rsidRPr="00F458A0" w:rsidDel="00A17716" w:rsidRDefault="003471F4" w:rsidP="00CA0D3C">
            <w:pPr>
              <w:pStyle w:val="TableText"/>
              <w:rPr>
                <w:del w:id="59129" w:author="Author"/>
              </w:rPr>
            </w:pPr>
          </w:p>
          <w:p w14:paraId="04203B34" w14:textId="7C7EFB04" w:rsidR="00FD7B79" w:rsidRPr="00F458A0" w:rsidDel="00A17716" w:rsidRDefault="00FD7B79" w:rsidP="00CA0D3C">
            <w:pPr>
              <w:pStyle w:val="TableText"/>
              <w:rPr>
                <w:del w:id="59130" w:author="Author"/>
              </w:rPr>
            </w:pPr>
            <w:del w:id="59131" w:author="Author">
              <w:r w:rsidRPr="00F458A0" w:rsidDel="00A17716">
                <w:delText>X12: 271, 2115C, III02 Industry Code</w:delText>
              </w:r>
            </w:del>
          </w:p>
          <w:p w14:paraId="0A3ABF88" w14:textId="2E70D219" w:rsidR="00FD7B79" w:rsidRPr="00F458A0" w:rsidDel="00A17716" w:rsidRDefault="00FD7B79" w:rsidP="00CA0D3C">
            <w:pPr>
              <w:pStyle w:val="TableText"/>
              <w:rPr>
                <w:del w:id="59132" w:author="Author"/>
              </w:rPr>
            </w:pPr>
            <w:del w:id="59133" w:author="Author">
              <w:r w:rsidRPr="00F458A0" w:rsidDel="00A17716">
                <w:delText>eIV Database (patient is subscriber): resp_sub_el_or_ben_add_info.industry_code</w:delText>
              </w:r>
            </w:del>
          </w:p>
          <w:p w14:paraId="0AD27497" w14:textId="3938D67C" w:rsidR="00FD7B79" w:rsidRPr="00F458A0" w:rsidDel="00A17716" w:rsidRDefault="00FD7B79" w:rsidP="00CA0D3C">
            <w:pPr>
              <w:pStyle w:val="TableText"/>
              <w:rPr>
                <w:del w:id="59134" w:author="Author"/>
              </w:rPr>
            </w:pPr>
          </w:p>
          <w:p w14:paraId="46CF7077" w14:textId="2B724A52" w:rsidR="00FD7B79" w:rsidRPr="00F458A0" w:rsidDel="00A17716" w:rsidRDefault="00FD7B79" w:rsidP="00CA0D3C">
            <w:pPr>
              <w:pStyle w:val="TableText"/>
              <w:rPr>
                <w:del w:id="59135" w:author="Author"/>
              </w:rPr>
            </w:pPr>
            <w:del w:id="59136" w:author="Author">
              <w:r w:rsidRPr="00F458A0" w:rsidDel="00A17716">
                <w:delText>X12 (patient is not subscriber): 271, 2115D, III02 Industry Code</w:delText>
              </w:r>
            </w:del>
          </w:p>
          <w:p w14:paraId="1F1A5422" w14:textId="5A9A088D" w:rsidR="00FD7B79" w:rsidRPr="00F458A0" w:rsidDel="00A17716" w:rsidRDefault="00FD7B79" w:rsidP="00CA0D3C">
            <w:pPr>
              <w:pStyle w:val="TableText"/>
              <w:rPr>
                <w:del w:id="59137" w:author="Author"/>
              </w:rPr>
            </w:pPr>
            <w:del w:id="59138" w:author="Author">
              <w:r w:rsidRPr="00F458A0" w:rsidDel="00A17716">
                <w:delText>eIV Database (patient not subscriber): resp_dep_el_or_ben_add_info.industry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1A5A18" w14:textId="6246DE1D" w:rsidR="00FD7B79" w:rsidRPr="00F458A0" w:rsidDel="00A17716" w:rsidRDefault="00FD7B79" w:rsidP="00CA0D3C">
            <w:pPr>
              <w:pStyle w:val="TableText"/>
              <w:rPr>
                <w:del w:id="5913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FF17F9" w14:textId="53C3F705" w:rsidR="00FD7B79" w:rsidRPr="00F458A0" w:rsidDel="00A17716" w:rsidRDefault="00FD7B79" w:rsidP="00CA0D3C">
            <w:pPr>
              <w:pStyle w:val="TableText"/>
              <w:rPr>
                <w:del w:id="59140" w:author="Author"/>
              </w:rPr>
            </w:pPr>
          </w:p>
        </w:tc>
      </w:tr>
      <w:tr w:rsidR="00FD7B79" w:rsidRPr="00F458A0" w:rsidDel="00A17716" w14:paraId="11F871D0" w14:textId="6800759B" w:rsidTr="003B249F">
        <w:trPr>
          <w:cantSplit/>
          <w:del w:id="59141"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15684" w14:textId="2F777D88" w:rsidR="00FD7B79" w:rsidRPr="00F458A0" w:rsidDel="00A17716" w:rsidRDefault="00FD7B79" w:rsidP="00CA0D3C">
            <w:pPr>
              <w:pStyle w:val="TableText"/>
              <w:rPr>
                <w:del w:id="59142" w:author="Author"/>
              </w:rPr>
            </w:pPr>
            <w:del w:id="59143" w:author="Author">
              <w:r w:rsidRPr="00F458A0" w:rsidDel="00A17716">
                <w:delText>4-2</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810853" w14:textId="16179869" w:rsidR="00FD7B79" w:rsidRPr="00F458A0" w:rsidDel="00A17716" w:rsidRDefault="00FD7B79" w:rsidP="00CA0D3C">
            <w:pPr>
              <w:pStyle w:val="TableText"/>
              <w:rPr>
                <w:del w:id="59144" w:author="Author"/>
              </w:rPr>
            </w:pPr>
            <w:del w:id="59145" w:author="Author">
              <w:r w:rsidRPr="00F458A0" w:rsidDel="00A17716">
                <w:delText>Nature of Inju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295A74" w14:textId="223EAAFF" w:rsidR="00FD7B79" w:rsidRPr="00F458A0" w:rsidDel="00A17716" w:rsidRDefault="00FD7B79" w:rsidP="00CA0D3C">
            <w:pPr>
              <w:pStyle w:val="TableText"/>
              <w:rPr>
                <w:del w:id="59146" w:author="Author"/>
              </w:rPr>
            </w:pPr>
            <w:del w:id="59147"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7FE930" w14:textId="5932AA9D" w:rsidR="00FD7B79" w:rsidRPr="00F458A0" w:rsidDel="00A17716" w:rsidRDefault="00FD7B79" w:rsidP="00CA0D3C">
            <w:pPr>
              <w:pStyle w:val="TableText"/>
              <w:rPr>
                <w:del w:id="59148" w:author="Author"/>
              </w:rPr>
            </w:pPr>
            <w:del w:id="59149" w:author="Author">
              <w:r w:rsidRPr="00F458A0" w:rsidDel="00A17716">
                <w:delText>VistA: 365.29, .05 NATURE OF INJURY CODE</w:delText>
              </w:r>
            </w:del>
          </w:p>
          <w:p w14:paraId="14219023" w14:textId="07C828CC" w:rsidR="00FD7B79" w:rsidRPr="00F458A0" w:rsidDel="00A17716" w:rsidRDefault="00FD7B79" w:rsidP="00CA0D3C">
            <w:pPr>
              <w:pStyle w:val="TableText"/>
              <w:rPr>
                <w:del w:id="59150" w:author="Author"/>
              </w:rPr>
            </w:pPr>
            <w:del w:id="59151" w:author="Author">
              <w:r w:rsidRPr="00F458A0" w:rsidDel="00A17716">
                <w:delText>(ZII^IBCNEHL4)</w:delText>
              </w:r>
            </w:del>
          </w:p>
          <w:p w14:paraId="1F65EC87" w14:textId="2091FC1D" w:rsidR="00FD7B79" w:rsidRPr="00F458A0" w:rsidDel="00A17716" w:rsidRDefault="00FD7B79" w:rsidP="00CA0D3C">
            <w:pPr>
              <w:pStyle w:val="TableText"/>
              <w:rPr>
                <w:del w:id="59152" w:author="Author"/>
              </w:rPr>
            </w:pPr>
            <w:del w:id="59153" w:author="Author">
              <w:r w:rsidRPr="00F458A0" w:rsidDel="00A17716">
                <w:delText>X12: 271, 2115C, III02 Industry Code Where III01 is “GR” or “NI”</w:delText>
              </w:r>
            </w:del>
          </w:p>
          <w:p w14:paraId="242FBE01" w14:textId="1B81A9FF" w:rsidR="00FD7B79" w:rsidRPr="00F458A0" w:rsidDel="00A17716" w:rsidRDefault="00FD7B79" w:rsidP="00CA0D3C">
            <w:pPr>
              <w:pStyle w:val="TableText"/>
              <w:rPr>
                <w:del w:id="59154" w:author="Author"/>
              </w:rPr>
            </w:pPr>
          </w:p>
          <w:p w14:paraId="41E42BDF" w14:textId="247BBC53" w:rsidR="00FD7B79" w:rsidRPr="00F458A0" w:rsidDel="00A17716" w:rsidRDefault="00FD7B79" w:rsidP="00CA0D3C">
            <w:pPr>
              <w:pStyle w:val="TableText"/>
              <w:rPr>
                <w:del w:id="59155" w:author="Author"/>
              </w:rPr>
            </w:pPr>
            <w:del w:id="59156" w:author="Author">
              <w:r w:rsidRPr="00F458A0" w:rsidDel="00A17716">
                <w:delText>X12 (patient is not subscriber): 271, 2115D, III02 Industry Code Where III01 is “GR” or “NI”</w:delText>
              </w:r>
              <w:r w:rsidR="003471F4" w:rsidRPr="00F458A0" w:rsidDel="00A17716">
                <w:delText xml:space="preserve">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73ECEA" w14:textId="39F486B5" w:rsidR="00FD7B79" w:rsidRPr="00F458A0" w:rsidDel="00A17716" w:rsidRDefault="00FD7B79" w:rsidP="00CA0D3C">
            <w:pPr>
              <w:pStyle w:val="TableText"/>
              <w:rPr>
                <w:del w:id="59157" w:author="Author"/>
              </w:rPr>
            </w:pPr>
            <w:del w:id="59158"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4C439" w14:textId="74E09D53" w:rsidR="00FD7B79" w:rsidRPr="00F458A0" w:rsidDel="00A17716" w:rsidRDefault="00FD7B79" w:rsidP="00CA0D3C">
            <w:pPr>
              <w:pStyle w:val="TableText"/>
              <w:rPr>
                <w:del w:id="59159" w:author="Author"/>
              </w:rPr>
            </w:pPr>
            <w:del w:id="59160" w:author="Author">
              <w:r w:rsidRPr="00F458A0" w:rsidDel="00A17716">
                <w:delText>Condition.code.coding.code</w:delText>
              </w:r>
            </w:del>
          </w:p>
        </w:tc>
      </w:tr>
      <w:tr w:rsidR="00FD7B79" w:rsidRPr="00F458A0" w:rsidDel="00A17716" w14:paraId="20C113D7" w14:textId="475BD9F8" w:rsidTr="003B249F">
        <w:trPr>
          <w:cantSplit/>
          <w:del w:id="59161"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2E766" w14:textId="74ACB045" w:rsidR="00FD7B79" w:rsidRPr="00F458A0" w:rsidDel="00A17716" w:rsidRDefault="00FD7B79" w:rsidP="00CA0D3C">
            <w:pPr>
              <w:pStyle w:val="TableText"/>
              <w:rPr>
                <w:del w:id="59162" w:author="Author"/>
              </w:rPr>
            </w:pPr>
            <w:del w:id="59163" w:author="Author">
              <w:r w:rsidRPr="00F458A0" w:rsidDel="00A17716">
                <w:delText>5-2</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E3D552" w14:textId="1FF335AA" w:rsidR="00FD7B79" w:rsidRPr="00F458A0" w:rsidDel="00A17716" w:rsidRDefault="00FD7B79" w:rsidP="00CA0D3C">
            <w:pPr>
              <w:pStyle w:val="TableText"/>
              <w:rPr>
                <w:del w:id="59164" w:author="Author"/>
              </w:rPr>
            </w:pPr>
            <w:del w:id="59165" w:author="Author">
              <w:r w:rsidRPr="00F458A0" w:rsidDel="00A17716">
                <w:delText>Nature of Injury Code Categor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B9D83" w14:textId="505E7221" w:rsidR="00FD7B79" w:rsidRPr="00F458A0" w:rsidDel="00A17716" w:rsidRDefault="00FD7B79" w:rsidP="00CA0D3C">
            <w:pPr>
              <w:pStyle w:val="TableText"/>
              <w:rPr>
                <w:del w:id="59166" w:author="Author"/>
              </w:rPr>
            </w:pPr>
            <w:del w:id="59167"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6523A" w14:textId="524D3EBE" w:rsidR="00FD7B79" w:rsidRPr="00F458A0" w:rsidDel="00A17716" w:rsidRDefault="00FD7B79" w:rsidP="00CA0D3C">
            <w:pPr>
              <w:pStyle w:val="TableText"/>
              <w:rPr>
                <w:del w:id="59168" w:author="Author"/>
              </w:rPr>
            </w:pPr>
            <w:del w:id="59169" w:author="Author">
              <w:r w:rsidRPr="00F458A0" w:rsidDel="00A17716">
                <w:delText>VistA: 365.29, .06 NATURE OF INJURY CATEGORY</w:delText>
              </w:r>
            </w:del>
          </w:p>
          <w:p w14:paraId="189D5849" w14:textId="786CE84B" w:rsidR="00FD7B79" w:rsidRPr="00F458A0" w:rsidDel="00A17716" w:rsidRDefault="00FD7B79" w:rsidP="00CA0D3C">
            <w:pPr>
              <w:pStyle w:val="TableText"/>
              <w:rPr>
                <w:del w:id="59170" w:author="Author"/>
              </w:rPr>
            </w:pPr>
            <w:del w:id="59171" w:author="Author">
              <w:r w:rsidRPr="00F458A0" w:rsidDel="00A17716">
                <w:delText>(ZII^IBCNEHL4)</w:delText>
              </w:r>
            </w:del>
          </w:p>
          <w:p w14:paraId="1A43D9E6" w14:textId="19F230DF" w:rsidR="00FD7B79" w:rsidRPr="00F458A0" w:rsidDel="00A17716" w:rsidRDefault="00FD7B79" w:rsidP="00CA0D3C">
            <w:pPr>
              <w:pStyle w:val="TableText"/>
              <w:rPr>
                <w:del w:id="59172" w:author="Author"/>
              </w:rPr>
            </w:pPr>
            <w:del w:id="59173" w:author="Author">
              <w:r w:rsidRPr="00F458A0" w:rsidDel="00A17716">
                <w:delText>X12: 271, 2115C, III03 Code Category</w:delText>
              </w:r>
            </w:del>
          </w:p>
          <w:p w14:paraId="380B0547" w14:textId="7B49A9AF" w:rsidR="00FD7B79" w:rsidRPr="00F458A0" w:rsidDel="00A17716" w:rsidRDefault="00FD7B79" w:rsidP="00CA0D3C">
            <w:pPr>
              <w:pStyle w:val="TableText"/>
              <w:rPr>
                <w:del w:id="59174" w:author="Author"/>
              </w:rPr>
            </w:pPr>
          </w:p>
          <w:p w14:paraId="19D63B87" w14:textId="53FF9423" w:rsidR="00FD7B79" w:rsidRPr="00F458A0" w:rsidDel="00A17716" w:rsidRDefault="00FD7B79" w:rsidP="00CA0D3C">
            <w:pPr>
              <w:pStyle w:val="TableText"/>
              <w:rPr>
                <w:del w:id="59175" w:author="Author"/>
              </w:rPr>
            </w:pPr>
            <w:del w:id="59176" w:author="Author">
              <w:r w:rsidRPr="00F458A0" w:rsidDel="00A17716">
                <w:delText>X12 (patient is not subscriber): 271, 2115D, III03 Code Category</w:delText>
              </w:r>
            </w:del>
          </w:p>
          <w:p w14:paraId="53E069F3" w14:textId="0EE2DC68" w:rsidR="00FD7B79" w:rsidRPr="00F458A0" w:rsidDel="00A17716" w:rsidRDefault="00FD7B79" w:rsidP="00CA0D3C">
            <w:pPr>
              <w:pStyle w:val="TableText"/>
              <w:rPr>
                <w:del w:id="59177" w:author="Author"/>
              </w:rPr>
            </w:pPr>
            <w:del w:id="59178" w:author="Author">
              <w:r w:rsidRPr="00F458A0" w:rsidDel="00A17716">
                <w:delText>Required if X12 III01 and III02 are not present or additional detail is requir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4D710F" w14:textId="302E4585" w:rsidR="00FD7B79" w:rsidRPr="00F458A0" w:rsidDel="00A17716" w:rsidRDefault="00FD7B79" w:rsidP="00CA0D3C">
            <w:pPr>
              <w:pStyle w:val="TableText"/>
              <w:rPr>
                <w:del w:id="59179" w:author="Author"/>
              </w:rPr>
            </w:pPr>
            <w:del w:id="59180"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F727DD" w14:textId="7A2DBA95" w:rsidR="00FD7B79" w:rsidRPr="00F458A0" w:rsidDel="00A17716" w:rsidRDefault="00FD7B79" w:rsidP="00CA0D3C">
            <w:pPr>
              <w:pStyle w:val="TableText"/>
              <w:rPr>
                <w:del w:id="59181" w:author="Author"/>
              </w:rPr>
            </w:pPr>
            <w:del w:id="59182" w:author="Author">
              <w:r w:rsidRPr="00F458A0" w:rsidDel="00A17716">
                <w:delText>Condition.category</w:delText>
              </w:r>
            </w:del>
          </w:p>
        </w:tc>
      </w:tr>
      <w:tr w:rsidR="00FD7B79" w:rsidRPr="00F458A0" w:rsidDel="00A17716" w14:paraId="495E8D31" w14:textId="500316F9" w:rsidTr="003B249F">
        <w:trPr>
          <w:cantSplit/>
          <w:del w:id="59183" w:author="Author"/>
        </w:trPr>
        <w:tc>
          <w:tcPr>
            <w:tcW w:w="12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2EEAE" w14:textId="29C5D20B" w:rsidR="00FD7B79" w:rsidRPr="00F458A0" w:rsidDel="00A17716" w:rsidRDefault="00FD7B79" w:rsidP="00CA0D3C">
            <w:pPr>
              <w:pStyle w:val="TableText"/>
              <w:rPr>
                <w:del w:id="59184" w:author="Author"/>
              </w:rPr>
            </w:pPr>
            <w:del w:id="59185" w:author="Author">
              <w:r w:rsidRPr="00F458A0" w:rsidDel="00A17716">
                <w:delText>6</w:delText>
              </w:r>
            </w:del>
          </w:p>
        </w:tc>
        <w:tc>
          <w:tcPr>
            <w:tcW w:w="138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2B5F4E" w14:textId="2517A665" w:rsidR="00FD7B79" w:rsidRPr="00F458A0" w:rsidDel="00A17716" w:rsidRDefault="00FD7B79" w:rsidP="00CA0D3C">
            <w:pPr>
              <w:pStyle w:val="TableText"/>
              <w:rPr>
                <w:del w:id="59186" w:author="Author"/>
              </w:rPr>
            </w:pPr>
            <w:del w:id="59187" w:author="Author">
              <w:r w:rsidRPr="00F458A0" w:rsidDel="00A17716">
                <w:delText>Nature of Injury 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F401DD" w14:textId="17574597" w:rsidR="00FD7B79" w:rsidRPr="00F458A0" w:rsidDel="00A17716" w:rsidRDefault="00FD7B79" w:rsidP="00CA0D3C">
            <w:pPr>
              <w:pStyle w:val="TableText"/>
              <w:rPr>
                <w:del w:id="59188" w:author="Author"/>
              </w:rPr>
            </w:pPr>
            <w:del w:id="59189"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F83C8C" w14:textId="70B52CDE" w:rsidR="00FD7B79" w:rsidRPr="00F458A0" w:rsidDel="00A17716" w:rsidRDefault="00FD7B79" w:rsidP="00CA0D3C">
            <w:pPr>
              <w:pStyle w:val="TableText"/>
              <w:rPr>
                <w:del w:id="59190" w:author="Author"/>
              </w:rPr>
            </w:pPr>
            <w:del w:id="59191" w:author="Author">
              <w:r w:rsidRPr="00F458A0" w:rsidDel="00A17716">
                <w:delText>VistA: 365.29, .07 NATURE OF INJURY TEXT</w:delText>
              </w:r>
            </w:del>
          </w:p>
          <w:p w14:paraId="5437A8B7" w14:textId="718742DF" w:rsidR="00FD7B79" w:rsidRPr="00F458A0" w:rsidDel="00A17716" w:rsidRDefault="00FD7B79" w:rsidP="00CA0D3C">
            <w:pPr>
              <w:pStyle w:val="TableText"/>
              <w:rPr>
                <w:del w:id="59192" w:author="Author"/>
              </w:rPr>
            </w:pPr>
            <w:del w:id="59193" w:author="Author">
              <w:r w:rsidRPr="00F458A0" w:rsidDel="00A17716">
                <w:delText>(ZII^IBCNEHL4)</w:delText>
              </w:r>
            </w:del>
          </w:p>
          <w:p w14:paraId="032122B9" w14:textId="6D1D5986" w:rsidR="00FD7B79" w:rsidRPr="00F458A0" w:rsidDel="00A17716" w:rsidRDefault="00FD7B79" w:rsidP="00CA0D3C">
            <w:pPr>
              <w:pStyle w:val="TableText"/>
              <w:rPr>
                <w:del w:id="59194" w:author="Author"/>
              </w:rPr>
            </w:pPr>
            <w:del w:id="59195" w:author="Author">
              <w:r w:rsidRPr="00F458A0" w:rsidDel="00A17716">
                <w:delText>X12: 271, 2115C, III04 Free Text</w:delText>
              </w:r>
            </w:del>
          </w:p>
          <w:p w14:paraId="293DBCCB" w14:textId="1A0054E8" w:rsidR="00FD7B79" w:rsidRPr="00F458A0" w:rsidDel="00A17716" w:rsidRDefault="00FD7B79" w:rsidP="00CA0D3C">
            <w:pPr>
              <w:pStyle w:val="TableText"/>
              <w:rPr>
                <w:del w:id="59196" w:author="Author"/>
              </w:rPr>
            </w:pPr>
          </w:p>
          <w:p w14:paraId="40808A52" w14:textId="19C5F910" w:rsidR="00FD7B79" w:rsidRPr="00F458A0" w:rsidDel="00A17716" w:rsidRDefault="00FD7B79" w:rsidP="00CA0D3C">
            <w:pPr>
              <w:pStyle w:val="TableText"/>
              <w:rPr>
                <w:del w:id="59197" w:author="Author"/>
              </w:rPr>
            </w:pPr>
            <w:del w:id="59198" w:author="Author">
              <w:r w:rsidRPr="00F458A0" w:rsidDel="00A17716">
                <w:delText>X12 (patient is not subscriber): 271, 2115D, III04 Free Text</w:delText>
              </w:r>
            </w:del>
          </w:p>
          <w:p w14:paraId="2DF0F28D" w14:textId="5AF097CE" w:rsidR="00FD7B79" w:rsidRPr="00F458A0" w:rsidDel="00A17716" w:rsidRDefault="00FD7B79" w:rsidP="00CA0D3C">
            <w:pPr>
              <w:pStyle w:val="TableText"/>
              <w:rPr>
                <w:del w:id="59199" w:author="Author"/>
              </w:rPr>
            </w:pPr>
            <w:del w:id="59200" w:author="Author">
              <w:r w:rsidRPr="00F458A0" w:rsidDel="00A17716">
                <w:delText>Required if X12 III03 is present</w:delText>
              </w:r>
            </w:del>
          </w:p>
          <w:p w14:paraId="0F95DC4C" w14:textId="5AFC8E21" w:rsidR="00FD7B79" w:rsidRPr="00F458A0" w:rsidDel="00A17716" w:rsidRDefault="00FD7B79" w:rsidP="00CA0D3C">
            <w:pPr>
              <w:pStyle w:val="TableText"/>
              <w:rPr>
                <w:del w:id="5920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1179F" w14:textId="25E56F17" w:rsidR="00FD7B79" w:rsidRPr="00F458A0" w:rsidDel="00A17716" w:rsidRDefault="00FD7B79" w:rsidP="00CA0D3C">
            <w:pPr>
              <w:pStyle w:val="TableText"/>
              <w:rPr>
                <w:del w:id="59202" w:author="Author"/>
              </w:rPr>
            </w:pPr>
            <w:del w:id="59203"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63D13B" w14:textId="6DE39CCB" w:rsidR="00FD7B79" w:rsidRPr="00F458A0" w:rsidDel="00A17716" w:rsidRDefault="00FD7B79" w:rsidP="00CA0D3C">
            <w:pPr>
              <w:pStyle w:val="TableText"/>
              <w:rPr>
                <w:del w:id="59204" w:author="Author"/>
              </w:rPr>
            </w:pPr>
            <w:del w:id="59205" w:author="Author">
              <w:r w:rsidRPr="00F458A0" w:rsidDel="00A17716">
                <w:delText>Condition.note</w:delText>
              </w:r>
            </w:del>
          </w:p>
        </w:tc>
      </w:tr>
    </w:tbl>
    <w:p w14:paraId="3AD8912C" w14:textId="7CB56217" w:rsidR="00FD7B79" w:rsidRPr="00F458A0" w:rsidDel="00A17716" w:rsidRDefault="009D7141" w:rsidP="009D7141">
      <w:pPr>
        <w:pStyle w:val="Caption"/>
        <w:rPr>
          <w:del w:id="59206" w:author="Author"/>
          <w:bCs w:val="0"/>
        </w:rPr>
      </w:pPr>
      <w:bookmarkStart w:id="59207" w:name="_Toc475439443"/>
      <w:bookmarkStart w:id="59208" w:name="_Toc475439699"/>
      <w:bookmarkStart w:id="59209" w:name="_Toc481658976"/>
      <w:del w:id="59210"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1</w:delText>
        </w:r>
        <w:r w:rsidR="004F6E16" w:rsidDel="00A17716">
          <w:rPr>
            <w:noProof/>
          </w:rPr>
          <w:fldChar w:fldCharType="end"/>
        </w:r>
        <w:r w:rsidRPr="00F458A0" w:rsidDel="00A17716">
          <w:delText xml:space="preserve">: </w:delText>
        </w:r>
        <w:r w:rsidR="00FD7B79" w:rsidRPr="00F458A0" w:rsidDel="00A17716">
          <w:rPr>
            <w:bCs w:val="0"/>
          </w:rPr>
          <w:delText>Eligibility Response ZTY Segment</w:delText>
        </w:r>
        <w:bookmarkEnd w:id="59207"/>
        <w:bookmarkEnd w:id="59208"/>
        <w:bookmarkEnd w:id="59209"/>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320"/>
        <w:gridCol w:w="1800"/>
        <w:gridCol w:w="720"/>
        <w:gridCol w:w="3780"/>
        <w:gridCol w:w="2610"/>
        <w:gridCol w:w="3030"/>
      </w:tblGrid>
      <w:tr w:rsidR="00FD7B79" w:rsidRPr="00F458A0" w:rsidDel="00A17716" w14:paraId="77392637" w14:textId="542512DF" w:rsidTr="003B249F">
        <w:trPr>
          <w:cantSplit/>
          <w:tblHeader/>
          <w:del w:id="59211"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792936D" w14:textId="501F7A7A" w:rsidR="00FD7B79" w:rsidRPr="00F458A0" w:rsidDel="00A17716" w:rsidRDefault="00FD7B79" w:rsidP="00CE62EE">
            <w:pPr>
              <w:pStyle w:val="TableHeading"/>
              <w:rPr>
                <w:del w:id="59212" w:author="Author"/>
              </w:rPr>
            </w:pPr>
            <w:del w:id="59213" w:author="Author">
              <w:r w:rsidRPr="00F458A0" w:rsidDel="00A17716">
                <w:delText>Sequence</w:delText>
              </w:r>
            </w:del>
          </w:p>
        </w:tc>
        <w:tc>
          <w:tcPr>
            <w:tcW w:w="18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D2E7624" w14:textId="62AA6A0B" w:rsidR="00FD7B79" w:rsidRPr="00F458A0" w:rsidDel="00A17716" w:rsidRDefault="00FD7B79" w:rsidP="00CE62EE">
            <w:pPr>
              <w:pStyle w:val="TableHeading"/>
              <w:rPr>
                <w:del w:id="59214" w:author="Author"/>
              </w:rPr>
            </w:pPr>
            <w:del w:id="59215"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A77301A" w14:textId="3EB30C07" w:rsidR="00FD7B79" w:rsidRPr="00F458A0" w:rsidDel="00A17716" w:rsidRDefault="00FD7B79" w:rsidP="00CE62EE">
            <w:pPr>
              <w:pStyle w:val="TableHeading"/>
              <w:rPr>
                <w:del w:id="59216" w:author="Author"/>
              </w:rPr>
            </w:pPr>
            <w:del w:id="59217" w:author="Author">
              <w:r w:rsidRPr="00F458A0" w:rsidDel="00A17716">
                <w:delText>Use</w:delText>
              </w:r>
            </w:del>
          </w:p>
        </w:tc>
        <w:tc>
          <w:tcPr>
            <w:tcW w:w="37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97D1403" w14:textId="75E12ED3" w:rsidR="00FD7B79" w:rsidRPr="00F458A0" w:rsidDel="00A17716" w:rsidRDefault="00FD7B79" w:rsidP="00CE62EE">
            <w:pPr>
              <w:pStyle w:val="TableHeading"/>
              <w:rPr>
                <w:del w:id="59218" w:author="Author"/>
              </w:rPr>
            </w:pPr>
            <w:del w:id="59219" w:author="Author">
              <w:r w:rsidRPr="00F458A0" w:rsidDel="00A17716">
                <w:delText>Description</w:delText>
              </w:r>
            </w:del>
          </w:p>
        </w:tc>
        <w:tc>
          <w:tcPr>
            <w:tcW w:w="26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758445" w14:textId="3508106F" w:rsidR="00FD7B79" w:rsidRPr="00F458A0" w:rsidDel="00A17716" w:rsidRDefault="00D27D50" w:rsidP="00CE62EE">
            <w:pPr>
              <w:pStyle w:val="TableHeading"/>
              <w:rPr>
                <w:del w:id="59220" w:author="Author"/>
              </w:rPr>
            </w:pPr>
            <w:del w:id="59221" w:author="Author">
              <w:r w:rsidRPr="00F458A0" w:rsidDel="00A17716">
                <w:delText>FHIR Resource</w:delText>
              </w:r>
            </w:del>
          </w:p>
        </w:tc>
        <w:tc>
          <w:tcPr>
            <w:tcW w:w="303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D6001FD" w14:textId="1F4C7B5B" w:rsidR="00FD7B79" w:rsidRPr="00F458A0" w:rsidDel="00A17716" w:rsidRDefault="00FD7B79" w:rsidP="00CE62EE">
            <w:pPr>
              <w:pStyle w:val="TableHeading"/>
              <w:rPr>
                <w:del w:id="59222" w:author="Author"/>
              </w:rPr>
            </w:pPr>
            <w:del w:id="59223" w:author="Author">
              <w:r w:rsidRPr="00F458A0" w:rsidDel="00A17716">
                <w:delText xml:space="preserve">FHIR </w:delText>
              </w:r>
              <w:r w:rsidR="00D27D50" w:rsidRPr="00F458A0" w:rsidDel="00A17716">
                <w:delText>Resource Element</w:delText>
              </w:r>
            </w:del>
          </w:p>
        </w:tc>
      </w:tr>
      <w:tr w:rsidR="00FD7B79" w:rsidRPr="00F458A0" w:rsidDel="00A17716" w14:paraId="1299AF74" w14:textId="141524F6" w:rsidTr="003B249F">
        <w:trPr>
          <w:cantSplit/>
          <w:del w:id="5922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7C0DFB" w14:textId="2D51D36C" w:rsidR="00FD7B79" w:rsidRPr="00F458A0" w:rsidDel="00A17716" w:rsidRDefault="00FD7B79" w:rsidP="00CA0D3C">
            <w:pPr>
              <w:pStyle w:val="TableText"/>
              <w:rPr>
                <w:del w:id="59225" w:author="Author"/>
              </w:rPr>
            </w:pPr>
            <w:del w:id="59226" w:author="Author">
              <w:r w:rsidRPr="00F458A0" w:rsidDel="00A17716">
                <w:delText>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3135B8" w14:textId="3728AAFB" w:rsidR="00FD7B79" w:rsidRPr="00F458A0" w:rsidDel="00A17716" w:rsidRDefault="00FD7B79" w:rsidP="00CA0D3C">
            <w:pPr>
              <w:pStyle w:val="TableText"/>
              <w:rPr>
                <w:del w:id="59227" w:author="Author"/>
              </w:rPr>
            </w:pPr>
            <w:del w:id="59228" w:author="Author">
              <w:r w:rsidRPr="00F458A0" w:rsidDel="00A17716">
                <w:delText>Set ID – Z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E69E06" w14:textId="2E34235F" w:rsidR="00FD7B79" w:rsidRPr="00F458A0" w:rsidDel="00A17716" w:rsidRDefault="00FD7B79" w:rsidP="00CA0D3C">
            <w:pPr>
              <w:pStyle w:val="TableText"/>
              <w:rPr>
                <w:del w:id="59229" w:author="Author"/>
              </w:rPr>
            </w:pPr>
            <w:del w:id="59230" w:author="Author">
              <w:r w:rsidRPr="00F458A0" w:rsidDel="00A17716">
                <w:delText>Req</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491F47" w14:textId="213DB23B" w:rsidR="00FD7B79" w:rsidRPr="00F458A0" w:rsidDel="00A17716" w:rsidRDefault="00FD7B79" w:rsidP="00CA0D3C">
            <w:pPr>
              <w:pStyle w:val="TableText"/>
              <w:rPr>
                <w:del w:id="59231" w:author="Author"/>
              </w:rPr>
            </w:pPr>
            <w:del w:id="59232" w:author="Author">
              <w:r w:rsidRPr="00F458A0" w:rsidDel="00A17716">
                <w:delText>“1”</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41AB20" w14:textId="56EB362F" w:rsidR="00FD7B79" w:rsidRPr="00F458A0" w:rsidDel="00A17716" w:rsidRDefault="00FD7B79" w:rsidP="003F09D0">
            <w:pPr>
              <w:pStyle w:val="TableText"/>
              <w:rPr>
                <w:del w:id="59233" w:author="Author"/>
              </w:rPr>
            </w:pPr>
            <w:del w:id="59234" w:author="Author">
              <w:r w:rsidRPr="00F458A0" w:rsidDel="00A17716">
                <w:delText>Practitioner/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EDDA3" w14:textId="188A7E1F" w:rsidR="00FD7B79" w:rsidRPr="00F458A0" w:rsidDel="00A17716" w:rsidRDefault="00FD7B79" w:rsidP="00CA0D3C">
            <w:pPr>
              <w:pStyle w:val="TableText"/>
              <w:rPr>
                <w:del w:id="59235" w:author="Author"/>
              </w:rPr>
            </w:pPr>
            <w:del w:id="59236" w:author="Author">
              <w:r w:rsidRPr="00F458A0" w:rsidDel="00A17716">
                <w:delText>Practitioner/Organization.id</w:delText>
              </w:r>
            </w:del>
          </w:p>
        </w:tc>
      </w:tr>
      <w:tr w:rsidR="00FD7B79" w:rsidRPr="00F458A0" w:rsidDel="00A17716" w14:paraId="139E3102" w14:textId="52F5DB71" w:rsidTr="003B249F">
        <w:trPr>
          <w:cantSplit/>
          <w:del w:id="5923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ECA492" w14:textId="0A379F9A" w:rsidR="00FD7B79" w:rsidRPr="00F458A0" w:rsidDel="00A17716" w:rsidRDefault="00FD7B79" w:rsidP="00CA0D3C">
            <w:pPr>
              <w:pStyle w:val="TableText"/>
              <w:rPr>
                <w:del w:id="59238" w:author="Author"/>
              </w:rPr>
            </w:pPr>
            <w:del w:id="59239" w:author="Author">
              <w:r w:rsidRPr="00F458A0" w:rsidDel="00A17716">
                <w:delText>2-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724E0F" w14:textId="12F28D32" w:rsidR="00FD7B79" w:rsidRPr="00F458A0" w:rsidDel="00A17716" w:rsidRDefault="00FD7B79" w:rsidP="00CA0D3C">
            <w:pPr>
              <w:pStyle w:val="TableText"/>
              <w:rPr>
                <w:del w:id="59240" w:author="Author"/>
              </w:rPr>
            </w:pPr>
            <w:del w:id="59241" w:author="Author">
              <w:r w:rsidRPr="00F458A0" w:rsidDel="00A17716">
                <w:delText>Entity Identifier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2940D4" w14:textId="7E1F7E1E" w:rsidR="00FD7B79" w:rsidRPr="00F458A0" w:rsidDel="00A17716" w:rsidRDefault="00FD7B79" w:rsidP="00CA0D3C">
            <w:pPr>
              <w:pStyle w:val="TableText"/>
              <w:rPr>
                <w:del w:id="59242" w:author="Author"/>
              </w:rPr>
            </w:pPr>
            <w:del w:id="59243" w:author="Author">
              <w:r w:rsidRPr="00F458A0" w:rsidDel="00A17716">
                <w:delText>Req</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90BBD" w14:textId="193645A1" w:rsidR="00FD7B79" w:rsidRPr="00F458A0" w:rsidDel="00A17716" w:rsidRDefault="00FD7B79" w:rsidP="00CA0D3C">
            <w:pPr>
              <w:pStyle w:val="TableText"/>
              <w:rPr>
                <w:del w:id="59244" w:author="Author"/>
              </w:rPr>
            </w:pPr>
            <w:del w:id="59245" w:author="Author">
              <w:r w:rsidRPr="00F458A0" w:rsidDel="00A17716">
                <w:delText>VistA: 365.02, 3.01 ENTITY ID CODE</w:delText>
              </w:r>
            </w:del>
          </w:p>
          <w:p w14:paraId="52341BEA" w14:textId="5219E75C" w:rsidR="00FD7B79" w:rsidRPr="00F458A0" w:rsidDel="00A17716" w:rsidRDefault="00FD7B79" w:rsidP="00CA0D3C">
            <w:pPr>
              <w:pStyle w:val="TableText"/>
              <w:rPr>
                <w:del w:id="59246" w:author="Author"/>
              </w:rPr>
            </w:pPr>
            <w:del w:id="59247" w:author="Author">
              <w:r w:rsidRPr="00F458A0" w:rsidDel="00A17716">
                <w:delText>(ZTY^IBCNEHL4)</w:delText>
              </w:r>
            </w:del>
          </w:p>
          <w:p w14:paraId="341FBA13" w14:textId="46CDA544" w:rsidR="00FD7B79" w:rsidRPr="00F458A0" w:rsidDel="00A17716" w:rsidRDefault="00FD7B79" w:rsidP="00CA0D3C">
            <w:pPr>
              <w:pStyle w:val="TableText"/>
              <w:rPr>
                <w:del w:id="59248" w:author="Author"/>
              </w:rPr>
            </w:pPr>
          </w:p>
          <w:p w14:paraId="40322B1E" w14:textId="60AEB2E9" w:rsidR="00FD7B79" w:rsidRPr="00F458A0" w:rsidDel="00A17716" w:rsidRDefault="00FD7B79" w:rsidP="00CA0D3C">
            <w:pPr>
              <w:pStyle w:val="TableText"/>
              <w:rPr>
                <w:del w:id="59249" w:author="Author"/>
              </w:rPr>
            </w:pPr>
            <w:del w:id="59250" w:author="Author">
              <w:r w:rsidRPr="00F458A0" w:rsidDel="00A17716">
                <w:delText>X12: 271, 2120C, NM101 Entity Identifier Code</w:delText>
              </w:r>
            </w:del>
          </w:p>
          <w:p w14:paraId="5FACEAEC" w14:textId="29128929" w:rsidR="00FD7B79" w:rsidRPr="00F458A0" w:rsidDel="00A17716" w:rsidRDefault="00FD7B79" w:rsidP="00CA0D3C">
            <w:pPr>
              <w:pStyle w:val="TableText"/>
              <w:rPr>
                <w:del w:id="59251" w:author="Author"/>
              </w:rPr>
            </w:pPr>
          </w:p>
          <w:p w14:paraId="07BD5573" w14:textId="4724AEAE" w:rsidR="00FD7B79" w:rsidRPr="00F458A0" w:rsidDel="00A17716" w:rsidRDefault="00FD7B79" w:rsidP="00CA0D3C">
            <w:pPr>
              <w:pStyle w:val="TableText"/>
              <w:rPr>
                <w:del w:id="59252" w:author="Author"/>
              </w:rPr>
            </w:pPr>
            <w:del w:id="59253" w:author="Author">
              <w:r w:rsidRPr="00F458A0" w:rsidDel="00A17716">
                <w:delText>eIV Database (patient is subscriber): resp_sub_ben_rel_ety.entity_identifier_code</w:delText>
              </w:r>
            </w:del>
          </w:p>
          <w:p w14:paraId="0583DDF8" w14:textId="654E194F" w:rsidR="00FD7B79" w:rsidRPr="00F458A0" w:rsidDel="00A17716" w:rsidRDefault="00FD7B79" w:rsidP="00CA0D3C">
            <w:pPr>
              <w:pStyle w:val="TableText"/>
              <w:rPr>
                <w:del w:id="59254" w:author="Author"/>
              </w:rPr>
            </w:pPr>
          </w:p>
          <w:p w14:paraId="2EE7279F" w14:textId="002DCC36" w:rsidR="00FD7B79" w:rsidRPr="00F458A0" w:rsidDel="00A17716" w:rsidRDefault="00FD7B79" w:rsidP="00CA0D3C">
            <w:pPr>
              <w:pStyle w:val="TableText"/>
              <w:rPr>
                <w:del w:id="59255" w:author="Author"/>
              </w:rPr>
            </w:pPr>
            <w:del w:id="59256" w:author="Author">
              <w:r w:rsidRPr="00F458A0" w:rsidDel="00A17716">
                <w:delText>X12 (patient is not subscriber): 271, 2120D, NM101 Entity Identifier Code</w:delText>
              </w:r>
            </w:del>
          </w:p>
          <w:p w14:paraId="74E7BEE6" w14:textId="2F0C587F" w:rsidR="00FD7B79" w:rsidRPr="00F458A0" w:rsidDel="00A17716" w:rsidRDefault="00FD7B79" w:rsidP="00CA0D3C">
            <w:pPr>
              <w:pStyle w:val="TableText"/>
              <w:rPr>
                <w:del w:id="59257" w:author="Author"/>
              </w:rPr>
            </w:pPr>
            <w:del w:id="59258" w:author="Author">
              <w:r w:rsidRPr="00F458A0" w:rsidDel="00A17716">
                <w:delText>eIV Database (patient not subscriber): resp_dep_ben_rel_ety.entity_identifier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9369F9" w14:textId="07ABD7BB" w:rsidR="00FD7B79" w:rsidRPr="00F458A0" w:rsidDel="00A17716" w:rsidRDefault="00FD7B79" w:rsidP="00CA0D3C">
            <w:pPr>
              <w:pStyle w:val="TableText"/>
              <w:rPr>
                <w:del w:id="59259" w:author="Author"/>
              </w:rPr>
            </w:pPr>
            <w:del w:id="59260" w:author="Author">
              <w:r w:rsidRPr="00F458A0" w:rsidDel="00A17716">
                <w:delText>Practitioner/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56F5E" w14:textId="667FE15F" w:rsidR="00FD7B79" w:rsidRPr="00F458A0" w:rsidDel="00A17716" w:rsidRDefault="00FD7B79" w:rsidP="00CA0D3C">
            <w:pPr>
              <w:pStyle w:val="TableText"/>
              <w:rPr>
                <w:del w:id="59261" w:author="Author"/>
              </w:rPr>
            </w:pPr>
            <w:del w:id="59262" w:author="Author">
              <w:r w:rsidRPr="00F458A0" w:rsidDel="00A17716">
                <w:delText>Practitioner/Organization.identifier</w:delText>
              </w:r>
            </w:del>
          </w:p>
        </w:tc>
      </w:tr>
      <w:tr w:rsidR="00FD7B79" w:rsidRPr="00F458A0" w:rsidDel="00A17716" w14:paraId="1FDD3531" w14:textId="2F2359DF" w:rsidTr="003B249F">
        <w:trPr>
          <w:cantSplit/>
          <w:del w:id="5926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CAD49F" w14:textId="3CF06767" w:rsidR="00FD7B79" w:rsidRPr="00F458A0" w:rsidDel="00A17716" w:rsidRDefault="00FD7B79" w:rsidP="00CA0D3C">
            <w:pPr>
              <w:pStyle w:val="TableText"/>
              <w:rPr>
                <w:del w:id="59264" w:author="Author"/>
              </w:rPr>
            </w:pPr>
            <w:del w:id="59265" w:author="Author">
              <w:r w:rsidRPr="00F458A0" w:rsidDel="00A17716">
                <w:delText>3-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4BA8C3" w14:textId="6DBB9CBA" w:rsidR="00FD7B79" w:rsidRPr="00F458A0" w:rsidDel="00A17716" w:rsidRDefault="00FD7B79" w:rsidP="00CA0D3C">
            <w:pPr>
              <w:pStyle w:val="TableText"/>
              <w:rPr>
                <w:del w:id="59266" w:author="Author"/>
              </w:rPr>
            </w:pPr>
            <w:del w:id="59267" w:author="Author">
              <w:r w:rsidRPr="00F458A0" w:rsidDel="00A17716">
                <w:delText>Entity Type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9601E0" w14:textId="51788242" w:rsidR="00FD7B79" w:rsidRPr="00F458A0" w:rsidDel="00A17716" w:rsidRDefault="00FD7B79" w:rsidP="00CA0D3C">
            <w:pPr>
              <w:pStyle w:val="TableText"/>
              <w:rPr>
                <w:del w:id="59268" w:author="Author"/>
              </w:rPr>
            </w:pPr>
            <w:del w:id="59269" w:author="Author">
              <w:r w:rsidRPr="00F458A0" w:rsidDel="00A17716">
                <w:delText>Req</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D2E1B1" w14:textId="1729ED07" w:rsidR="00FD7B79" w:rsidRPr="00F458A0" w:rsidDel="00A17716" w:rsidRDefault="00FD7B79" w:rsidP="00CA0D3C">
            <w:pPr>
              <w:pStyle w:val="TableText"/>
              <w:rPr>
                <w:del w:id="59270" w:author="Author"/>
              </w:rPr>
            </w:pPr>
            <w:del w:id="59271" w:author="Author">
              <w:r w:rsidRPr="00F458A0" w:rsidDel="00A17716">
                <w:delText>VistA: 365.02, 3.02 ENTITY TYPE</w:delText>
              </w:r>
            </w:del>
          </w:p>
          <w:p w14:paraId="25290BAF" w14:textId="3E76F139" w:rsidR="00FD7B79" w:rsidRPr="00F458A0" w:rsidDel="00A17716" w:rsidRDefault="00FD7B79" w:rsidP="00CA0D3C">
            <w:pPr>
              <w:pStyle w:val="TableText"/>
              <w:rPr>
                <w:del w:id="59272" w:author="Author"/>
              </w:rPr>
            </w:pPr>
            <w:del w:id="59273" w:author="Author">
              <w:r w:rsidRPr="00F458A0" w:rsidDel="00A17716">
                <w:delText>(ZTY^IBCNEHL4)</w:delText>
              </w:r>
            </w:del>
          </w:p>
          <w:p w14:paraId="32B1FDE2" w14:textId="7410DCB7" w:rsidR="00FD7B79" w:rsidRPr="00F458A0" w:rsidDel="00A17716" w:rsidRDefault="00FD7B79" w:rsidP="00CA0D3C">
            <w:pPr>
              <w:pStyle w:val="TableText"/>
              <w:rPr>
                <w:del w:id="59274" w:author="Author"/>
              </w:rPr>
            </w:pPr>
          </w:p>
          <w:p w14:paraId="7165A19D" w14:textId="45F03D7C" w:rsidR="00FD7B79" w:rsidRPr="00F458A0" w:rsidDel="00A17716" w:rsidRDefault="00FD7B79" w:rsidP="00CA0D3C">
            <w:pPr>
              <w:pStyle w:val="TableText"/>
              <w:rPr>
                <w:del w:id="59275" w:author="Author"/>
              </w:rPr>
            </w:pPr>
            <w:del w:id="59276" w:author="Author">
              <w:r w:rsidRPr="00F458A0" w:rsidDel="00A17716">
                <w:delText>X12: 271, 2120C, NM102 Entity Type Qualifier</w:delText>
              </w:r>
            </w:del>
          </w:p>
          <w:p w14:paraId="0FBA9031" w14:textId="68BC3AF7" w:rsidR="00FD7B79" w:rsidRPr="00F458A0" w:rsidDel="00A17716" w:rsidRDefault="00FD7B79" w:rsidP="00CA0D3C">
            <w:pPr>
              <w:pStyle w:val="TableText"/>
              <w:rPr>
                <w:del w:id="59277" w:author="Author"/>
              </w:rPr>
            </w:pPr>
            <w:del w:id="59278" w:author="Author">
              <w:r w:rsidRPr="00F458A0" w:rsidDel="00A17716">
                <w:delText>eIV Database (patient is subscriber): resp_sub_ben_rel_ety.entity_type_qualifier</w:delText>
              </w:r>
            </w:del>
          </w:p>
          <w:p w14:paraId="709BA6A9" w14:textId="182EF56B" w:rsidR="003471F4" w:rsidRPr="00F458A0" w:rsidDel="00A17716" w:rsidRDefault="003471F4" w:rsidP="00CA0D3C">
            <w:pPr>
              <w:pStyle w:val="TableText"/>
              <w:rPr>
                <w:del w:id="59279" w:author="Author"/>
              </w:rPr>
            </w:pPr>
          </w:p>
          <w:p w14:paraId="1E559A7C" w14:textId="5C89BB9F" w:rsidR="00FD7B79" w:rsidRPr="00F458A0" w:rsidDel="00A17716" w:rsidRDefault="00FD7B79" w:rsidP="00CA0D3C">
            <w:pPr>
              <w:pStyle w:val="TableText"/>
              <w:rPr>
                <w:del w:id="59280" w:author="Author"/>
              </w:rPr>
            </w:pPr>
            <w:del w:id="59281" w:author="Author">
              <w:r w:rsidRPr="00F458A0" w:rsidDel="00A17716">
                <w:delText>X12 (patient is not subscriber): 271, 2120D, NM102 Entity Type</w:delText>
              </w:r>
            </w:del>
          </w:p>
          <w:p w14:paraId="04D96F90" w14:textId="2AEFB3FB" w:rsidR="00FD7B79" w:rsidRPr="00F458A0" w:rsidDel="00A17716" w:rsidRDefault="00FD7B79" w:rsidP="00CA0D3C">
            <w:pPr>
              <w:pStyle w:val="TableText"/>
              <w:rPr>
                <w:del w:id="59282" w:author="Author"/>
              </w:rPr>
            </w:pPr>
            <w:del w:id="59283" w:author="Author">
              <w:r w:rsidRPr="00F458A0" w:rsidDel="00A17716">
                <w:delText>eIV Database (patient not subscriber): resp_dep_ben_rel_ety.entity_type_qualifi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998EA7" w14:textId="48D86944" w:rsidR="00FD7B79" w:rsidRPr="00F458A0" w:rsidDel="00A17716" w:rsidRDefault="00FD7B79" w:rsidP="00CA0D3C">
            <w:pPr>
              <w:pStyle w:val="TableText"/>
              <w:rPr>
                <w:del w:id="59284" w:author="Author"/>
              </w:rPr>
            </w:pPr>
            <w:del w:id="59285" w:author="Author">
              <w:r w:rsidRPr="00F458A0" w:rsidDel="00A17716">
                <w:delText>Practitioner/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25E02" w14:textId="314B41AD" w:rsidR="00FD7B79" w:rsidRPr="00F458A0" w:rsidDel="00A17716" w:rsidRDefault="00FD7B79" w:rsidP="00CA0D3C">
            <w:pPr>
              <w:pStyle w:val="TableText"/>
              <w:rPr>
                <w:del w:id="59286" w:author="Author"/>
              </w:rPr>
            </w:pPr>
            <w:del w:id="59287" w:author="Author">
              <w:r w:rsidRPr="00F458A0" w:rsidDel="00A17716">
                <w:delText>Practitioner/Organization.identifier</w:delText>
              </w:r>
            </w:del>
          </w:p>
        </w:tc>
      </w:tr>
      <w:tr w:rsidR="00FD7B79" w:rsidRPr="00F458A0" w:rsidDel="00A17716" w14:paraId="7D3A0B88" w14:textId="57FF64D7" w:rsidTr="003B249F">
        <w:trPr>
          <w:cantSplit/>
          <w:del w:id="5928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4E50B4" w14:textId="7A3B998C" w:rsidR="00FD7B79" w:rsidRPr="00F458A0" w:rsidDel="00A17716" w:rsidRDefault="00FD7B79" w:rsidP="00CA0D3C">
            <w:pPr>
              <w:pStyle w:val="TableText"/>
              <w:rPr>
                <w:del w:id="59289" w:author="Author"/>
              </w:rPr>
            </w:pPr>
            <w:del w:id="59290" w:author="Author">
              <w:r w:rsidRPr="00F458A0" w:rsidDel="00A17716">
                <w:delText>4-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7AA9D6" w14:textId="21C2A3A1" w:rsidR="00FD7B79" w:rsidRPr="00F458A0" w:rsidDel="00A17716" w:rsidRDefault="00FD7B79" w:rsidP="00CA0D3C">
            <w:pPr>
              <w:pStyle w:val="TableText"/>
              <w:rPr>
                <w:del w:id="59291" w:author="Author"/>
              </w:rPr>
            </w:pPr>
            <w:del w:id="59292" w:author="Author">
              <w:r w:rsidRPr="00F458A0" w:rsidDel="00A17716">
                <w:delText>Name Last or Organization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D2432B" w14:textId="430C0BCA" w:rsidR="00FD7B79" w:rsidRPr="00F458A0" w:rsidDel="00A17716" w:rsidRDefault="00FD7B79" w:rsidP="00CA0D3C">
            <w:pPr>
              <w:pStyle w:val="TableText"/>
              <w:rPr>
                <w:del w:id="59293" w:author="Author"/>
              </w:rPr>
            </w:pPr>
            <w:del w:id="59294"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67ACF4" w14:textId="402D15FB" w:rsidR="00FD7B79" w:rsidRPr="00F458A0" w:rsidDel="00A17716" w:rsidRDefault="00FD7B79" w:rsidP="00CA0D3C">
            <w:pPr>
              <w:pStyle w:val="TableText"/>
              <w:rPr>
                <w:del w:id="59295" w:author="Author"/>
              </w:rPr>
            </w:pPr>
            <w:del w:id="59296" w:author="Author">
              <w:r w:rsidRPr="00F458A0" w:rsidDel="00A17716">
                <w:delText>VistA: 365.02, 3.03 NAME</w:delText>
              </w:r>
            </w:del>
          </w:p>
          <w:p w14:paraId="0062C870" w14:textId="1CB1109B" w:rsidR="00FD7B79" w:rsidRPr="00F458A0" w:rsidDel="00A17716" w:rsidRDefault="00FD7B79" w:rsidP="00CA0D3C">
            <w:pPr>
              <w:pStyle w:val="TableText"/>
              <w:rPr>
                <w:del w:id="59297" w:author="Author"/>
              </w:rPr>
            </w:pPr>
            <w:del w:id="59298" w:author="Author">
              <w:r w:rsidRPr="00F458A0" w:rsidDel="00A17716">
                <w:delText>(Z(ZTY^IBCNEHL4)</w:delText>
              </w:r>
            </w:del>
          </w:p>
          <w:p w14:paraId="481D744B" w14:textId="4FD6DCA7" w:rsidR="00FD7B79" w:rsidRPr="00F458A0" w:rsidDel="00A17716" w:rsidRDefault="00FD7B79" w:rsidP="00CA0D3C">
            <w:pPr>
              <w:pStyle w:val="TableText"/>
              <w:rPr>
                <w:del w:id="59299" w:author="Author"/>
              </w:rPr>
            </w:pPr>
            <w:del w:id="59300" w:author="Author">
              <w:r w:rsidRPr="00F458A0" w:rsidDel="00A17716">
                <w:delText>X12: 271, 2120C, NM103 Name Last or Organization Name</w:delText>
              </w:r>
            </w:del>
          </w:p>
          <w:p w14:paraId="70E48251" w14:textId="00DBE46A" w:rsidR="00FD7B79" w:rsidRPr="00F458A0" w:rsidDel="00A17716" w:rsidRDefault="00FD7B79" w:rsidP="00CA0D3C">
            <w:pPr>
              <w:pStyle w:val="TableText"/>
              <w:rPr>
                <w:del w:id="59301" w:author="Author"/>
              </w:rPr>
            </w:pPr>
            <w:del w:id="59302" w:author="Author">
              <w:r w:rsidRPr="00F458A0" w:rsidDel="00A17716">
                <w:delText>eIV Database (patient is subscriber): resp_sub_ben_rel_ety.name_last_or_organization_name</w:delText>
              </w:r>
            </w:del>
          </w:p>
          <w:p w14:paraId="09684667" w14:textId="0ED65FA6" w:rsidR="00FD7B79" w:rsidRPr="00F458A0" w:rsidDel="00A17716" w:rsidRDefault="00FD7B79" w:rsidP="00CA0D3C">
            <w:pPr>
              <w:pStyle w:val="TableText"/>
              <w:rPr>
                <w:del w:id="59303" w:author="Author"/>
              </w:rPr>
            </w:pPr>
          </w:p>
          <w:p w14:paraId="0061A355" w14:textId="557BC652" w:rsidR="00FD7B79" w:rsidRPr="00F458A0" w:rsidDel="00A17716" w:rsidRDefault="00FD7B79" w:rsidP="00CA0D3C">
            <w:pPr>
              <w:pStyle w:val="TableText"/>
              <w:rPr>
                <w:del w:id="59304" w:author="Author"/>
              </w:rPr>
            </w:pPr>
            <w:del w:id="59305" w:author="Author">
              <w:r w:rsidRPr="00F458A0" w:rsidDel="00A17716">
                <w:delText>X12 (patient is not subscriber): 271, 2120D, NM103 Name Last or Organization Name</w:delText>
              </w:r>
            </w:del>
          </w:p>
          <w:p w14:paraId="3CC3930D" w14:textId="08742DBB" w:rsidR="00FD7B79" w:rsidRPr="00F458A0" w:rsidDel="00A17716" w:rsidRDefault="00FD7B79" w:rsidP="00CA0D3C">
            <w:pPr>
              <w:pStyle w:val="TableText"/>
              <w:rPr>
                <w:del w:id="59306" w:author="Author"/>
              </w:rPr>
            </w:pPr>
            <w:del w:id="59307" w:author="Author">
              <w:r w:rsidRPr="00F458A0" w:rsidDel="00A17716">
                <w:delText>eIV Database (patient not subscriber): resp_dep_ben_rel_ety. name_last_or_organization_nam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ED22C8" w14:textId="6C0B0EA9" w:rsidR="00FD7B79" w:rsidRPr="00F458A0" w:rsidDel="00A17716" w:rsidRDefault="00FD7B79" w:rsidP="00CA0D3C">
            <w:pPr>
              <w:pStyle w:val="TableText"/>
              <w:rPr>
                <w:del w:id="59308" w:author="Author"/>
              </w:rPr>
            </w:pPr>
            <w:del w:id="59309" w:author="Author">
              <w:r w:rsidRPr="00F458A0" w:rsidDel="00A17716">
                <w:delText>Practitioner/Organization</w:delText>
              </w:r>
            </w:del>
          </w:p>
          <w:p w14:paraId="655C1856" w14:textId="7F3E5E47" w:rsidR="00FD7B79" w:rsidRPr="00F458A0" w:rsidDel="00A17716" w:rsidRDefault="00FD7B79" w:rsidP="00CA0D3C">
            <w:pPr>
              <w:pStyle w:val="TableText"/>
              <w:rPr>
                <w:del w:id="59310"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1E989A" w14:textId="16B3D7C9" w:rsidR="00FD7B79" w:rsidRPr="00F458A0" w:rsidDel="00A17716" w:rsidRDefault="00FD7B79" w:rsidP="00CA0D3C">
            <w:pPr>
              <w:pStyle w:val="TableText"/>
              <w:rPr>
                <w:del w:id="59311" w:author="Author"/>
              </w:rPr>
            </w:pPr>
            <w:del w:id="59312" w:author="Author">
              <w:r w:rsidRPr="00F458A0" w:rsidDel="00A17716">
                <w:delText>Practitioner.name.family</w:delText>
              </w:r>
            </w:del>
          </w:p>
          <w:p w14:paraId="45D0FB00" w14:textId="0C69F597" w:rsidR="00FD7B79" w:rsidRPr="00F458A0" w:rsidDel="00A17716" w:rsidRDefault="00FD7B79" w:rsidP="00CA0D3C">
            <w:pPr>
              <w:pStyle w:val="TableText"/>
              <w:rPr>
                <w:del w:id="59313" w:author="Author"/>
              </w:rPr>
            </w:pPr>
            <w:del w:id="59314" w:author="Author">
              <w:r w:rsidRPr="00F458A0" w:rsidDel="00A17716">
                <w:delText>Organization.name</w:delText>
              </w:r>
            </w:del>
          </w:p>
        </w:tc>
      </w:tr>
      <w:tr w:rsidR="00FD7B79" w:rsidRPr="00F458A0" w:rsidDel="00A17716" w14:paraId="1F9E2420" w14:textId="15EC0D44" w:rsidTr="003B249F">
        <w:trPr>
          <w:cantSplit/>
          <w:del w:id="5931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D96D1F" w14:textId="7BCC74C7" w:rsidR="00FD7B79" w:rsidRPr="00F458A0" w:rsidDel="00A17716" w:rsidRDefault="00FD7B79" w:rsidP="00CA0D3C">
            <w:pPr>
              <w:pStyle w:val="TableText"/>
              <w:rPr>
                <w:del w:id="59316" w:author="Author"/>
              </w:rPr>
            </w:pPr>
            <w:del w:id="59317" w:author="Author">
              <w:r w:rsidRPr="00F458A0" w:rsidDel="00A17716">
                <w:delText>4-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3C1CE5" w14:textId="6DA8ECFA" w:rsidR="00FD7B79" w:rsidRPr="00F458A0" w:rsidDel="00A17716" w:rsidRDefault="00FD7B79" w:rsidP="00CA0D3C">
            <w:pPr>
              <w:pStyle w:val="TableText"/>
              <w:rPr>
                <w:del w:id="59318" w:author="Author"/>
              </w:rPr>
            </w:pPr>
            <w:del w:id="59319" w:author="Author">
              <w:r w:rsidRPr="00F458A0" w:rsidDel="00A17716">
                <w:delText>Name Firs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D66D6" w14:textId="0498283D" w:rsidR="00FD7B79" w:rsidRPr="00F458A0" w:rsidDel="00A17716" w:rsidRDefault="00FD7B79" w:rsidP="00CA0D3C">
            <w:pPr>
              <w:pStyle w:val="TableText"/>
              <w:rPr>
                <w:del w:id="59320" w:author="Author"/>
              </w:rPr>
            </w:pPr>
            <w:del w:id="59321"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CF244B" w14:textId="5C4C518C" w:rsidR="00FD7B79" w:rsidRPr="00F458A0" w:rsidDel="00A17716" w:rsidRDefault="00FD7B79" w:rsidP="00CA0D3C">
            <w:pPr>
              <w:pStyle w:val="TableText"/>
              <w:rPr>
                <w:del w:id="59322" w:author="Author"/>
              </w:rPr>
            </w:pPr>
            <w:del w:id="59323" w:author="Author">
              <w:r w:rsidRPr="00F458A0" w:rsidDel="00A17716">
                <w:delText>VistA: 365.02, 3.03 NAME</w:delText>
              </w:r>
            </w:del>
          </w:p>
          <w:p w14:paraId="38B01129" w14:textId="76E15A32" w:rsidR="00FD7B79" w:rsidRPr="00F458A0" w:rsidDel="00A17716" w:rsidRDefault="00FD7B79" w:rsidP="00CA0D3C">
            <w:pPr>
              <w:pStyle w:val="TableText"/>
              <w:rPr>
                <w:del w:id="59324" w:author="Author"/>
              </w:rPr>
            </w:pPr>
            <w:del w:id="59325" w:author="Author">
              <w:r w:rsidRPr="00F458A0" w:rsidDel="00A17716">
                <w:delText>(Z(ZTY^IBCNEHL4)</w:delText>
              </w:r>
            </w:del>
          </w:p>
          <w:p w14:paraId="703480FA" w14:textId="59B08BBD" w:rsidR="00FD7B79" w:rsidRPr="00F458A0" w:rsidDel="00A17716" w:rsidRDefault="00FD7B79" w:rsidP="00CA0D3C">
            <w:pPr>
              <w:pStyle w:val="TableText"/>
              <w:rPr>
                <w:del w:id="59326" w:author="Author"/>
              </w:rPr>
            </w:pPr>
            <w:del w:id="59327" w:author="Author">
              <w:r w:rsidRPr="00F458A0" w:rsidDel="00A17716">
                <w:delText>X12: 271, 2120C, NM104 Name First</w:delText>
              </w:r>
            </w:del>
          </w:p>
          <w:p w14:paraId="51DA4023" w14:textId="64EDAE45" w:rsidR="00FD7B79" w:rsidRPr="00F458A0" w:rsidDel="00A17716" w:rsidRDefault="00FD7B79" w:rsidP="00CA0D3C">
            <w:pPr>
              <w:pStyle w:val="TableText"/>
              <w:rPr>
                <w:del w:id="59328" w:author="Author"/>
              </w:rPr>
            </w:pPr>
            <w:del w:id="59329" w:author="Author">
              <w:r w:rsidRPr="00F458A0" w:rsidDel="00A17716">
                <w:delText>eIV Database (patient is subscriber): resp_sub_ben_rel_ety.name_first</w:delText>
              </w:r>
            </w:del>
          </w:p>
          <w:p w14:paraId="3CDB527C" w14:textId="0D437A64" w:rsidR="00FD7B79" w:rsidRPr="00F458A0" w:rsidDel="00A17716" w:rsidRDefault="00FD7B79" w:rsidP="00CA0D3C">
            <w:pPr>
              <w:pStyle w:val="TableText"/>
              <w:rPr>
                <w:del w:id="59330" w:author="Author"/>
              </w:rPr>
            </w:pPr>
          </w:p>
          <w:p w14:paraId="44F83BBC" w14:textId="70BB0253" w:rsidR="00FD7B79" w:rsidRPr="00F458A0" w:rsidDel="00A17716" w:rsidRDefault="00FD7B79" w:rsidP="00CA0D3C">
            <w:pPr>
              <w:pStyle w:val="TableText"/>
              <w:rPr>
                <w:del w:id="59331" w:author="Author"/>
              </w:rPr>
            </w:pPr>
            <w:del w:id="59332" w:author="Author">
              <w:r w:rsidRPr="00F458A0" w:rsidDel="00A17716">
                <w:delText>X12 (patient is not subscriber): 271, 2120D, NM104 Name First</w:delText>
              </w:r>
            </w:del>
          </w:p>
          <w:p w14:paraId="0218693A" w14:textId="51552C9A" w:rsidR="00FD7B79" w:rsidRPr="00F458A0" w:rsidDel="00A17716" w:rsidRDefault="00FD7B79" w:rsidP="00CA0D3C">
            <w:pPr>
              <w:pStyle w:val="TableText"/>
              <w:rPr>
                <w:del w:id="59333" w:author="Author"/>
              </w:rPr>
            </w:pPr>
            <w:del w:id="59334" w:author="Author">
              <w:r w:rsidRPr="00F458A0" w:rsidDel="00A17716">
                <w:delText>eIV Database (patient not subscriber): resp_dep_ben_rel_ety. name_first</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8985F2" w14:textId="4B9CF2ED" w:rsidR="00FD7B79" w:rsidRPr="00F458A0" w:rsidDel="00A17716" w:rsidRDefault="00FD7B79" w:rsidP="00CA0D3C">
            <w:pPr>
              <w:pStyle w:val="TableText"/>
              <w:rPr>
                <w:del w:id="59335" w:author="Author"/>
              </w:rPr>
            </w:pPr>
            <w:del w:id="59336" w:author="Author">
              <w:r w:rsidRPr="00F458A0" w:rsidDel="00A17716">
                <w:delText>Practitioner </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E497BE" w14:textId="7426F759" w:rsidR="00FD7B79" w:rsidRPr="00F458A0" w:rsidDel="00A17716" w:rsidRDefault="00FD7B79" w:rsidP="00CA0D3C">
            <w:pPr>
              <w:pStyle w:val="TableText"/>
              <w:rPr>
                <w:del w:id="59337" w:author="Author"/>
              </w:rPr>
            </w:pPr>
            <w:del w:id="59338" w:author="Author">
              <w:r w:rsidRPr="00F458A0" w:rsidDel="00A17716">
                <w:delText>Practitioner .name.given[i]</w:delText>
              </w:r>
            </w:del>
          </w:p>
        </w:tc>
      </w:tr>
      <w:tr w:rsidR="00FD7B79" w:rsidRPr="00F458A0" w:rsidDel="00A17716" w14:paraId="31994CA4" w14:textId="52E00728" w:rsidTr="003B249F">
        <w:trPr>
          <w:cantSplit/>
          <w:del w:id="5933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C99C6" w14:textId="1BC5ADF7" w:rsidR="00FD7B79" w:rsidRPr="00F458A0" w:rsidDel="00A17716" w:rsidRDefault="00FD7B79" w:rsidP="00CA0D3C">
            <w:pPr>
              <w:pStyle w:val="TableText"/>
              <w:rPr>
                <w:del w:id="59340" w:author="Author"/>
              </w:rPr>
            </w:pPr>
            <w:del w:id="59341" w:author="Author">
              <w:r w:rsidRPr="00F458A0" w:rsidDel="00A17716">
                <w:delText>4-3</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03F29B" w14:textId="09AFA26B" w:rsidR="00FD7B79" w:rsidRPr="00F458A0" w:rsidDel="00A17716" w:rsidRDefault="00FD7B79" w:rsidP="00CA0D3C">
            <w:pPr>
              <w:pStyle w:val="TableText"/>
              <w:rPr>
                <w:del w:id="59342" w:author="Author"/>
              </w:rPr>
            </w:pPr>
            <w:del w:id="59343" w:author="Author">
              <w:r w:rsidRPr="00F458A0" w:rsidDel="00A17716">
                <w:delText>Name Middl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7F0E90" w14:textId="31F69380" w:rsidR="00FD7B79" w:rsidRPr="00F458A0" w:rsidDel="00A17716" w:rsidRDefault="00FD7B79" w:rsidP="00CA0D3C">
            <w:pPr>
              <w:pStyle w:val="TableText"/>
              <w:rPr>
                <w:del w:id="59344" w:author="Author"/>
              </w:rPr>
            </w:pPr>
            <w:del w:id="59345"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5E4D4F" w14:textId="5B856AEB" w:rsidR="00FD7B79" w:rsidRPr="00F458A0" w:rsidDel="00A17716" w:rsidRDefault="00FD7B79" w:rsidP="00CA0D3C">
            <w:pPr>
              <w:pStyle w:val="TableText"/>
              <w:rPr>
                <w:del w:id="59346" w:author="Author"/>
              </w:rPr>
            </w:pPr>
            <w:del w:id="59347" w:author="Author">
              <w:r w:rsidRPr="00F458A0" w:rsidDel="00A17716">
                <w:delText>VistA: 365.02, 3.03 NAME</w:delText>
              </w:r>
            </w:del>
          </w:p>
          <w:p w14:paraId="51C87C81" w14:textId="286395E9" w:rsidR="00FD7B79" w:rsidRPr="00F458A0" w:rsidDel="00A17716" w:rsidRDefault="00FD7B79" w:rsidP="00CA0D3C">
            <w:pPr>
              <w:pStyle w:val="TableText"/>
              <w:rPr>
                <w:del w:id="59348" w:author="Author"/>
              </w:rPr>
            </w:pPr>
            <w:del w:id="59349" w:author="Author">
              <w:r w:rsidRPr="00F458A0" w:rsidDel="00A17716">
                <w:delText>(Z(ZTY^IBCNEHL4)</w:delText>
              </w:r>
            </w:del>
          </w:p>
          <w:p w14:paraId="7E33F3EF" w14:textId="0F7ACBA3" w:rsidR="00FD7B79" w:rsidRPr="00F458A0" w:rsidDel="00A17716" w:rsidRDefault="00FD7B79" w:rsidP="00CA0D3C">
            <w:pPr>
              <w:pStyle w:val="TableText"/>
              <w:rPr>
                <w:del w:id="59350" w:author="Author"/>
              </w:rPr>
            </w:pPr>
            <w:del w:id="59351" w:author="Author">
              <w:r w:rsidRPr="00F458A0" w:rsidDel="00A17716">
                <w:delText>X12: 271, 2120C, NM105 Name Middle</w:delText>
              </w:r>
            </w:del>
          </w:p>
          <w:p w14:paraId="7803A1AB" w14:textId="74E2E455" w:rsidR="00FD7B79" w:rsidRPr="00F458A0" w:rsidDel="00A17716" w:rsidRDefault="00FD7B79" w:rsidP="00CA0D3C">
            <w:pPr>
              <w:pStyle w:val="TableText"/>
              <w:rPr>
                <w:del w:id="59352" w:author="Author"/>
              </w:rPr>
            </w:pPr>
            <w:del w:id="59353" w:author="Author">
              <w:r w:rsidRPr="00F458A0" w:rsidDel="00A17716">
                <w:delText>eIV Database (patient is subscriber): resp_sub_ben_rel_ety.name_middle</w:delText>
              </w:r>
            </w:del>
          </w:p>
          <w:p w14:paraId="3E5E0EDD" w14:textId="3F5E92F4" w:rsidR="00FD7B79" w:rsidRPr="00F458A0" w:rsidDel="00A17716" w:rsidRDefault="00FD7B79" w:rsidP="00CA0D3C">
            <w:pPr>
              <w:pStyle w:val="TableText"/>
              <w:rPr>
                <w:del w:id="59354" w:author="Author"/>
              </w:rPr>
            </w:pPr>
          </w:p>
          <w:p w14:paraId="396D03EF" w14:textId="2A388112" w:rsidR="00FD7B79" w:rsidRPr="00F458A0" w:rsidDel="00A17716" w:rsidRDefault="00FD7B79" w:rsidP="00CA0D3C">
            <w:pPr>
              <w:pStyle w:val="TableText"/>
              <w:rPr>
                <w:del w:id="59355" w:author="Author"/>
              </w:rPr>
            </w:pPr>
            <w:del w:id="59356" w:author="Author">
              <w:r w:rsidRPr="00F458A0" w:rsidDel="00A17716">
                <w:delText>X12 (patient is not subscriber): 271, 2120D, NM105 Name Middle</w:delText>
              </w:r>
            </w:del>
          </w:p>
          <w:p w14:paraId="263CC4E3" w14:textId="57214E14" w:rsidR="00FD7B79" w:rsidRPr="00F458A0" w:rsidDel="00A17716" w:rsidRDefault="00FD7B79" w:rsidP="00CA0D3C">
            <w:pPr>
              <w:pStyle w:val="TableText"/>
              <w:rPr>
                <w:del w:id="59357" w:author="Author"/>
              </w:rPr>
            </w:pPr>
            <w:del w:id="59358" w:author="Author">
              <w:r w:rsidRPr="00F458A0" w:rsidDel="00A17716">
                <w:delText>eIV Database (patient not subscriber): resp_dep_ben_rel_ety. name_middl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A02DF" w14:textId="33BD3C11" w:rsidR="00FD7B79" w:rsidRPr="00F458A0" w:rsidDel="00A17716" w:rsidRDefault="00FD7B79" w:rsidP="00113F0A">
            <w:pPr>
              <w:pStyle w:val="TableText"/>
              <w:rPr>
                <w:del w:id="59359" w:author="Author"/>
              </w:rPr>
            </w:pPr>
            <w:del w:id="59360"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2CE6A7" w14:textId="7DB63A1B" w:rsidR="00FD7B79" w:rsidRPr="00F458A0" w:rsidDel="00A17716" w:rsidRDefault="00FD7B79" w:rsidP="00113F0A">
            <w:pPr>
              <w:pStyle w:val="TableText"/>
              <w:rPr>
                <w:del w:id="59361" w:author="Author"/>
              </w:rPr>
            </w:pPr>
            <w:del w:id="59362" w:author="Author">
              <w:r w:rsidRPr="00F458A0" w:rsidDel="00A17716">
                <w:delText>Practitioner.name.given[i]</w:delText>
              </w:r>
            </w:del>
          </w:p>
        </w:tc>
      </w:tr>
      <w:tr w:rsidR="00FD7B79" w:rsidRPr="00F458A0" w:rsidDel="00A17716" w14:paraId="50D051E8" w14:textId="7D6B7611" w:rsidTr="003B249F">
        <w:trPr>
          <w:cantSplit/>
          <w:del w:id="5936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1DFD5A" w14:textId="777F725A" w:rsidR="00FD7B79" w:rsidRPr="00F458A0" w:rsidDel="00A17716" w:rsidRDefault="00FD7B79" w:rsidP="00CA0D3C">
            <w:pPr>
              <w:pStyle w:val="TableText"/>
              <w:rPr>
                <w:del w:id="59364" w:author="Author"/>
              </w:rPr>
            </w:pPr>
            <w:del w:id="59365" w:author="Author">
              <w:r w:rsidRPr="00F458A0" w:rsidDel="00A17716">
                <w:delText>4-4</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8D545D" w14:textId="6F52EB51" w:rsidR="00FD7B79" w:rsidRPr="00F458A0" w:rsidDel="00A17716" w:rsidRDefault="00FD7B79" w:rsidP="00CA0D3C">
            <w:pPr>
              <w:pStyle w:val="TableText"/>
              <w:rPr>
                <w:del w:id="59366" w:author="Author"/>
              </w:rPr>
            </w:pPr>
            <w:del w:id="59367" w:author="Author">
              <w:r w:rsidRPr="00F458A0" w:rsidDel="00A17716">
                <w:delText>Name Suffix</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EA587E" w14:textId="5B1A6FBF" w:rsidR="00FD7B79" w:rsidRPr="00F458A0" w:rsidDel="00A17716" w:rsidRDefault="00FD7B79" w:rsidP="00CA0D3C">
            <w:pPr>
              <w:pStyle w:val="TableText"/>
              <w:rPr>
                <w:del w:id="59368" w:author="Author"/>
              </w:rPr>
            </w:pPr>
            <w:del w:id="59369"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51920B" w14:textId="203DCCD4" w:rsidR="00FD7B79" w:rsidRPr="00F458A0" w:rsidDel="00A17716" w:rsidRDefault="00FD7B79" w:rsidP="00CA0D3C">
            <w:pPr>
              <w:pStyle w:val="TableText"/>
              <w:rPr>
                <w:del w:id="59370" w:author="Author"/>
              </w:rPr>
            </w:pPr>
            <w:del w:id="59371" w:author="Author">
              <w:r w:rsidRPr="00F458A0" w:rsidDel="00A17716">
                <w:delText>VistA: 365.02, 3.03 NAME</w:delText>
              </w:r>
            </w:del>
          </w:p>
          <w:p w14:paraId="3F5C99A5" w14:textId="7DE79DB4" w:rsidR="00FD7B79" w:rsidRPr="00F458A0" w:rsidDel="00A17716" w:rsidRDefault="00FD7B79" w:rsidP="00CA0D3C">
            <w:pPr>
              <w:pStyle w:val="TableText"/>
              <w:rPr>
                <w:del w:id="59372" w:author="Author"/>
              </w:rPr>
            </w:pPr>
            <w:del w:id="59373" w:author="Author">
              <w:r w:rsidRPr="00F458A0" w:rsidDel="00A17716">
                <w:delText>(ZTY^IBCNEHL4)</w:delText>
              </w:r>
            </w:del>
          </w:p>
          <w:p w14:paraId="5E7F2D20" w14:textId="399A078A" w:rsidR="00FD7B79" w:rsidRPr="00F458A0" w:rsidDel="00A17716" w:rsidRDefault="00FD7B79" w:rsidP="00CA0D3C">
            <w:pPr>
              <w:pStyle w:val="TableText"/>
              <w:rPr>
                <w:del w:id="59374" w:author="Author"/>
              </w:rPr>
            </w:pPr>
          </w:p>
          <w:p w14:paraId="4FF30AD4" w14:textId="65200A6E" w:rsidR="00FD7B79" w:rsidRPr="00F458A0" w:rsidDel="00A17716" w:rsidRDefault="00FD7B79" w:rsidP="00CA0D3C">
            <w:pPr>
              <w:pStyle w:val="TableText"/>
              <w:rPr>
                <w:del w:id="59375" w:author="Author"/>
              </w:rPr>
            </w:pPr>
            <w:del w:id="59376" w:author="Author">
              <w:r w:rsidRPr="00F458A0" w:rsidDel="00A17716">
                <w:delText>X12: 271, 2120C, NM107 Name Suffix</w:delText>
              </w:r>
            </w:del>
          </w:p>
          <w:p w14:paraId="42A77344" w14:textId="53711FD7" w:rsidR="00FD7B79" w:rsidRPr="00F458A0" w:rsidDel="00A17716" w:rsidRDefault="00FD7B79" w:rsidP="00CA0D3C">
            <w:pPr>
              <w:pStyle w:val="TableText"/>
              <w:rPr>
                <w:del w:id="59377" w:author="Author"/>
              </w:rPr>
            </w:pPr>
            <w:del w:id="59378" w:author="Author">
              <w:r w:rsidRPr="00F458A0" w:rsidDel="00A17716">
                <w:delText>eIV Database (patient is subscriber): resp_sub_ben_rel_ety.name_suffix</w:delText>
              </w:r>
            </w:del>
          </w:p>
          <w:p w14:paraId="2CFDDD62" w14:textId="35DF6B59" w:rsidR="00FD7B79" w:rsidRPr="00F458A0" w:rsidDel="00A17716" w:rsidRDefault="00FD7B79" w:rsidP="00CA0D3C">
            <w:pPr>
              <w:pStyle w:val="TableText"/>
              <w:rPr>
                <w:del w:id="59379" w:author="Author"/>
              </w:rPr>
            </w:pPr>
          </w:p>
          <w:p w14:paraId="2222BEBD" w14:textId="572612EB" w:rsidR="00FD7B79" w:rsidRPr="00F458A0" w:rsidDel="00A17716" w:rsidRDefault="00FD7B79" w:rsidP="00CA0D3C">
            <w:pPr>
              <w:pStyle w:val="TableText"/>
              <w:rPr>
                <w:del w:id="59380" w:author="Author"/>
              </w:rPr>
            </w:pPr>
            <w:del w:id="59381" w:author="Author">
              <w:r w:rsidRPr="00F458A0" w:rsidDel="00A17716">
                <w:delText>X12 (patient is not subscriber): 271, 2120D, NM107 Name Suffix</w:delText>
              </w:r>
            </w:del>
          </w:p>
          <w:p w14:paraId="29FC0CBD" w14:textId="6AB09630" w:rsidR="00FD7B79" w:rsidRPr="00F458A0" w:rsidDel="00A17716" w:rsidRDefault="00FD7B79" w:rsidP="00CA0D3C">
            <w:pPr>
              <w:pStyle w:val="TableText"/>
              <w:rPr>
                <w:del w:id="59382" w:author="Author"/>
              </w:rPr>
            </w:pPr>
            <w:del w:id="59383" w:author="Author">
              <w:r w:rsidRPr="00F458A0" w:rsidDel="00A17716">
                <w:delText>eIV Database (patient not subscriber): resp_dep_ben_rel_ety. name_suffix</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816B5A" w14:textId="137EA0F5" w:rsidR="00FD7B79" w:rsidRPr="00F458A0" w:rsidDel="00A17716" w:rsidRDefault="00FD7B79" w:rsidP="00113F0A">
            <w:pPr>
              <w:pStyle w:val="TableText"/>
              <w:rPr>
                <w:del w:id="59384" w:author="Author"/>
              </w:rPr>
            </w:pPr>
            <w:del w:id="59385"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003A7C" w14:textId="7BF19198" w:rsidR="00FD7B79" w:rsidRPr="00F458A0" w:rsidDel="00A17716" w:rsidRDefault="00FD7B79" w:rsidP="00113F0A">
            <w:pPr>
              <w:pStyle w:val="TableText"/>
              <w:rPr>
                <w:del w:id="59386" w:author="Author"/>
              </w:rPr>
            </w:pPr>
            <w:del w:id="59387" w:author="Author">
              <w:r w:rsidRPr="00F458A0" w:rsidDel="00A17716">
                <w:delText>Practitioner.name.suffix[i]</w:delText>
              </w:r>
            </w:del>
          </w:p>
        </w:tc>
      </w:tr>
      <w:tr w:rsidR="00FD7B79" w:rsidRPr="00F458A0" w:rsidDel="00A17716" w14:paraId="269EFDBA" w14:textId="2DF48D31" w:rsidTr="003B249F">
        <w:trPr>
          <w:cantSplit/>
          <w:del w:id="5938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E30739" w14:textId="1E9D6223" w:rsidR="00FD7B79" w:rsidRPr="00F458A0" w:rsidDel="00A17716" w:rsidRDefault="00FD7B79" w:rsidP="00CA0D3C">
            <w:pPr>
              <w:pStyle w:val="TableText"/>
              <w:rPr>
                <w:del w:id="59389" w:author="Author"/>
              </w:rPr>
            </w:pPr>
            <w:del w:id="59390" w:author="Author">
              <w:r w:rsidRPr="00F458A0" w:rsidDel="00A17716">
                <w:delText>5</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98FCA9" w14:textId="16CAAB37" w:rsidR="00FD7B79" w:rsidRPr="00F458A0" w:rsidDel="00A17716" w:rsidRDefault="00FD7B79" w:rsidP="00CA0D3C">
            <w:pPr>
              <w:pStyle w:val="TableText"/>
              <w:rPr>
                <w:del w:id="59391" w:author="Author"/>
              </w:rPr>
            </w:pPr>
            <w:del w:id="59392" w:author="Author">
              <w:r w:rsidRPr="00F458A0" w:rsidDel="00A17716">
                <w:delText>Identification Code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21A8E7" w14:textId="78170FEE" w:rsidR="00FD7B79" w:rsidRPr="00F458A0" w:rsidDel="00A17716" w:rsidRDefault="00FD7B79" w:rsidP="00CA0D3C">
            <w:pPr>
              <w:pStyle w:val="TableText"/>
              <w:rPr>
                <w:del w:id="59393" w:author="Author"/>
              </w:rPr>
            </w:pPr>
            <w:del w:id="59394"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5960AA" w14:textId="3374F494" w:rsidR="00FD7B79" w:rsidRPr="00F458A0" w:rsidDel="00A17716" w:rsidRDefault="00FD7B79" w:rsidP="00CA0D3C">
            <w:pPr>
              <w:pStyle w:val="TableText"/>
              <w:rPr>
                <w:del w:id="59395" w:author="Author"/>
              </w:rPr>
            </w:pPr>
            <w:del w:id="59396" w:author="Author">
              <w:r w:rsidRPr="00F458A0" w:rsidDel="00A17716">
                <w:delText>VistA: 365.02, 3.05 ENTITY ID QUALIFIER</w:delText>
              </w:r>
            </w:del>
          </w:p>
          <w:p w14:paraId="37DE1CD2" w14:textId="28D7A457" w:rsidR="00FD7B79" w:rsidRPr="00F458A0" w:rsidDel="00A17716" w:rsidRDefault="00FD7B79" w:rsidP="00CA0D3C">
            <w:pPr>
              <w:pStyle w:val="TableText"/>
              <w:rPr>
                <w:del w:id="59397" w:author="Author"/>
              </w:rPr>
            </w:pPr>
            <w:del w:id="59398" w:author="Author">
              <w:r w:rsidRPr="00F458A0" w:rsidDel="00A17716">
                <w:delText>(ZTY^IBCNEHL4)</w:delText>
              </w:r>
            </w:del>
          </w:p>
          <w:p w14:paraId="47EC463E" w14:textId="73C85786" w:rsidR="00FD7B79" w:rsidRPr="00F458A0" w:rsidDel="00A17716" w:rsidRDefault="00FD7B79" w:rsidP="00CA0D3C">
            <w:pPr>
              <w:pStyle w:val="TableText"/>
              <w:rPr>
                <w:del w:id="59399" w:author="Author"/>
              </w:rPr>
            </w:pPr>
            <w:del w:id="59400" w:author="Author">
              <w:r w:rsidRPr="00F458A0" w:rsidDel="00A17716">
                <w:delText>X12: 271, 2120C, NM108 Identification Code Qualifier</w:delText>
              </w:r>
            </w:del>
          </w:p>
          <w:p w14:paraId="5C1F3D6F" w14:textId="67D2992D" w:rsidR="00FD7B79" w:rsidRPr="00F458A0" w:rsidDel="00A17716" w:rsidRDefault="00FD7B79" w:rsidP="00CA0D3C">
            <w:pPr>
              <w:pStyle w:val="TableText"/>
              <w:rPr>
                <w:del w:id="59401" w:author="Author"/>
              </w:rPr>
            </w:pPr>
            <w:del w:id="59402" w:author="Author">
              <w:r w:rsidRPr="00F458A0" w:rsidDel="00A17716">
                <w:delText>eIV Database (patient is subscriber): resp_sub_ben_rel_ety.identifier_qualifier</w:delText>
              </w:r>
            </w:del>
          </w:p>
          <w:p w14:paraId="3584A218" w14:textId="154B49F6" w:rsidR="00FD7B79" w:rsidRPr="00F458A0" w:rsidDel="00A17716" w:rsidRDefault="00FD7B79" w:rsidP="00CA0D3C">
            <w:pPr>
              <w:pStyle w:val="TableText"/>
              <w:rPr>
                <w:del w:id="59403" w:author="Author"/>
              </w:rPr>
            </w:pPr>
          </w:p>
          <w:p w14:paraId="3C4B333C" w14:textId="04612A74" w:rsidR="00FD7B79" w:rsidRPr="00F458A0" w:rsidDel="00A17716" w:rsidRDefault="00FD7B79" w:rsidP="00CA0D3C">
            <w:pPr>
              <w:pStyle w:val="TableText"/>
              <w:rPr>
                <w:del w:id="59404" w:author="Author"/>
              </w:rPr>
            </w:pPr>
            <w:del w:id="59405" w:author="Author">
              <w:r w:rsidRPr="00F458A0" w:rsidDel="00A17716">
                <w:delText>X12 (patient is not subscriber): 271, 2120D, NM108 Identification Code Qualifier</w:delText>
              </w:r>
            </w:del>
          </w:p>
          <w:p w14:paraId="2BF94756" w14:textId="6CFAEB66" w:rsidR="00FD7B79" w:rsidRPr="00F458A0" w:rsidDel="00A17716" w:rsidRDefault="00FD7B79" w:rsidP="00CA0D3C">
            <w:pPr>
              <w:pStyle w:val="TableText"/>
              <w:rPr>
                <w:del w:id="59406" w:author="Author"/>
              </w:rPr>
            </w:pPr>
            <w:del w:id="59407" w:author="Author">
              <w:r w:rsidRPr="00F458A0" w:rsidDel="00A17716">
                <w:delText>eIV Database (patient not subscriber): resp_dep_ben_rel_ety. Identifier_qualifi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326D1C" w14:textId="71259094" w:rsidR="00FD7B79" w:rsidRPr="00F458A0" w:rsidDel="00A17716" w:rsidRDefault="00FD7B79" w:rsidP="00CA0D3C">
            <w:pPr>
              <w:pStyle w:val="TableText"/>
              <w:rPr>
                <w:del w:id="59408"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08DDC" w14:textId="49286697" w:rsidR="00FD7B79" w:rsidRPr="00F458A0" w:rsidDel="00A17716" w:rsidRDefault="00FD7B79" w:rsidP="00CA0D3C">
            <w:pPr>
              <w:pStyle w:val="TableText"/>
              <w:rPr>
                <w:del w:id="59409" w:author="Author"/>
              </w:rPr>
            </w:pPr>
          </w:p>
        </w:tc>
      </w:tr>
      <w:tr w:rsidR="00FD7B79" w:rsidRPr="00F458A0" w:rsidDel="00A17716" w14:paraId="58AD4071" w14:textId="6B220AF1" w:rsidTr="003B249F">
        <w:trPr>
          <w:cantSplit/>
          <w:del w:id="5941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788304" w14:textId="19D95E94" w:rsidR="00FD7B79" w:rsidRPr="00F458A0" w:rsidDel="00A17716" w:rsidRDefault="00FD7B79" w:rsidP="00CA0D3C">
            <w:pPr>
              <w:pStyle w:val="TableText"/>
              <w:rPr>
                <w:del w:id="59411" w:author="Author"/>
              </w:rPr>
            </w:pPr>
            <w:del w:id="59412" w:author="Author">
              <w:r w:rsidRPr="00F458A0" w:rsidDel="00A17716">
                <w:delText>6</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46FE00" w14:textId="430E1C12" w:rsidR="00FD7B79" w:rsidRPr="00F458A0" w:rsidDel="00A17716" w:rsidRDefault="00FD7B79" w:rsidP="00CA0D3C">
            <w:pPr>
              <w:pStyle w:val="TableText"/>
              <w:rPr>
                <w:del w:id="59413" w:author="Author"/>
              </w:rPr>
            </w:pPr>
            <w:del w:id="59414" w:author="Author">
              <w:r w:rsidRPr="00F458A0" w:rsidDel="00A17716">
                <w:delText>Identification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8B4621" w14:textId="0F57C33F" w:rsidR="00FD7B79" w:rsidRPr="00F458A0" w:rsidDel="00A17716" w:rsidRDefault="00FD7B79" w:rsidP="00CA0D3C">
            <w:pPr>
              <w:pStyle w:val="TableText"/>
              <w:rPr>
                <w:del w:id="59415" w:author="Author"/>
              </w:rPr>
            </w:pPr>
            <w:del w:id="59416"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E2AD8" w14:textId="34EA0029" w:rsidR="00FD7B79" w:rsidRPr="00F458A0" w:rsidDel="00A17716" w:rsidRDefault="00FD7B79" w:rsidP="00CA0D3C">
            <w:pPr>
              <w:pStyle w:val="TableText"/>
              <w:rPr>
                <w:del w:id="59417" w:author="Author"/>
              </w:rPr>
            </w:pPr>
            <w:del w:id="59418" w:author="Author">
              <w:r w:rsidRPr="00F458A0" w:rsidDel="00A17716">
                <w:delText>VistA: 365.02, 3.04 ENTITY ID</w:delText>
              </w:r>
            </w:del>
          </w:p>
          <w:p w14:paraId="088E658E" w14:textId="1014E82F" w:rsidR="00FD7B79" w:rsidRPr="00F458A0" w:rsidDel="00A17716" w:rsidRDefault="00FD7B79" w:rsidP="00CA0D3C">
            <w:pPr>
              <w:pStyle w:val="TableText"/>
              <w:rPr>
                <w:del w:id="59419" w:author="Author"/>
              </w:rPr>
            </w:pPr>
            <w:del w:id="59420" w:author="Author">
              <w:r w:rsidRPr="00F458A0" w:rsidDel="00A17716">
                <w:delText>(ZTY^IBCNEHL4)</w:delText>
              </w:r>
            </w:del>
          </w:p>
          <w:p w14:paraId="37BF5430" w14:textId="0D1C0AE6" w:rsidR="00FD7B79" w:rsidRPr="00F458A0" w:rsidDel="00A17716" w:rsidRDefault="00FD7B79" w:rsidP="00CA0D3C">
            <w:pPr>
              <w:pStyle w:val="TableText"/>
              <w:rPr>
                <w:del w:id="59421" w:author="Author"/>
              </w:rPr>
            </w:pPr>
            <w:del w:id="59422" w:author="Author">
              <w:r w:rsidRPr="00F458A0" w:rsidDel="00A17716">
                <w:delText>X12: 271, 2120C, NM109 Identification Code</w:delText>
              </w:r>
            </w:del>
          </w:p>
          <w:p w14:paraId="1D32E8FC" w14:textId="71D2C83D" w:rsidR="00FD7B79" w:rsidRPr="00F458A0" w:rsidDel="00A17716" w:rsidRDefault="00FD7B79" w:rsidP="00CA0D3C">
            <w:pPr>
              <w:pStyle w:val="TableText"/>
              <w:rPr>
                <w:del w:id="59423" w:author="Author"/>
              </w:rPr>
            </w:pPr>
            <w:del w:id="59424" w:author="Author">
              <w:r w:rsidRPr="00F458A0" w:rsidDel="00A17716">
                <w:delText>eIV Database (patient is subscriber): resp_sub_ben_rel_ety.identification_code</w:delText>
              </w:r>
            </w:del>
          </w:p>
          <w:p w14:paraId="4520CF0F" w14:textId="3E58B01D" w:rsidR="00FD7B79" w:rsidRPr="00F458A0" w:rsidDel="00A17716" w:rsidRDefault="00FD7B79" w:rsidP="00CA0D3C">
            <w:pPr>
              <w:pStyle w:val="TableText"/>
              <w:rPr>
                <w:del w:id="59425" w:author="Author"/>
              </w:rPr>
            </w:pPr>
          </w:p>
          <w:p w14:paraId="16B43F2E" w14:textId="6B692E5C" w:rsidR="00FD7B79" w:rsidRPr="00F458A0" w:rsidDel="00A17716" w:rsidRDefault="00FD7B79" w:rsidP="00CA0D3C">
            <w:pPr>
              <w:pStyle w:val="TableText"/>
              <w:rPr>
                <w:del w:id="59426" w:author="Author"/>
              </w:rPr>
            </w:pPr>
            <w:del w:id="59427" w:author="Author">
              <w:r w:rsidRPr="00F458A0" w:rsidDel="00A17716">
                <w:delText>X12 (patient is not subscriber): 271, 2120D, NM109 Identification Code</w:delText>
              </w:r>
            </w:del>
          </w:p>
          <w:p w14:paraId="1BE87B30" w14:textId="3D2479DB" w:rsidR="00FD7B79" w:rsidRPr="00F458A0" w:rsidDel="00A17716" w:rsidRDefault="00FD7B79" w:rsidP="00CA0D3C">
            <w:pPr>
              <w:pStyle w:val="TableText"/>
              <w:rPr>
                <w:del w:id="59428" w:author="Author"/>
              </w:rPr>
            </w:pPr>
            <w:del w:id="59429" w:author="Author">
              <w:r w:rsidRPr="00F458A0" w:rsidDel="00A17716">
                <w:delText>eIV Database (patient not subscriber): resp_dep_ben_rel_ety.identification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CAB21C" w14:textId="3B6398E8" w:rsidR="00FD7B79" w:rsidRPr="00F458A0" w:rsidDel="00A17716" w:rsidRDefault="00FD7B79" w:rsidP="00CA0D3C">
            <w:pPr>
              <w:pStyle w:val="TableText"/>
              <w:rPr>
                <w:del w:id="59430" w:author="Author"/>
              </w:rPr>
            </w:pPr>
            <w:del w:id="59431" w:author="Author">
              <w:r w:rsidRPr="00F458A0" w:rsidDel="00A17716">
                <w:delText>Practitioner/Organization</w:delText>
              </w:r>
            </w:del>
          </w:p>
          <w:p w14:paraId="3B1FB590" w14:textId="76EDC7A8" w:rsidR="00FD7B79" w:rsidRPr="00F458A0" w:rsidDel="00A17716" w:rsidRDefault="00FD7B79" w:rsidP="00CA0D3C">
            <w:pPr>
              <w:pStyle w:val="TableText"/>
              <w:rPr>
                <w:del w:id="59432"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85238A" w14:textId="1B116DE5" w:rsidR="00FD7B79" w:rsidRPr="00F458A0" w:rsidDel="00A17716" w:rsidRDefault="00FD7B79" w:rsidP="00CA0D3C">
            <w:pPr>
              <w:pStyle w:val="TableText"/>
              <w:rPr>
                <w:del w:id="59433" w:author="Author"/>
              </w:rPr>
            </w:pPr>
            <w:del w:id="59434" w:author="Author">
              <w:r w:rsidRPr="00F458A0" w:rsidDel="00A17716">
                <w:delText>Practitioner.identifier</w:delText>
              </w:r>
            </w:del>
          </w:p>
          <w:p w14:paraId="70B130E2" w14:textId="06B1B965" w:rsidR="00FD7B79" w:rsidRPr="00F458A0" w:rsidDel="00A17716" w:rsidRDefault="00FD7B79" w:rsidP="00CA0D3C">
            <w:pPr>
              <w:pStyle w:val="TableText"/>
              <w:rPr>
                <w:del w:id="59435" w:author="Author"/>
              </w:rPr>
            </w:pPr>
            <w:del w:id="59436" w:author="Author">
              <w:r w:rsidRPr="00F458A0" w:rsidDel="00A17716">
                <w:delText>Organization.identifier</w:delText>
              </w:r>
            </w:del>
          </w:p>
        </w:tc>
      </w:tr>
      <w:tr w:rsidR="00FD7B79" w:rsidRPr="00F458A0" w:rsidDel="00A17716" w14:paraId="100C5A4A" w14:textId="1FCBC54C" w:rsidTr="003B249F">
        <w:trPr>
          <w:cantSplit/>
          <w:del w:id="5943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8E1016" w14:textId="140AA2AF" w:rsidR="00FD7B79" w:rsidRPr="00F458A0" w:rsidDel="00A17716" w:rsidRDefault="00FD7B79" w:rsidP="00CA0D3C">
            <w:pPr>
              <w:pStyle w:val="TableText"/>
              <w:rPr>
                <w:del w:id="59438" w:author="Author"/>
              </w:rPr>
            </w:pPr>
            <w:del w:id="59439" w:author="Author">
              <w:r w:rsidRPr="00F458A0" w:rsidDel="00A17716">
                <w:delText>7-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0BD816" w14:textId="351FFAB4" w:rsidR="00FD7B79" w:rsidRPr="00F458A0" w:rsidDel="00A17716" w:rsidRDefault="00FD7B79" w:rsidP="00CA0D3C">
            <w:pPr>
              <w:pStyle w:val="TableText"/>
              <w:rPr>
                <w:del w:id="59440" w:author="Author"/>
              </w:rPr>
            </w:pPr>
            <w:del w:id="59441" w:author="Author">
              <w:r w:rsidRPr="00F458A0" w:rsidDel="00A17716">
                <w:delText>Address Inform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D9165" w14:textId="26E19DBD" w:rsidR="00FD7B79" w:rsidRPr="00F458A0" w:rsidDel="00A17716" w:rsidRDefault="00FD7B79" w:rsidP="00CA0D3C">
            <w:pPr>
              <w:pStyle w:val="TableText"/>
              <w:rPr>
                <w:del w:id="59442" w:author="Author"/>
              </w:rPr>
            </w:pPr>
            <w:del w:id="59443"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6F9B85" w14:textId="386D270A" w:rsidR="00FD7B79" w:rsidRPr="00F458A0" w:rsidDel="00A17716" w:rsidRDefault="00FD7B79" w:rsidP="00CA0D3C">
            <w:pPr>
              <w:pStyle w:val="TableText"/>
              <w:rPr>
                <w:del w:id="59444" w:author="Author"/>
              </w:rPr>
            </w:pPr>
            <w:del w:id="59445" w:author="Author">
              <w:r w:rsidRPr="00F458A0" w:rsidDel="00A17716">
                <w:delText>VistA: 365.02, 4.01 ADDRESS LINE 1</w:delText>
              </w:r>
            </w:del>
          </w:p>
          <w:p w14:paraId="7DAE1042" w14:textId="4E7F7A22" w:rsidR="00FD7B79" w:rsidRPr="00F458A0" w:rsidDel="00A17716" w:rsidRDefault="00FD7B79" w:rsidP="00CA0D3C">
            <w:pPr>
              <w:pStyle w:val="TableText"/>
              <w:rPr>
                <w:del w:id="59446" w:author="Author"/>
              </w:rPr>
            </w:pPr>
            <w:del w:id="59447" w:author="Author">
              <w:r w:rsidRPr="00F458A0" w:rsidDel="00A17716">
                <w:delText>(ZTY^IBCNEHL4)</w:delText>
              </w:r>
            </w:del>
          </w:p>
          <w:p w14:paraId="7827357C" w14:textId="0B7D397B" w:rsidR="00FD7B79" w:rsidRPr="00F458A0" w:rsidDel="00A17716" w:rsidRDefault="00FD7B79" w:rsidP="00CA0D3C">
            <w:pPr>
              <w:pStyle w:val="TableText"/>
              <w:rPr>
                <w:del w:id="59448" w:author="Author"/>
              </w:rPr>
            </w:pPr>
            <w:del w:id="59449" w:author="Author">
              <w:r w:rsidRPr="00F458A0" w:rsidDel="00A17716">
                <w:delText>X12: 271, 2120C, N301 Address Information</w:delText>
              </w:r>
            </w:del>
          </w:p>
          <w:p w14:paraId="133BDC79" w14:textId="5E12CFF7" w:rsidR="00FD7B79" w:rsidRPr="00F458A0" w:rsidDel="00A17716" w:rsidRDefault="00FD7B79" w:rsidP="00CA0D3C">
            <w:pPr>
              <w:pStyle w:val="TableText"/>
              <w:rPr>
                <w:del w:id="59450" w:author="Author"/>
              </w:rPr>
            </w:pPr>
            <w:del w:id="59451" w:author="Author">
              <w:r w:rsidRPr="00F458A0" w:rsidDel="00A17716">
                <w:delText>eIV Database (patient is subscriber): resp_sub_ben_rel_ety.address_line_1</w:delText>
              </w:r>
            </w:del>
          </w:p>
          <w:p w14:paraId="7A85BC56" w14:textId="12C11DFC" w:rsidR="00FD7B79" w:rsidRPr="00F458A0" w:rsidDel="00A17716" w:rsidRDefault="00FD7B79" w:rsidP="00CA0D3C">
            <w:pPr>
              <w:pStyle w:val="TableText"/>
              <w:rPr>
                <w:del w:id="59452" w:author="Author"/>
              </w:rPr>
            </w:pPr>
          </w:p>
          <w:p w14:paraId="779719CA" w14:textId="15A80B91" w:rsidR="00FD7B79" w:rsidRPr="00F458A0" w:rsidDel="00A17716" w:rsidRDefault="00FD7B79" w:rsidP="00CA0D3C">
            <w:pPr>
              <w:pStyle w:val="TableText"/>
              <w:rPr>
                <w:del w:id="59453" w:author="Author"/>
              </w:rPr>
            </w:pPr>
            <w:del w:id="59454" w:author="Author">
              <w:r w:rsidRPr="00F458A0" w:rsidDel="00A17716">
                <w:delText>X12 (patient is not subscriber): 271, 2120D, N301 Address Information</w:delText>
              </w:r>
            </w:del>
          </w:p>
          <w:p w14:paraId="7AC53F9C" w14:textId="5796B2BF" w:rsidR="00FD7B79" w:rsidRPr="00F458A0" w:rsidDel="00A17716" w:rsidRDefault="00FD7B79" w:rsidP="00CA0D3C">
            <w:pPr>
              <w:pStyle w:val="TableText"/>
              <w:rPr>
                <w:del w:id="59455" w:author="Author"/>
              </w:rPr>
            </w:pPr>
            <w:del w:id="59456" w:author="Author">
              <w:r w:rsidRPr="00F458A0" w:rsidDel="00A17716">
                <w:delText>eIV Database (patient not subscriber): resp_dep_ben_rel_ety. address_line_1</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9161F4" w14:textId="4FC70C0B" w:rsidR="00FD7B79" w:rsidRPr="00F458A0" w:rsidDel="00A17716" w:rsidRDefault="00FD7B79" w:rsidP="00113F0A">
            <w:pPr>
              <w:pStyle w:val="TableText"/>
              <w:rPr>
                <w:del w:id="59457" w:author="Author"/>
              </w:rPr>
            </w:pPr>
            <w:del w:id="59458" w:author="Author">
              <w:r w:rsidRPr="00F458A0" w:rsidDel="00A17716">
                <w:delText>Practitioner</w:delText>
              </w:r>
              <w:r w:rsidR="00113F0A" w:rsidRPr="00F458A0" w:rsidDel="00A17716">
                <w:delText xml:space="preserve"> </w:delText>
              </w: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67B15E" w14:textId="2225D0E6" w:rsidR="00FD7B79" w:rsidRPr="00F458A0" w:rsidDel="00A17716" w:rsidRDefault="00FD7B79" w:rsidP="00CA0D3C">
            <w:pPr>
              <w:pStyle w:val="TableText"/>
              <w:rPr>
                <w:del w:id="59459" w:author="Author"/>
              </w:rPr>
            </w:pPr>
            <w:del w:id="59460" w:author="Author">
              <w:r w:rsidRPr="00F458A0" w:rsidDel="00A17716">
                <w:delText>Practitioner/Organization.address.line[0]</w:delText>
              </w:r>
            </w:del>
          </w:p>
        </w:tc>
      </w:tr>
      <w:tr w:rsidR="00FD7B79" w:rsidRPr="00F458A0" w:rsidDel="00A17716" w14:paraId="491F6E7A" w14:textId="4679D1E1" w:rsidTr="003B249F">
        <w:trPr>
          <w:cantSplit/>
          <w:del w:id="5946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F07504" w14:textId="675CC1DC" w:rsidR="00FD7B79" w:rsidRPr="00F458A0" w:rsidDel="00A17716" w:rsidRDefault="00FD7B79" w:rsidP="00CA0D3C">
            <w:pPr>
              <w:pStyle w:val="TableText"/>
              <w:rPr>
                <w:del w:id="59462" w:author="Author"/>
              </w:rPr>
            </w:pPr>
            <w:del w:id="59463" w:author="Author">
              <w:r w:rsidRPr="00F458A0" w:rsidDel="00A17716">
                <w:delText>7-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C5F3C4" w14:textId="6C85F92C" w:rsidR="00FD7B79" w:rsidRPr="00F458A0" w:rsidDel="00A17716" w:rsidRDefault="00FD7B79" w:rsidP="00CA0D3C">
            <w:pPr>
              <w:pStyle w:val="TableText"/>
              <w:rPr>
                <w:del w:id="59464" w:author="Author"/>
              </w:rPr>
            </w:pPr>
            <w:del w:id="59465" w:author="Author">
              <w:r w:rsidRPr="00F458A0" w:rsidDel="00A17716">
                <w:delText>Address Inform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2593D2" w14:textId="6AB50E88" w:rsidR="00FD7B79" w:rsidRPr="00F458A0" w:rsidDel="00A17716" w:rsidRDefault="00FD7B79" w:rsidP="00CA0D3C">
            <w:pPr>
              <w:pStyle w:val="TableText"/>
              <w:rPr>
                <w:del w:id="59466" w:author="Author"/>
              </w:rPr>
            </w:pPr>
            <w:del w:id="59467"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A4D587" w14:textId="3EFB79DB" w:rsidR="00FD7B79" w:rsidRPr="00F458A0" w:rsidDel="00A17716" w:rsidRDefault="00FD7B79" w:rsidP="00CA0D3C">
            <w:pPr>
              <w:pStyle w:val="TableText"/>
              <w:rPr>
                <w:del w:id="59468" w:author="Author"/>
              </w:rPr>
            </w:pPr>
            <w:del w:id="59469" w:author="Author">
              <w:r w:rsidRPr="00F458A0" w:rsidDel="00A17716">
                <w:delText>VistA: 365.02, 4.02 ADDRESS LINE 2</w:delText>
              </w:r>
            </w:del>
          </w:p>
          <w:p w14:paraId="7AA067A4" w14:textId="507EA977" w:rsidR="00FD7B79" w:rsidRPr="00F458A0" w:rsidDel="00A17716" w:rsidRDefault="00FD7B79" w:rsidP="00CA0D3C">
            <w:pPr>
              <w:pStyle w:val="TableText"/>
              <w:rPr>
                <w:del w:id="59470" w:author="Author"/>
              </w:rPr>
            </w:pPr>
            <w:del w:id="59471" w:author="Author">
              <w:r w:rsidRPr="00F458A0" w:rsidDel="00A17716">
                <w:delText>(ZTY^IBCNEHL4)</w:delText>
              </w:r>
            </w:del>
          </w:p>
          <w:p w14:paraId="1A345E19" w14:textId="4F0DD7BB" w:rsidR="00FD7B79" w:rsidRPr="00F458A0" w:rsidDel="00A17716" w:rsidRDefault="00FD7B79" w:rsidP="00CA0D3C">
            <w:pPr>
              <w:pStyle w:val="TableText"/>
              <w:rPr>
                <w:del w:id="59472" w:author="Author"/>
              </w:rPr>
            </w:pPr>
            <w:del w:id="59473" w:author="Author">
              <w:r w:rsidRPr="00F458A0" w:rsidDel="00A17716">
                <w:delText>X12: 271, 2120C, N302 Address Information</w:delText>
              </w:r>
            </w:del>
          </w:p>
          <w:p w14:paraId="3EA581F8" w14:textId="6119F620" w:rsidR="00FD7B79" w:rsidRPr="00F458A0" w:rsidDel="00A17716" w:rsidRDefault="00FD7B79" w:rsidP="00CA0D3C">
            <w:pPr>
              <w:pStyle w:val="TableText"/>
              <w:rPr>
                <w:del w:id="59474" w:author="Author"/>
              </w:rPr>
            </w:pPr>
            <w:del w:id="59475" w:author="Author">
              <w:r w:rsidRPr="00F458A0" w:rsidDel="00A17716">
                <w:delText>eIV Database (patient is subscriber): resp_sub_ben_rel_ety.address_line_2</w:delText>
              </w:r>
            </w:del>
          </w:p>
          <w:p w14:paraId="6E77D0E5" w14:textId="3C04179F" w:rsidR="00FD7B79" w:rsidRPr="00F458A0" w:rsidDel="00A17716" w:rsidRDefault="00FD7B79" w:rsidP="00CA0D3C">
            <w:pPr>
              <w:pStyle w:val="TableText"/>
              <w:rPr>
                <w:del w:id="59476" w:author="Author"/>
              </w:rPr>
            </w:pPr>
          </w:p>
          <w:p w14:paraId="0595DE2D" w14:textId="040AFB1E" w:rsidR="00FD7B79" w:rsidRPr="00F458A0" w:rsidDel="00A17716" w:rsidRDefault="00FD7B79" w:rsidP="00CA0D3C">
            <w:pPr>
              <w:pStyle w:val="TableText"/>
              <w:rPr>
                <w:del w:id="59477" w:author="Author"/>
              </w:rPr>
            </w:pPr>
            <w:del w:id="59478" w:author="Author">
              <w:r w:rsidRPr="00F458A0" w:rsidDel="00A17716">
                <w:delText>X12 (patient is not subscriber): 271, 2120D, N302 Address Information</w:delText>
              </w:r>
            </w:del>
          </w:p>
          <w:p w14:paraId="617916EC" w14:textId="345064E6" w:rsidR="00FD7B79" w:rsidRPr="00F458A0" w:rsidDel="00A17716" w:rsidRDefault="00FD7B79" w:rsidP="00CA0D3C">
            <w:pPr>
              <w:pStyle w:val="TableText"/>
              <w:rPr>
                <w:del w:id="59479" w:author="Author"/>
              </w:rPr>
            </w:pPr>
            <w:del w:id="59480" w:author="Author">
              <w:r w:rsidRPr="00F458A0" w:rsidDel="00A17716">
                <w:delText>eIV Database (patient not subscriber): resp_dep_ben_rel_ety. address_line_2</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9F11DA" w14:textId="04F4DC02" w:rsidR="00FD7B79" w:rsidRPr="00F458A0" w:rsidDel="00A17716" w:rsidRDefault="00FD7B79" w:rsidP="00113F0A">
            <w:pPr>
              <w:pStyle w:val="TableText"/>
              <w:rPr>
                <w:del w:id="59481" w:author="Author"/>
              </w:rPr>
            </w:pPr>
            <w:del w:id="59482" w:author="Author">
              <w:r w:rsidRPr="00F458A0" w:rsidDel="00A17716">
                <w:delText>Practitioner</w:delText>
              </w:r>
              <w:r w:rsidR="00113F0A" w:rsidRPr="00F458A0" w:rsidDel="00A17716">
                <w:delText xml:space="preserve"> </w:delText>
              </w: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7CC85D" w14:textId="2D4EE37C" w:rsidR="00FD7B79" w:rsidRPr="00F458A0" w:rsidDel="00A17716" w:rsidRDefault="00FD7B79" w:rsidP="00CA0D3C">
            <w:pPr>
              <w:pStyle w:val="TableText"/>
              <w:rPr>
                <w:del w:id="59483" w:author="Author"/>
              </w:rPr>
            </w:pPr>
            <w:del w:id="59484" w:author="Author">
              <w:r w:rsidRPr="00F458A0" w:rsidDel="00A17716">
                <w:delText>Practitioner/Organization.address.line[1]</w:delText>
              </w:r>
            </w:del>
          </w:p>
        </w:tc>
      </w:tr>
      <w:tr w:rsidR="00FD7B79" w:rsidRPr="00F458A0" w:rsidDel="00A17716" w14:paraId="02AC5A13" w14:textId="51990B27" w:rsidTr="003B249F">
        <w:trPr>
          <w:cantSplit/>
          <w:del w:id="5948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DE1E3A" w14:textId="4A7589AB" w:rsidR="00FD7B79" w:rsidRPr="00F458A0" w:rsidDel="00A17716" w:rsidRDefault="00FD7B79" w:rsidP="00CA0D3C">
            <w:pPr>
              <w:pStyle w:val="TableText"/>
              <w:rPr>
                <w:del w:id="59486" w:author="Author"/>
              </w:rPr>
            </w:pPr>
            <w:del w:id="59487" w:author="Author">
              <w:r w:rsidRPr="00F458A0" w:rsidDel="00A17716">
                <w:delText>7-3</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3A8417" w14:textId="1A2F324D" w:rsidR="00FD7B79" w:rsidRPr="00F458A0" w:rsidDel="00A17716" w:rsidRDefault="00FD7B79" w:rsidP="00CA0D3C">
            <w:pPr>
              <w:pStyle w:val="TableText"/>
              <w:rPr>
                <w:del w:id="59488" w:author="Author"/>
              </w:rPr>
            </w:pPr>
            <w:del w:id="59489" w:author="Author">
              <w:r w:rsidRPr="00F458A0" w:rsidDel="00A17716">
                <w:delText>City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EA4B35" w14:textId="1FA96AE6" w:rsidR="00FD7B79" w:rsidRPr="00F458A0" w:rsidDel="00A17716" w:rsidRDefault="00FD7B79" w:rsidP="00CA0D3C">
            <w:pPr>
              <w:pStyle w:val="TableText"/>
              <w:rPr>
                <w:del w:id="59490" w:author="Author"/>
              </w:rPr>
            </w:pPr>
            <w:del w:id="59491"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541CD3" w14:textId="4176B280" w:rsidR="00FD7B79" w:rsidRPr="00F458A0" w:rsidDel="00A17716" w:rsidRDefault="00FD7B79" w:rsidP="00CA0D3C">
            <w:pPr>
              <w:pStyle w:val="TableText"/>
              <w:rPr>
                <w:del w:id="59492" w:author="Author"/>
              </w:rPr>
            </w:pPr>
            <w:del w:id="59493" w:author="Author">
              <w:r w:rsidRPr="00F458A0" w:rsidDel="00A17716">
                <w:delText>VistA: 365.02, 4.03 CITY</w:delText>
              </w:r>
            </w:del>
          </w:p>
          <w:p w14:paraId="20E2AC23" w14:textId="01AAB424" w:rsidR="00FD7B79" w:rsidRPr="00F458A0" w:rsidDel="00A17716" w:rsidRDefault="00FD7B79" w:rsidP="00CA0D3C">
            <w:pPr>
              <w:pStyle w:val="TableText"/>
              <w:rPr>
                <w:del w:id="59494" w:author="Author"/>
              </w:rPr>
            </w:pPr>
            <w:del w:id="59495" w:author="Author">
              <w:r w:rsidRPr="00F458A0" w:rsidDel="00A17716">
                <w:delText>(ZTY^IBCNEHL4)</w:delText>
              </w:r>
            </w:del>
          </w:p>
          <w:p w14:paraId="1B48EAA7" w14:textId="0CCD822D" w:rsidR="00FD7B79" w:rsidRPr="00F458A0" w:rsidDel="00A17716" w:rsidRDefault="00FD7B79" w:rsidP="00CA0D3C">
            <w:pPr>
              <w:pStyle w:val="TableText"/>
              <w:rPr>
                <w:del w:id="59496" w:author="Author"/>
              </w:rPr>
            </w:pPr>
            <w:del w:id="59497" w:author="Author">
              <w:r w:rsidRPr="00F458A0" w:rsidDel="00A17716">
                <w:delText>X12: 271, 2120C, N401 City Name</w:delText>
              </w:r>
            </w:del>
          </w:p>
          <w:p w14:paraId="6C611B33" w14:textId="4307BB90" w:rsidR="00FD7B79" w:rsidRPr="00F458A0" w:rsidDel="00A17716" w:rsidRDefault="00FD7B79" w:rsidP="00CA0D3C">
            <w:pPr>
              <w:pStyle w:val="TableText"/>
              <w:rPr>
                <w:del w:id="59498" w:author="Author"/>
              </w:rPr>
            </w:pPr>
            <w:del w:id="59499" w:author="Author">
              <w:r w:rsidRPr="00F458A0" w:rsidDel="00A17716">
                <w:delText>eIV Database (patient is subscriber): resp_sub_ben_rel_ety.city_name</w:delText>
              </w:r>
            </w:del>
          </w:p>
          <w:p w14:paraId="645D6E1C" w14:textId="1AB34B29" w:rsidR="00FD7B79" w:rsidRPr="00F458A0" w:rsidDel="00A17716" w:rsidRDefault="00FD7B79" w:rsidP="00CA0D3C">
            <w:pPr>
              <w:pStyle w:val="TableText"/>
              <w:rPr>
                <w:del w:id="59500" w:author="Author"/>
              </w:rPr>
            </w:pPr>
          </w:p>
          <w:p w14:paraId="6F56084D" w14:textId="6B5735DD" w:rsidR="00FD7B79" w:rsidRPr="00F458A0" w:rsidDel="00A17716" w:rsidRDefault="00FD7B79" w:rsidP="00CA0D3C">
            <w:pPr>
              <w:pStyle w:val="TableText"/>
              <w:rPr>
                <w:del w:id="59501" w:author="Author"/>
              </w:rPr>
            </w:pPr>
            <w:del w:id="59502" w:author="Author">
              <w:r w:rsidRPr="00F458A0" w:rsidDel="00A17716">
                <w:delText>X12 (patient is not subscriber): 271, 2120D, N401 City Name</w:delText>
              </w:r>
            </w:del>
          </w:p>
          <w:p w14:paraId="528973E6" w14:textId="0BBA548D" w:rsidR="00FD7B79" w:rsidRPr="00F458A0" w:rsidDel="00A17716" w:rsidRDefault="00FD7B79" w:rsidP="00CA0D3C">
            <w:pPr>
              <w:pStyle w:val="TableText"/>
              <w:rPr>
                <w:del w:id="59503" w:author="Author"/>
              </w:rPr>
            </w:pPr>
            <w:del w:id="59504" w:author="Author">
              <w:r w:rsidRPr="00F458A0" w:rsidDel="00A17716">
                <w:delText>eIV Database (patient not subscriber): resp_dep_ben_rel_ety.city_nam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301731" w14:textId="064A630B" w:rsidR="00FD7B79" w:rsidRPr="00F458A0" w:rsidDel="00A17716" w:rsidRDefault="00FD7B79" w:rsidP="00CA0D3C">
            <w:pPr>
              <w:pStyle w:val="TableText"/>
              <w:rPr>
                <w:del w:id="59505" w:author="Author"/>
              </w:rPr>
            </w:pPr>
            <w:del w:id="59506" w:author="Author">
              <w:r w:rsidRPr="00F458A0" w:rsidDel="00A17716">
                <w:delText>Practitioner</w:delText>
              </w:r>
            </w:del>
          </w:p>
          <w:p w14:paraId="15F6AE6F" w14:textId="6EC64ADA" w:rsidR="00FD7B79" w:rsidRPr="00F458A0" w:rsidDel="00A17716" w:rsidRDefault="00FD7B79" w:rsidP="00CA0D3C">
            <w:pPr>
              <w:pStyle w:val="TableText"/>
              <w:rPr>
                <w:del w:id="59507" w:author="Author"/>
              </w:rPr>
            </w:pPr>
            <w:del w:id="59508" w:author="Autho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8EA713" w14:textId="48326D54" w:rsidR="00FD7B79" w:rsidRPr="00F458A0" w:rsidDel="00A17716" w:rsidRDefault="00FD7B79" w:rsidP="00CA0D3C">
            <w:pPr>
              <w:pStyle w:val="TableText"/>
              <w:rPr>
                <w:del w:id="59509" w:author="Author"/>
              </w:rPr>
            </w:pPr>
            <w:del w:id="59510" w:author="Author">
              <w:r w:rsidRPr="00F458A0" w:rsidDel="00A17716">
                <w:delText>Practitioner/Organization.address.city</w:delText>
              </w:r>
            </w:del>
          </w:p>
        </w:tc>
      </w:tr>
      <w:tr w:rsidR="00FD7B79" w:rsidRPr="00F458A0" w:rsidDel="00A17716" w14:paraId="1ED75CEF" w14:textId="5DFD980A" w:rsidTr="003B249F">
        <w:trPr>
          <w:cantSplit/>
          <w:del w:id="5951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83A09" w14:textId="774DB6A0" w:rsidR="00FD7B79" w:rsidRPr="00F458A0" w:rsidDel="00A17716" w:rsidRDefault="00FD7B79" w:rsidP="00CA0D3C">
            <w:pPr>
              <w:pStyle w:val="TableText"/>
              <w:rPr>
                <w:del w:id="59512" w:author="Author"/>
              </w:rPr>
            </w:pPr>
            <w:del w:id="59513" w:author="Author">
              <w:r w:rsidRPr="00F458A0" w:rsidDel="00A17716">
                <w:delText>7-4</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A7286A" w14:textId="7B6401B2" w:rsidR="00FD7B79" w:rsidRPr="00F458A0" w:rsidDel="00A17716" w:rsidRDefault="00FD7B79" w:rsidP="00CA0D3C">
            <w:pPr>
              <w:pStyle w:val="TableText"/>
              <w:rPr>
                <w:del w:id="59514" w:author="Author"/>
              </w:rPr>
            </w:pPr>
            <w:del w:id="59515" w:author="Author">
              <w:r w:rsidRPr="00F458A0" w:rsidDel="00A17716">
                <w:delText>State or Province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C63D62" w14:textId="46A20752" w:rsidR="00FD7B79" w:rsidRPr="00F458A0" w:rsidDel="00A17716" w:rsidRDefault="00FD7B79" w:rsidP="00CA0D3C">
            <w:pPr>
              <w:pStyle w:val="TableText"/>
              <w:rPr>
                <w:del w:id="59516" w:author="Author"/>
              </w:rPr>
            </w:pPr>
            <w:del w:id="59517"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2D8808" w14:textId="50FF9FCB" w:rsidR="00FD7B79" w:rsidRPr="00F458A0" w:rsidDel="00A17716" w:rsidRDefault="00FD7B79" w:rsidP="00CA0D3C">
            <w:pPr>
              <w:pStyle w:val="TableText"/>
              <w:rPr>
                <w:del w:id="59518" w:author="Author"/>
              </w:rPr>
            </w:pPr>
            <w:del w:id="59519" w:author="Author">
              <w:r w:rsidRPr="00F458A0" w:rsidDel="00A17716">
                <w:delText>VistA: 365.02, 4.04 STATE</w:delText>
              </w:r>
            </w:del>
          </w:p>
          <w:p w14:paraId="43C873EC" w14:textId="79A201C3" w:rsidR="00FD7B79" w:rsidRPr="00F458A0" w:rsidDel="00A17716" w:rsidRDefault="00FD7B79" w:rsidP="00CA0D3C">
            <w:pPr>
              <w:pStyle w:val="TableText"/>
              <w:rPr>
                <w:del w:id="59520" w:author="Author"/>
              </w:rPr>
            </w:pPr>
            <w:del w:id="59521" w:author="Author">
              <w:r w:rsidRPr="00F458A0" w:rsidDel="00A17716">
                <w:delText>(ZTY^IBCNEHL4)</w:delText>
              </w:r>
            </w:del>
          </w:p>
          <w:p w14:paraId="24E3AD0B" w14:textId="572A9FEE" w:rsidR="00FD7B79" w:rsidRPr="00F458A0" w:rsidDel="00A17716" w:rsidRDefault="00FD7B79" w:rsidP="00CA0D3C">
            <w:pPr>
              <w:pStyle w:val="TableText"/>
              <w:rPr>
                <w:del w:id="59522" w:author="Author"/>
              </w:rPr>
            </w:pPr>
            <w:del w:id="59523" w:author="Author">
              <w:r w:rsidRPr="00F458A0" w:rsidDel="00A17716">
                <w:delText>X12: 271, 2120C, N402 State or Province Code</w:delText>
              </w:r>
            </w:del>
          </w:p>
          <w:p w14:paraId="3470F651" w14:textId="3C90F3F3" w:rsidR="00FD7B79" w:rsidRPr="00F458A0" w:rsidDel="00A17716" w:rsidRDefault="00FD7B79" w:rsidP="00CA0D3C">
            <w:pPr>
              <w:pStyle w:val="TableText"/>
              <w:rPr>
                <w:del w:id="59524" w:author="Author"/>
              </w:rPr>
            </w:pPr>
            <w:del w:id="59525" w:author="Author">
              <w:r w:rsidRPr="00F458A0" w:rsidDel="00A17716">
                <w:delText>eIV Database (patient is subscriber): resp_sub_ben_rel_ety.state_or_province_code</w:delText>
              </w:r>
            </w:del>
          </w:p>
          <w:p w14:paraId="6CA641A3" w14:textId="1FEB8679" w:rsidR="00FD7B79" w:rsidRPr="00F458A0" w:rsidDel="00A17716" w:rsidRDefault="00FD7B79" w:rsidP="00CA0D3C">
            <w:pPr>
              <w:pStyle w:val="TableText"/>
              <w:rPr>
                <w:del w:id="59526" w:author="Author"/>
              </w:rPr>
            </w:pPr>
          </w:p>
          <w:p w14:paraId="4130FD9B" w14:textId="29929797" w:rsidR="00FD7B79" w:rsidRPr="00F458A0" w:rsidDel="00A17716" w:rsidRDefault="00FD7B79" w:rsidP="00CA0D3C">
            <w:pPr>
              <w:pStyle w:val="TableText"/>
              <w:rPr>
                <w:del w:id="59527" w:author="Author"/>
              </w:rPr>
            </w:pPr>
            <w:del w:id="59528" w:author="Author">
              <w:r w:rsidRPr="00F458A0" w:rsidDel="00A17716">
                <w:delText>X12 (patient is not subscriber): 271, 2120D, N402 State or Province Code</w:delText>
              </w:r>
            </w:del>
          </w:p>
          <w:p w14:paraId="0F7DF2A9" w14:textId="77CE4834" w:rsidR="00FD7B79" w:rsidRPr="00F458A0" w:rsidDel="00A17716" w:rsidRDefault="00FD7B79" w:rsidP="00CA0D3C">
            <w:pPr>
              <w:pStyle w:val="TableText"/>
              <w:rPr>
                <w:del w:id="59529" w:author="Author"/>
              </w:rPr>
            </w:pPr>
            <w:del w:id="59530" w:author="Author">
              <w:r w:rsidRPr="00F458A0" w:rsidDel="00A17716">
                <w:delText>eIV Database (patient not subscriber): resp_dep_ben_rel_ety.state_or_province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2FE94" w14:textId="3FB4F69D" w:rsidR="00FD7B79" w:rsidRPr="00F458A0" w:rsidDel="00A17716" w:rsidRDefault="00FD7B79" w:rsidP="00CA0D3C">
            <w:pPr>
              <w:pStyle w:val="TableText"/>
              <w:rPr>
                <w:del w:id="59531" w:author="Author"/>
              </w:rPr>
            </w:pPr>
            <w:del w:id="59532" w:author="Author">
              <w:r w:rsidRPr="00F458A0" w:rsidDel="00A17716">
                <w:delText>Practitioner</w:delText>
              </w:r>
            </w:del>
          </w:p>
          <w:p w14:paraId="527D7504" w14:textId="083B5353" w:rsidR="00FD7B79" w:rsidRPr="00F458A0" w:rsidDel="00A17716" w:rsidRDefault="00FD7B79" w:rsidP="00CA0D3C">
            <w:pPr>
              <w:pStyle w:val="TableText"/>
              <w:rPr>
                <w:del w:id="59533" w:author="Author"/>
              </w:rPr>
            </w:pPr>
            <w:del w:id="59534" w:author="Autho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FF0108" w14:textId="66F84861" w:rsidR="00FD7B79" w:rsidRPr="00F458A0" w:rsidDel="00A17716" w:rsidRDefault="00FD7B79" w:rsidP="00CA0D3C">
            <w:pPr>
              <w:pStyle w:val="TableText"/>
              <w:rPr>
                <w:del w:id="59535" w:author="Author"/>
              </w:rPr>
            </w:pPr>
            <w:del w:id="59536" w:author="Author">
              <w:r w:rsidRPr="00F458A0" w:rsidDel="00A17716">
                <w:delText>Practitioner/Organization.address.state</w:delText>
              </w:r>
            </w:del>
          </w:p>
        </w:tc>
      </w:tr>
      <w:tr w:rsidR="00FD7B79" w:rsidRPr="00F458A0" w:rsidDel="00A17716" w14:paraId="58508724" w14:textId="3EFF1DB4" w:rsidTr="003B249F">
        <w:trPr>
          <w:cantSplit/>
          <w:del w:id="5953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150C2C" w14:textId="64BE9990" w:rsidR="00FD7B79" w:rsidRPr="00F458A0" w:rsidDel="00A17716" w:rsidRDefault="00FD7B79" w:rsidP="00CA0D3C">
            <w:pPr>
              <w:pStyle w:val="TableText"/>
              <w:rPr>
                <w:del w:id="59538" w:author="Author"/>
              </w:rPr>
            </w:pPr>
            <w:del w:id="59539" w:author="Author">
              <w:r w:rsidRPr="00F458A0" w:rsidDel="00A17716">
                <w:delText>7-5</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80DB8A" w14:textId="7F1612A8" w:rsidR="00FD7B79" w:rsidRPr="00F458A0" w:rsidDel="00A17716" w:rsidRDefault="00FD7B79" w:rsidP="00CA0D3C">
            <w:pPr>
              <w:pStyle w:val="TableText"/>
              <w:rPr>
                <w:del w:id="59540" w:author="Author"/>
              </w:rPr>
            </w:pPr>
            <w:del w:id="59541" w:author="Author">
              <w:r w:rsidRPr="00F458A0" w:rsidDel="00A17716">
                <w:delText>Postal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72F1A9" w14:textId="0CD6C613" w:rsidR="00FD7B79" w:rsidRPr="00F458A0" w:rsidDel="00A17716" w:rsidRDefault="00FD7B79" w:rsidP="00CA0D3C">
            <w:pPr>
              <w:pStyle w:val="TableText"/>
              <w:rPr>
                <w:del w:id="59542" w:author="Author"/>
              </w:rPr>
            </w:pPr>
            <w:del w:id="59543"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ADA089" w14:textId="267970F0" w:rsidR="00FD7B79" w:rsidRPr="00F458A0" w:rsidDel="00A17716" w:rsidRDefault="00FD7B79" w:rsidP="00CA0D3C">
            <w:pPr>
              <w:pStyle w:val="TableText"/>
              <w:rPr>
                <w:del w:id="59544" w:author="Author"/>
              </w:rPr>
            </w:pPr>
            <w:del w:id="59545" w:author="Author">
              <w:r w:rsidRPr="00F458A0" w:rsidDel="00A17716">
                <w:delText>VistA: 365.02, 4.05 ZIP</w:delText>
              </w:r>
            </w:del>
          </w:p>
          <w:p w14:paraId="1EF46DD4" w14:textId="1BEE7D35" w:rsidR="00FD7B79" w:rsidRPr="00F458A0" w:rsidDel="00A17716" w:rsidRDefault="00FD7B79" w:rsidP="00CA0D3C">
            <w:pPr>
              <w:pStyle w:val="TableText"/>
              <w:rPr>
                <w:del w:id="59546" w:author="Author"/>
              </w:rPr>
            </w:pPr>
            <w:del w:id="59547" w:author="Author">
              <w:r w:rsidRPr="00F458A0" w:rsidDel="00A17716">
                <w:delText>(ZTY^IBCNEHL4)</w:delText>
              </w:r>
            </w:del>
          </w:p>
          <w:p w14:paraId="2E454939" w14:textId="274621D0" w:rsidR="00FD7B79" w:rsidRPr="00F458A0" w:rsidDel="00A17716" w:rsidRDefault="00FD7B79" w:rsidP="00CA0D3C">
            <w:pPr>
              <w:pStyle w:val="TableText"/>
              <w:rPr>
                <w:del w:id="59548" w:author="Author"/>
              </w:rPr>
            </w:pPr>
            <w:del w:id="59549" w:author="Author">
              <w:r w:rsidRPr="00F458A0" w:rsidDel="00A17716">
                <w:delText>X12: 271, 2120C, N403 Postal Code</w:delText>
              </w:r>
            </w:del>
          </w:p>
          <w:p w14:paraId="11B9C9A5" w14:textId="488BEDF2" w:rsidR="00FD7B79" w:rsidRPr="00F458A0" w:rsidDel="00A17716" w:rsidRDefault="00FD7B79" w:rsidP="00CA0D3C">
            <w:pPr>
              <w:pStyle w:val="TableText"/>
              <w:rPr>
                <w:del w:id="59550" w:author="Author"/>
              </w:rPr>
            </w:pPr>
            <w:del w:id="59551" w:author="Author">
              <w:r w:rsidRPr="00F458A0" w:rsidDel="00A17716">
                <w:delText>eIV Database (patient is subscriber): resp_sub_ben_rel_ety.postal_code</w:delText>
              </w:r>
            </w:del>
          </w:p>
          <w:p w14:paraId="1F798321" w14:textId="3B343E65" w:rsidR="00FD7B79" w:rsidRPr="00F458A0" w:rsidDel="00A17716" w:rsidRDefault="00FD7B79" w:rsidP="00CA0D3C">
            <w:pPr>
              <w:pStyle w:val="TableText"/>
              <w:rPr>
                <w:del w:id="59552" w:author="Author"/>
              </w:rPr>
            </w:pPr>
          </w:p>
          <w:p w14:paraId="13A847B5" w14:textId="6D4D3841" w:rsidR="00FD7B79" w:rsidRPr="00F458A0" w:rsidDel="00A17716" w:rsidRDefault="00FD7B79" w:rsidP="00CA0D3C">
            <w:pPr>
              <w:pStyle w:val="TableText"/>
              <w:rPr>
                <w:del w:id="59553" w:author="Author"/>
              </w:rPr>
            </w:pPr>
            <w:del w:id="59554" w:author="Author">
              <w:r w:rsidRPr="00F458A0" w:rsidDel="00A17716">
                <w:delText>X12 (patient is not subscriber): 271, 2120D, N403 Postal Code</w:delText>
              </w:r>
            </w:del>
          </w:p>
          <w:p w14:paraId="39D39F81" w14:textId="46740A0D" w:rsidR="00FD7B79" w:rsidRPr="00F458A0" w:rsidDel="00A17716" w:rsidRDefault="00FD7B79" w:rsidP="00CA0D3C">
            <w:pPr>
              <w:pStyle w:val="TableText"/>
              <w:rPr>
                <w:del w:id="59555" w:author="Author"/>
              </w:rPr>
            </w:pPr>
            <w:del w:id="59556" w:author="Author">
              <w:r w:rsidRPr="00F458A0" w:rsidDel="00A17716">
                <w:delText>eIV Database (patient not subscriber): resp_dep_ben_rel_ety.postal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7F6058" w14:textId="057F94C8" w:rsidR="00FD7B79" w:rsidRPr="00F458A0" w:rsidDel="00A17716" w:rsidRDefault="00FD7B79" w:rsidP="00113F0A">
            <w:pPr>
              <w:pStyle w:val="TableText"/>
              <w:rPr>
                <w:del w:id="59557" w:author="Author"/>
              </w:rPr>
            </w:pPr>
            <w:del w:id="59558" w:author="Author">
              <w:r w:rsidRPr="00F458A0" w:rsidDel="00A17716">
                <w:delText>Practitioner</w:delText>
              </w:r>
              <w:r w:rsidR="00113F0A" w:rsidRPr="00F458A0" w:rsidDel="00A17716">
                <w:delText xml:space="preserve"> </w:delText>
              </w: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9FBE33" w14:textId="0A7B808B" w:rsidR="00FD7B79" w:rsidRPr="00F458A0" w:rsidDel="00A17716" w:rsidRDefault="00FD7B79" w:rsidP="00CA0D3C">
            <w:pPr>
              <w:pStyle w:val="TableText"/>
              <w:rPr>
                <w:del w:id="59559" w:author="Author"/>
              </w:rPr>
            </w:pPr>
            <w:del w:id="59560" w:author="Author">
              <w:r w:rsidRPr="00F458A0" w:rsidDel="00A17716">
                <w:delText>Practitioner/Organization.address.postalCode</w:delText>
              </w:r>
            </w:del>
          </w:p>
        </w:tc>
      </w:tr>
      <w:tr w:rsidR="00FD7B79" w:rsidRPr="00F458A0" w:rsidDel="00A17716" w14:paraId="40FD8AD3" w14:textId="428EE563" w:rsidTr="003B249F">
        <w:trPr>
          <w:cantSplit/>
          <w:del w:id="5956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5D428A" w14:textId="5C23479F" w:rsidR="00FD7B79" w:rsidRPr="00F458A0" w:rsidDel="00A17716" w:rsidRDefault="00FD7B79" w:rsidP="00CA0D3C">
            <w:pPr>
              <w:pStyle w:val="TableText"/>
              <w:rPr>
                <w:del w:id="59562" w:author="Author"/>
              </w:rPr>
            </w:pPr>
            <w:del w:id="59563" w:author="Author">
              <w:r w:rsidRPr="00F458A0" w:rsidDel="00A17716">
                <w:delText>7-6</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E6AD2" w14:textId="507F98AB" w:rsidR="00FD7B79" w:rsidRPr="00F458A0" w:rsidDel="00A17716" w:rsidRDefault="00FD7B79" w:rsidP="00CA0D3C">
            <w:pPr>
              <w:pStyle w:val="TableText"/>
              <w:rPr>
                <w:del w:id="59564" w:author="Author"/>
              </w:rPr>
            </w:pPr>
            <w:del w:id="59565" w:author="Author">
              <w:r w:rsidRPr="00F458A0" w:rsidDel="00A17716">
                <w:delText>Countr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E4C718" w14:textId="4A10C644" w:rsidR="00FD7B79" w:rsidRPr="00F458A0" w:rsidDel="00A17716" w:rsidRDefault="00FD7B79" w:rsidP="00CA0D3C">
            <w:pPr>
              <w:pStyle w:val="TableText"/>
              <w:rPr>
                <w:del w:id="59566" w:author="Author"/>
              </w:rPr>
            </w:pPr>
            <w:del w:id="59567"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B69E2B" w14:textId="0092F8FF" w:rsidR="00FD7B79" w:rsidRPr="00F458A0" w:rsidDel="00A17716" w:rsidRDefault="00FD7B79" w:rsidP="00CA0D3C">
            <w:pPr>
              <w:pStyle w:val="TableText"/>
              <w:rPr>
                <w:del w:id="59568" w:author="Author"/>
              </w:rPr>
            </w:pPr>
            <w:del w:id="59569" w:author="Author">
              <w:r w:rsidRPr="00F458A0" w:rsidDel="00A17716">
                <w:delText>VistA: 365.02, 4.06 COUNTRY CODE</w:delText>
              </w:r>
            </w:del>
          </w:p>
          <w:p w14:paraId="48DE7ECF" w14:textId="2166FD65" w:rsidR="00FD7B79" w:rsidRPr="00F458A0" w:rsidDel="00A17716" w:rsidRDefault="00FD7B79" w:rsidP="00CA0D3C">
            <w:pPr>
              <w:pStyle w:val="TableText"/>
              <w:rPr>
                <w:del w:id="59570" w:author="Author"/>
              </w:rPr>
            </w:pPr>
            <w:del w:id="59571" w:author="Author">
              <w:r w:rsidRPr="00F458A0" w:rsidDel="00A17716">
                <w:delText>(ZTY^IBCNEHL4)</w:delText>
              </w:r>
            </w:del>
          </w:p>
          <w:p w14:paraId="78CC626E" w14:textId="1D939B09" w:rsidR="00FD7B79" w:rsidRPr="00F458A0" w:rsidDel="00A17716" w:rsidRDefault="00FD7B79" w:rsidP="00CA0D3C">
            <w:pPr>
              <w:pStyle w:val="TableText"/>
              <w:rPr>
                <w:del w:id="59572" w:author="Author"/>
              </w:rPr>
            </w:pPr>
            <w:del w:id="59573" w:author="Author">
              <w:r w:rsidRPr="00F458A0" w:rsidDel="00A17716">
                <w:delText>X12: 271, 2120C, N404 Country Code</w:delText>
              </w:r>
            </w:del>
          </w:p>
          <w:p w14:paraId="3090F498" w14:textId="42AF6D8A" w:rsidR="00FD7B79" w:rsidRPr="00F458A0" w:rsidDel="00A17716" w:rsidRDefault="00FD7B79" w:rsidP="00CA0D3C">
            <w:pPr>
              <w:pStyle w:val="TableText"/>
              <w:rPr>
                <w:del w:id="59574" w:author="Author"/>
              </w:rPr>
            </w:pPr>
            <w:del w:id="59575" w:author="Author">
              <w:r w:rsidRPr="00F458A0" w:rsidDel="00A17716">
                <w:delText>eIV Database (patient is subscriber): resp_sub_ben_rel_ety.country_code</w:delText>
              </w:r>
            </w:del>
          </w:p>
          <w:p w14:paraId="44043A7E" w14:textId="5F0A3158" w:rsidR="00FD7B79" w:rsidRPr="00F458A0" w:rsidDel="00A17716" w:rsidRDefault="00FD7B79" w:rsidP="00CA0D3C">
            <w:pPr>
              <w:pStyle w:val="TableText"/>
              <w:rPr>
                <w:del w:id="59576" w:author="Author"/>
              </w:rPr>
            </w:pPr>
          </w:p>
          <w:p w14:paraId="7144D45A" w14:textId="2513D5D6" w:rsidR="00FD7B79" w:rsidRPr="00F458A0" w:rsidDel="00A17716" w:rsidRDefault="00FD7B79" w:rsidP="00CA0D3C">
            <w:pPr>
              <w:pStyle w:val="TableText"/>
              <w:rPr>
                <w:del w:id="59577" w:author="Author"/>
              </w:rPr>
            </w:pPr>
            <w:del w:id="59578" w:author="Author">
              <w:r w:rsidRPr="00F458A0" w:rsidDel="00A17716">
                <w:delText>X12 (patient is not subscriber): 271, 2120D, N404 Country Code</w:delText>
              </w:r>
            </w:del>
          </w:p>
          <w:p w14:paraId="78938611" w14:textId="04FF368E" w:rsidR="00FD7B79" w:rsidRPr="00F458A0" w:rsidDel="00A17716" w:rsidRDefault="00FD7B79" w:rsidP="00CA0D3C">
            <w:pPr>
              <w:pStyle w:val="TableText"/>
              <w:rPr>
                <w:del w:id="59579" w:author="Author"/>
              </w:rPr>
            </w:pPr>
            <w:del w:id="59580" w:author="Author">
              <w:r w:rsidRPr="00F458A0" w:rsidDel="00A17716">
                <w:delText>eIV Database (patient not subscriber): resp_dep_ben_rel_ety.country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6319FD" w14:textId="342906E6" w:rsidR="00FD7B79" w:rsidRPr="00F458A0" w:rsidDel="00A17716" w:rsidRDefault="00FD7B79" w:rsidP="00113F0A">
            <w:pPr>
              <w:pStyle w:val="TableText"/>
              <w:rPr>
                <w:del w:id="59581" w:author="Author"/>
              </w:rPr>
            </w:pPr>
            <w:del w:id="59582" w:author="Author">
              <w:r w:rsidRPr="00F458A0" w:rsidDel="00A17716">
                <w:delText>Practitioner</w:delText>
              </w:r>
              <w:r w:rsidR="00113F0A" w:rsidRPr="00F458A0" w:rsidDel="00A17716">
                <w:delText xml:space="preserve"> </w:delText>
              </w:r>
              <w:r w:rsidRPr="00F458A0" w:rsidDel="00A17716">
                <w:delText>Organization</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E8EDF4" w14:textId="36C87074" w:rsidR="00FD7B79" w:rsidRPr="00F458A0" w:rsidDel="00A17716" w:rsidRDefault="00FD7B79" w:rsidP="00CA0D3C">
            <w:pPr>
              <w:pStyle w:val="TableText"/>
              <w:rPr>
                <w:del w:id="59583" w:author="Author"/>
              </w:rPr>
            </w:pPr>
            <w:del w:id="59584" w:author="Author">
              <w:r w:rsidRPr="00F458A0" w:rsidDel="00A17716">
                <w:delText>Practitioner/Organization.address.country</w:delText>
              </w:r>
            </w:del>
          </w:p>
        </w:tc>
      </w:tr>
      <w:tr w:rsidR="00FD7B79" w:rsidRPr="00F458A0" w:rsidDel="00A17716" w14:paraId="04A8DFAC" w14:textId="2EB26A2B" w:rsidTr="003B249F">
        <w:trPr>
          <w:cantSplit/>
          <w:del w:id="5958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38AAE" w14:textId="7F02D93C" w:rsidR="00FD7B79" w:rsidRPr="00F458A0" w:rsidDel="00A17716" w:rsidRDefault="00FD7B79" w:rsidP="00CA0D3C">
            <w:pPr>
              <w:pStyle w:val="TableText"/>
              <w:rPr>
                <w:del w:id="59586" w:author="Author"/>
              </w:rPr>
            </w:pPr>
            <w:del w:id="59587" w:author="Author">
              <w:r w:rsidRPr="00F458A0" w:rsidDel="00A17716">
                <w:delText>7-8</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C20BC" w14:textId="2B54BD92" w:rsidR="00FD7B79" w:rsidRPr="00F458A0" w:rsidDel="00A17716" w:rsidRDefault="00FD7B79" w:rsidP="00CA0D3C">
            <w:pPr>
              <w:pStyle w:val="TableText"/>
              <w:rPr>
                <w:del w:id="59588" w:author="Author"/>
              </w:rPr>
            </w:pPr>
            <w:del w:id="59589" w:author="Author">
              <w:r w:rsidRPr="00F458A0" w:rsidDel="00A17716">
                <w:delText>Other Geographic Design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7098E0" w14:textId="6CF95DBB" w:rsidR="00FD7B79" w:rsidRPr="00F458A0" w:rsidDel="00A17716" w:rsidRDefault="00FD7B79" w:rsidP="00CA0D3C">
            <w:pPr>
              <w:pStyle w:val="TableText"/>
              <w:rPr>
                <w:del w:id="59590" w:author="Author"/>
              </w:rPr>
            </w:pPr>
            <w:del w:id="59591"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59546" w14:textId="358DCB04" w:rsidR="00FD7B79" w:rsidRPr="00F458A0" w:rsidDel="00A17716" w:rsidRDefault="00FD7B79" w:rsidP="00CA0D3C">
            <w:pPr>
              <w:pStyle w:val="TableText"/>
              <w:rPr>
                <w:del w:id="59592" w:author="Author"/>
              </w:rPr>
            </w:pPr>
            <w:del w:id="59593" w:author="Author">
              <w:r w:rsidRPr="00F458A0" w:rsidDel="00A17716">
                <w:delText>VistA: 365.02, 4.09 SUBDIVISION CODE</w:delText>
              </w:r>
            </w:del>
          </w:p>
          <w:p w14:paraId="045C9EB6" w14:textId="1BB22A81" w:rsidR="00FD7B79" w:rsidRPr="00F458A0" w:rsidDel="00A17716" w:rsidRDefault="00FD7B79" w:rsidP="00CA0D3C">
            <w:pPr>
              <w:pStyle w:val="TableText"/>
              <w:rPr>
                <w:del w:id="59594" w:author="Author"/>
              </w:rPr>
            </w:pPr>
            <w:del w:id="59595" w:author="Author">
              <w:r w:rsidRPr="00F458A0" w:rsidDel="00A17716">
                <w:delText>(ZTY^IBCNEHL4)</w:delText>
              </w:r>
            </w:del>
          </w:p>
          <w:p w14:paraId="70415E64" w14:textId="1D15465F" w:rsidR="00FD7B79" w:rsidRPr="00F458A0" w:rsidDel="00A17716" w:rsidRDefault="00FD7B79" w:rsidP="00CA0D3C">
            <w:pPr>
              <w:pStyle w:val="TableText"/>
              <w:rPr>
                <w:del w:id="59596" w:author="Author"/>
              </w:rPr>
            </w:pPr>
          </w:p>
          <w:p w14:paraId="16CF1DF6" w14:textId="54396421" w:rsidR="00FD7B79" w:rsidRPr="00F458A0" w:rsidDel="00A17716" w:rsidRDefault="00FD7B79" w:rsidP="00CA0D3C">
            <w:pPr>
              <w:pStyle w:val="TableText"/>
              <w:rPr>
                <w:del w:id="59597" w:author="Author"/>
              </w:rPr>
            </w:pPr>
            <w:del w:id="59598" w:author="Author">
              <w:r w:rsidRPr="00F458A0" w:rsidDel="00A17716">
                <w:delText>Country subdivision 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BD351E" w14:textId="38C339FA" w:rsidR="00FD7B79" w:rsidRPr="00F458A0" w:rsidDel="00A17716" w:rsidRDefault="00FD7B79" w:rsidP="00CA0D3C">
            <w:pPr>
              <w:pStyle w:val="TableText"/>
              <w:rPr>
                <w:del w:id="59599"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AB9611" w14:textId="34940C8E" w:rsidR="00FD7B79" w:rsidRPr="00F458A0" w:rsidDel="00A17716" w:rsidRDefault="00FD7B79" w:rsidP="00CA0D3C">
            <w:pPr>
              <w:pStyle w:val="TableText"/>
              <w:rPr>
                <w:del w:id="59600" w:author="Author"/>
              </w:rPr>
            </w:pPr>
          </w:p>
        </w:tc>
      </w:tr>
      <w:tr w:rsidR="00FD7B79" w:rsidRPr="00F458A0" w:rsidDel="00A17716" w14:paraId="1AAF7889" w14:textId="45EFDFDB" w:rsidTr="003B249F">
        <w:trPr>
          <w:cantSplit/>
          <w:del w:id="5960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9986A0" w14:textId="0D9FD182" w:rsidR="00FD7B79" w:rsidRPr="00F458A0" w:rsidDel="00A17716" w:rsidRDefault="00FD7B79" w:rsidP="00CA0D3C">
            <w:pPr>
              <w:pStyle w:val="TableText"/>
              <w:rPr>
                <w:del w:id="59602" w:author="Author"/>
              </w:rPr>
            </w:pPr>
            <w:del w:id="59603" w:author="Author">
              <w:r w:rsidRPr="00F458A0" w:rsidDel="00A17716">
                <w:delText>8</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CE8A5B" w14:textId="4735328E" w:rsidR="00FD7B79" w:rsidRPr="00F458A0" w:rsidDel="00A17716" w:rsidRDefault="00FD7B79" w:rsidP="00CA0D3C">
            <w:pPr>
              <w:pStyle w:val="TableText"/>
              <w:rPr>
                <w:del w:id="59604" w:author="Author"/>
              </w:rPr>
            </w:pPr>
            <w:del w:id="59605" w:author="Author">
              <w:r w:rsidRPr="00F458A0" w:rsidDel="00A17716">
                <w:delText>Location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EA3EB" w14:textId="5EE1529E" w:rsidR="00FD7B79" w:rsidRPr="00F458A0" w:rsidDel="00A17716" w:rsidRDefault="00FD7B79" w:rsidP="00CA0D3C">
            <w:pPr>
              <w:pStyle w:val="TableText"/>
              <w:rPr>
                <w:del w:id="59606" w:author="Author"/>
              </w:rPr>
            </w:pPr>
            <w:del w:id="59607"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34690" w14:textId="052B59DC" w:rsidR="00FD7B79" w:rsidRPr="00F458A0" w:rsidDel="00A17716" w:rsidRDefault="00FD7B79" w:rsidP="00CA0D3C">
            <w:pPr>
              <w:pStyle w:val="TableText"/>
              <w:rPr>
                <w:del w:id="59608" w:author="Author"/>
              </w:rPr>
            </w:pPr>
            <w:del w:id="59609" w:author="Author">
              <w:r w:rsidRPr="00F458A0" w:rsidDel="00A17716">
                <w:delText>VistA: 365.02, 4.08 LOCATION QUALIFIER</w:delText>
              </w:r>
            </w:del>
          </w:p>
          <w:p w14:paraId="4CB6D422" w14:textId="6B22F3F5" w:rsidR="00FD7B79" w:rsidRPr="00F458A0" w:rsidDel="00A17716" w:rsidRDefault="00FD7B79" w:rsidP="00CA0D3C">
            <w:pPr>
              <w:pStyle w:val="TableText"/>
              <w:rPr>
                <w:del w:id="59610" w:author="Author"/>
              </w:rPr>
            </w:pPr>
            <w:del w:id="59611" w:author="Author">
              <w:r w:rsidRPr="00F458A0" w:rsidDel="00A17716">
                <w:delText>(ZTY^IBCNEHL4)</w:delText>
              </w:r>
            </w:del>
          </w:p>
          <w:p w14:paraId="7E9AF031" w14:textId="140C811D" w:rsidR="00FD7B79" w:rsidRPr="00F458A0" w:rsidDel="00A17716" w:rsidRDefault="00FD7B79" w:rsidP="00CA0D3C">
            <w:pPr>
              <w:pStyle w:val="TableText"/>
              <w:rPr>
                <w:del w:id="59612" w:author="Author"/>
              </w:rPr>
            </w:pPr>
            <w:del w:id="59613" w:author="Author">
              <w:r w:rsidRPr="00F458A0" w:rsidDel="00A17716">
                <w:delText>X12: 271, 2120C, N405 Location Qualifier</w:delText>
              </w:r>
            </w:del>
          </w:p>
          <w:p w14:paraId="4F57B721" w14:textId="3EC1EBEF" w:rsidR="00FD7B79" w:rsidRPr="00F458A0" w:rsidDel="00A17716" w:rsidRDefault="00FD7B79" w:rsidP="00CA0D3C">
            <w:pPr>
              <w:pStyle w:val="TableText"/>
              <w:rPr>
                <w:del w:id="59614" w:author="Author"/>
              </w:rPr>
            </w:pPr>
            <w:del w:id="59615" w:author="Author">
              <w:r w:rsidRPr="00F458A0" w:rsidDel="00A17716">
                <w:delText>eIV Database (patient is subscriber): resp_sub_ben_rel_ety.location_qualifier</w:delText>
              </w:r>
            </w:del>
          </w:p>
          <w:p w14:paraId="731951FD" w14:textId="308504B8" w:rsidR="00FD7B79" w:rsidRPr="00F458A0" w:rsidDel="00A17716" w:rsidRDefault="00FD7B79" w:rsidP="00CA0D3C">
            <w:pPr>
              <w:pStyle w:val="TableText"/>
              <w:rPr>
                <w:del w:id="59616" w:author="Author"/>
              </w:rPr>
            </w:pPr>
          </w:p>
          <w:p w14:paraId="2D6B516B" w14:textId="7A12D8F6" w:rsidR="00FD7B79" w:rsidRPr="00F458A0" w:rsidDel="00A17716" w:rsidRDefault="00FD7B79" w:rsidP="00CA0D3C">
            <w:pPr>
              <w:pStyle w:val="TableText"/>
              <w:rPr>
                <w:del w:id="59617" w:author="Author"/>
              </w:rPr>
            </w:pPr>
            <w:del w:id="59618" w:author="Author">
              <w:r w:rsidRPr="00F458A0" w:rsidDel="00A17716">
                <w:delText>X12 (patient is not subscriber): 271, 2120D, N405 Location Qualifier</w:delText>
              </w:r>
            </w:del>
          </w:p>
          <w:p w14:paraId="091F4F1D" w14:textId="401A5891" w:rsidR="00FD7B79" w:rsidRPr="00F458A0" w:rsidDel="00A17716" w:rsidRDefault="00FD7B79" w:rsidP="00CA0D3C">
            <w:pPr>
              <w:pStyle w:val="TableText"/>
              <w:rPr>
                <w:del w:id="59619" w:author="Author"/>
              </w:rPr>
            </w:pPr>
            <w:del w:id="59620" w:author="Author">
              <w:r w:rsidRPr="00F458A0" w:rsidDel="00A17716">
                <w:delText>eIV Database (patient not subscriber): resp_dep_ben_rel_ety.location_qualifi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2ACBD4" w14:textId="4DC48E9D" w:rsidR="00FD7B79" w:rsidRPr="00F458A0" w:rsidDel="00A17716" w:rsidRDefault="00FD7B79" w:rsidP="00CA0D3C">
            <w:pPr>
              <w:pStyle w:val="TableText"/>
              <w:rPr>
                <w:del w:id="59621" w:author="Author"/>
              </w:rPr>
            </w:pPr>
            <w:del w:id="59622"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A31A6" w14:textId="7B13E973" w:rsidR="00FD7B79" w:rsidRPr="00F458A0" w:rsidDel="00A17716" w:rsidRDefault="00FD7B79" w:rsidP="00CA0D3C">
            <w:pPr>
              <w:pStyle w:val="TableText"/>
              <w:rPr>
                <w:del w:id="59623" w:author="Author"/>
              </w:rPr>
            </w:pPr>
            <w:del w:id="59624" w:author="Author">
              <w:r w:rsidRPr="00F458A0" w:rsidDel="00A17716">
                <w:delText>Practitioner.role.location.identifier</w:delText>
              </w:r>
            </w:del>
          </w:p>
        </w:tc>
      </w:tr>
      <w:tr w:rsidR="00FD7B79" w:rsidRPr="00F458A0" w:rsidDel="00A17716" w14:paraId="5193447E" w14:textId="1BB24200" w:rsidTr="003B249F">
        <w:trPr>
          <w:cantSplit/>
          <w:del w:id="5962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FE155" w14:textId="1E6BB0CC" w:rsidR="00FD7B79" w:rsidRPr="00F458A0" w:rsidDel="00A17716" w:rsidRDefault="00FD7B79" w:rsidP="00CA0D3C">
            <w:pPr>
              <w:pStyle w:val="TableText"/>
              <w:rPr>
                <w:del w:id="59626" w:author="Author"/>
              </w:rPr>
            </w:pPr>
            <w:del w:id="59627" w:author="Author">
              <w:r w:rsidRPr="00F458A0" w:rsidDel="00A17716">
                <w:delText>9</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64513E" w14:textId="246A4C97" w:rsidR="00FD7B79" w:rsidRPr="00F458A0" w:rsidDel="00A17716" w:rsidRDefault="00FD7B79" w:rsidP="00CA0D3C">
            <w:pPr>
              <w:pStyle w:val="TableText"/>
              <w:rPr>
                <w:del w:id="59628" w:author="Author"/>
              </w:rPr>
            </w:pPr>
            <w:del w:id="59629" w:author="Author">
              <w:r w:rsidRPr="00F458A0" w:rsidDel="00A17716">
                <w:delText>Location Ident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8DAFC9" w14:textId="1D090577" w:rsidR="00FD7B79" w:rsidRPr="00F458A0" w:rsidDel="00A17716" w:rsidRDefault="00FD7B79" w:rsidP="00CA0D3C">
            <w:pPr>
              <w:pStyle w:val="TableText"/>
              <w:rPr>
                <w:del w:id="59630" w:author="Author"/>
              </w:rPr>
            </w:pPr>
            <w:del w:id="59631"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9D7A06" w14:textId="7E235A14" w:rsidR="00FD7B79" w:rsidRPr="00F458A0" w:rsidDel="00A17716" w:rsidRDefault="00FD7B79" w:rsidP="00CA0D3C">
            <w:pPr>
              <w:pStyle w:val="TableText"/>
              <w:rPr>
                <w:del w:id="59632" w:author="Author"/>
              </w:rPr>
            </w:pPr>
            <w:del w:id="59633" w:author="Author">
              <w:r w:rsidRPr="00F458A0" w:rsidDel="00A17716">
                <w:delText>VistA: 365.02, 4.07 LOCATION</w:delText>
              </w:r>
            </w:del>
          </w:p>
          <w:p w14:paraId="135F2760" w14:textId="2D43A5C8" w:rsidR="00FD7B79" w:rsidRPr="00F458A0" w:rsidDel="00A17716" w:rsidRDefault="00FD7B79" w:rsidP="00CA0D3C">
            <w:pPr>
              <w:pStyle w:val="TableText"/>
              <w:rPr>
                <w:del w:id="59634" w:author="Author"/>
              </w:rPr>
            </w:pPr>
            <w:del w:id="59635" w:author="Author">
              <w:r w:rsidRPr="00F458A0" w:rsidDel="00A17716">
                <w:delText>(ZTY^IBCNEHL4)</w:delText>
              </w:r>
            </w:del>
          </w:p>
          <w:p w14:paraId="0AE646A4" w14:textId="173BAE85" w:rsidR="00FD7B79" w:rsidRPr="00F458A0" w:rsidDel="00A17716" w:rsidRDefault="00FD7B79" w:rsidP="00CA0D3C">
            <w:pPr>
              <w:pStyle w:val="TableText"/>
              <w:rPr>
                <w:del w:id="59636" w:author="Author"/>
              </w:rPr>
            </w:pPr>
            <w:del w:id="59637" w:author="Author">
              <w:r w:rsidRPr="00F458A0" w:rsidDel="00A17716">
                <w:delText>X12: 271, 2120C, N406 Location Identifier</w:delText>
              </w:r>
            </w:del>
          </w:p>
          <w:p w14:paraId="4D61CBF1" w14:textId="67A2D505" w:rsidR="00FD7B79" w:rsidRPr="00F458A0" w:rsidDel="00A17716" w:rsidRDefault="00FD7B79" w:rsidP="00CA0D3C">
            <w:pPr>
              <w:pStyle w:val="TableText"/>
              <w:rPr>
                <w:del w:id="59638" w:author="Author"/>
              </w:rPr>
            </w:pPr>
            <w:del w:id="59639" w:author="Author">
              <w:r w:rsidRPr="00F458A0" w:rsidDel="00A17716">
                <w:delText>eIV Database (patient is subscriber): resp_sub_ben_rel_ety.location_identifier</w:delText>
              </w:r>
            </w:del>
          </w:p>
          <w:p w14:paraId="3BD9CBF8" w14:textId="6CD2FD33" w:rsidR="00FD7B79" w:rsidRPr="00F458A0" w:rsidDel="00A17716" w:rsidRDefault="00FD7B79" w:rsidP="00CA0D3C">
            <w:pPr>
              <w:pStyle w:val="TableText"/>
              <w:rPr>
                <w:del w:id="59640" w:author="Author"/>
              </w:rPr>
            </w:pPr>
          </w:p>
          <w:p w14:paraId="2D72C6C1" w14:textId="7B3B730F" w:rsidR="00FD7B79" w:rsidRPr="00F458A0" w:rsidDel="00A17716" w:rsidRDefault="00FD7B79" w:rsidP="00CA0D3C">
            <w:pPr>
              <w:pStyle w:val="TableText"/>
              <w:rPr>
                <w:del w:id="59641" w:author="Author"/>
              </w:rPr>
            </w:pPr>
            <w:del w:id="59642" w:author="Author">
              <w:r w:rsidRPr="00F458A0" w:rsidDel="00A17716">
                <w:delText>X12 (patient is not subscriber): 271, 2120D, N406 Location Identifier</w:delText>
              </w:r>
            </w:del>
          </w:p>
          <w:p w14:paraId="523225F3" w14:textId="32BA07DA" w:rsidR="00FD7B79" w:rsidRPr="00F458A0" w:rsidDel="00A17716" w:rsidRDefault="00FD7B79" w:rsidP="00CA0D3C">
            <w:pPr>
              <w:pStyle w:val="TableText"/>
              <w:rPr>
                <w:del w:id="59643" w:author="Author"/>
              </w:rPr>
            </w:pPr>
            <w:del w:id="59644" w:author="Author">
              <w:r w:rsidRPr="00F458A0" w:rsidDel="00A17716">
                <w:delText>eIV Database (patient not subscriber): resp_dep_ben_rel_ety.location_identifi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E6BC9B" w14:textId="25CC0459" w:rsidR="00FD7B79" w:rsidRPr="00F458A0" w:rsidDel="00A17716" w:rsidRDefault="00FD7B79" w:rsidP="00CA0D3C">
            <w:pPr>
              <w:pStyle w:val="TableText"/>
              <w:rPr>
                <w:del w:id="59645" w:author="Author"/>
              </w:rPr>
            </w:pPr>
            <w:del w:id="59646"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E84A2" w14:textId="1ECF8F1E" w:rsidR="00FD7B79" w:rsidRPr="00F458A0" w:rsidDel="00A17716" w:rsidRDefault="00FD7B79" w:rsidP="00CA0D3C">
            <w:pPr>
              <w:pStyle w:val="TableText"/>
              <w:rPr>
                <w:del w:id="59647" w:author="Author"/>
              </w:rPr>
            </w:pPr>
            <w:del w:id="59648" w:author="Author">
              <w:r w:rsidRPr="00F458A0" w:rsidDel="00A17716">
                <w:delText>Practitioner.role.location.identifier</w:delText>
              </w:r>
            </w:del>
          </w:p>
        </w:tc>
      </w:tr>
      <w:tr w:rsidR="00FD7B79" w:rsidRPr="00F458A0" w:rsidDel="00A17716" w14:paraId="18A55D97" w14:textId="1CDC41DC" w:rsidTr="003B249F">
        <w:trPr>
          <w:cantSplit/>
          <w:del w:id="5964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B7898A" w14:textId="209AB426" w:rsidR="00FD7B79" w:rsidRPr="00F458A0" w:rsidDel="00A17716" w:rsidRDefault="00FD7B79" w:rsidP="00CA0D3C">
            <w:pPr>
              <w:pStyle w:val="TableText"/>
              <w:rPr>
                <w:del w:id="59650" w:author="Author"/>
              </w:rPr>
            </w:pPr>
            <w:del w:id="59651" w:author="Author">
              <w:r w:rsidRPr="00F458A0" w:rsidDel="00A17716">
                <w:delText>10-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243EF6" w14:textId="69FDC77B" w:rsidR="00FD7B79" w:rsidRPr="00F458A0" w:rsidDel="00A17716" w:rsidRDefault="00FD7B79" w:rsidP="00CA0D3C">
            <w:pPr>
              <w:pStyle w:val="TableText"/>
              <w:rPr>
                <w:del w:id="59652" w:author="Author"/>
              </w:rPr>
            </w:pPr>
            <w:del w:id="59653" w:author="Author">
              <w:r w:rsidRPr="00F458A0" w:rsidDel="00A17716">
                <w:delText>Provider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903650" w14:textId="47DAA3EF" w:rsidR="00FD7B79" w:rsidRPr="00F458A0" w:rsidDel="00A17716" w:rsidRDefault="00FD7B79" w:rsidP="00CA0D3C">
            <w:pPr>
              <w:pStyle w:val="TableText"/>
              <w:rPr>
                <w:del w:id="59654" w:author="Author"/>
              </w:rPr>
            </w:pPr>
            <w:del w:id="59655"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8077D2" w14:textId="29CFD108" w:rsidR="00FD7B79" w:rsidRPr="00F458A0" w:rsidDel="00A17716" w:rsidRDefault="00FD7B79" w:rsidP="00CA0D3C">
            <w:pPr>
              <w:pStyle w:val="TableText"/>
              <w:rPr>
                <w:del w:id="59656" w:author="Author"/>
              </w:rPr>
            </w:pPr>
            <w:del w:id="59657" w:author="Author">
              <w:r w:rsidRPr="00F458A0" w:rsidDel="00A17716">
                <w:delText>VistA: 365.02, 5.01 PROVIDER CODE</w:delText>
              </w:r>
            </w:del>
          </w:p>
          <w:p w14:paraId="5C81AE8B" w14:textId="2492E524" w:rsidR="00FD7B79" w:rsidRPr="00F458A0" w:rsidDel="00A17716" w:rsidRDefault="00FD7B79" w:rsidP="00CA0D3C">
            <w:pPr>
              <w:pStyle w:val="TableText"/>
              <w:rPr>
                <w:del w:id="59658" w:author="Author"/>
              </w:rPr>
            </w:pPr>
            <w:del w:id="59659" w:author="Author">
              <w:r w:rsidRPr="00F458A0" w:rsidDel="00A17716">
                <w:delText>(ZTY^IBCNEHL4)</w:delText>
              </w:r>
            </w:del>
          </w:p>
          <w:p w14:paraId="2C0C13E4" w14:textId="2A79E6E8" w:rsidR="00FD7B79" w:rsidRPr="00F458A0" w:rsidDel="00A17716" w:rsidRDefault="00FD7B79" w:rsidP="00CA0D3C">
            <w:pPr>
              <w:pStyle w:val="TableText"/>
              <w:rPr>
                <w:del w:id="59660" w:author="Author"/>
              </w:rPr>
            </w:pPr>
            <w:del w:id="59661" w:author="Author">
              <w:r w:rsidRPr="00F458A0" w:rsidDel="00A17716">
                <w:delText>X12: 271, 2120C, PRV01 Provider Code</w:delText>
              </w:r>
            </w:del>
          </w:p>
          <w:p w14:paraId="2204546B" w14:textId="219C2C92" w:rsidR="00FD7B79" w:rsidRPr="00F458A0" w:rsidDel="00A17716" w:rsidRDefault="00FD7B79" w:rsidP="00CA0D3C">
            <w:pPr>
              <w:pStyle w:val="TableText"/>
              <w:rPr>
                <w:del w:id="59662" w:author="Author"/>
              </w:rPr>
            </w:pPr>
            <w:del w:id="59663" w:author="Author">
              <w:r w:rsidRPr="00F458A0" w:rsidDel="00A17716">
                <w:delText>eIV Database (patient is subscriber): resp_sub_ben_ety_prov_info.provider_code</w:delText>
              </w:r>
            </w:del>
          </w:p>
          <w:p w14:paraId="1B274033" w14:textId="7F66B227" w:rsidR="00FD7B79" w:rsidRPr="00F458A0" w:rsidDel="00A17716" w:rsidRDefault="00FD7B79" w:rsidP="00CA0D3C">
            <w:pPr>
              <w:pStyle w:val="TableText"/>
              <w:rPr>
                <w:del w:id="59664" w:author="Author"/>
              </w:rPr>
            </w:pPr>
          </w:p>
          <w:p w14:paraId="4BD6A843" w14:textId="21CD8F8F" w:rsidR="00FD7B79" w:rsidRPr="00F458A0" w:rsidDel="00A17716" w:rsidRDefault="00FD7B79" w:rsidP="00CA0D3C">
            <w:pPr>
              <w:pStyle w:val="TableText"/>
              <w:rPr>
                <w:del w:id="59665" w:author="Author"/>
              </w:rPr>
            </w:pPr>
            <w:del w:id="59666" w:author="Author">
              <w:r w:rsidRPr="00F458A0" w:rsidDel="00A17716">
                <w:delText>X12 (patient is not subscriber): 271, 2120D, PRV01 Provider Code</w:delText>
              </w:r>
            </w:del>
          </w:p>
          <w:p w14:paraId="0501F3FA" w14:textId="6609317F" w:rsidR="00FD7B79" w:rsidRPr="00F458A0" w:rsidDel="00A17716" w:rsidRDefault="00FD7B79" w:rsidP="00CA0D3C">
            <w:pPr>
              <w:pStyle w:val="TableText"/>
              <w:rPr>
                <w:del w:id="59667" w:author="Author"/>
              </w:rPr>
            </w:pPr>
            <w:del w:id="59668" w:author="Author">
              <w:r w:rsidRPr="00F458A0" w:rsidDel="00A17716">
                <w:delText>eIV Database (patient not subscriber): resp_dep_ben_ety_prov_info.provider_cod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F964EF" w14:textId="28158D09" w:rsidR="00FD7B79" w:rsidRPr="00F458A0" w:rsidDel="00A17716" w:rsidRDefault="00FD7B79" w:rsidP="00CA0D3C">
            <w:pPr>
              <w:pStyle w:val="TableText"/>
              <w:rPr>
                <w:del w:id="59669" w:author="Author"/>
              </w:rPr>
            </w:pPr>
            <w:del w:id="59670" w:author="Author">
              <w:r w:rsidRPr="00F458A0" w:rsidDel="00A17716">
                <w:delText>Practitioner</w:delText>
              </w:r>
            </w:del>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A1F79F" w14:textId="5DD05867" w:rsidR="00FD7B79" w:rsidRPr="00F458A0" w:rsidDel="00A17716" w:rsidRDefault="00FD7B79" w:rsidP="00CA0D3C">
            <w:pPr>
              <w:pStyle w:val="TableText"/>
              <w:rPr>
                <w:del w:id="59671" w:author="Author"/>
              </w:rPr>
            </w:pPr>
            <w:del w:id="59672" w:author="Author">
              <w:r w:rsidRPr="00F458A0" w:rsidDel="00A17716">
                <w:delText>Practitioner.role.code</w:delText>
              </w:r>
            </w:del>
          </w:p>
        </w:tc>
      </w:tr>
      <w:tr w:rsidR="00FD7B79" w:rsidRPr="00F458A0" w:rsidDel="00A17716" w14:paraId="5D27D689" w14:textId="66FE31E8" w:rsidTr="003B249F">
        <w:trPr>
          <w:cantSplit/>
          <w:del w:id="5967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0420A1" w14:textId="48D7519D" w:rsidR="00FD7B79" w:rsidRPr="00F458A0" w:rsidDel="00A17716" w:rsidRDefault="00FD7B79" w:rsidP="00CA0D3C">
            <w:pPr>
              <w:pStyle w:val="TableText"/>
              <w:rPr>
                <w:del w:id="59674" w:author="Author"/>
              </w:rPr>
            </w:pPr>
            <w:del w:id="59675" w:author="Author">
              <w:r w:rsidRPr="00F458A0" w:rsidDel="00A17716">
                <w:delText>11-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6491DD" w14:textId="0762D2D3" w:rsidR="00FD7B79" w:rsidRPr="00F458A0" w:rsidDel="00A17716" w:rsidRDefault="00FD7B79" w:rsidP="00CA0D3C">
            <w:pPr>
              <w:pStyle w:val="TableText"/>
              <w:rPr>
                <w:del w:id="59676" w:author="Author"/>
              </w:rPr>
            </w:pPr>
            <w:del w:id="59677" w:author="Author">
              <w:r w:rsidRPr="00F458A0" w:rsidDel="00A17716">
                <w:delText>Reference Identification Qualifi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3C88CE" w14:textId="753E9382" w:rsidR="00FD7B79" w:rsidRPr="00F458A0" w:rsidDel="00A17716" w:rsidRDefault="00FD7B79" w:rsidP="00CA0D3C">
            <w:pPr>
              <w:pStyle w:val="TableText"/>
              <w:rPr>
                <w:del w:id="59678" w:author="Author"/>
              </w:rPr>
            </w:pPr>
            <w:del w:id="59679"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58FF2E" w14:textId="7CADDE87" w:rsidR="00FD7B79" w:rsidRPr="00F458A0" w:rsidDel="00A17716" w:rsidRDefault="00FD7B79" w:rsidP="00CA0D3C">
            <w:pPr>
              <w:pStyle w:val="TableText"/>
              <w:rPr>
                <w:del w:id="59680" w:author="Author"/>
              </w:rPr>
            </w:pPr>
            <w:del w:id="59681" w:author="Author">
              <w:r w:rsidRPr="00F458A0" w:rsidDel="00A17716">
                <w:delText>VistA: 365.02, 5.03 REFERENCE ID QUALIFIER</w:delText>
              </w:r>
            </w:del>
          </w:p>
          <w:p w14:paraId="47427854" w14:textId="353EEE6F" w:rsidR="00FD7B79" w:rsidRPr="00F458A0" w:rsidDel="00A17716" w:rsidRDefault="00FD7B79" w:rsidP="00CA0D3C">
            <w:pPr>
              <w:pStyle w:val="TableText"/>
              <w:rPr>
                <w:del w:id="59682" w:author="Author"/>
              </w:rPr>
            </w:pPr>
            <w:del w:id="59683" w:author="Author">
              <w:r w:rsidRPr="00F458A0" w:rsidDel="00A17716">
                <w:delText>(ZTY^IBCNEHL4)</w:delText>
              </w:r>
            </w:del>
          </w:p>
          <w:p w14:paraId="47C8FC58" w14:textId="4A4DE8DF" w:rsidR="00FD7B79" w:rsidRPr="00F458A0" w:rsidDel="00A17716" w:rsidRDefault="00FD7B79" w:rsidP="00CA0D3C">
            <w:pPr>
              <w:pStyle w:val="TableText"/>
              <w:rPr>
                <w:del w:id="59684" w:author="Author"/>
              </w:rPr>
            </w:pPr>
            <w:del w:id="59685" w:author="Author">
              <w:r w:rsidRPr="00F458A0" w:rsidDel="00A17716">
                <w:delText>X12: 271, 2120C, PRV02 Reference Identification Qualifier</w:delText>
              </w:r>
            </w:del>
          </w:p>
          <w:p w14:paraId="11E56DFD" w14:textId="4E0B6768" w:rsidR="00FD7B79" w:rsidRPr="00F458A0" w:rsidDel="00A17716" w:rsidRDefault="00FD7B79" w:rsidP="00CA0D3C">
            <w:pPr>
              <w:pStyle w:val="TableText"/>
              <w:rPr>
                <w:del w:id="59686" w:author="Author"/>
              </w:rPr>
            </w:pPr>
            <w:del w:id="59687" w:author="Author">
              <w:r w:rsidRPr="00F458A0" w:rsidDel="00A17716">
                <w:delText>eIV Database (patient is subscriber): resp_sub_ben_ety_prov_info. reference_id_qual</w:delText>
              </w:r>
            </w:del>
          </w:p>
          <w:p w14:paraId="29B94419" w14:textId="268AED47" w:rsidR="00FD7B79" w:rsidRPr="00F458A0" w:rsidDel="00A17716" w:rsidRDefault="00FD7B79" w:rsidP="00CA0D3C">
            <w:pPr>
              <w:pStyle w:val="TableText"/>
              <w:rPr>
                <w:del w:id="59688" w:author="Author"/>
              </w:rPr>
            </w:pPr>
          </w:p>
          <w:p w14:paraId="43764DF8" w14:textId="3ABD973B" w:rsidR="00FD7B79" w:rsidRPr="00F458A0" w:rsidDel="00A17716" w:rsidRDefault="00FD7B79" w:rsidP="00CA0D3C">
            <w:pPr>
              <w:pStyle w:val="TableText"/>
              <w:rPr>
                <w:del w:id="59689" w:author="Author"/>
              </w:rPr>
            </w:pPr>
            <w:del w:id="59690" w:author="Author">
              <w:r w:rsidRPr="00F458A0" w:rsidDel="00A17716">
                <w:delText>X12 (patient is not subscriber): 271, 2120D, PRV02 Reference Identification Qualifier</w:delText>
              </w:r>
            </w:del>
          </w:p>
          <w:p w14:paraId="2C9A0999" w14:textId="165F957E" w:rsidR="00FD7B79" w:rsidRPr="00F458A0" w:rsidDel="00A17716" w:rsidRDefault="00FD7B79" w:rsidP="00CA0D3C">
            <w:pPr>
              <w:pStyle w:val="TableText"/>
              <w:rPr>
                <w:del w:id="59691" w:author="Author"/>
              </w:rPr>
            </w:pPr>
            <w:del w:id="59692" w:author="Author">
              <w:r w:rsidRPr="00F458A0" w:rsidDel="00A17716">
                <w:delText>eIV Database (patient not subscriber): resp_dep_ben_ety_prov_info.reference_id_qual</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6EF8A4" w14:textId="6BF6BB31" w:rsidR="00FD7B79" w:rsidRPr="00F458A0" w:rsidDel="00A17716" w:rsidRDefault="00FD7B79" w:rsidP="00CA0D3C">
            <w:pPr>
              <w:pStyle w:val="TableText"/>
              <w:rPr>
                <w:del w:id="59693"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457F0D" w14:textId="73783E62" w:rsidR="00FD7B79" w:rsidRPr="00F458A0" w:rsidDel="00A17716" w:rsidRDefault="00FD7B79" w:rsidP="00CA0D3C">
            <w:pPr>
              <w:pStyle w:val="TableText"/>
              <w:rPr>
                <w:del w:id="59694" w:author="Author"/>
              </w:rPr>
            </w:pPr>
          </w:p>
        </w:tc>
      </w:tr>
      <w:tr w:rsidR="00FD7B79" w:rsidRPr="00F458A0" w:rsidDel="00A17716" w14:paraId="6459FAAD" w14:textId="69E6663F" w:rsidTr="003B249F">
        <w:trPr>
          <w:cantSplit/>
          <w:del w:id="5969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5E242E" w14:textId="40CD784F" w:rsidR="00FD7B79" w:rsidRPr="00F458A0" w:rsidDel="00A17716" w:rsidRDefault="00FD7B79" w:rsidP="00CA0D3C">
            <w:pPr>
              <w:pStyle w:val="TableText"/>
              <w:rPr>
                <w:del w:id="59696" w:author="Author"/>
              </w:rPr>
            </w:pPr>
            <w:del w:id="59697" w:author="Author">
              <w:r w:rsidRPr="00F458A0" w:rsidDel="00A17716">
                <w:delText>1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9ECD75" w14:textId="258D3F2D" w:rsidR="00FD7B79" w:rsidRPr="00F458A0" w:rsidDel="00A17716" w:rsidRDefault="00FD7B79" w:rsidP="00CA0D3C">
            <w:pPr>
              <w:pStyle w:val="TableText"/>
              <w:rPr>
                <w:del w:id="59698" w:author="Author"/>
              </w:rPr>
            </w:pPr>
            <w:del w:id="59699" w:author="Author">
              <w:r w:rsidRPr="00F458A0" w:rsidDel="00A17716">
                <w:delText>Reference Identifi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CC5B0" w14:textId="36BD57F9" w:rsidR="00FD7B79" w:rsidRPr="00F458A0" w:rsidDel="00A17716" w:rsidRDefault="00FD7B79" w:rsidP="00CA0D3C">
            <w:pPr>
              <w:pStyle w:val="TableText"/>
              <w:rPr>
                <w:del w:id="59700" w:author="Author"/>
              </w:rPr>
            </w:pPr>
            <w:del w:id="59701"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78D604" w14:textId="18E4AEE5" w:rsidR="00FD7B79" w:rsidRPr="00F458A0" w:rsidDel="00A17716" w:rsidRDefault="00FD7B79" w:rsidP="00CA0D3C">
            <w:pPr>
              <w:pStyle w:val="TableText"/>
              <w:rPr>
                <w:del w:id="59702" w:author="Author"/>
              </w:rPr>
            </w:pPr>
            <w:del w:id="59703" w:author="Author">
              <w:r w:rsidRPr="00F458A0" w:rsidDel="00A17716">
                <w:delText>VistA: 365.02, 5.02 REFERENCE ID</w:delText>
              </w:r>
            </w:del>
          </w:p>
          <w:p w14:paraId="5DB73290" w14:textId="18164CF4" w:rsidR="00FD7B79" w:rsidRPr="00F458A0" w:rsidDel="00A17716" w:rsidRDefault="00FD7B79" w:rsidP="00CA0D3C">
            <w:pPr>
              <w:pStyle w:val="TableText"/>
              <w:rPr>
                <w:del w:id="59704" w:author="Author"/>
              </w:rPr>
            </w:pPr>
            <w:del w:id="59705" w:author="Author">
              <w:r w:rsidRPr="00F458A0" w:rsidDel="00A17716">
                <w:delText>(ZTY^IBCNEHL4)</w:delText>
              </w:r>
            </w:del>
          </w:p>
          <w:p w14:paraId="3AB0A7E7" w14:textId="2A92E43D" w:rsidR="00FD7B79" w:rsidRPr="00F458A0" w:rsidDel="00A17716" w:rsidRDefault="00FD7B79" w:rsidP="00CA0D3C">
            <w:pPr>
              <w:pStyle w:val="TableText"/>
              <w:rPr>
                <w:del w:id="59706" w:author="Author"/>
              </w:rPr>
            </w:pPr>
            <w:del w:id="59707" w:author="Author">
              <w:r w:rsidRPr="00F458A0" w:rsidDel="00A17716">
                <w:delText>X12: 271, 2120C, PRV03 Reference Identification</w:delText>
              </w:r>
            </w:del>
          </w:p>
          <w:p w14:paraId="26261D84" w14:textId="604AC975" w:rsidR="00FD7B79" w:rsidRPr="00F458A0" w:rsidDel="00A17716" w:rsidRDefault="00FD7B79" w:rsidP="00CA0D3C">
            <w:pPr>
              <w:pStyle w:val="TableText"/>
              <w:rPr>
                <w:del w:id="59708" w:author="Author"/>
              </w:rPr>
            </w:pPr>
            <w:del w:id="59709" w:author="Author">
              <w:r w:rsidRPr="00F458A0" w:rsidDel="00A17716">
                <w:delText>eIV Database (patient is subscriber): resp_sub_ben_ety_prov_info. reference_id</w:delText>
              </w:r>
            </w:del>
          </w:p>
          <w:p w14:paraId="1F470734" w14:textId="301F6A6B" w:rsidR="00FD7B79" w:rsidRPr="00F458A0" w:rsidDel="00A17716" w:rsidRDefault="00FD7B79" w:rsidP="00CA0D3C">
            <w:pPr>
              <w:pStyle w:val="TableText"/>
              <w:rPr>
                <w:del w:id="59710" w:author="Author"/>
              </w:rPr>
            </w:pPr>
          </w:p>
          <w:p w14:paraId="02EC1CDA" w14:textId="40424757" w:rsidR="00FD7B79" w:rsidRPr="00F458A0" w:rsidDel="00A17716" w:rsidRDefault="00FD7B79" w:rsidP="00CA0D3C">
            <w:pPr>
              <w:pStyle w:val="TableText"/>
              <w:rPr>
                <w:del w:id="59711" w:author="Author"/>
              </w:rPr>
            </w:pPr>
            <w:del w:id="59712" w:author="Author">
              <w:r w:rsidRPr="00F458A0" w:rsidDel="00A17716">
                <w:delText>X12 (patient is not subscriber): 271, 2120D, PRV03 Reference Identification</w:delText>
              </w:r>
            </w:del>
          </w:p>
          <w:p w14:paraId="371B8B32" w14:textId="2447D8A2" w:rsidR="00FD7B79" w:rsidRPr="00F458A0" w:rsidDel="00A17716" w:rsidRDefault="00FD7B79" w:rsidP="00CA0D3C">
            <w:pPr>
              <w:pStyle w:val="TableText"/>
              <w:rPr>
                <w:del w:id="59713" w:author="Author"/>
              </w:rPr>
            </w:pPr>
            <w:del w:id="59714" w:author="Author">
              <w:r w:rsidRPr="00F458A0" w:rsidDel="00A17716">
                <w:delText>eIV Database (patient not subscriber): resp_dep_ben_ety_prov_info.reference_id</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B7D941" w14:textId="734E93AB" w:rsidR="00FD7B79" w:rsidRPr="00F458A0" w:rsidDel="00A17716" w:rsidRDefault="00FD7B79" w:rsidP="00CA0D3C">
            <w:pPr>
              <w:pStyle w:val="TableText"/>
              <w:rPr>
                <w:del w:id="59715"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166629" w14:textId="2883F8A4" w:rsidR="00FD7B79" w:rsidRPr="00F458A0" w:rsidDel="00A17716" w:rsidRDefault="00FD7B79" w:rsidP="00CA0D3C">
            <w:pPr>
              <w:pStyle w:val="TableText"/>
              <w:rPr>
                <w:del w:id="59716" w:author="Author"/>
              </w:rPr>
            </w:pPr>
          </w:p>
        </w:tc>
      </w:tr>
      <w:tr w:rsidR="00FD7B79" w:rsidRPr="00F458A0" w:rsidDel="00A17716" w14:paraId="4CCD5008" w14:textId="40550859" w:rsidTr="003B249F">
        <w:trPr>
          <w:cantSplit/>
          <w:del w:id="5971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F29922" w14:textId="46ED6158" w:rsidR="00FD7B79" w:rsidRPr="00F458A0" w:rsidDel="00A17716" w:rsidRDefault="00FD7B79" w:rsidP="00CA0D3C">
            <w:pPr>
              <w:pStyle w:val="TableText"/>
              <w:rPr>
                <w:del w:id="59718" w:author="Author"/>
              </w:rPr>
            </w:pPr>
            <w:del w:id="59719" w:author="Author">
              <w:r w:rsidRPr="00F458A0" w:rsidDel="00A17716">
                <w:delText>13</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E9A8D5" w14:textId="1BBC3A5F" w:rsidR="00FD7B79" w:rsidRPr="00F458A0" w:rsidDel="00A17716" w:rsidRDefault="00FD7B79" w:rsidP="00CA0D3C">
            <w:pPr>
              <w:pStyle w:val="TableText"/>
              <w:rPr>
                <w:del w:id="59720" w:author="Author"/>
              </w:rPr>
            </w:pPr>
            <w:del w:id="59721" w:author="Author">
              <w:r w:rsidRPr="00F458A0" w:rsidDel="00A17716">
                <w:delText>Entity Relationship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FEDA67" w14:textId="1F181A57" w:rsidR="00FD7B79" w:rsidRPr="00F458A0" w:rsidDel="00A17716" w:rsidRDefault="00FD7B79" w:rsidP="00CA0D3C">
            <w:pPr>
              <w:pStyle w:val="TableText"/>
              <w:rPr>
                <w:del w:id="59722" w:author="Author"/>
              </w:rPr>
            </w:pPr>
            <w:del w:id="59723" w:author="Author">
              <w:r w:rsidRPr="00F458A0" w:rsidDel="00A17716">
                <w:delText>Opt</w:delText>
              </w:r>
            </w:del>
          </w:p>
        </w:tc>
        <w:tc>
          <w:tcPr>
            <w:tcW w:w="37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0D9855" w14:textId="7AB74E8C" w:rsidR="00FD7B79" w:rsidRPr="00F458A0" w:rsidDel="00A17716" w:rsidRDefault="00FD7B79" w:rsidP="00CA0D3C">
            <w:pPr>
              <w:pStyle w:val="TableText"/>
              <w:rPr>
                <w:del w:id="59724" w:author="Author"/>
              </w:rPr>
            </w:pPr>
            <w:del w:id="59725" w:author="Author">
              <w:r w:rsidRPr="00F458A0" w:rsidDel="00A17716">
                <w:delText>VistA 365.02, 3.06 ENTITY RELATIONSHIP CODE</w:delText>
              </w:r>
            </w:del>
          </w:p>
          <w:p w14:paraId="2199B279" w14:textId="654D53FB" w:rsidR="00FD7B79" w:rsidRPr="00F458A0" w:rsidDel="00A17716" w:rsidRDefault="00FD7B79" w:rsidP="00CA0D3C">
            <w:pPr>
              <w:pStyle w:val="TableText"/>
              <w:rPr>
                <w:del w:id="59726" w:author="Author"/>
              </w:rPr>
            </w:pPr>
            <w:del w:id="59727" w:author="Author">
              <w:r w:rsidRPr="00F458A0" w:rsidDel="00A17716">
                <w:delText>(ZTY^IBCNEHL4)</w:delText>
              </w:r>
            </w:del>
          </w:p>
          <w:p w14:paraId="32CBC290" w14:textId="629BBF97" w:rsidR="00FD7B79" w:rsidRPr="00F458A0" w:rsidDel="00A17716" w:rsidRDefault="00FD7B79" w:rsidP="00CA0D3C">
            <w:pPr>
              <w:pStyle w:val="TableText"/>
              <w:rPr>
                <w:del w:id="59728" w:author="Author"/>
              </w:rPr>
            </w:pPr>
            <w:del w:id="59729" w:author="Author">
              <w:r w:rsidRPr="00F458A0" w:rsidDel="00A17716">
                <w:delText>X12 271 NM1 element 10 received in X12 loops: 2120C, 2120D</w:delText>
              </w:r>
            </w:del>
          </w:p>
          <w:p w14:paraId="2134F0CF" w14:textId="0C11E3EB" w:rsidR="00FD7B79" w:rsidRPr="00F458A0" w:rsidDel="00A17716" w:rsidRDefault="00FD7B79" w:rsidP="00CA0D3C">
            <w:pPr>
              <w:pStyle w:val="TableText"/>
              <w:rPr>
                <w:del w:id="59730" w:author="Author"/>
              </w:rPr>
            </w:pPr>
            <w:del w:id="59731" w:author="Author">
              <w:r w:rsidRPr="00F458A0" w:rsidDel="00A17716">
                <w:delText>01 Parent</w:delText>
              </w:r>
            </w:del>
          </w:p>
          <w:p w14:paraId="0706EDA0" w14:textId="25615C9B" w:rsidR="00FD7B79" w:rsidRPr="00F458A0" w:rsidDel="00A17716" w:rsidRDefault="00FD7B79" w:rsidP="00CA0D3C">
            <w:pPr>
              <w:pStyle w:val="TableText"/>
              <w:rPr>
                <w:del w:id="59732" w:author="Author"/>
              </w:rPr>
            </w:pPr>
            <w:del w:id="59733" w:author="Author">
              <w:r w:rsidRPr="00F458A0" w:rsidDel="00A17716">
                <w:delText>02 Child</w:delText>
              </w:r>
            </w:del>
          </w:p>
          <w:p w14:paraId="2FD6BDFC" w14:textId="232A5C8F" w:rsidR="00FD7B79" w:rsidRPr="00F458A0" w:rsidDel="00A17716" w:rsidRDefault="00FD7B79" w:rsidP="00CA0D3C">
            <w:pPr>
              <w:pStyle w:val="TableText"/>
              <w:rPr>
                <w:del w:id="59734" w:author="Author"/>
              </w:rPr>
            </w:pPr>
            <w:del w:id="59735" w:author="Author">
              <w:r w:rsidRPr="00F458A0" w:rsidDel="00A17716">
                <w:delText>27 Domestic Partner</w:delText>
              </w:r>
            </w:del>
          </w:p>
          <w:p w14:paraId="5C43427D" w14:textId="2B2DA0E8" w:rsidR="00FD7B79" w:rsidRPr="00F458A0" w:rsidDel="00A17716" w:rsidRDefault="00FD7B79" w:rsidP="00CA0D3C">
            <w:pPr>
              <w:pStyle w:val="TableText"/>
              <w:rPr>
                <w:del w:id="59736" w:author="Author"/>
              </w:rPr>
            </w:pPr>
            <w:del w:id="59737" w:author="Author">
              <w:r w:rsidRPr="00F458A0" w:rsidDel="00A17716">
                <w:delText>41 Spouse</w:delText>
              </w:r>
            </w:del>
          </w:p>
          <w:p w14:paraId="1B5A9C5D" w14:textId="1082BEA6" w:rsidR="00FD7B79" w:rsidRPr="00F458A0" w:rsidDel="00A17716" w:rsidRDefault="00FD7B79" w:rsidP="00CA0D3C">
            <w:pPr>
              <w:pStyle w:val="TableText"/>
              <w:rPr>
                <w:del w:id="59738" w:author="Author"/>
              </w:rPr>
            </w:pPr>
            <w:del w:id="59739" w:author="Author">
              <w:r w:rsidRPr="00F458A0" w:rsidDel="00A17716">
                <w:delText>48 Employee</w:delText>
              </w:r>
            </w:del>
          </w:p>
          <w:p w14:paraId="7E2D6549" w14:textId="02D89C08" w:rsidR="00FD7B79" w:rsidRPr="00F458A0" w:rsidDel="00A17716" w:rsidRDefault="00FD7B79" w:rsidP="00CA0D3C">
            <w:pPr>
              <w:pStyle w:val="TableText"/>
              <w:rPr>
                <w:del w:id="59740" w:author="Author"/>
              </w:rPr>
            </w:pPr>
            <w:del w:id="59741" w:author="Author">
              <w:r w:rsidRPr="00F458A0" w:rsidDel="00A17716">
                <w:delText>65 Other</w:delText>
              </w:r>
            </w:del>
          </w:p>
          <w:p w14:paraId="2E93A8FE" w14:textId="4AE69B73" w:rsidR="00FD7B79" w:rsidRPr="00F458A0" w:rsidDel="00A17716" w:rsidRDefault="00FD7B79" w:rsidP="00CA0D3C">
            <w:pPr>
              <w:pStyle w:val="TableText"/>
              <w:rPr>
                <w:del w:id="59742" w:author="Author"/>
              </w:rPr>
            </w:pPr>
            <w:del w:id="59743" w:author="Author">
              <w:r w:rsidRPr="00F458A0" w:rsidDel="00A17716">
                <w:delText>72 Unknown</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C6DB55" w14:textId="0BE65BA1" w:rsidR="00FD7B79" w:rsidRPr="00F458A0" w:rsidDel="00A17716" w:rsidRDefault="00FD7B79" w:rsidP="00CA0D3C">
            <w:pPr>
              <w:pStyle w:val="TableText"/>
              <w:rPr>
                <w:del w:id="59744" w:author="Author"/>
              </w:rPr>
            </w:pPr>
          </w:p>
        </w:tc>
        <w:tc>
          <w:tcPr>
            <w:tcW w:w="30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93B85" w14:textId="1F55F998" w:rsidR="00FD7B79" w:rsidRPr="00F458A0" w:rsidDel="00A17716" w:rsidRDefault="00FD7B79" w:rsidP="00CA0D3C">
            <w:pPr>
              <w:pStyle w:val="TableText"/>
              <w:rPr>
                <w:del w:id="59745" w:author="Author"/>
              </w:rPr>
            </w:pPr>
          </w:p>
        </w:tc>
      </w:tr>
    </w:tbl>
    <w:p w14:paraId="7B842057" w14:textId="192E06CA" w:rsidR="00FD7B79" w:rsidRPr="00F458A0" w:rsidDel="00A17716" w:rsidRDefault="00FD7B79" w:rsidP="00FD7B79">
      <w:pPr>
        <w:rPr>
          <w:del w:id="59746" w:author="Author"/>
        </w:rPr>
      </w:pPr>
    </w:p>
    <w:p w14:paraId="16D996DB" w14:textId="2C15AAC8" w:rsidR="00FD7B79" w:rsidRPr="00F458A0" w:rsidDel="00A17716" w:rsidRDefault="009D7141" w:rsidP="009D7141">
      <w:pPr>
        <w:pStyle w:val="Caption"/>
        <w:rPr>
          <w:del w:id="59747" w:author="Author"/>
          <w:bCs w:val="0"/>
        </w:rPr>
      </w:pPr>
      <w:bookmarkStart w:id="59748" w:name="_Toc475439444"/>
      <w:bookmarkStart w:id="59749" w:name="_Toc475439700"/>
      <w:bookmarkStart w:id="59750" w:name="_Toc481658977"/>
      <w:del w:id="59751"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2</w:delText>
        </w:r>
        <w:r w:rsidR="004F6E16" w:rsidDel="00A17716">
          <w:rPr>
            <w:noProof/>
          </w:rPr>
          <w:fldChar w:fldCharType="end"/>
        </w:r>
        <w:r w:rsidRPr="00F458A0" w:rsidDel="00A17716">
          <w:delText xml:space="preserve">: </w:delText>
        </w:r>
        <w:r w:rsidR="00FD7B79" w:rsidRPr="00F458A0" w:rsidDel="00A17716">
          <w:rPr>
            <w:bCs w:val="0"/>
          </w:rPr>
          <w:delText>Eligibility Response CTD Segment</w:delText>
        </w:r>
        <w:bookmarkEnd w:id="59748"/>
        <w:bookmarkEnd w:id="59749"/>
        <w:bookmarkEnd w:id="59750"/>
      </w:del>
    </w:p>
    <w:tbl>
      <w:tblPr>
        <w:tblW w:w="13310" w:type="dxa"/>
        <w:tblLayout w:type="fixed"/>
        <w:tblCellMar>
          <w:top w:w="15" w:type="dxa"/>
          <w:left w:w="15" w:type="dxa"/>
          <w:bottom w:w="15" w:type="dxa"/>
          <w:right w:w="15" w:type="dxa"/>
        </w:tblCellMar>
        <w:tblLook w:val="04A0" w:firstRow="1" w:lastRow="0" w:firstColumn="1" w:lastColumn="0" w:noHBand="0" w:noVBand="1"/>
      </w:tblPr>
      <w:tblGrid>
        <w:gridCol w:w="1320"/>
        <w:gridCol w:w="1800"/>
        <w:gridCol w:w="720"/>
        <w:gridCol w:w="3793"/>
        <w:gridCol w:w="2597"/>
        <w:gridCol w:w="3080"/>
      </w:tblGrid>
      <w:tr w:rsidR="00FD7B79" w:rsidRPr="00F458A0" w:rsidDel="00A17716" w14:paraId="3B5D9727" w14:textId="02D0DBEA" w:rsidTr="003B249F">
        <w:trPr>
          <w:cantSplit/>
          <w:tblHeader/>
          <w:del w:id="59752"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47CFCBE" w14:textId="56459445" w:rsidR="00FD7B79" w:rsidRPr="00F458A0" w:rsidDel="00A17716" w:rsidRDefault="00FD7B79" w:rsidP="00CE62EE">
            <w:pPr>
              <w:pStyle w:val="TableHeading"/>
              <w:rPr>
                <w:del w:id="59753" w:author="Author"/>
              </w:rPr>
            </w:pPr>
            <w:del w:id="59754" w:author="Author">
              <w:r w:rsidRPr="00F458A0" w:rsidDel="00A17716">
                <w:delText>Sequence</w:delText>
              </w:r>
            </w:del>
          </w:p>
        </w:tc>
        <w:tc>
          <w:tcPr>
            <w:tcW w:w="18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9F8CCCE" w14:textId="4655FE32" w:rsidR="00FD7B79" w:rsidRPr="00F458A0" w:rsidDel="00A17716" w:rsidRDefault="00FD7B79" w:rsidP="00CE62EE">
            <w:pPr>
              <w:pStyle w:val="TableHeading"/>
              <w:rPr>
                <w:del w:id="59755" w:author="Author"/>
              </w:rPr>
            </w:pPr>
            <w:del w:id="59756"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8D5D521" w14:textId="6C05A9EA" w:rsidR="00FD7B79" w:rsidRPr="00F458A0" w:rsidDel="00A17716" w:rsidRDefault="00FD7B79" w:rsidP="00CE62EE">
            <w:pPr>
              <w:pStyle w:val="TableHeading"/>
              <w:rPr>
                <w:del w:id="59757" w:author="Author"/>
              </w:rPr>
            </w:pPr>
            <w:del w:id="59758" w:author="Author">
              <w:r w:rsidRPr="00F458A0" w:rsidDel="00A17716">
                <w:delText>Use</w:delText>
              </w:r>
            </w:del>
          </w:p>
        </w:tc>
        <w:tc>
          <w:tcPr>
            <w:tcW w:w="3793"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E5E01BE" w14:textId="30546979" w:rsidR="00FD7B79" w:rsidRPr="00F458A0" w:rsidDel="00A17716" w:rsidRDefault="00FD7B79" w:rsidP="00CE62EE">
            <w:pPr>
              <w:pStyle w:val="TableHeading"/>
              <w:rPr>
                <w:del w:id="59759" w:author="Author"/>
              </w:rPr>
            </w:pPr>
            <w:del w:id="59760" w:author="Author">
              <w:r w:rsidRPr="00F458A0" w:rsidDel="00A17716">
                <w:delText>Definition</w:delText>
              </w:r>
            </w:del>
          </w:p>
        </w:tc>
        <w:tc>
          <w:tcPr>
            <w:tcW w:w="2597"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775BD0C" w14:textId="28F5C9BB" w:rsidR="00FD7B79" w:rsidRPr="00F458A0" w:rsidDel="00A17716" w:rsidRDefault="00D27D50" w:rsidP="00CE62EE">
            <w:pPr>
              <w:pStyle w:val="TableHeading"/>
              <w:rPr>
                <w:del w:id="59761" w:author="Author"/>
              </w:rPr>
            </w:pPr>
            <w:del w:id="59762" w:author="Author">
              <w:r w:rsidRPr="00F458A0" w:rsidDel="00A17716">
                <w:delText xml:space="preserve">FHIR Resource </w:delText>
              </w:r>
            </w:del>
          </w:p>
        </w:tc>
        <w:tc>
          <w:tcPr>
            <w:tcW w:w="30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AE26C32" w14:textId="23C9766C" w:rsidR="00FD7B79" w:rsidRPr="00F458A0" w:rsidDel="00A17716" w:rsidRDefault="00FD7B79" w:rsidP="00CE62EE">
            <w:pPr>
              <w:pStyle w:val="TableHeading"/>
              <w:rPr>
                <w:del w:id="59763" w:author="Author"/>
              </w:rPr>
            </w:pPr>
            <w:del w:id="59764" w:author="Author">
              <w:r w:rsidRPr="00F458A0" w:rsidDel="00A17716">
                <w:delText xml:space="preserve">FHIR </w:delText>
              </w:r>
              <w:r w:rsidR="00D27D50" w:rsidRPr="00F458A0" w:rsidDel="00A17716">
                <w:delText>Resource Element</w:delText>
              </w:r>
            </w:del>
          </w:p>
        </w:tc>
      </w:tr>
      <w:tr w:rsidR="00FD7B79" w:rsidRPr="00F458A0" w:rsidDel="00A17716" w14:paraId="4B5C6490" w14:textId="3D8F9BC6" w:rsidTr="003B249F">
        <w:trPr>
          <w:cantSplit/>
          <w:del w:id="5976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7C769B" w14:textId="219148D9" w:rsidR="00FD7B79" w:rsidRPr="00F458A0" w:rsidDel="00A17716" w:rsidRDefault="00FD7B79" w:rsidP="00CA0D3C">
            <w:pPr>
              <w:pStyle w:val="TableText"/>
              <w:rPr>
                <w:del w:id="59766" w:author="Author"/>
              </w:rPr>
            </w:pPr>
            <w:del w:id="59767" w:author="Author">
              <w:r w:rsidRPr="00F458A0" w:rsidDel="00A17716">
                <w:delText>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DEDE12" w14:textId="5DA46015" w:rsidR="00FD7B79" w:rsidRPr="00F458A0" w:rsidDel="00A17716" w:rsidRDefault="00FD7B79" w:rsidP="00CA0D3C">
            <w:pPr>
              <w:pStyle w:val="TableText"/>
              <w:rPr>
                <w:del w:id="59768" w:author="Author"/>
              </w:rPr>
            </w:pPr>
            <w:del w:id="59769" w:author="Author">
              <w:r w:rsidRPr="00F458A0" w:rsidDel="00A17716">
                <w:delText>Contac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FA1023" w14:textId="0606FFC4" w:rsidR="00FD7B79" w:rsidRPr="00F458A0" w:rsidDel="00A17716" w:rsidRDefault="00FD7B79" w:rsidP="00CA0D3C">
            <w:pPr>
              <w:pStyle w:val="TableText"/>
              <w:rPr>
                <w:del w:id="59770" w:author="Author"/>
              </w:rPr>
            </w:pPr>
            <w:del w:id="59771"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49E002" w14:textId="558EB886" w:rsidR="00FD7B79" w:rsidRPr="00F458A0" w:rsidDel="00A17716" w:rsidRDefault="00FD7B79" w:rsidP="00CA0D3C">
            <w:pPr>
              <w:pStyle w:val="TableText"/>
              <w:rPr>
                <w:del w:id="59772" w:author="Author"/>
              </w:rPr>
            </w:pPr>
            <w:del w:id="59773" w:author="Author">
              <w:r w:rsidRPr="00F458A0" w:rsidDel="00A17716">
                <w:delText>VistA: 365.26, .02 NAME</w:delText>
              </w:r>
            </w:del>
          </w:p>
          <w:p w14:paraId="4623B000" w14:textId="5F49E0F8" w:rsidR="00FD7B79" w:rsidRPr="00F458A0" w:rsidDel="00A17716" w:rsidRDefault="00FD7B79" w:rsidP="00CA0D3C">
            <w:pPr>
              <w:pStyle w:val="TableText"/>
              <w:rPr>
                <w:del w:id="59774" w:author="Author"/>
              </w:rPr>
            </w:pPr>
            <w:del w:id="59775" w:author="Author">
              <w:r w:rsidRPr="00F458A0" w:rsidDel="00A17716">
                <w:delText>(G2OCTD^IBCNEHL4)</w:delText>
              </w:r>
            </w:del>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23D2D4" w14:textId="30486056" w:rsidR="00FD7B79" w:rsidRPr="00F458A0" w:rsidDel="00A17716" w:rsidRDefault="00FD7B79" w:rsidP="00CA0D3C">
            <w:pPr>
              <w:pStyle w:val="TableText"/>
              <w:rPr>
                <w:del w:id="59776" w:author="Author"/>
              </w:rPr>
            </w:pPr>
            <w:del w:id="59777" w:author="Author">
              <w:r w:rsidRPr="00F458A0" w:rsidDel="00A17716">
                <w:delText>Practitioner /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5BFF43" w14:textId="63A49FB4" w:rsidR="00FD7B79" w:rsidRPr="00F458A0" w:rsidDel="00A17716" w:rsidRDefault="00FD7B79" w:rsidP="00CA0D3C">
            <w:pPr>
              <w:pStyle w:val="TableText"/>
              <w:rPr>
                <w:del w:id="59778" w:author="Author"/>
              </w:rPr>
            </w:pPr>
          </w:p>
        </w:tc>
      </w:tr>
      <w:tr w:rsidR="00FD7B79" w:rsidRPr="00F458A0" w:rsidDel="00A17716" w14:paraId="2988593E" w14:textId="7B6D9556" w:rsidTr="003B249F">
        <w:trPr>
          <w:cantSplit/>
          <w:del w:id="5977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8ABD22" w14:textId="4957DD89" w:rsidR="00FD7B79" w:rsidRPr="00F458A0" w:rsidDel="00A17716" w:rsidRDefault="00FD7B79" w:rsidP="00CA0D3C">
            <w:pPr>
              <w:pStyle w:val="TableText"/>
              <w:rPr>
                <w:del w:id="59780" w:author="Author"/>
              </w:rPr>
            </w:pPr>
            <w:del w:id="59781" w:author="Author">
              <w:r w:rsidRPr="00F458A0" w:rsidDel="00A17716">
                <w:delText>2-1-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868C82" w14:textId="4ADAAC1B" w:rsidR="00FD7B79" w:rsidRPr="00F458A0" w:rsidDel="00A17716" w:rsidRDefault="00FD7B79" w:rsidP="00CA0D3C">
            <w:pPr>
              <w:pStyle w:val="TableText"/>
              <w:rPr>
                <w:del w:id="59782" w:author="Author"/>
              </w:rPr>
            </w:pPr>
            <w:del w:id="59783" w:author="Author">
              <w:r w:rsidRPr="00F458A0" w:rsidDel="00A17716">
                <w:delText>Last Name (Sur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911D2" w14:textId="420971C2" w:rsidR="00FD7B79" w:rsidRPr="00F458A0" w:rsidDel="00A17716" w:rsidRDefault="00FD7B79" w:rsidP="00CA0D3C">
            <w:pPr>
              <w:pStyle w:val="TableText"/>
              <w:rPr>
                <w:del w:id="59784" w:author="Author"/>
              </w:rPr>
            </w:pPr>
            <w:del w:id="59785" w:author="Author">
              <w:r w:rsidRPr="00F458A0" w:rsidDel="00A17716">
                <w:delText>Opt </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BD80C7" w14:textId="7F5DF32B" w:rsidR="00FD7B79" w:rsidRPr="00F458A0" w:rsidDel="00A17716" w:rsidRDefault="00FD7B79" w:rsidP="00CA0D3C">
            <w:pPr>
              <w:pStyle w:val="TableText"/>
              <w:rPr>
                <w:del w:id="59786" w:author="Author"/>
              </w:rPr>
            </w:pPr>
            <w:del w:id="59787" w:author="Author">
              <w:r w:rsidRPr="00F458A0" w:rsidDel="00A17716">
                <w:delText>At least one of the elements CTD-2, CTD-5-1 and CTD-5-9 must be used.</w:delText>
              </w:r>
            </w:del>
          </w:p>
          <w:p w14:paraId="7924D460" w14:textId="5246B4B4" w:rsidR="00FD7B79" w:rsidRPr="00F458A0" w:rsidDel="00A17716" w:rsidRDefault="00FD7B79" w:rsidP="00CA0D3C">
            <w:pPr>
              <w:pStyle w:val="TableText"/>
              <w:rPr>
                <w:del w:id="59788" w:author="Author"/>
              </w:rPr>
            </w:pPr>
            <w:del w:id="59789" w:author="Author">
              <w:r w:rsidRPr="00F458A0" w:rsidDel="00A17716">
                <w:delText>X12: 271, 2120C, PER02 Name</w:delText>
              </w:r>
            </w:del>
          </w:p>
          <w:p w14:paraId="7EA4C1B3" w14:textId="7D8F2F6F" w:rsidR="00FD7B79" w:rsidRPr="00F458A0" w:rsidDel="00A17716" w:rsidRDefault="00FD7B79" w:rsidP="00CA0D3C">
            <w:pPr>
              <w:pStyle w:val="TableText"/>
              <w:rPr>
                <w:del w:id="59790" w:author="Author"/>
              </w:rPr>
            </w:pPr>
            <w:del w:id="59791" w:author="Author">
              <w:r w:rsidRPr="00F458A0" w:rsidDel="00A17716">
                <w:delText>eIV Database (patient is subscriber): resp_sub_ben_ety_cnt_info. name</w:delText>
              </w:r>
            </w:del>
          </w:p>
          <w:p w14:paraId="11A7EC43" w14:textId="791BB18D" w:rsidR="00FD7B79" w:rsidRPr="00F458A0" w:rsidDel="00A17716" w:rsidRDefault="00FD7B79" w:rsidP="00CA0D3C">
            <w:pPr>
              <w:pStyle w:val="TableText"/>
              <w:rPr>
                <w:del w:id="59792" w:author="Author"/>
              </w:rPr>
            </w:pPr>
          </w:p>
          <w:p w14:paraId="721F801B" w14:textId="367774B8" w:rsidR="00FD7B79" w:rsidRPr="00F458A0" w:rsidDel="00A17716" w:rsidRDefault="00FD7B79" w:rsidP="00CA0D3C">
            <w:pPr>
              <w:pStyle w:val="TableText"/>
              <w:rPr>
                <w:del w:id="59793" w:author="Author"/>
              </w:rPr>
            </w:pPr>
            <w:del w:id="59794" w:author="Author">
              <w:r w:rsidRPr="00F458A0" w:rsidDel="00A17716">
                <w:delText>X12 (patient is not subscriber): 271, 2120D, PER02 Name</w:delText>
              </w:r>
            </w:del>
          </w:p>
          <w:p w14:paraId="54843DF0" w14:textId="5B643149" w:rsidR="00FD7B79" w:rsidRPr="00F458A0" w:rsidDel="00A17716" w:rsidRDefault="00FD7B79" w:rsidP="00CA0D3C">
            <w:pPr>
              <w:pStyle w:val="TableText"/>
              <w:rPr>
                <w:del w:id="59795" w:author="Author"/>
              </w:rPr>
            </w:pPr>
            <w:del w:id="59796" w:author="Author">
              <w:r w:rsidRPr="00F458A0" w:rsidDel="00A17716">
                <w:delText>eIV Database (patient not subscriber): </w:delText>
              </w:r>
              <w:r w:rsidR="002D40AA" w:rsidDel="00A17716">
                <w:fldChar w:fldCharType="begin"/>
              </w:r>
              <w:r w:rsidR="002D40AA" w:rsidDel="00A17716">
                <w:delInstrText xml:space="preserve"> HYPERLINK "http://resp_dep_ben_ety_cnt_info.name/" </w:delInstrText>
              </w:r>
              <w:r w:rsidR="002D40AA" w:rsidDel="00A17716">
                <w:fldChar w:fldCharType="separate"/>
              </w:r>
              <w:r w:rsidRPr="00E304DE" w:rsidDel="00A17716">
                <w:delText>resp_dep_ben_ety_cnt_info.name</w:delText>
              </w:r>
              <w:r w:rsidR="002D40AA" w:rsidDel="00A17716">
                <w:rPr>
                  <w:rStyle w:val="Hyperlink"/>
                </w:rPr>
                <w:fldChar w:fldCharType="end"/>
              </w:r>
            </w:del>
            <w:ins w:id="59797" w:author="Author">
              <w:del w:id="59798" w:author="Author">
                <w:r w:rsidR="00E304DE" w:rsidRPr="00E304DE" w:rsidDel="00A17716">
                  <w:delText>resp_dep_ben_ety_cnt_info.name</w:delText>
                </w:r>
              </w:del>
            </w:ins>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48F574" w14:textId="2DC3B0D6" w:rsidR="00FD7B79" w:rsidRPr="00F458A0" w:rsidDel="00A17716" w:rsidRDefault="00FD7B79" w:rsidP="00CA0D3C">
            <w:pPr>
              <w:pStyle w:val="TableText"/>
              <w:rPr>
                <w:del w:id="59799" w:author="Author"/>
              </w:rPr>
            </w:pPr>
            <w:del w:id="59800" w:author="Author">
              <w:r w:rsidRPr="00F458A0" w:rsidDel="00A17716">
                <w:delText>Practitioner /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FD581B" w14:textId="4763CA1F" w:rsidR="00FD7B79" w:rsidRPr="00F458A0" w:rsidDel="00A17716" w:rsidRDefault="00FD7B79" w:rsidP="00CA0D3C">
            <w:pPr>
              <w:pStyle w:val="TableText"/>
              <w:rPr>
                <w:del w:id="59801" w:author="Author"/>
              </w:rPr>
            </w:pPr>
            <w:del w:id="59802" w:author="Author">
              <w:r w:rsidRPr="00F458A0" w:rsidDel="00A17716">
                <w:delText>Practitioner.contact.name.family[i]</w:delText>
              </w:r>
            </w:del>
          </w:p>
          <w:p w14:paraId="4729CC1D" w14:textId="5A4DF2EF" w:rsidR="00FD7B79" w:rsidRPr="00F458A0" w:rsidDel="00A17716" w:rsidRDefault="00FD7B79" w:rsidP="00CA0D3C">
            <w:pPr>
              <w:pStyle w:val="TableText"/>
              <w:rPr>
                <w:del w:id="59803" w:author="Author"/>
              </w:rPr>
            </w:pPr>
            <w:del w:id="59804" w:author="Author">
              <w:r w:rsidRPr="00F458A0" w:rsidDel="00A17716">
                <w:delText>Organization.name</w:delText>
              </w:r>
            </w:del>
          </w:p>
        </w:tc>
      </w:tr>
      <w:tr w:rsidR="00FD7B79" w:rsidRPr="00F458A0" w:rsidDel="00A17716" w14:paraId="7370DBDE" w14:textId="340A7654" w:rsidTr="003B249F">
        <w:trPr>
          <w:cantSplit/>
          <w:del w:id="5980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D457CB" w14:textId="3606EE44" w:rsidR="00FD7B79" w:rsidRPr="00F458A0" w:rsidDel="00A17716" w:rsidRDefault="00FD7B79" w:rsidP="00CA0D3C">
            <w:pPr>
              <w:pStyle w:val="TableText"/>
              <w:rPr>
                <w:del w:id="59806" w:author="Author"/>
              </w:rPr>
            </w:pPr>
            <w:del w:id="59807" w:author="Author">
              <w:r w:rsidRPr="00F458A0" w:rsidDel="00A17716">
                <w:delText>2-2</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38F065" w14:textId="42EF8171" w:rsidR="00FD7B79" w:rsidRPr="00F458A0" w:rsidDel="00A17716" w:rsidRDefault="00FD7B79" w:rsidP="00CA0D3C">
            <w:pPr>
              <w:pStyle w:val="TableText"/>
              <w:rPr>
                <w:del w:id="59808" w:author="Author"/>
              </w:rPr>
            </w:pPr>
            <w:del w:id="59809" w:author="Author">
              <w:r w:rsidRPr="00F458A0" w:rsidDel="00A17716">
                <w:delText>First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6B3107" w14:textId="7945A49D" w:rsidR="00FD7B79" w:rsidRPr="00F458A0" w:rsidDel="00A17716" w:rsidRDefault="00FD7B79" w:rsidP="00CA0D3C">
            <w:pPr>
              <w:pStyle w:val="TableText"/>
              <w:rPr>
                <w:del w:id="59810" w:author="Author"/>
              </w:rPr>
            </w:pPr>
            <w:del w:id="59811"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44A752" w14:textId="7FC90FB2" w:rsidR="00FD7B79" w:rsidRPr="00F458A0" w:rsidDel="00A17716" w:rsidRDefault="00FD7B79" w:rsidP="00CA0D3C">
            <w:pPr>
              <w:pStyle w:val="TableText"/>
              <w:rPr>
                <w:del w:id="59812"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3BD18" w14:textId="5F6C18D2" w:rsidR="00FD7B79" w:rsidRPr="00F458A0" w:rsidDel="00A17716" w:rsidRDefault="00FD7B79" w:rsidP="00CA0D3C">
            <w:pPr>
              <w:pStyle w:val="TableText"/>
              <w:rPr>
                <w:del w:id="59813" w:author="Author"/>
              </w:rPr>
            </w:pPr>
            <w:del w:id="59814"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0A266B" w14:textId="5101258D" w:rsidR="00FD7B79" w:rsidRPr="00F458A0" w:rsidDel="00A17716" w:rsidRDefault="00FD7B79" w:rsidP="00CA0D3C">
            <w:pPr>
              <w:pStyle w:val="TableText"/>
              <w:rPr>
                <w:del w:id="59815" w:author="Author"/>
              </w:rPr>
            </w:pPr>
            <w:del w:id="59816" w:author="Author">
              <w:r w:rsidRPr="00F458A0" w:rsidDel="00A17716">
                <w:delText>Practitioner.name.given[i]</w:delText>
              </w:r>
            </w:del>
          </w:p>
        </w:tc>
      </w:tr>
      <w:tr w:rsidR="00FD7B79" w:rsidRPr="00F458A0" w:rsidDel="00A17716" w14:paraId="4076ED1B" w14:textId="19878556" w:rsidTr="003B249F">
        <w:trPr>
          <w:cantSplit/>
          <w:del w:id="5981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FBD5F" w14:textId="106A41C5" w:rsidR="00FD7B79" w:rsidRPr="00F458A0" w:rsidDel="00A17716" w:rsidRDefault="00FD7B79" w:rsidP="00CA0D3C">
            <w:pPr>
              <w:pStyle w:val="TableText"/>
              <w:rPr>
                <w:del w:id="59818" w:author="Author"/>
              </w:rPr>
            </w:pPr>
            <w:del w:id="59819" w:author="Author">
              <w:r w:rsidRPr="00F458A0" w:rsidDel="00A17716">
                <w:delText>2-3</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00CABE" w14:textId="5769E075" w:rsidR="00FD7B79" w:rsidRPr="00F458A0" w:rsidDel="00A17716" w:rsidRDefault="00FD7B79" w:rsidP="00CA0D3C">
            <w:pPr>
              <w:pStyle w:val="TableText"/>
              <w:rPr>
                <w:del w:id="59820" w:author="Author"/>
              </w:rPr>
            </w:pPr>
            <w:del w:id="59821" w:author="Author">
              <w:r w:rsidRPr="00F458A0" w:rsidDel="00A17716">
                <w:delText>Middle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6E9DB6" w14:textId="13D4C3B2" w:rsidR="00FD7B79" w:rsidRPr="00F458A0" w:rsidDel="00A17716" w:rsidRDefault="00FD7B79" w:rsidP="00CA0D3C">
            <w:pPr>
              <w:pStyle w:val="TableText"/>
              <w:rPr>
                <w:del w:id="59822" w:author="Author"/>
              </w:rPr>
            </w:pPr>
            <w:del w:id="59823"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A51BEC" w14:textId="64643950" w:rsidR="00FD7B79" w:rsidRPr="00F458A0" w:rsidDel="00A17716" w:rsidRDefault="00FD7B79" w:rsidP="00CA0D3C">
            <w:pPr>
              <w:pStyle w:val="TableText"/>
              <w:rPr>
                <w:del w:id="59824"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2CE72E" w14:textId="73F78DFF" w:rsidR="00FD7B79" w:rsidRPr="00F458A0" w:rsidDel="00A17716" w:rsidRDefault="00FD7B79" w:rsidP="00CA0D3C">
            <w:pPr>
              <w:pStyle w:val="TableText"/>
              <w:rPr>
                <w:del w:id="59825" w:author="Author"/>
              </w:rPr>
            </w:pPr>
            <w:del w:id="59826"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AD9D44" w14:textId="7B0F6AF7" w:rsidR="00FD7B79" w:rsidRPr="00F458A0" w:rsidDel="00A17716" w:rsidRDefault="00FD7B79" w:rsidP="00CA0D3C">
            <w:pPr>
              <w:pStyle w:val="TableText"/>
              <w:rPr>
                <w:del w:id="59827" w:author="Author"/>
              </w:rPr>
            </w:pPr>
            <w:del w:id="59828" w:author="Author">
              <w:r w:rsidRPr="00F458A0" w:rsidDel="00A17716">
                <w:delText>Practitioner.name.given[i]</w:delText>
              </w:r>
            </w:del>
          </w:p>
        </w:tc>
      </w:tr>
      <w:tr w:rsidR="00FD7B79" w:rsidRPr="00F458A0" w:rsidDel="00A17716" w14:paraId="00D32743" w14:textId="32BBF285" w:rsidTr="003B249F">
        <w:trPr>
          <w:cantSplit/>
          <w:del w:id="5982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72EF83" w14:textId="7F12F49A" w:rsidR="00FD7B79" w:rsidRPr="00F458A0" w:rsidDel="00A17716" w:rsidRDefault="00FD7B79" w:rsidP="00CA0D3C">
            <w:pPr>
              <w:pStyle w:val="TableText"/>
              <w:rPr>
                <w:del w:id="59830" w:author="Author"/>
              </w:rPr>
            </w:pPr>
            <w:del w:id="59831" w:author="Author">
              <w:r w:rsidRPr="00F458A0" w:rsidDel="00A17716">
                <w:delText>2-4</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B521A" w14:textId="153EB946" w:rsidR="00FD7B79" w:rsidRPr="00F458A0" w:rsidDel="00A17716" w:rsidRDefault="00FD7B79" w:rsidP="00CA0D3C">
            <w:pPr>
              <w:pStyle w:val="TableText"/>
              <w:rPr>
                <w:del w:id="59832" w:author="Author"/>
              </w:rPr>
            </w:pPr>
            <w:del w:id="59833" w:author="Author">
              <w:r w:rsidRPr="00F458A0" w:rsidDel="00A17716">
                <w:delText>Suffix (e.g., Jr. or III)</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97D4C" w14:textId="225679B0" w:rsidR="00FD7B79" w:rsidRPr="00F458A0" w:rsidDel="00A17716" w:rsidRDefault="00FD7B79" w:rsidP="00CA0D3C">
            <w:pPr>
              <w:pStyle w:val="TableText"/>
              <w:rPr>
                <w:del w:id="59834" w:author="Author"/>
              </w:rPr>
            </w:pPr>
            <w:del w:id="59835"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F89BE3" w14:textId="6A8724CF" w:rsidR="00FD7B79" w:rsidRPr="00F458A0" w:rsidDel="00A17716" w:rsidRDefault="00FD7B79" w:rsidP="00CA0D3C">
            <w:pPr>
              <w:pStyle w:val="TableText"/>
              <w:rPr>
                <w:del w:id="59836"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810DAE" w14:textId="5D9C0B2A" w:rsidR="00FD7B79" w:rsidRPr="00F458A0" w:rsidDel="00A17716" w:rsidRDefault="00FD7B79" w:rsidP="00CA0D3C">
            <w:pPr>
              <w:pStyle w:val="TableText"/>
              <w:rPr>
                <w:del w:id="59837" w:author="Author"/>
              </w:rPr>
            </w:pPr>
            <w:del w:id="59838"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F6D194" w14:textId="46652EA9" w:rsidR="00FD7B79" w:rsidRPr="00F458A0" w:rsidDel="00A17716" w:rsidRDefault="00FD7B79" w:rsidP="00CA0D3C">
            <w:pPr>
              <w:pStyle w:val="TableText"/>
              <w:rPr>
                <w:del w:id="59839" w:author="Author"/>
              </w:rPr>
            </w:pPr>
            <w:del w:id="59840" w:author="Author">
              <w:r w:rsidRPr="00F458A0" w:rsidDel="00A17716">
                <w:delText>Practitioner.name.suffix[i]</w:delText>
              </w:r>
            </w:del>
          </w:p>
        </w:tc>
      </w:tr>
      <w:tr w:rsidR="00FD7B79" w:rsidRPr="00F458A0" w:rsidDel="00A17716" w14:paraId="526CCB27" w14:textId="12E44937" w:rsidTr="003B249F">
        <w:trPr>
          <w:cantSplit/>
          <w:del w:id="5984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5D8A2" w14:textId="6F53AC15" w:rsidR="00FD7B79" w:rsidRPr="00F458A0" w:rsidDel="00A17716" w:rsidRDefault="00FD7B79" w:rsidP="00CA0D3C">
            <w:pPr>
              <w:pStyle w:val="TableText"/>
              <w:rPr>
                <w:del w:id="59842" w:author="Author"/>
              </w:rPr>
            </w:pPr>
            <w:del w:id="59843" w:author="Author">
              <w:r w:rsidRPr="00F458A0" w:rsidDel="00A17716">
                <w:delText>2-5</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A48788" w14:textId="77FDA4AD" w:rsidR="00FD7B79" w:rsidRPr="00F458A0" w:rsidDel="00A17716" w:rsidRDefault="00FD7B79" w:rsidP="00CA0D3C">
            <w:pPr>
              <w:pStyle w:val="TableText"/>
              <w:rPr>
                <w:del w:id="59844" w:author="Author"/>
              </w:rPr>
            </w:pPr>
            <w:del w:id="59845" w:author="Author">
              <w:r w:rsidRPr="00F458A0" w:rsidDel="00A17716">
                <w:delText>Prefix (e.g., D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F0590E" w14:textId="58A37536" w:rsidR="00FD7B79" w:rsidRPr="00F458A0" w:rsidDel="00A17716" w:rsidRDefault="00FD7B79" w:rsidP="00CA0D3C">
            <w:pPr>
              <w:pStyle w:val="TableText"/>
              <w:rPr>
                <w:del w:id="59846" w:author="Author"/>
              </w:rPr>
            </w:pPr>
            <w:del w:id="59847"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953040" w14:textId="11D475E8" w:rsidR="00FD7B79" w:rsidRPr="00F458A0" w:rsidDel="00A17716" w:rsidRDefault="00FD7B79" w:rsidP="00CA0D3C">
            <w:pPr>
              <w:pStyle w:val="TableText"/>
              <w:rPr>
                <w:del w:id="59848"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68C9A3" w14:textId="1EBBFE3B" w:rsidR="00FD7B79" w:rsidRPr="00F458A0" w:rsidDel="00A17716" w:rsidRDefault="00FD7B79" w:rsidP="00CA0D3C">
            <w:pPr>
              <w:pStyle w:val="TableText"/>
              <w:rPr>
                <w:del w:id="59849" w:author="Author"/>
              </w:rPr>
            </w:pPr>
            <w:del w:id="59850"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0C4981" w14:textId="2D14D2B6" w:rsidR="00FD7B79" w:rsidRPr="00F458A0" w:rsidDel="00A17716" w:rsidRDefault="00FD7B79" w:rsidP="00CA0D3C">
            <w:pPr>
              <w:pStyle w:val="TableText"/>
              <w:rPr>
                <w:del w:id="59851" w:author="Author"/>
              </w:rPr>
            </w:pPr>
            <w:del w:id="59852" w:author="Author">
              <w:r w:rsidRPr="00F458A0" w:rsidDel="00A17716">
                <w:delText>Practitioner.name.prefix</w:delText>
              </w:r>
            </w:del>
          </w:p>
        </w:tc>
      </w:tr>
      <w:tr w:rsidR="00FD7B79" w:rsidRPr="00F458A0" w:rsidDel="00A17716" w14:paraId="1C7CC3FA" w14:textId="73B0D9DA" w:rsidTr="003B249F">
        <w:trPr>
          <w:cantSplit/>
          <w:del w:id="59853"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BA8996" w14:textId="5AD98631" w:rsidR="00FD7B79" w:rsidRPr="00F458A0" w:rsidDel="00A17716" w:rsidRDefault="00FD7B79" w:rsidP="00CA0D3C">
            <w:pPr>
              <w:pStyle w:val="TableText"/>
              <w:rPr>
                <w:del w:id="59854" w:author="Author"/>
              </w:rPr>
            </w:pPr>
            <w:del w:id="59855" w:author="Author">
              <w:r w:rsidRPr="00F458A0" w:rsidDel="00A17716">
                <w:delText>2-6</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3D00FB" w14:textId="5714CCC6" w:rsidR="00FD7B79" w:rsidRPr="00F458A0" w:rsidDel="00A17716" w:rsidRDefault="00FD7B79" w:rsidP="00CA0D3C">
            <w:pPr>
              <w:pStyle w:val="TableText"/>
              <w:rPr>
                <w:del w:id="59856" w:author="Author"/>
              </w:rPr>
            </w:pPr>
            <w:del w:id="59857" w:author="Author">
              <w:r w:rsidRPr="00F458A0" w:rsidDel="00A17716">
                <w:delText>Degree (e.g., M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5B6D94" w14:textId="5400BE77" w:rsidR="00FD7B79" w:rsidRPr="00F458A0" w:rsidDel="00A17716" w:rsidRDefault="00FD7B79" w:rsidP="00CA0D3C">
            <w:pPr>
              <w:pStyle w:val="TableText"/>
              <w:rPr>
                <w:del w:id="59858" w:author="Author"/>
              </w:rPr>
            </w:pPr>
            <w:del w:id="59859"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87C325" w14:textId="3B97C2B5" w:rsidR="00FD7B79" w:rsidRPr="00F458A0" w:rsidDel="00A17716" w:rsidRDefault="00FD7B79" w:rsidP="00CA0D3C">
            <w:pPr>
              <w:pStyle w:val="TableText"/>
              <w:rPr>
                <w:del w:id="59860" w:author="Author"/>
              </w:rPr>
            </w:pPr>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56505C" w14:textId="48156DAC" w:rsidR="00FD7B79" w:rsidRPr="00F458A0" w:rsidDel="00A17716" w:rsidRDefault="00FD7B79" w:rsidP="00CA0D3C">
            <w:pPr>
              <w:pStyle w:val="TableText"/>
              <w:rPr>
                <w:del w:id="59861" w:author="Author"/>
              </w:rPr>
            </w:pPr>
            <w:del w:id="59862" w:author="Author">
              <w:r w:rsidRPr="00F458A0" w:rsidDel="00A17716">
                <w:delText>Practitioner</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55C53E" w14:textId="791D4A1B" w:rsidR="00FD7B79" w:rsidRPr="00F458A0" w:rsidDel="00A17716" w:rsidRDefault="00FD7B79" w:rsidP="00CA0D3C">
            <w:pPr>
              <w:pStyle w:val="TableText"/>
              <w:rPr>
                <w:del w:id="59863" w:author="Author"/>
              </w:rPr>
            </w:pPr>
            <w:del w:id="59864" w:author="Author">
              <w:r w:rsidRPr="00F458A0" w:rsidDel="00A17716">
                <w:delText>Practitioner.name.suffix[i]</w:delText>
              </w:r>
            </w:del>
          </w:p>
        </w:tc>
      </w:tr>
      <w:tr w:rsidR="00FD7B79" w:rsidRPr="00F458A0" w:rsidDel="00A17716" w14:paraId="7097567D" w14:textId="0CC77E92" w:rsidTr="003B249F">
        <w:trPr>
          <w:cantSplit/>
          <w:del w:id="5986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77093C" w14:textId="62A27DB3" w:rsidR="00FD7B79" w:rsidRPr="00F458A0" w:rsidDel="00A17716" w:rsidRDefault="00FD7B79" w:rsidP="00CA0D3C">
            <w:pPr>
              <w:pStyle w:val="TableText"/>
              <w:rPr>
                <w:del w:id="59866" w:author="Author"/>
              </w:rPr>
            </w:pPr>
            <w:del w:id="59867" w:author="Author">
              <w:r w:rsidRPr="00F458A0" w:rsidDel="00A17716">
                <w:delText>5</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AA4492" w14:textId="0EBD1F76" w:rsidR="00FD7B79" w:rsidRPr="00F458A0" w:rsidDel="00A17716" w:rsidRDefault="00FD7B79" w:rsidP="00CA0D3C">
            <w:pPr>
              <w:pStyle w:val="TableText"/>
              <w:rPr>
                <w:del w:id="59868" w:author="Author"/>
              </w:rPr>
            </w:pPr>
            <w:del w:id="59869" w:author="Author">
              <w:r w:rsidRPr="00F458A0" w:rsidDel="00A17716">
                <w:delText>Contact Communication Inform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1585F5" w14:textId="086CA6C5" w:rsidR="00FD7B79" w:rsidRPr="00F458A0" w:rsidDel="00A17716" w:rsidRDefault="00FD7B79" w:rsidP="00CA0D3C">
            <w:pPr>
              <w:pStyle w:val="TableText"/>
              <w:rPr>
                <w:del w:id="59870" w:author="Author"/>
              </w:rPr>
            </w:pPr>
            <w:del w:id="59871"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C0D794" w14:textId="4B46902F" w:rsidR="00FD7B79" w:rsidRPr="00F458A0" w:rsidDel="00A17716" w:rsidRDefault="00FD7B79" w:rsidP="00CA0D3C">
            <w:pPr>
              <w:pStyle w:val="TableText"/>
              <w:rPr>
                <w:del w:id="59872" w:author="Author"/>
              </w:rPr>
            </w:pPr>
            <w:del w:id="59873" w:author="Author">
              <w:r w:rsidRPr="00F458A0" w:rsidDel="00A17716">
                <w:delText>VistA: 365.26, 1 COMMUNICATION NUMBER</w:delText>
              </w:r>
            </w:del>
          </w:p>
          <w:p w14:paraId="5A1B1EDB" w14:textId="6D1632E3" w:rsidR="00FD7B79" w:rsidRPr="00F458A0" w:rsidDel="00A17716" w:rsidRDefault="00FD7B79" w:rsidP="00CA0D3C">
            <w:pPr>
              <w:pStyle w:val="TableText"/>
              <w:rPr>
                <w:del w:id="59874" w:author="Author"/>
              </w:rPr>
            </w:pPr>
            <w:del w:id="59875" w:author="Author">
              <w:r w:rsidRPr="00F458A0" w:rsidDel="00A17716">
                <w:delText>(G2OCTD^IBCNEHL4)</w:delText>
              </w:r>
            </w:del>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7BAC72" w14:textId="07AB2A2D" w:rsidR="00FD7B79" w:rsidRPr="00F458A0" w:rsidDel="00A17716" w:rsidRDefault="00FD7B79" w:rsidP="00CA0D3C">
            <w:pPr>
              <w:pStyle w:val="TableText"/>
              <w:rPr>
                <w:del w:id="59876" w:author="Author"/>
              </w:rPr>
            </w:pPr>
            <w:del w:id="59877" w:author="Author">
              <w:r w:rsidRPr="00F458A0" w:rsidDel="00A17716">
                <w:delText>Practitioner/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93790A" w14:textId="4C7DAFA1" w:rsidR="00FD7B79" w:rsidRPr="00F458A0" w:rsidDel="00A17716" w:rsidRDefault="00FD7B79" w:rsidP="00CA0D3C">
            <w:pPr>
              <w:pStyle w:val="TableText"/>
              <w:rPr>
                <w:del w:id="59878" w:author="Author"/>
              </w:rPr>
            </w:pPr>
          </w:p>
        </w:tc>
      </w:tr>
      <w:tr w:rsidR="00FD7B79" w:rsidRPr="00F458A0" w:rsidDel="00A17716" w14:paraId="6B7912DF" w14:textId="460FD2E2" w:rsidTr="003B249F">
        <w:trPr>
          <w:cantSplit/>
          <w:del w:id="5987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DDDBF0" w14:textId="5C4F5AAA" w:rsidR="00FD7B79" w:rsidRPr="00F458A0" w:rsidDel="00A17716" w:rsidRDefault="00FD7B79" w:rsidP="00CA0D3C">
            <w:pPr>
              <w:pStyle w:val="TableText"/>
              <w:rPr>
                <w:del w:id="59880" w:author="Author"/>
              </w:rPr>
            </w:pPr>
            <w:del w:id="59881" w:author="Author">
              <w:r w:rsidRPr="00F458A0" w:rsidDel="00A17716">
                <w:delText>5-1</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4B80FE" w14:textId="6B560B5D" w:rsidR="00FD7B79" w:rsidRPr="00F458A0" w:rsidDel="00A17716" w:rsidRDefault="00FD7B79" w:rsidP="00CA0D3C">
            <w:pPr>
              <w:pStyle w:val="TableText"/>
              <w:rPr>
                <w:del w:id="59882" w:author="Author"/>
              </w:rPr>
            </w:pPr>
            <w:del w:id="59883" w:author="Author">
              <w:r w:rsidRPr="00F458A0" w:rsidDel="00A17716">
                <w:delText>Contact Phone Numb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A08563" w14:textId="5EFEE64B" w:rsidR="00FD7B79" w:rsidRPr="00F458A0" w:rsidDel="00A17716" w:rsidRDefault="00FD7B79" w:rsidP="00CA0D3C">
            <w:pPr>
              <w:pStyle w:val="TableText"/>
              <w:rPr>
                <w:del w:id="59884" w:author="Author"/>
              </w:rPr>
            </w:pPr>
            <w:del w:id="59885"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29FD36" w14:textId="73D5C0A8" w:rsidR="00FD7B79" w:rsidRPr="00F458A0" w:rsidDel="00A17716" w:rsidRDefault="00FD7B79" w:rsidP="00CA0D3C">
            <w:pPr>
              <w:pStyle w:val="TableText"/>
              <w:rPr>
                <w:del w:id="59886" w:author="Author"/>
              </w:rPr>
            </w:pPr>
            <w:del w:id="59887" w:author="Author">
              <w:r w:rsidRPr="00F458A0" w:rsidDel="00A17716">
                <w:delText>[(999)] 999-9999 [X99999][C any text]</w:delText>
              </w:r>
            </w:del>
          </w:p>
          <w:p w14:paraId="07E3B6B8" w14:textId="6A4CDF12" w:rsidR="00FD7B79" w:rsidRPr="00F458A0" w:rsidDel="00A17716" w:rsidRDefault="00FD7B79" w:rsidP="00CA0D3C">
            <w:pPr>
              <w:pStyle w:val="TableText"/>
              <w:rPr>
                <w:del w:id="59888" w:author="Author"/>
              </w:rPr>
            </w:pPr>
          </w:p>
          <w:p w14:paraId="0D1B25E5" w14:textId="592DAF63" w:rsidR="00FD7B79" w:rsidRPr="00F458A0" w:rsidDel="00A17716" w:rsidRDefault="00FD7B79" w:rsidP="00CA0D3C">
            <w:pPr>
              <w:pStyle w:val="TableText"/>
              <w:rPr>
                <w:del w:id="59889" w:author="Author"/>
              </w:rPr>
            </w:pPr>
            <w:del w:id="59890" w:author="Author">
              <w:r w:rsidRPr="00F458A0" w:rsidDel="00A17716">
                <w:delText>At least one of the elements CTD-2, CTD-5-1, or CTD-5-9 should be used.</w:delText>
              </w:r>
            </w:del>
          </w:p>
          <w:p w14:paraId="6589772A" w14:textId="48AE5B3B" w:rsidR="00FD7B79" w:rsidRPr="00F458A0" w:rsidDel="00A17716" w:rsidRDefault="00FD7B79" w:rsidP="00CA0D3C">
            <w:pPr>
              <w:pStyle w:val="TableText"/>
              <w:rPr>
                <w:del w:id="59891" w:author="Author"/>
              </w:rPr>
            </w:pPr>
            <w:del w:id="59892" w:author="Author">
              <w:r w:rsidRPr="00F458A0" w:rsidDel="00A17716">
                <w:delText>X12: 271, 2120C, PER04 Communication Number</w:delText>
              </w:r>
            </w:del>
          </w:p>
          <w:p w14:paraId="65AD7034" w14:textId="63EEC058" w:rsidR="00FD7B79" w:rsidRPr="00F458A0" w:rsidDel="00A17716" w:rsidRDefault="00FD7B79" w:rsidP="00CA0D3C">
            <w:pPr>
              <w:pStyle w:val="TableText"/>
              <w:rPr>
                <w:del w:id="59893" w:author="Author"/>
              </w:rPr>
            </w:pPr>
            <w:del w:id="59894" w:author="Author">
              <w:r w:rsidRPr="00F458A0" w:rsidDel="00A17716">
                <w:delText>X12: 271, 2120C, PER06 Communication Number</w:delText>
              </w:r>
            </w:del>
          </w:p>
          <w:p w14:paraId="49B674F3" w14:textId="5955EEF9" w:rsidR="00FD7B79" w:rsidRPr="00F458A0" w:rsidDel="00A17716" w:rsidRDefault="00FD7B79" w:rsidP="00CA0D3C">
            <w:pPr>
              <w:pStyle w:val="TableText"/>
              <w:rPr>
                <w:del w:id="59895" w:author="Author"/>
              </w:rPr>
            </w:pPr>
            <w:del w:id="59896" w:author="Author">
              <w:r w:rsidRPr="00F458A0" w:rsidDel="00A17716">
                <w:delText>X12: 271, 2120C, PER08 Communication Number</w:delText>
              </w:r>
            </w:del>
          </w:p>
          <w:p w14:paraId="77B163FE" w14:textId="50BD9BBA" w:rsidR="00FD7B79" w:rsidRPr="00F458A0" w:rsidDel="00A17716" w:rsidRDefault="00FD7B79" w:rsidP="00CA0D3C">
            <w:pPr>
              <w:pStyle w:val="TableText"/>
              <w:rPr>
                <w:del w:id="59897" w:author="Author"/>
              </w:rPr>
            </w:pPr>
            <w:del w:id="59898" w:author="Author">
              <w:r w:rsidRPr="00F458A0" w:rsidDel="00A17716">
                <w:delText>X12: 271, 2120D, PER04 Communication Number</w:delText>
              </w:r>
            </w:del>
          </w:p>
          <w:p w14:paraId="6B55FFAE" w14:textId="07FC4938" w:rsidR="00FD7B79" w:rsidRPr="00F458A0" w:rsidDel="00A17716" w:rsidRDefault="00FD7B79" w:rsidP="00CA0D3C">
            <w:pPr>
              <w:pStyle w:val="TableText"/>
              <w:rPr>
                <w:del w:id="59899" w:author="Author"/>
              </w:rPr>
            </w:pPr>
            <w:del w:id="59900" w:author="Author">
              <w:r w:rsidRPr="00F458A0" w:rsidDel="00A17716">
                <w:delText>X12: 271, 2120D, PER06 Communication Number</w:delText>
              </w:r>
            </w:del>
          </w:p>
          <w:p w14:paraId="5D3EB284" w14:textId="7491A0B6" w:rsidR="00FD7B79" w:rsidRPr="00F458A0" w:rsidDel="00A17716" w:rsidRDefault="00FD7B79" w:rsidP="00CA0D3C">
            <w:pPr>
              <w:pStyle w:val="TableText"/>
              <w:rPr>
                <w:del w:id="59901" w:author="Author"/>
              </w:rPr>
            </w:pPr>
            <w:del w:id="59902" w:author="Author">
              <w:r w:rsidRPr="00F458A0" w:rsidDel="00A17716">
                <w:delText>X12: 271, 2120D, PER08 Communication Number</w:delText>
              </w:r>
            </w:del>
          </w:p>
          <w:p w14:paraId="495358FB" w14:textId="11CF6F3D" w:rsidR="00FD7B79" w:rsidRPr="00F458A0" w:rsidDel="00A17716" w:rsidRDefault="00FD7B79" w:rsidP="00CA0D3C">
            <w:pPr>
              <w:pStyle w:val="TableText"/>
              <w:rPr>
                <w:del w:id="59903" w:author="Author"/>
              </w:rPr>
            </w:pPr>
          </w:p>
          <w:p w14:paraId="1D8965A9" w14:textId="5DEB3A38" w:rsidR="00FD7B79" w:rsidRPr="00F458A0" w:rsidDel="00A17716" w:rsidRDefault="00FD7B79" w:rsidP="00CA0D3C">
            <w:pPr>
              <w:pStyle w:val="TableText"/>
              <w:rPr>
                <w:del w:id="59904" w:author="Author"/>
              </w:rPr>
            </w:pPr>
            <w:del w:id="59905" w:author="Author">
              <w:r w:rsidRPr="00F458A0" w:rsidDel="00A17716">
                <w:delText>eIV Database (patient is subscriber): resp_sub_ben_ety_cnt_info. comm._number</w:delText>
              </w:r>
            </w:del>
          </w:p>
          <w:p w14:paraId="3B0DBB05" w14:textId="242565FD" w:rsidR="00FD7B79" w:rsidRPr="00F458A0" w:rsidDel="00A17716" w:rsidRDefault="00FD7B79" w:rsidP="00CA0D3C">
            <w:pPr>
              <w:pStyle w:val="TableText"/>
              <w:rPr>
                <w:del w:id="59906" w:author="Author"/>
              </w:rPr>
            </w:pPr>
          </w:p>
          <w:p w14:paraId="18CC7241" w14:textId="49C6671D" w:rsidR="00FD7B79" w:rsidRPr="00F458A0" w:rsidDel="00A17716" w:rsidRDefault="00FD7B79" w:rsidP="00CA0D3C">
            <w:pPr>
              <w:pStyle w:val="TableText"/>
              <w:rPr>
                <w:del w:id="59907" w:author="Author"/>
              </w:rPr>
            </w:pPr>
            <w:del w:id="59908" w:author="Author">
              <w:r w:rsidRPr="00F458A0" w:rsidDel="00A17716">
                <w:delText>X12 (patient is not subscriber): 271, 2120D, PER04/PER06/PER08 Name</w:delText>
              </w:r>
            </w:del>
          </w:p>
          <w:p w14:paraId="406A3379" w14:textId="3C08AF86" w:rsidR="00FD7B79" w:rsidRPr="00F458A0" w:rsidDel="00A17716" w:rsidRDefault="00FD7B79" w:rsidP="00CA0D3C">
            <w:pPr>
              <w:pStyle w:val="TableText"/>
              <w:rPr>
                <w:del w:id="59909" w:author="Author"/>
              </w:rPr>
            </w:pPr>
            <w:del w:id="59910" w:author="Author">
              <w:r w:rsidRPr="00F458A0" w:rsidDel="00A17716">
                <w:delText>eIV Database (patient not subscriber): resp_dep_ben_ety_cnt_info.comm_number</w:delText>
              </w:r>
            </w:del>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457A67" w14:textId="34427E73" w:rsidR="00FD7B79" w:rsidRPr="00F458A0" w:rsidDel="00A17716" w:rsidRDefault="00FD7B79" w:rsidP="00CA0D3C">
            <w:pPr>
              <w:pStyle w:val="TableText"/>
              <w:rPr>
                <w:del w:id="59911" w:author="Author"/>
              </w:rPr>
            </w:pPr>
            <w:del w:id="59912" w:author="Author">
              <w:r w:rsidRPr="00F458A0" w:rsidDel="00A17716">
                <w:delText>Practitioner/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75AC45" w14:textId="75F9C24A" w:rsidR="00FD7B79" w:rsidRPr="00F458A0" w:rsidDel="00A17716" w:rsidRDefault="00FD7B79" w:rsidP="00CA0D3C">
            <w:pPr>
              <w:pStyle w:val="TableText"/>
              <w:rPr>
                <w:del w:id="59913" w:author="Author"/>
              </w:rPr>
            </w:pPr>
            <w:del w:id="59914" w:author="Author">
              <w:r w:rsidRPr="00F458A0" w:rsidDel="00A17716">
                <w:delText>Practitioner.communication[i].value</w:delText>
              </w:r>
            </w:del>
          </w:p>
          <w:p w14:paraId="5E5E874A" w14:textId="099F79C9" w:rsidR="00FD7B79" w:rsidRPr="00F458A0" w:rsidDel="00A17716" w:rsidRDefault="00FD7B79" w:rsidP="00CA0D3C">
            <w:pPr>
              <w:pStyle w:val="TableText"/>
              <w:rPr>
                <w:del w:id="59915" w:author="Author"/>
              </w:rPr>
            </w:pPr>
            <w:del w:id="59916" w:author="Author">
              <w:r w:rsidRPr="00F458A0" w:rsidDel="00A17716">
                <w:delText>Organization.telecom[i].value</w:delText>
              </w:r>
            </w:del>
          </w:p>
        </w:tc>
      </w:tr>
      <w:tr w:rsidR="00FD7B79" w:rsidRPr="00F458A0" w:rsidDel="00A17716" w14:paraId="4A6A0ED2" w14:textId="6A1F9FB8" w:rsidTr="003B249F">
        <w:trPr>
          <w:cantSplit/>
          <w:del w:id="5991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D5F1EB" w14:textId="681A1126" w:rsidR="00FD7B79" w:rsidRPr="00F458A0" w:rsidDel="00A17716" w:rsidRDefault="00FD7B79" w:rsidP="00CA0D3C">
            <w:pPr>
              <w:pStyle w:val="TableText"/>
              <w:rPr>
                <w:del w:id="59918" w:author="Author"/>
              </w:rPr>
            </w:pPr>
            <w:del w:id="59919" w:author="Author">
              <w:r w:rsidRPr="00F458A0" w:rsidDel="00A17716">
                <w:delText>5-9</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AE966C" w14:textId="4B10D1F8" w:rsidR="00FD7B79" w:rsidRPr="00F458A0" w:rsidDel="00A17716" w:rsidRDefault="00FD7B79" w:rsidP="00CA0D3C">
            <w:pPr>
              <w:pStyle w:val="TableText"/>
              <w:rPr>
                <w:del w:id="59920" w:author="Author"/>
              </w:rPr>
            </w:pPr>
            <w:del w:id="59921" w:author="Author">
              <w:r w:rsidRPr="00F458A0" w:rsidDel="00A17716">
                <w:delText>Any Tex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CD5CBE" w14:textId="5F53F7E6" w:rsidR="00FD7B79" w:rsidRPr="00F458A0" w:rsidDel="00A17716" w:rsidRDefault="00FD7B79" w:rsidP="00CA0D3C">
            <w:pPr>
              <w:pStyle w:val="TableText"/>
              <w:rPr>
                <w:del w:id="59922" w:author="Author"/>
              </w:rPr>
            </w:pPr>
            <w:del w:id="59923" w:author="Author">
              <w:r w:rsidRPr="00F458A0" w:rsidDel="00A17716">
                <w:delText>Opt</w:delText>
              </w:r>
            </w:del>
          </w:p>
        </w:tc>
        <w:tc>
          <w:tcPr>
            <w:tcW w:w="3793"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6B9EA5" w14:textId="335A2678" w:rsidR="00FD7B79" w:rsidRPr="00F458A0" w:rsidDel="00A17716" w:rsidRDefault="00FD7B79" w:rsidP="00CA0D3C">
            <w:pPr>
              <w:pStyle w:val="TableText"/>
              <w:rPr>
                <w:del w:id="59924" w:author="Author"/>
              </w:rPr>
            </w:pPr>
            <w:del w:id="59925" w:author="Author">
              <w:r w:rsidRPr="00F458A0" w:rsidDel="00A17716">
                <w:delText>VistA: 365.26, .04 COMMUNICATION QUALIFIER</w:delText>
              </w:r>
            </w:del>
          </w:p>
          <w:p w14:paraId="2CB1ED92" w14:textId="2482A35C" w:rsidR="00FD7B79" w:rsidRPr="00F458A0" w:rsidDel="00A17716" w:rsidRDefault="00FD7B79" w:rsidP="00CA0D3C">
            <w:pPr>
              <w:pStyle w:val="TableText"/>
              <w:rPr>
                <w:del w:id="59926" w:author="Author"/>
              </w:rPr>
            </w:pPr>
            <w:del w:id="59927" w:author="Author">
              <w:r w:rsidRPr="00F458A0" w:rsidDel="00A17716">
                <w:delText>(G2OCTD^IBCNEHL4)</w:delText>
              </w:r>
            </w:del>
          </w:p>
          <w:p w14:paraId="40F3B469" w14:textId="42C1CB20" w:rsidR="00FD7B79" w:rsidRPr="00F458A0" w:rsidDel="00A17716" w:rsidRDefault="00FD7B79" w:rsidP="00CA0D3C">
            <w:pPr>
              <w:pStyle w:val="TableText"/>
              <w:rPr>
                <w:del w:id="59928" w:author="Author"/>
              </w:rPr>
            </w:pPr>
            <w:del w:id="59929" w:author="Author">
              <w:r w:rsidRPr="00F458A0" w:rsidDel="00A17716">
                <w:delText>See table 3-19</w:delText>
              </w:r>
            </w:del>
          </w:p>
          <w:p w14:paraId="605CE6BA" w14:textId="1F9A6823" w:rsidR="00FD7B79" w:rsidRPr="00F458A0" w:rsidDel="00A17716" w:rsidRDefault="00FD7B79" w:rsidP="00CA0D3C">
            <w:pPr>
              <w:pStyle w:val="TableText"/>
              <w:rPr>
                <w:del w:id="59930" w:author="Author"/>
              </w:rPr>
            </w:pPr>
            <w:del w:id="59931" w:author="Author">
              <w:r w:rsidRPr="00F458A0" w:rsidDel="00A17716">
                <w:delText>(i.e. TE)</w:delText>
              </w:r>
            </w:del>
          </w:p>
          <w:p w14:paraId="670C4B74" w14:textId="0199D492" w:rsidR="00FD7B79" w:rsidRPr="00F458A0" w:rsidDel="00A17716" w:rsidRDefault="00FD7B79" w:rsidP="00CA0D3C">
            <w:pPr>
              <w:pStyle w:val="TableText"/>
              <w:rPr>
                <w:del w:id="59932" w:author="Author"/>
              </w:rPr>
            </w:pPr>
          </w:p>
          <w:p w14:paraId="5DB791D5" w14:textId="165E83DD" w:rsidR="00FD7B79" w:rsidRPr="00F458A0" w:rsidDel="00A17716" w:rsidRDefault="00FD7B79" w:rsidP="00CA0D3C">
            <w:pPr>
              <w:pStyle w:val="TableText"/>
              <w:rPr>
                <w:del w:id="59933" w:author="Author"/>
              </w:rPr>
            </w:pPr>
            <w:del w:id="59934" w:author="Author">
              <w:r w:rsidRPr="00F458A0" w:rsidDel="00A17716">
                <w:delText>eIV Database (patient is subscriber): resp_sub_ben_ety_cnt_info.comm_number_qual</w:delText>
              </w:r>
            </w:del>
          </w:p>
          <w:p w14:paraId="66627969" w14:textId="42F5796E" w:rsidR="00FD7B79" w:rsidRPr="00F458A0" w:rsidDel="00A17716" w:rsidRDefault="00FD7B79" w:rsidP="00CA0D3C">
            <w:pPr>
              <w:pStyle w:val="TableText"/>
              <w:rPr>
                <w:del w:id="59935" w:author="Author"/>
              </w:rPr>
            </w:pPr>
          </w:p>
          <w:p w14:paraId="6AD89399" w14:textId="5E4037BF" w:rsidR="00FD7B79" w:rsidRPr="00F458A0" w:rsidDel="00A17716" w:rsidRDefault="00FD7B79" w:rsidP="00CA0D3C">
            <w:pPr>
              <w:pStyle w:val="TableText"/>
              <w:rPr>
                <w:del w:id="59936" w:author="Author"/>
              </w:rPr>
            </w:pPr>
            <w:del w:id="59937" w:author="Author">
              <w:r w:rsidRPr="00F458A0" w:rsidDel="00A17716">
                <w:delText>X12 (patient is not subscriber): 271, 2120D, PER03/PER05/PER07 Communication Number Qualifier</w:delText>
              </w:r>
            </w:del>
          </w:p>
          <w:p w14:paraId="11A34859" w14:textId="60A7950B" w:rsidR="00FD7B79" w:rsidRPr="00F458A0" w:rsidDel="00A17716" w:rsidRDefault="00FD7B79" w:rsidP="00CA0D3C">
            <w:pPr>
              <w:pStyle w:val="TableText"/>
              <w:rPr>
                <w:del w:id="59938" w:author="Author"/>
              </w:rPr>
            </w:pPr>
            <w:del w:id="59939" w:author="Author">
              <w:r w:rsidRPr="00F458A0" w:rsidDel="00A17716">
                <w:delText>eIV Database (patient not subscriber): resp_dep_ben_ety_cnt_info. comm_number_qual</w:delText>
              </w:r>
            </w:del>
          </w:p>
        </w:tc>
        <w:tc>
          <w:tcPr>
            <w:tcW w:w="2597"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1B4A3C" w14:textId="5FDCCC86" w:rsidR="00FD7B79" w:rsidRPr="00F458A0" w:rsidDel="00A17716" w:rsidRDefault="00FD7B79" w:rsidP="00CA0D3C">
            <w:pPr>
              <w:pStyle w:val="TableText"/>
              <w:rPr>
                <w:del w:id="59940" w:author="Author"/>
              </w:rPr>
            </w:pPr>
            <w:del w:id="59941" w:author="Author">
              <w:r w:rsidRPr="00F458A0" w:rsidDel="00A17716">
                <w:delText>Practitioner/Organization</w:delText>
              </w:r>
            </w:del>
          </w:p>
        </w:tc>
        <w:tc>
          <w:tcPr>
            <w:tcW w:w="30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FBB9B5" w14:textId="349F098C" w:rsidR="00FD7B79" w:rsidRPr="00F458A0" w:rsidDel="00A17716" w:rsidRDefault="00FD7B79" w:rsidP="00CA0D3C">
            <w:pPr>
              <w:pStyle w:val="TableText"/>
              <w:rPr>
                <w:del w:id="59942" w:author="Author"/>
              </w:rPr>
            </w:pPr>
            <w:del w:id="59943" w:author="Author">
              <w:r w:rsidRPr="00F458A0" w:rsidDel="00A17716">
                <w:delText>Practitioner.communication[i].system</w:delText>
              </w:r>
            </w:del>
          </w:p>
          <w:p w14:paraId="611053C1" w14:textId="543E03AB" w:rsidR="00FD7B79" w:rsidRPr="00F458A0" w:rsidDel="00A17716" w:rsidRDefault="00FD7B79" w:rsidP="00CA0D3C">
            <w:pPr>
              <w:pStyle w:val="TableText"/>
              <w:rPr>
                <w:del w:id="59944" w:author="Author"/>
              </w:rPr>
            </w:pPr>
            <w:del w:id="59945" w:author="Author">
              <w:r w:rsidRPr="00F458A0" w:rsidDel="00A17716">
                <w:delText>Organization.telecom[i].system</w:delText>
              </w:r>
            </w:del>
          </w:p>
        </w:tc>
      </w:tr>
    </w:tbl>
    <w:p w14:paraId="61C763DB" w14:textId="5A3F4590" w:rsidR="00FD7B79" w:rsidRPr="00F458A0" w:rsidDel="00A17716" w:rsidRDefault="00FD7B79" w:rsidP="00FD7B79">
      <w:pPr>
        <w:rPr>
          <w:del w:id="59946" w:author="Author"/>
        </w:rPr>
      </w:pPr>
    </w:p>
    <w:p w14:paraId="394EB308" w14:textId="6B5D5A61" w:rsidR="00FD7B79" w:rsidRPr="00F458A0" w:rsidDel="00A17716" w:rsidRDefault="009D7141" w:rsidP="009D7141">
      <w:pPr>
        <w:pStyle w:val="Caption"/>
        <w:rPr>
          <w:del w:id="59947" w:author="Author"/>
          <w:bCs w:val="0"/>
        </w:rPr>
      </w:pPr>
      <w:bookmarkStart w:id="59948" w:name="_Toc475439445"/>
      <w:bookmarkStart w:id="59949" w:name="_Toc475439701"/>
      <w:bookmarkStart w:id="59950" w:name="_Toc481658978"/>
      <w:del w:id="59951"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3</w:delText>
        </w:r>
        <w:r w:rsidR="004F6E16" w:rsidDel="00A17716">
          <w:rPr>
            <w:noProof/>
          </w:rPr>
          <w:fldChar w:fldCharType="end"/>
        </w:r>
        <w:r w:rsidRPr="00F458A0" w:rsidDel="00A17716">
          <w:delText xml:space="preserve">: </w:delText>
        </w:r>
        <w:r w:rsidR="00FD7B79" w:rsidRPr="00F458A0" w:rsidDel="00A17716">
          <w:rPr>
            <w:bCs w:val="0"/>
          </w:rPr>
          <w:delText>Eligibility Response ZTP Segment</w:delText>
        </w:r>
        <w:bookmarkEnd w:id="59948"/>
        <w:bookmarkEnd w:id="59949"/>
        <w:bookmarkEnd w:id="59950"/>
      </w:del>
    </w:p>
    <w:tbl>
      <w:tblPr>
        <w:tblW w:w="0" w:type="auto"/>
        <w:tblCellMar>
          <w:top w:w="15" w:type="dxa"/>
          <w:left w:w="15" w:type="dxa"/>
          <w:bottom w:w="15" w:type="dxa"/>
          <w:right w:w="15" w:type="dxa"/>
        </w:tblCellMar>
        <w:tblLook w:val="04A0" w:firstRow="1" w:lastRow="0" w:firstColumn="1" w:lastColumn="0" w:noHBand="0" w:noVBand="1"/>
      </w:tblPr>
      <w:tblGrid>
        <w:gridCol w:w="1260"/>
        <w:gridCol w:w="1410"/>
        <w:gridCol w:w="810"/>
        <w:gridCol w:w="5239"/>
        <w:gridCol w:w="1852"/>
        <w:gridCol w:w="2689"/>
      </w:tblGrid>
      <w:tr w:rsidR="00FD7B79" w:rsidRPr="00F458A0" w:rsidDel="00A17716" w14:paraId="7218EEB3" w14:textId="5AE561D8" w:rsidTr="003B249F">
        <w:trPr>
          <w:cantSplit/>
          <w:tblHeader/>
          <w:del w:id="59952"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B371805" w14:textId="77612017" w:rsidR="00FD7B79" w:rsidRPr="00F458A0" w:rsidDel="00A17716" w:rsidRDefault="00FD7B79" w:rsidP="00CE62EE">
            <w:pPr>
              <w:pStyle w:val="TableHeading"/>
              <w:rPr>
                <w:del w:id="59953" w:author="Author"/>
              </w:rPr>
            </w:pPr>
            <w:del w:id="59954" w:author="Author">
              <w:r w:rsidRPr="00F458A0" w:rsidDel="00A17716">
                <w:delText>Sequence</w:delText>
              </w:r>
            </w:del>
          </w:p>
        </w:tc>
        <w:tc>
          <w:tcPr>
            <w:tcW w:w="14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BA130B0" w14:textId="6418FF13" w:rsidR="00FD7B79" w:rsidRPr="00F458A0" w:rsidDel="00A17716" w:rsidRDefault="00FD7B79" w:rsidP="00CE62EE">
            <w:pPr>
              <w:pStyle w:val="TableHeading"/>
              <w:rPr>
                <w:del w:id="59955" w:author="Author"/>
              </w:rPr>
            </w:pPr>
            <w:del w:id="59956" w:author="Author">
              <w:r w:rsidRPr="00F458A0" w:rsidDel="00A17716">
                <w:delText>Element Name</w:delText>
              </w:r>
            </w:del>
          </w:p>
        </w:tc>
        <w:tc>
          <w:tcPr>
            <w:tcW w:w="8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1D5A49B" w14:textId="2DFE6B52" w:rsidR="00FD7B79" w:rsidRPr="00F458A0" w:rsidDel="00A17716" w:rsidRDefault="00FD7B79" w:rsidP="00CE62EE">
            <w:pPr>
              <w:pStyle w:val="TableHeading"/>
              <w:rPr>
                <w:del w:id="59957" w:author="Author"/>
              </w:rPr>
            </w:pPr>
            <w:del w:id="59958" w:author="Author">
              <w:r w:rsidRPr="00F458A0" w:rsidDel="00A17716">
                <w:delText>Use</w:delText>
              </w:r>
            </w:del>
          </w:p>
        </w:tc>
        <w:tc>
          <w:tcPr>
            <w:tcW w:w="5239"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C18B1E3" w14:textId="14680674" w:rsidR="00FD7B79" w:rsidRPr="00F458A0" w:rsidDel="00A17716" w:rsidRDefault="00FD7B79" w:rsidP="00CE62EE">
            <w:pPr>
              <w:pStyle w:val="TableHeading"/>
              <w:rPr>
                <w:del w:id="59959" w:author="Author"/>
              </w:rPr>
            </w:pPr>
            <w:del w:id="59960"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A6D3AAA" w14:textId="389592B5" w:rsidR="00FD7B79" w:rsidRPr="00F458A0" w:rsidDel="00A17716" w:rsidRDefault="00D27D50" w:rsidP="00CE62EE">
            <w:pPr>
              <w:pStyle w:val="TableHeading"/>
              <w:rPr>
                <w:del w:id="59961" w:author="Author"/>
              </w:rPr>
            </w:pPr>
            <w:del w:id="59962"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706680" w14:textId="3A61F449" w:rsidR="00FD7B79" w:rsidRPr="00F458A0" w:rsidDel="00A17716" w:rsidRDefault="00FD7B79" w:rsidP="00CE62EE">
            <w:pPr>
              <w:pStyle w:val="TableHeading"/>
              <w:rPr>
                <w:del w:id="59963" w:author="Author"/>
              </w:rPr>
            </w:pPr>
            <w:del w:id="59964" w:author="Author">
              <w:r w:rsidRPr="00F458A0" w:rsidDel="00A17716">
                <w:delText xml:space="preserve">FHIR </w:delText>
              </w:r>
              <w:r w:rsidR="00D27D50" w:rsidRPr="00F458A0" w:rsidDel="00A17716">
                <w:delText>Resource Element</w:delText>
              </w:r>
            </w:del>
          </w:p>
        </w:tc>
      </w:tr>
      <w:tr w:rsidR="00FD7B79" w:rsidRPr="00F458A0" w:rsidDel="00A17716" w14:paraId="3B65CA21" w14:textId="0E99B0AB" w:rsidTr="003B249F">
        <w:trPr>
          <w:cantSplit/>
          <w:del w:id="5996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8A3DB1" w14:textId="2CE786B1" w:rsidR="00FD7B79" w:rsidRPr="00F458A0" w:rsidDel="00A17716" w:rsidRDefault="00FD7B79" w:rsidP="00CA0D3C">
            <w:pPr>
              <w:pStyle w:val="TableText"/>
              <w:rPr>
                <w:del w:id="59966" w:author="Author"/>
              </w:rPr>
            </w:pPr>
            <w:del w:id="59967" w:author="Author">
              <w:r w:rsidRPr="00F458A0" w:rsidDel="00A17716">
                <w:delText>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6D8218" w14:textId="49270B5E" w:rsidR="00FD7B79" w:rsidRPr="00F458A0" w:rsidDel="00A17716" w:rsidRDefault="00FD7B79" w:rsidP="00CA0D3C">
            <w:pPr>
              <w:pStyle w:val="TableText"/>
              <w:rPr>
                <w:del w:id="59968" w:author="Author"/>
              </w:rPr>
            </w:pPr>
            <w:del w:id="59969" w:author="Author">
              <w:r w:rsidRPr="00F458A0" w:rsidDel="00A17716">
                <w:delText>Set ID - ZTP</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24C7E8" w14:textId="79EBF188" w:rsidR="00FD7B79" w:rsidRPr="00F458A0" w:rsidDel="00A17716" w:rsidRDefault="00FD7B79" w:rsidP="00CA0D3C">
            <w:pPr>
              <w:pStyle w:val="TableText"/>
              <w:rPr>
                <w:del w:id="59970" w:author="Author"/>
              </w:rPr>
            </w:pPr>
            <w:del w:id="59971"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15EC6B" w14:textId="6B9DED2F" w:rsidR="00FD7B79" w:rsidRPr="00F458A0" w:rsidDel="00A17716" w:rsidRDefault="00FD7B79" w:rsidP="00CA0D3C">
            <w:pPr>
              <w:pStyle w:val="TableText"/>
              <w:rPr>
                <w:del w:id="59972" w:author="Author"/>
              </w:rPr>
            </w:pPr>
            <w:del w:id="5997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1B963F" w14:textId="24A10ACE" w:rsidR="00FD7B79" w:rsidRPr="00F458A0" w:rsidDel="00A17716" w:rsidRDefault="00FD7B79" w:rsidP="00CA0D3C">
            <w:pPr>
              <w:pStyle w:val="TableText"/>
              <w:rPr>
                <w:del w:id="5997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5FAC67" w14:textId="51283583" w:rsidR="00FD7B79" w:rsidRPr="00F458A0" w:rsidDel="00A17716" w:rsidRDefault="00FD7B79" w:rsidP="00CA0D3C">
            <w:pPr>
              <w:pStyle w:val="TableText"/>
              <w:rPr>
                <w:del w:id="59975" w:author="Author"/>
              </w:rPr>
            </w:pPr>
          </w:p>
        </w:tc>
      </w:tr>
      <w:tr w:rsidR="00FD7B79" w:rsidRPr="00F458A0" w:rsidDel="00A17716" w14:paraId="6903DBDD" w14:textId="36FC2759" w:rsidTr="003B249F">
        <w:trPr>
          <w:cantSplit/>
          <w:del w:id="5997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081E3E" w14:textId="391B4DF0" w:rsidR="00FD7B79" w:rsidRPr="00F458A0" w:rsidDel="00A17716" w:rsidRDefault="00FD7B79" w:rsidP="00CA0D3C">
            <w:pPr>
              <w:pStyle w:val="TableText"/>
              <w:rPr>
                <w:del w:id="59977" w:author="Author"/>
              </w:rPr>
            </w:pPr>
            <w:del w:id="59978" w:author="Author">
              <w:r w:rsidRPr="00F458A0" w:rsidDel="00A17716">
                <w:delText>2</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7D0A97" w14:textId="6789C468" w:rsidR="00FD7B79" w:rsidRPr="00F458A0" w:rsidDel="00A17716" w:rsidRDefault="00FD7B79" w:rsidP="00CA0D3C">
            <w:pPr>
              <w:pStyle w:val="TableText"/>
              <w:rPr>
                <w:del w:id="59979" w:author="Author"/>
              </w:rPr>
            </w:pPr>
            <w:del w:id="59980" w:author="Author">
              <w:r w:rsidRPr="00F458A0" w:rsidDel="00A17716">
                <w:delText>Date/Time Qualifi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0C0313" w14:textId="2B40A9EA" w:rsidR="00FD7B79" w:rsidRPr="00F458A0" w:rsidDel="00A17716" w:rsidRDefault="00FD7B79" w:rsidP="00CA0D3C">
            <w:pPr>
              <w:pStyle w:val="TableText"/>
              <w:rPr>
                <w:del w:id="59981" w:author="Author"/>
              </w:rPr>
            </w:pPr>
            <w:del w:id="59982"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E9691" w14:textId="6AC35191" w:rsidR="00FD7B79" w:rsidRPr="00F458A0" w:rsidDel="00A17716" w:rsidRDefault="00FD7B79" w:rsidP="00CA0D3C">
            <w:pPr>
              <w:pStyle w:val="TableText"/>
              <w:rPr>
                <w:del w:id="59983" w:author="Author"/>
              </w:rPr>
            </w:pPr>
            <w:del w:id="59984" w:author="Author">
              <w:r w:rsidRPr="00F458A0" w:rsidDel="00A17716">
                <w:delText>VistA 365.07,.03 DATE QUALIFIER</w:delText>
              </w:r>
            </w:del>
          </w:p>
          <w:p w14:paraId="4E430806" w14:textId="621D2687" w:rsidR="00FD7B79" w:rsidRPr="00F458A0" w:rsidDel="00A17716" w:rsidRDefault="00FD7B79" w:rsidP="00CA0D3C">
            <w:pPr>
              <w:pStyle w:val="TableText"/>
              <w:rPr>
                <w:del w:id="59985" w:author="Author"/>
              </w:rPr>
            </w:pPr>
            <w:del w:id="59986" w:author="Author">
              <w:r w:rsidRPr="00F458A0" w:rsidDel="00A17716">
                <w:delText>(ZTP^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7B5BA" w14:textId="135BF6BE" w:rsidR="00FD7B79" w:rsidRPr="00F458A0" w:rsidDel="00A17716" w:rsidRDefault="00FD7B79" w:rsidP="00CA0D3C">
            <w:pPr>
              <w:pStyle w:val="TableText"/>
              <w:rPr>
                <w:del w:id="5998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23A1D2" w14:textId="4A158780" w:rsidR="00FD7B79" w:rsidRPr="00F458A0" w:rsidDel="00A17716" w:rsidRDefault="00FD7B79" w:rsidP="00CA0D3C">
            <w:pPr>
              <w:pStyle w:val="TableText"/>
              <w:rPr>
                <w:del w:id="59988" w:author="Author"/>
              </w:rPr>
            </w:pPr>
          </w:p>
        </w:tc>
      </w:tr>
      <w:tr w:rsidR="00FD7B79" w:rsidRPr="00F458A0" w:rsidDel="00A17716" w14:paraId="14852B7A" w14:textId="7EF32542" w:rsidTr="003B249F">
        <w:trPr>
          <w:cantSplit/>
          <w:del w:id="5998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16A0AC" w14:textId="027E3FC0" w:rsidR="00FD7B79" w:rsidRPr="00F458A0" w:rsidDel="00A17716" w:rsidRDefault="00FD7B79" w:rsidP="00CA0D3C">
            <w:pPr>
              <w:pStyle w:val="TableText"/>
              <w:rPr>
                <w:del w:id="59990" w:author="Author"/>
              </w:rPr>
            </w:pPr>
            <w:del w:id="59991" w:author="Author">
              <w:r w:rsidRPr="00F458A0" w:rsidDel="00A17716">
                <w:delText>2-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1EDC33" w14:textId="406067FD" w:rsidR="00FD7B79" w:rsidRPr="00F458A0" w:rsidDel="00A17716" w:rsidRDefault="00FD7B79" w:rsidP="00CA0D3C">
            <w:pPr>
              <w:pStyle w:val="TableText"/>
              <w:rPr>
                <w:del w:id="59992" w:author="Author"/>
              </w:rPr>
            </w:pPr>
            <w:del w:id="59993" w:author="Author">
              <w:r w:rsidRPr="00F458A0" w:rsidDel="00A17716">
                <w:delText>Identifi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F251B7" w14:textId="4D823A71" w:rsidR="00FD7B79" w:rsidRPr="00F458A0" w:rsidDel="00A17716" w:rsidRDefault="00FD7B79" w:rsidP="00CA0D3C">
            <w:pPr>
              <w:pStyle w:val="TableText"/>
              <w:rPr>
                <w:del w:id="59994" w:author="Author"/>
              </w:rPr>
            </w:pPr>
            <w:del w:id="59995"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35B45F" w14:textId="1808D041" w:rsidR="00FD7B79" w:rsidRPr="00F458A0" w:rsidDel="00A17716" w:rsidRDefault="00FD7B79" w:rsidP="00CA0D3C">
            <w:pPr>
              <w:pStyle w:val="TableText"/>
              <w:rPr>
                <w:del w:id="59996" w:author="Author"/>
              </w:rPr>
            </w:pPr>
            <w:del w:id="59997" w:author="Author">
              <w:r w:rsidRPr="00F458A0" w:rsidDel="00A17716">
                <w:delText>Describes the type of date or date ran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577A8" w14:textId="252A00DE" w:rsidR="00FD7B79" w:rsidRPr="00F458A0" w:rsidDel="00A17716" w:rsidRDefault="00FD7B79" w:rsidP="00CA0D3C">
            <w:pPr>
              <w:pStyle w:val="TableText"/>
              <w:rPr>
                <w:del w:id="5999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C2506" w14:textId="5770016A" w:rsidR="00FD7B79" w:rsidRPr="00F458A0" w:rsidDel="00A17716" w:rsidRDefault="00FD7B79" w:rsidP="00CA0D3C">
            <w:pPr>
              <w:pStyle w:val="TableText"/>
              <w:rPr>
                <w:del w:id="59999" w:author="Author"/>
              </w:rPr>
            </w:pPr>
          </w:p>
        </w:tc>
      </w:tr>
      <w:tr w:rsidR="00FD7B79" w:rsidRPr="00F458A0" w:rsidDel="00A17716" w14:paraId="5559B3BB" w14:textId="16094769" w:rsidTr="003B249F">
        <w:trPr>
          <w:cantSplit/>
          <w:del w:id="6000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E1A80F" w14:textId="50E94871" w:rsidR="00FD7B79" w:rsidRPr="00F458A0" w:rsidDel="00A17716" w:rsidRDefault="00FD7B79" w:rsidP="00CA0D3C">
            <w:pPr>
              <w:pStyle w:val="TableText"/>
              <w:rPr>
                <w:del w:id="60001" w:author="Author"/>
              </w:rPr>
            </w:pPr>
            <w:del w:id="60002" w:author="Author">
              <w:r w:rsidRPr="00F458A0" w:rsidDel="00A17716">
                <w:delText>3</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F91EE5" w14:textId="208CED72" w:rsidR="00FD7B79" w:rsidRPr="00F458A0" w:rsidDel="00A17716" w:rsidRDefault="00FD7B79" w:rsidP="00CA0D3C">
            <w:pPr>
              <w:pStyle w:val="TableText"/>
              <w:rPr>
                <w:del w:id="60003" w:author="Author"/>
              </w:rPr>
            </w:pPr>
            <w:del w:id="60004" w:author="Author">
              <w:r w:rsidRPr="00F458A0" w:rsidDel="00A17716">
                <w:delText>Date Time Perio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2E9B1" w14:textId="597DF273" w:rsidR="00FD7B79" w:rsidRPr="00F458A0" w:rsidDel="00A17716" w:rsidRDefault="00FD7B79" w:rsidP="00CA0D3C">
            <w:pPr>
              <w:pStyle w:val="TableText"/>
              <w:rPr>
                <w:del w:id="60005" w:author="Author"/>
              </w:rPr>
            </w:pPr>
            <w:del w:id="60006"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6C157A" w14:textId="4FCAFCEB" w:rsidR="00FD7B79" w:rsidRPr="00F458A0" w:rsidDel="00A17716" w:rsidRDefault="00FD7B79" w:rsidP="00CA0D3C">
            <w:pPr>
              <w:pStyle w:val="TableText"/>
              <w:rPr>
                <w:del w:id="60007" w:author="Author"/>
              </w:rPr>
            </w:pPr>
            <w:del w:id="60008" w:author="Author">
              <w:r w:rsidRPr="00F458A0" w:rsidDel="00A17716">
                <w:delText>VistA 365.07,.02 DATE</w:delText>
              </w:r>
            </w:del>
          </w:p>
          <w:p w14:paraId="5580ABA2" w14:textId="3955A6BA" w:rsidR="00FD7B79" w:rsidRPr="00F458A0" w:rsidDel="00A17716" w:rsidRDefault="00FD7B79" w:rsidP="00CA0D3C">
            <w:pPr>
              <w:pStyle w:val="TableText"/>
              <w:rPr>
                <w:del w:id="60009" w:author="Author"/>
              </w:rPr>
            </w:pPr>
            <w:del w:id="60010" w:author="Author">
              <w:r w:rsidRPr="00F458A0" w:rsidDel="00A17716">
                <w:delText>(ZTP^IBCNEHL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45362D" w14:textId="25EA01DE" w:rsidR="00FD7B79" w:rsidRPr="00F458A0" w:rsidDel="00A17716" w:rsidRDefault="00FD7B79" w:rsidP="00CA0D3C">
            <w:pPr>
              <w:pStyle w:val="TableText"/>
              <w:rPr>
                <w:del w:id="6001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3C2B66" w14:textId="1D566264" w:rsidR="00FD7B79" w:rsidRPr="00F458A0" w:rsidDel="00A17716" w:rsidRDefault="00FD7B79" w:rsidP="00CA0D3C">
            <w:pPr>
              <w:pStyle w:val="TableText"/>
              <w:rPr>
                <w:del w:id="60012" w:author="Author"/>
              </w:rPr>
            </w:pPr>
          </w:p>
        </w:tc>
      </w:tr>
      <w:tr w:rsidR="00FD7B79" w:rsidRPr="00F458A0" w:rsidDel="00A17716" w14:paraId="421015BA" w14:textId="65D8D230" w:rsidTr="003B249F">
        <w:trPr>
          <w:cantSplit/>
          <w:del w:id="6001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50F84E" w14:textId="7D0539A5" w:rsidR="00FD7B79" w:rsidRPr="00F458A0" w:rsidDel="00A17716" w:rsidRDefault="00FD7B79" w:rsidP="00CA0D3C">
            <w:pPr>
              <w:pStyle w:val="TableText"/>
              <w:rPr>
                <w:del w:id="60014" w:author="Author"/>
              </w:rPr>
            </w:pPr>
            <w:del w:id="60015" w:author="Author">
              <w:r w:rsidRPr="00F458A0" w:rsidDel="00A17716">
                <w:delText>3-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52AD57" w14:textId="4C81591D" w:rsidR="00FD7B79" w:rsidRPr="00F458A0" w:rsidDel="00A17716" w:rsidRDefault="00FD7B79" w:rsidP="00CA0D3C">
            <w:pPr>
              <w:pStyle w:val="TableText"/>
              <w:rPr>
                <w:del w:id="60016" w:author="Author"/>
              </w:rPr>
            </w:pPr>
            <w:del w:id="60017" w:author="Author">
              <w:r w:rsidRPr="00F458A0" w:rsidDel="00A17716">
                <w:delText>Range Start Date/Ti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D0B6C0" w14:textId="19449636" w:rsidR="00FD7B79" w:rsidRPr="00F458A0" w:rsidDel="00A17716" w:rsidRDefault="00FD7B79" w:rsidP="00CA0D3C">
            <w:pPr>
              <w:pStyle w:val="TableText"/>
              <w:rPr>
                <w:del w:id="60018" w:author="Author"/>
              </w:rPr>
            </w:pPr>
            <w:del w:id="60019"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FFBCEB" w14:textId="6FAA9D99" w:rsidR="00FD7B79" w:rsidRPr="00F458A0" w:rsidDel="00A17716" w:rsidRDefault="00FD7B79" w:rsidP="00CA0D3C">
            <w:pPr>
              <w:pStyle w:val="TableText"/>
              <w:rPr>
                <w:del w:id="60020" w:author="Author"/>
              </w:rPr>
            </w:pPr>
            <w:del w:id="60021" w:author="Author">
              <w:r w:rsidRPr="00F458A0" w:rsidDel="00A17716">
                <w:delText>Date for single date or start date for range of dat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FF3CB1" w14:textId="7F6CE8B2" w:rsidR="00FD7B79" w:rsidRPr="00F458A0" w:rsidDel="00A17716" w:rsidRDefault="00FD7B79" w:rsidP="00CA0D3C">
            <w:pPr>
              <w:pStyle w:val="TableText"/>
              <w:rPr>
                <w:del w:id="6002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C82A6B" w14:textId="1027E715" w:rsidR="00FD7B79" w:rsidRPr="00F458A0" w:rsidDel="00A17716" w:rsidRDefault="00FD7B79" w:rsidP="00CA0D3C">
            <w:pPr>
              <w:pStyle w:val="TableText"/>
              <w:rPr>
                <w:del w:id="60023" w:author="Author"/>
              </w:rPr>
            </w:pPr>
          </w:p>
        </w:tc>
      </w:tr>
      <w:tr w:rsidR="00FD7B79" w:rsidRPr="00F458A0" w:rsidDel="00A17716" w14:paraId="23F91916" w14:textId="0788DFEE" w:rsidTr="003B249F">
        <w:trPr>
          <w:cantSplit/>
          <w:del w:id="600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1E45A7" w14:textId="4A04792B" w:rsidR="00FD7B79" w:rsidRPr="00F458A0" w:rsidDel="00A17716" w:rsidRDefault="00FD7B79" w:rsidP="00CA0D3C">
            <w:pPr>
              <w:pStyle w:val="TableText"/>
              <w:rPr>
                <w:del w:id="60025" w:author="Author"/>
              </w:rPr>
            </w:pPr>
            <w:del w:id="60026" w:author="Author">
              <w:r w:rsidRPr="00F458A0" w:rsidDel="00A17716">
                <w:delText>3-2</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6303A3" w14:textId="28A93885" w:rsidR="00FD7B79" w:rsidRPr="00F458A0" w:rsidDel="00A17716" w:rsidRDefault="00FD7B79" w:rsidP="00CA0D3C">
            <w:pPr>
              <w:pStyle w:val="TableText"/>
              <w:rPr>
                <w:del w:id="60027" w:author="Author"/>
              </w:rPr>
            </w:pPr>
            <w:del w:id="60028" w:author="Author">
              <w:r w:rsidRPr="00F458A0" w:rsidDel="00A17716">
                <w:delText>Range End Date/Tim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8F7AAC" w14:textId="7EEA0E3E" w:rsidR="00FD7B79" w:rsidRPr="00F458A0" w:rsidDel="00A17716" w:rsidRDefault="00FD7B79" w:rsidP="00CA0D3C">
            <w:pPr>
              <w:pStyle w:val="TableText"/>
              <w:rPr>
                <w:del w:id="60029" w:author="Author"/>
              </w:rPr>
            </w:pPr>
            <w:del w:id="60030" w:author="Author">
              <w:r w:rsidRPr="00F458A0" w:rsidDel="00A17716">
                <w:delText>Opt</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621F5B" w14:textId="74316F1C" w:rsidR="00FD7B79" w:rsidRPr="00F458A0" w:rsidDel="00A17716" w:rsidRDefault="00FD7B79" w:rsidP="00CA0D3C">
            <w:pPr>
              <w:pStyle w:val="TableText"/>
              <w:rPr>
                <w:del w:id="60031" w:author="Author"/>
              </w:rPr>
            </w:pPr>
            <w:del w:id="60032" w:author="Author">
              <w:r w:rsidRPr="00F458A0" w:rsidDel="00A17716">
                <w:delText>End date for range of dates, empty for single d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9BE19" w14:textId="2780787D" w:rsidR="00FD7B79" w:rsidRPr="00F458A0" w:rsidDel="00A17716" w:rsidRDefault="00FD7B79" w:rsidP="00CA0D3C">
            <w:pPr>
              <w:pStyle w:val="TableText"/>
              <w:rPr>
                <w:del w:id="6003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DEAF55" w14:textId="069B1BDF" w:rsidR="00FD7B79" w:rsidRPr="00F458A0" w:rsidDel="00A17716" w:rsidRDefault="00FD7B79" w:rsidP="00CA0D3C">
            <w:pPr>
              <w:pStyle w:val="TableText"/>
              <w:rPr>
                <w:del w:id="60034" w:author="Author"/>
              </w:rPr>
            </w:pPr>
          </w:p>
        </w:tc>
      </w:tr>
      <w:tr w:rsidR="00FD7B79" w:rsidRPr="00F458A0" w:rsidDel="00A17716" w14:paraId="12200C06" w14:textId="6BD4A81E" w:rsidTr="003B249F">
        <w:trPr>
          <w:cantSplit/>
          <w:del w:id="6003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44263A" w14:textId="29035D7E" w:rsidR="00FD7B79" w:rsidRPr="00F458A0" w:rsidDel="00A17716" w:rsidRDefault="00FD7B79" w:rsidP="00CA0D3C">
            <w:pPr>
              <w:pStyle w:val="TableText"/>
              <w:rPr>
                <w:del w:id="60036" w:author="Author"/>
              </w:rPr>
            </w:pPr>
            <w:del w:id="60037" w:author="Author">
              <w:r w:rsidRPr="00F458A0" w:rsidDel="00A17716">
                <w:delText>4</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7B529E" w14:textId="01266ED0" w:rsidR="00FD7B79" w:rsidRPr="00F458A0" w:rsidDel="00A17716" w:rsidRDefault="00FD7B79" w:rsidP="00CA0D3C">
            <w:pPr>
              <w:pStyle w:val="TableText"/>
              <w:rPr>
                <w:del w:id="60038" w:author="Author"/>
              </w:rPr>
            </w:pPr>
            <w:del w:id="60039" w:author="Author">
              <w:r w:rsidRPr="00F458A0" w:rsidDel="00A17716">
                <w:delText>Loop ID</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1D3F2E" w14:textId="3A75D257" w:rsidR="00FD7B79" w:rsidRPr="00F458A0" w:rsidDel="00A17716" w:rsidRDefault="00FD7B79" w:rsidP="00CA0D3C">
            <w:pPr>
              <w:pStyle w:val="TableText"/>
              <w:rPr>
                <w:del w:id="60040" w:author="Author"/>
              </w:rPr>
            </w:pPr>
            <w:del w:id="60041" w:author="Author">
              <w:r w:rsidRPr="00F458A0" w:rsidDel="00A17716">
                <w:delText>Req</w:delText>
              </w:r>
            </w:del>
          </w:p>
        </w:tc>
        <w:tc>
          <w:tcPr>
            <w:tcW w:w="5239"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0DA200" w14:textId="551336F6" w:rsidR="00FD7B79" w:rsidRPr="00F458A0" w:rsidDel="00A17716" w:rsidRDefault="00FD7B79" w:rsidP="00CA0D3C">
            <w:pPr>
              <w:pStyle w:val="TableText"/>
              <w:rPr>
                <w:del w:id="60042" w:author="Author"/>
              </w:rPr>
            </w:pPr>
            <w:del w:id="60043" w:author="Author">
              <w:r w:rsidRPr="00F458A0" w:rsidDel="00A17716">
                <w:delText>VistA 365.07,.04 LOOP ID</w:delText>
              </w:r>
            </w:del>
          </w:p>
          <w:p w14:paraId="700CAF1E" w14:textId="5D305B20" w:rsidR="00FD7B79" w:rsidRPr="00F458A0" w:rsidDel="00A17716" w:rsidRDefault="00FD7B79" w:rsidP="00CA0D3C">
            <w:pPr>
              <w:pStyle w:val="TableText"/>
              <w:rPr>
                <w:del w:id="60044" w:author="Author"/>
              </w:rPr>
            </w:pPr>
            <w:del w:id="60045" w:author="Author">
              <w:r w:rsidRPr="00F458A0" w:rsidDel="00A17716">
                <w:delText>(ZTP^IBCNEHL4)</w:delText>
              </w:r>
            </w:del>
          </w:p>
          <w:p w14:paraId="31A6F8ED" w14:textId="2324B9B6" w:rsidR="00FD7B79" w:rsidRPr="00F458A0" w:rsidDel="00A17716" w:rsidRDefault="00FD7B79" w:rsidP="00CA0D3C">
            <w:pPr>
              <w:pStyle w:val="TableText"/>
              <w:rPr>
                <w:del w:id="60046" w:author="Author"/>
              </w:rPr>
            </w:pPr>
            <w:del w:id="60047" w:author="Author">
              <w:r w:rsidRPr="00F458A0" w:rsidDel="00A17716">
                <w:delText>HIPAA loop id (2100C, 2100D, et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86CA5" w14:textId="52F541D9" w:rsidR="00FD7B79" w:rsidRPr="00F458A0" w:rsidDel="00A17716" w:rsidRDefault="00FD7B79" w:rsidP="00CA0D3C">
            <w:pPr>
              <w:pStyle w:val="TableText"/>
              <w:rPr>
                <w:del w:id="6004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5CD9E5" w14:textId="25EC0DA8" w:rsidR="00FD7B79" w:rsidRPr="00F458A0" w:rsidDel="00A17716" w:rsidRDefault="00FD7B79" w:rsidP="00CA0D3C">
            <w:pPr>
              <w:pStyle w:val="TableText"/>
              <w:rPr>
                <w:del w:id="60049" w:author="Author"/>
              </w:rPr>
            </w:pPr>
          </w:p>
        </w:tc>
      </w:tr>
    </w:tbl>
    <w:p w14:paraId="7279EFF5" w14:textId="57A4E6C8" w:rsidR="00FD7B79" w:rsidRPr="00F458A0" w:rsidDel="00A17716" w:rsidRDefault="009D7141" w:rsidP="009D7141">
      <w:pPr>
        <w:pStyle w:val="Caption"/>
        <w:rPr>
          <w:del w:id="60050" w:author="Author"/>
          <w:bCs w:val="0"/>
        </w:rPr>
      </w:pPr>
      <w:bookmarkStart w:id="60051" w:name="_Toc475439446"/>
      <w:bookmarkStart w:id="60052" w:name="_Toc475439702"/>
      <w:bookmarkStart w:id="60053" w:name="_Toc481658979"/>
      <w:del w:id="60054"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4</w:delText>
        </w:r>
        <w:r w:rsidR="004F6E16" w:rsidDel="00A17716">
          <w:rPr>
            <w:noProof/>
          </w:rPr>
          <w:fldChar w:fldCharType="end"/>
        </w:r>
        <w:r w:rsidRPr="00F458A0" w:rsidDel="00A17716">
          <w:delText xml:space="preserve">: </w:delText>
        </w:r>
        <w:r w:rsidR="00FD7B79" w:rsidRPr="00F458A0" w:rsidDel="00A17716">
          <w:rPr>
            <w:bCs w:val="0"/>
          </w:rPr>
          <w:delText>Eligibility Response ROL Segment</w:delText>
        </w:r>
        <w:bookmarkEnd w:id="60051"/>
        <w:bookmarkEnd w:id="60052"/>
        <w:bookmarkEnd w:id="60053"/>
      </w:del>
    </w:p>
    <w:tbl>
      <w:tblPr>
        <w:tblW w:w="0" w:type="auto"/>
        <w:tblCellMar>
          <w:top w:w="15" w:type="dxa"/>
          <w:left w:w="15" w:type="dxa"/>
          <w:bottom w:w="15" w:type="dxa"/>
          <w:right w:w="15" w:type="dxa"/>
        </w:tblCellMar>
        <w:tblLook w:val="04A0" w:firstRow="1" w:lastRow="0" w:firstColumn="1" w:lastColumn="0" w:noHBand="0" w:noVBand="1"/>
      </w:tblPr>
      <w:tblGrid>
        <w:gridCol w:w="1260"/>
        <w:gridCol w:w="1410"/>
        <w:gridCol w:w="810"/>
        <w:gridCol w:w="5220"/>
        <w:gridCol w:w="1800"/>
        <w:gridCol w:w="2760"/>
      </w:tblGrid>
      <w:tr w:rsidR="00FD7B79" w:rsidRPr="00F458A0" w:rsidDel="00A17716" w14:paraId="64E55BD8" w14:textId="5A9C5440" w:rsidTr="004D2934">
        <w:trPr>
          <w:cantSplit/>
          <w:tblHeader/>
          <w:del w:id="60055"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AF78988" w14:textId="6C365926" w:rsidR="00FD7B79" w:rsidRPr="00F458A0" w:rsidDel="00A17716" w:rsidRDefault="00FD7B79" w:rsidP="00CE62EE">
            <w:pPr>
              <w:pStyle w:val="TableHeading"/>
              <w:rPr>
                <w:del w:id="60056" w:author="Author"/>
              </w:rPr>
            </w:pPr>
            <w:del w:id="60057" w:author="Author">
              <w:r w:rsidRPr="00F458A0" w:rsidDel="00A17716">
                <w:delText>Sequence</w:delText>
              </w:r>
            </w:del>
          </w:p>
        </w:tc>
        <w:tc>
          <w:tcPr>
            <w:tcW w:w="14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564063E" w14:textId="7C07067B" w:rsidR="00FD7B79" w:rsidRPr="00F458A0" w:rsidDel="00A17716" w:rsidRDefault="00FD7B79" w:rsidP="00CE62EE">
            <w:pPr>
              <w:pStyle w:val="TableHeading"/>
              <w:rPr>
                <w:del w:id="60058" w:author="Author"/>
              </w:rPr>
            </w:pPr>
            <w:del w:id="60059" w:author="Author">
              <w:r w:rsidRPr="00F458A0" w:rsidDel="00A17716">
                <w:delText>Element Name</w:delText>
              </w:r>
            </w:del>
          </w:p>
        </w:tc>
        <w:tc>
          <w:tcPr>
            <w:tcW w:w="8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9503837" w14:textId="34908A4E" w:rsidR="00FD7B79" w:rsidRPr="00F458A0" w:rsidDel="00A17716" w:rsidRDefault="00FD7B79" w:rsidP="00CE62EE">
            <w:pPr>
              <w:pStyle w:val="TableHeading"/>
              <w:rPr>
                <w:del w:id="60060" w:author="Author"/>
              </w:rPr>
            </w:pPr>
            <w:del w:id="60061" w:author="Author">
              <w:r w:rsidRPr="00F458A0" w:rsidDel="00A17716">
                <w:delText>Use</w:delText>
              </w:r>
            </w:del>
          </w:p>
        </w:tc>
        <w:tc>
          <w:tcPr>
            <w:tcW w:w="52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5895897" w14:textId="2816A249" w:rsidR="00FD7B79" w:rsidRPr="00F458A0" w:rsidDel="00A17716" w:rsidRDefault="00FD7B79" w:rsidP="00CE62EE">
            <w:pPr>
              <w:pStyle w:val="TableHeading"/>
              <w:rPr>
                <w:del w:id="60062" w:author="Author"/>
              </w:rPr>
            </w:pPr>
            <w:del w:id="60063" w:author="Author">
              <w:r w:rsidRPr="00F458A0" w:rsidDel="00A17716">
                <w:delText>Description</w:delText>
              </w:r>
            </w:del>
          </w:p>
        </w:tc>
        <w:tc>
          <w:tcPr>
            <w:tcW w:w="180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118850E" w14:textId="07035BA4" w:rsidR="00FD7B79" w:rsidRPr="00F458A0" w:rsidDel="00A17716" w:rsidRDefault="00D27D50" w:rsidP="00CE62EE">
            <w:pPr>
              <w:pStyle w:val="TableHeading"/>
              <w:rPr>
                <w:del w:id="60064" w:author="Author"/>
              </w:rPr>
            </w:pPr>
            <w:del w:id="60065" w:author="Author">
              <w:r w:rsidRPr="00F458A0" w:rsidDel="00A17716">
                <w:delText xml:space="preserve">FHIR Resource </w:delText>
              </w:r>
            </w:del>
          </w:p>
        </w:tc>
        <w:tc>
          <w:tcPr>
            <w:tcW w:w="27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4B528A6" w14:textId="3FA5E704" w:rsidR="00FD7B79" w:rsidRPr="00F458A0" w:rsidDel="00A17716" w:rsidRDefault="00FD7B79" w:rsidP="00CE62EE">
            <w:pPr>
              <w:pStyle w:val="TableHeading"/>
              <w:rPr>
                <w:del w:id="60066" w:author="Author"/>
              </w:rPr>
            </w:pPr>
            <w:del w:id="60067" w:author="Author">
              <w:r w:rsidRPr="00F458A0" w:rsidDel="00A17716">
                <w:delText xml:space="preserve">FHIR </w:delText>
              </w:r>
              <w:r w:rsidR="00D27D50" w:rsidRPr="00F458A0" w:rsidDel="00A17716">
                <w:delText>Resource Element</w:delText>
              </w:r>
            </w:del>
          </w:p>
        </w:tc>
      </w:tr>
      <w:tr w:rsidR="00FD7B79" w:rsidRPr="00F458A0" w:rsidDel="00A17716" w14:paraId="67D5163E" w14:textId="6828A1DD" w:rsidTr="004D2934">
        <w:trPr>
          <w:cantSplit/>
          <w:del w:id="600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014AE7" w14:textId="3A590640" w:rsidR="00FD7B79" w:rsidRPr="00F458A0" w:rsidDel="00A17716" w:rsidRDefault="00FD7B79" w:rsidP="00CA0D3C">
            <w:pPr>
              <w:pStyle w:val="TableText"/>
              <w:rPr>
                <w:del w:id="60069" w:author="Author"/>
              </w:rPr>
            </w:pPr>
            <w:del w:id="60070" w:author="Author">
              <w:r w:rsidRPr="00F458A0" w:rsidDel="00A17716">
                <w:delText>1-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A36D2A" w14:textId="0451876A" w:rsidR="00FD7B79" w:rsidRPr="00F458A0" w:rsidDel="00A17716" w:rsidRDefault="00FD7B79" w:rsidP="00CA0D3C">
            <w:pPr>
              <w:pStyle w:val="TableText"/>
              <w:rPr>
                <w:del w:id="60071" w:author="Author"/>
              </w:rPr>
            </w:pPr>
            <w:del w:id="60072" w:author="Author">
              <w:r w:rsidRPr="00F458A0" w:rsidDel="00A17716">
                <w:delText>ROL Instance ID – Entity Identifi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9FB7A6" w14:textId="46C4AFE5" w:rsidR="00FD7B79" w:rsidRPr="00F458A0" w:rsidDel="00A17716" w:rsidRDefault="00FD7B79" w:rsidP="00CA0D3C">
            <w:pPr>
              <w:pStyle w:val="TableText"/>
              <w:rPr>
                <w:del w:id="60073" w:author="Author"/>
              </w:rPr>
            </w:pPr>
            <w:del w:id="60074"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5561DF" w14:textId="029CBB7D" w:rsidR="00FD7B79" w:rsidRPr="00F458A0" w:rsidDel="00A17716" w:rsidRDefault="00FD7B79" w:rsidP="00CA0D3C">
            <w:pPr>
              <w:pStyle w:val="TableText"/>
              <w:rPr>
                <w:del w:id="60075" w:author="Author"/>
              </w:rPr>
            </w:pPr>
            <w:del w:id="60076" w:author="Author">
              <w:r w:rsidRPr="00F458A0" w:rsidDel="00A17716">
                <w:delText>X12 LOOP ID</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98B0E9" w14:textId="51D14EF9" w:rsidR="00FD7B79" w:rsidRPr="00F458A0" w:rsidDel="00A17716" w:rsidRDefault="00FD7B79" w:rsidP="00CA0D3C">
            <w:pPr>
              <w:pStyle w:val="TableText"/>
              <w:rPr>
                <w:del w:id="60077"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C788BA" w14:textId="65CF98DF" w:rsidR="00FD7B79" w:rsidRPr="00F458A0" w:rsidDel="00A17716" w:rsidRDefault="00FD7B79" w:rsidP="00CA0D3C">
            <w:pPr>
              <w:pStyle w:val="TableText"/>
              <w:rPr>
                <w:del w:id="60078" w:author="Author"/>
              </w:rPr>
            </w:pPr>
          </w:p>
        </w:tc>
      </w:tr>
      <w:tr w:rsidR="00FD7B79" w:rsidRPr="00F458A0" w:rsidDel="00A17716" w14:paraId="637BB190" w14:textId="595DBCDD" w:rsidTr="004D2934">
        <w:trPr>
          <w:cantSplit/>
          <w:del w:id="6007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C33E15" w14:textId="79D688FA" w:rsidR="00FD7B79" w:rsidRPr="00F458A0" w:rsidDel="00A17716" w:rsidRDefault="00FD7B79" w:rsidP="00CA0D3C">
            <w:pPr>
              <w:pStyle w:val="TableText"/>
              <w:rPr>
                <w:del w:id="60080" w:author="Author"/>
              </w:rPr>
            </w:pPr>
            <w:del w:id="60081" w:author="Author">
              <w:r w:rsidRPr="00F458A0" w:rsidDel="00A17716">
                <w:delText>2</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31AB9C" w14:textId="3651DC07" w:rsidR="00FD7B79" w:rsidRPr="00F458A0" w:rsidDel="00A17716" w:rsidRDefault="00FD7B79" w:rsidP="00CA0D3C">
            <w:pPr>
              <w:pStyle w:val="TableText"/>
              <w:rPr>
                <w:del w:id="60082" w:author="Author"/>
              </w:rPr>
            </w:pPr>
            <w:del w:id="60083" w:author="Author">
              <w:r w:rsidRPr="00F458A0" w:rsidDel="00A17716">
                <w:delText>Action Cod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913C70" w14:textId="7D72C019" w:rsidR="00FD7B79" w:rsidRPr="00F458A0" w:rsidDel="00A17716" w:rsidRDefault="00FD7B79" w:rsidP="00CA0D3C">
            <w:pPr>
              <w:pStyle w:val="TableText"/>
              <w:rPr>
                <w:del w:id="60084" w:author="Author"/>
              </w:rPr>
            </w:pPr>
            <w:del w:id="60085"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C87A72" w14:textId="36406AD4" w:rsidR="00FD7B79" w:rsidRPr="00F458A0" w:rsidDel="00A17716" w:rsidRDefault="00FD7B79" w:rsidP="00CA0D3C">
            <w:pPr>
              <w:pStyle w:val="TableText"/>
              <w:rPr>
                <w:del w:id="60086" w:author="Author"/>
              </w:rPr>
            </w:pPr>
            <w:del w:id="60087" w:author="Author">
              <w:r w:rsidRPr="00F458A0" w:rsidDel="00A17716">
                <w:delText>Hardcoded value "AD"</w:delText>
              </w:r>
            </w:del>
          </w:p>
          <w:p w14:paraId="3D0E199E" w14:textId="604F28A5" w:rsidR="00FD7B79" w:rsidRPr="00F458A0" w:rsidDel="00A17716" w:rsidRDefault="00FD7B79" w:rsidP="00CA0D3C">
            <w:pPr>
              <w:pStyle w:val="TableText"/>
              <w:rPr>
                <w:del w:id="60088" w:author="Author"/>
              </w:rPr>
            </w:pPr>
          </w:p>
          <w:p w14:paraId="60F990B2" w14:textId="57D735C8" w:rsidR="00FD7B79" w:rsidRPr="00F458A0" w:rsidDel="00A17716" w:rsidRDefault="00FD7B79" w:rsidP="00CA0D3C">
            <w:pPr>
              <w:pStyle w:val="TableText"/>
              <w:rPr>
                <w:del w:id="60089" w:author="Author"/>
              </w:rPr>
            </w:pPr>
            <w:del w:id="60090" w:author="Author">
              <w:r w:rsidRPr="00F458A0" w:rsidDel="00A17716">
                <w:delText>VistA will ignore this field.</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30F5BF" w14:textId="76370C73" w:rsidR="00FD7B79" w:rsidRPr="00F458A0" w:rsidDel="00A17716" w:rsidRDefault="00FD7B79" w:rsidP="00CA0D3C">
            <w:pPr>
              <w:pStyle w:val="TableText"/>
              <w:rPr>
                <w:del w:id="60091"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508E9C" w14:textId="38E58CF7" w:rsidR="00FD7B79" w:rsidRPr="00F458A0" w:rsidDel="00A17716" w:rsidRDefault="00FD7B79" w:rsidP="00CA0D3C">
            <w:pPr>
              <w:pStyle w:val="TableText"/>
              <w:rPr>
                <w:del w:id="60092" w:author="Author"/>
              </w:rPr>
            </w:pPr>
          </w:p>
        </w:tc>
      </w:tr>
      <w:tr w:rsidR="00FD7B79" w:rsidRPr="00F458A0" w:rsidDel="00A17716" w14:paraId="1EBA8D6C" w14:textId="10B29EA3" w:rsidTr="004D2934">
        <w:trPr>
          <w:cantSplit/>
          <w:del w:id="6009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7D8AD" w14:textId="7C236204" w:rsidR="00FD7B79" w:rsidRPr="00F458A0" w:rsidDel="00A17716" w:rsidRDefault="00FD7B79" w:rsidP="00CA0D3C">
            <w:pPr>
              <w:pStyle w:val="TableText"/>
              <w:rPr>
                <w:del w:id="60094" w:author="Author"/>
              </w:rPr>
            </w:pPr>
            <w:del w:id="60095" w:author="Author">
              <w:r w:rsidRPr="00F458A0" w:rsidDel="00A17716">
                <w:delText>3-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2025E3" w14:textId="74743DB1" w:rsidR="00FD7B79" w:rsidRPr="00F458A0" w:rsidDel="00A17716" w:rsidRDefault="00FD7B79" w:rsidP="00CA0D3C">
            <w:pPr>
              <w:pStyle w:val="TableText"/>
              <w:rPr>
                <w:del w:id="60096" w:author="Author"/>
              </w:rPr>
            </w:pPr>
            <w:del w:id="60097" w:author="Author">
              <w:r w:rsidRPr="00F458A0" w:rsidDel="00A17716">
                <w:delText>Identifier</w:delText>
              </w:r>
            </w:del>
          </w:p>
          <w:p w14:paraId="305A426B" w14:textId="2A6FB473" w:rsidR="00FD7B79" w:rsidRPr="00F458A0" w:rsidDel="00A17716" w:rsidRDefault="00FD7B79" w:rsidP="00CA0D3C">
            <w:pPr>
              <w:pStyle w:val="TableText"/>
              <w:rPr>
                <w:del w:id="60098" w:author="Author"/>
              </w:rPr>
            </w:pPr>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B2CB41" w14:textId="1A6A7114" w:rsidR="00FD7B79" w:rsidRPr="00F458A0" w:rsidDel="00A17716" w:rsidRDefault="00FD7B79" w:rsidP="00CA0D3C">
            <w:pPr>
              <w:pStyle w:val="TableText"/>
              <w:rPr>
                <w:del w:id="60099" w:author="Author"/>
              </w:rPr>
            </w:pPr>
            <w:del w:id="60100"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2C41ED" w14:textId="66BE8864" w:rsidR="00FD7B79" w:rsidRPr="00F458A0" w:rsidDel="00A17716" w:rsidRDefault="00FD7B79" w:rsidP="00CA0D3C">
            <w:pPr>
              <w:pStyle w:val="TableText"/>
              <w:rPr>
                <w:del w:id="60101" w:author="Author"/>
              </w:rPr>
            </w:pPr>
            <w:del w:id="60102" w:author="Author">
              <w:r w:rsidRPr="00F458A0" w:rsidDel="00A17716">
                <w:delText>VistA: 365.04, .02 PROVIDER CODE</w:delText>
              </w:r>
            </w:del>
          </w:p>
          <w:p w14:paraId="23E9D540" w14:textId="36835493" w:rsidR="00FD7B79" w:rsidRPr="00F458A0" w:rsidDel="00A17716" w:rsidRDefault="00FD7B79" w:rsidP="00CA0D3C">
            <w:pPr>
              <w:pStyle w:val="TableText"/>
              <w:rPr>
                <w:del w:id="60103" w:author="Author"/>
              </w:rPr>
            </w:pPr>
            <w:del w:id="60104" w:author="Author">
              <w:r w:rsidRPr="00F458A0" w:rsidDel="00A17716">
                <w:delText>(ROL^IBCNEHL5)</w:delText>
              </w:r>
            </w:del>
          </w:p>
          <w:p w14:paraId="5CA6BBE9" w14:textId="67504E16" w:rsidR="00FD7B79" w:rsidRPr="00F458A0" w:rsidDel="00A17716" w:rsidRDefault="00FD7B79" w:rsidP="00CA0D3C">
            <w:pPr>
              <w:pStyle w:val="TableText"/>
              <w:rPr>
                <w:del w:id="60105" w:author="Author"/>
              </w:rPr>
            </w:pPr>
          </w:p>
          <w:p w14:paraId="6EA90C4B" w14:textId="19273475" w:rsidR="00FD7B79" w:rsidRPr="00F458A0" w:rsidDel="00A17716" w:rsidRDefault="00FD7B79" w:rsidP="00CA0D3C">
            <w:pPr>
              <w:pStyle w:val="TableText"/>
              <w:rPr>
                <w:del w:id="60106" w:author="Author"/>
              </w:rPr>
            </w:pPr>
            <w:del w:id="60107" w:author="Author">
              <w:r w:rsidRPr="00F458A0" w:rsidDel="00A17716">
                <w:delText>This value should be only the code</w:delText>
              </w:r>
              <w:r w:rsidR="008162E2" w:rsidRPr="00F458A0" w:rsidDel="00A17716">
                <w:delText>,</w:delText>
              </w:r>
              <w:r w:rsidRPr="00F458A0" w:rsidDel="00A17716">
                <w:delText xml:space="preserve"> not</w:delText>
              </w:r>
              <w:r w:rsidR="008162E2" w:rsidRPr="00F458A0" w:rsidDel="00A17716">
                <w:delText xml:space="preserve"> </w:delText>
              </w:r>
              <w:r w:rsidRPr="00F458A0" w:rsidDel="00A17716">
                <w:delText>the description</w:delText>
              </w:r>
              <w:r w:rsidR="008162E2" w:rsidRPr="00F458A0" w:rsidDel="00A17716">
                <w:delText xml:space="preserve">. </w:delText>
              </w:r>
              <w:r w:rsidRPr="00F458A0" w:rsidDel="00A17716">
                <w:delText>i.e. "CV"</w:delText>
              </w:r>
            </w:del>
          </w:p>
          <w:p w14:paraId="66499207" w14:textId="10143842" w:rsidR="00FD7B79" w:rsidRPr="00F458A0" w:rsidDel="00A17716" w:rsidRDefault="00FD7B79" w:rsidP="00CA0D3C">
            <w:pPr>
              <w:pStyle w:val="TableText"/>
              <w:rPr>
                <w:del w:id="60108" w:author="Author"/>
              </w:rPr>
            </w:pPr>
          </w:p>
          <w:p w14:paraId="2F740F41" w14:textId="72BF07F3" w:rsidR="00FD7B79" w:rsidRPr="00F458A0" w:rsidDel="00A17716" w:rsidRDefault="00FD7B79" w:rsidP="00CA0D3C">
            <w:pPr>
              <w:pStyle w:val="TableText"/>
              <w:rPr>
                <w:del w:id="60109" w:author="Author"/>
              </w:rPr>
            </w:pPr>
            <w:del w:id="60110" w:author="Author">
              <w:r w:rsidRPr="00F458A0" w:rsidDel="00A17716">
                <w:delText>VistA: 365.04, .02 PROVIDER CODE</w:delText>
              </w:r>
            </w:del>
          </w:p>
          <w:p w14:paraId="1279FBFF" w14:textId="25A0FC86" w:rsidR="00FD7B79" w:rsidRPr="00F458A0" w:rsidDel="00A17716" w:rsidRDefault="00FD7B79" w:rsidP="00CA0D3C">
            <w:pPr>
              <w:pStyle w:val="TableText"/>
              <w:rPr>
                <w:del w:id="60111" w:author="Author"/>
              </w:rPr>
            </w:pPr>
          </w:p>
          <w:p w14:paraId="6CC50EC5" w14:textId="2C047546" w:rsidR="00FD7B79" w:rsidRPr="00F458A0" w:rsidDel="00A17716" w:rsidRDefault="00FD7B79" w:rsidP="00CA0D3C">
            <w:pPr>
              <w:pStyle w:val="TableText"/>
              <w:rPr>
                <w:del w:id="60112" w:author="Author"/>
              </w:rPr>
            </w:pPr>
            <w:del w:id="60113" w:author="Author">
              <w:r w:rsidRPr="00F458A0" w:rsidDel="00A17716">
                <w:delText>271B1_2100C_PRV01__ProviderCode</w:delText>
              </w:r>
            </w:del>
          </w:p>
          <w:p w14:paraId="5ED4910D" w14:textId="4213DB0B" w:rsidR="00FD7B79" w:rsidRPr="00F458A0" w:rsidDel="00A17716" w:rsidRDefault="00FD7B79" w:rsidP="00CA0D3C">
            <w:pPr>
              <w:pStyle w:val="TableText"/>
              <w:rPr>
                <w:del w:id="60114" w:author="Author"/>
              </w:rPr>
            </w:pPr>
            <w:del w:id="60115" w:author="Author">
              <w:r w:rsidRPr="00F458A0" w:rsidDel="00A17716">
                <w:delText>Code identifying the type of provider.</w:delText>
              </w:r>
            </w:del>
          </w:p>
          <w:p w14:paraId="1BCD98BC" w14:textId="0EC6FBF5" w:rsidR="00FD7B79" w:rsidRPr="00F458A0" w:rsidDel="00A17716" w:rsidRDefault="00FD7B79" w:rsidP="00CA0D3C">
            <w:pPr>
              <w:pStyle w:val="TableText"/>
              <w:rPr>
                <w:del w:id="60116" w:author="Author"/>
              </w:rPr>
            </w:pPr>
          </w:p>
          <w:p w14:paraId="3969252F" w14:textId="02BC9A02" w:rsidR="00FD7B79" w:rsidRPr="00F458A0" w:rsidDel="00A17716" w:rsidRDefault="00FD7B79" w:rsidP="00CA0D3C">
            <w:pPr>
              <w:pStyle w:val="TableText"/>
              <w:rPr>
                <w:del w:id="60117" w:author="Author"/>
              </w:rPr>
            </w:pPr>
            <w:del w:id="60118" w:author="Author">
              <w:r w:rsidRPr="00F458A0" w:rsidDel="00A17716">
                <w:delText>AD Admitting</w:delText>
              </w:r>
            </w:del>
          </w:p>
          <w:p w14:paraId="11C46175" w14:textId="186CF474" w:rsidR="00FD7B79" w:rsidRPr="00F458A0" w:rsidDel="00A17716" w:rsidRDefault="00FD7B79" w:rsidP="00CA0D3C">
            <w:pPr>
              <w:pStyle w:val="TableText"/>
              <w:rPr>
                <w:del w:id="60119" w:author="Author"/>
              </w:rPr>
            </w:pPr>
            <w:del w:id="60120" w:author="Author">
              <w:r w:rsidRPr="00F458A0" w:rsidDel="00A17716">
                <w:delText>AT Attending</w:delText>
              </w:r>
            </w:del>
          </w:p>
          <w:p w14:paraId="35DB6FC4" w14:textId="26EAC2B0" w:rsidR="00FD7B79" w:rsidRPr="00F458A0" w:rsidDel="00A17716" w:rsidRDefault="00FD7B79" w:rsidP="00CA0D3C">
            <w:pPr>
              <w:pStyle w:val="TableText"/>
              <w:rPr>
                <w:del w:id="60121" w:author="Author"/>
              </w:rPr>
            </w:pPr>
            <w:del w:id="60122" w:author="Author">
              <w:r w:rsidRPr="00F458A0" w:rsidDel="00A17716">
                <w:delText>BI Billing</w:delText>
              </w:r>
            </w:del>
          </w:p>
          <w:p w14:paraId="3E5B76C3" w14:textId="64C674FE" w:rsidR="00FD7B79" w:rsidRPr="00F458A0" w:rsidDel="00A17716" w:rsidRDefault="00FD7B79" w:rsidP="00CA0D3C">
            <w:pPr>
              <w:pStyle w:val="TableText"/>
              <w:rPr>
                <w:del w:id="60123" w:author="Author"/>
              </w:rPr>
            </w:pPr>
            <w:del w:id="60124" w:author="Author">
              <w:r w:rsidRPr="00F458A0" w:rsidDel="00A17716">
                <w:delText>CO for Consulting</w:delText>
              </w:r>
            </w:del>
          </w:p>
          <w:p w14:paraId="55E7F865" w14:textId="2C8330A8" w:rsidR="00FD7B79" w:rsidRPr="00F458A0" w:rsidDel="00A17716" w:rsidRDefault="00FD7B79" w:rsidP="00CA0D3C">
            <w:pPr>
              <w:pStyle w:val="TableText"/>
              <w:rPr>
                <w:del w:id="60125" w:author="Author"/>
              </w:rPr>
            </w:pPr>
            <w:del w:id="60126" w:author="Author">
              <w:r w:rsidRPr="00F458A0" w:rsidDel="00A17716">
                <w:delText>CV Covering</w:delText>
              </w:r>
            </w:del>
          </w:p>
          <w:p w14:paraId="3F312790" w14:textId="3FEE6497" w:rsidR="00FD7B79" w:rsidRPr="00F458A0" w:rsidDel="00A17716" w:rsidRDefault="00FD7B79" w:rsidP="00CA0D3C">
            <w:pPr>
              <w:pStyle w:val="TableText"/>
              <w:rPr>
                <w:del w:id="60127" w:author="Author"/>
              </w:rPr>
            </w:pPr>
            <w:del w:id="60128" w:author="Author">
              <w:r w:rsidRPr="00F458A0" w:rsidDel="00A17716">
                <w:delText>H Hospital</w:delText>
              </w:r>
            </w:del>
          </w:p>
          <w:p w14:paraId="5BC7963A" w14:textId="3795BA3D" w:rsidR="00FD7B79" w:rsidRPr="00F458A0" w:rsidDel="00A17716" w:rsidRDefault="00FD7B79" w:rsidP="00CA0D3C">
            <w:pPr>
              <w:pStyle w:val="TableText"/>
              <w:rPr>
                <w:del w:id="60129" w:author="Author"/>
              </w:rPr>
            </w:pPr>
            <w:del w:id="60130" w:author="Author">
              <w:r w:rsidRPr="00F458A0" w:rsidDel="00A17716">
                <w:delText>HH Home Health Care</w:delText>
              </w:r>
            </w:del>
          </w:p>
          <w:p w14:paraId="12DB23E3" w14:textId="061697A5" w:rsidR="00FD7B79" w:rsidRPr="00F458A0" w:rsidDel="00A17716" w:rsidRDefault="00FD7B79" w:rsidP="00CA0D3C">
            <w:pPr>
              <w:pStyle w:val="TableText"/>
              <w:rPr>
                <w:del w:id="60131" w:author="Author"/>
              </w:rPr>
            </w:pPr>
            <w:del w:id="60132" w:author="Author">
              <w:r w:rsidRPr="00F458A0" w:rsidDel="00A17716">
                <w:delText>LA Laboratory</w:delText>
              </w:r>
            </w:del>
          </w:p>
          <w:p w14:paraId="7BFC75C1" w14:textId="2BC4547B" w:rsidR="00FD7B79" w:rsidRPr="00F458A0" w:rsidDel="00A17716" w:rsidRDefault="00FD7B79" w:rsidP="00CA0D3C">
            <w:pPr>
              <w:pStyle w:val="TableText"/>
              <w:rPr>
                <w:del w:id="60133" w:author="Author"/>
              </w:rPr>
            </w:pPr>
            <w:del w:id="60134" w:author="Author">
              <w:r w:rsidRPr="00F458A0" w:rsidDel="00A17716">
                <w:delText>OT Other Physician</w:delText>
              </w:r>
            </w:del>
          </w:p>
          <w:p w14:paraId="1F3E7975" w14:textId="25E9CDB9" w:rsidR="00FD7B79" w:rsidRPr="00F458A0" w:rsidDel="00A17716" w:rsidRDefault="00FD7B79" w:rsidP="00CA0D3C">
            <w:pPr>
              <w:pStyle w:val="TableText"/>
              <w:rPr>
                <w:del w:id="60135" w:author="Author"/>
              </w:rPr>
            </w:pPr>
            <w:del w:id="60136" w:author="Author">
              <w:r w:rsidRPr="00F458A0" w:rsidDel="00A17716">
                <w:delText>P1 Pharmacist</w:delText>
              </w:r>
            </w:del>
          </w:p>
          <w:p w14:paraId="3AC63939" w14:textId="15860049" w:rsidR="00FD7B79" w:rsidRPr="00F458A0" w:rsidDel="00A17716" w:rsidRDefault="00FD7B79" w:rsidP="00CA0D3C">
            <w:pPr>
              <w:pStyle w:val="TableText"/>
              <w:rPr>
                <w:del w:id="60137" w:author="Author"/>
              </w:rPr>
            </w:pPr>
            <w:del w:id="60138" w:author="Author">
              <w:r w:rsidRPr="00F458A0" w:rsidDel="00A17716">
                <w:delText>P2 Pharmacy</w:delText>
              </w:r>
            </w:del>
          </w:p>
          <w:p w14:paraId="618E10A1" w14:textId="50C5AE56" w:rsidR="00FD7B79" w:rsidRPr="00F458A0" w:rsidDel="00A17716" w:rsidRDefault="00FD7B79" w:rsidP="00CA0D3C">
            <w:pPr>
              <w:pStyle w:val="TableText"/>
              <w:rPr>
                <w:del w:id="60139" w:author="Author"/>
              </w:rPr>
            </w:pPr>
            <w:del w:id="60140" w:author="Author">
              <w:r w:rsidRPr="00F458A0" w:rsidDel="00A17716">
                <w:delText>PC Primary Care Physician</w:delText>
              </w:r>
            </w:del>
          </w:p>
          <w:p w14:paraId="2220D0EC" w14:textId="4ABDED76" w:rsidR="00FD7B79" w:rsidRPr="00F458A0" w:rsidDel="00A17716" w:rsidRDefault="00FD7B79" w:rsidP="00CA0D3C">
            <w:pPr>
              <w:pStyle w:val="TableText"/>
              <w:rPr>
                <w:del w:id="60141" w:author="Author"/>
              </w:rPr>
            </w:pPr>
            <w:del w:id="60142" w:author="Author">
              <w:r w:rsidRPr="00F458A0" w:rsidDel="00A17716">
                <w:delText>PE Performing</w:delText>
              </w:r>
            </w:del>
          </w:p>
          <w:p w14:paraId="5FFBBECE" w14:textId="734BA7FF" w:rsidR="00FD7B79" w:rsidRPr="00F458A0" w:rsidDel="00A17716" w:rsidRDefault="00FD7B79" w:rsidP="00CA0D3C">
            <w:pPr>
              <w:pStyle w:val="TableText"/>
              <w:rPr>
                <w:del w:id="60143" w:author="Author"/>
              </w:rPr>
            </w:pPr>
            <w:del w:id="60144" w:author="Author">
              <w:r w:rsidRPr="00F458A0" w:rsidDel="00A17716">
                <w:delText>R Rural Health Clinic</w:delText>
              </w:r>
            </w:del>
          </w:p>
          <w:p w14:paraId="57D3D334" w14:textId="3878E390" w:rsidR="00FD7B79" w:rsidRPr="00F458A0" w:rsidDel="00A17716" w:rsidRDefault="00FD7B79" w:rsidP="00CA0D3C">
            <w:pPr>
              <w:pStyle w:val="TableText"/>
              <w:rPr>
                <w:del w:id="60145" w:author="Author"/>
              </w:rPr>
            </w:pPr>
            <w:del w:id="60146" w:author="Author">
              <w:r w:rsidRPr="00F458A0" w:rsidDel="00A17716">
                <w:delText>RF Referring</w:delText>
              </w:r>
            </w:del>
          </w:p>
          <w:p w14:paraId="745A6115" w14:textId="10BEE3F5" w:rsidR="00FD7B79" w:rsidRPr="00F458A0" w:rsidDel="00A17716" w:rsidRDefault="00FD7B79" w:rsidP="00CA0D3C">
            <w:pPr>
              <w:pStyle w:val="TableText"/>
              <w:rPr>
                <w:del w:id="60147" w:author="Author"/>
              </w:rPr>
            </w:pPr>
            <w:del w:id="60148" w:author="Author">
              <w:r w:rsidRPr="00F458A0" w:rsidDel="00A17716">
                <w:delText>SK Skilled Nursing Facility</w:delText>
              </w:r>
            </w:del>
          </w:p>
          <w:p w14:paraId="4A4B51BF" w14:textId="063BDCEA" w:rsidR="00FD7B79" w:rsidRPr="00F458A0" w:rsidDel="00A17716" w:rsidRDefault="00FD7B79" w:rsidP="00CA0D3C">
            <w:pPr>
              <w:pStyle w:val="TableText"/>
              <w:rPr>
                <w:del w:id="60149" w:author="Author"/>
              </w:rPr>
            </w:pPr>
            <w:del w:id="60150" w:author="Author">
              <w:r w:rsidRPr="00F458A0" w:rsidDel="00A17716">
                <w:delText>SU Supervising</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8BF49D" w14:textId="4196A53F" w:rsidR="00FD7B79" w:rsidRPr="00F458A0" w:rsidDel="00A17716" w:rsidRDefault="00FD7B79" w:rsidP="00CA0D3C">
            <w:pPr>
              <w:pStyle w:val="TableText"/>
              <w:rPr>
                <w:del w:id="60151"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33F7EA" w14:textId="4B4E2A1E" w:rsidR="00FD7B79" w:rsidRPr="00F458A0" w:rsidDel="00A17716" w:rsidRDefault="00FD7B79" w:rsidP="00CA0D3C">
            <w:pPr>
              <w:pStyle w:val="TableText"/>
              <w:rPr>
                <w:del w:id="60152" w:author="Author"/>
              </w:rPr>
            </w:pPr>
          </w:p>
        </w:tc>
      </w:tr>
      <w:tr w:rsidR="00FD7B79" w:rsidRPr="00F458A0" w:rsidDel="00A17716" w14:paraId="2D66676F" w14:textId="496B00B6" w:rsidTr="004D2934">
        <w:trPr>
          <w:cantSplit/>
          <w:del w:id="6015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031AA" w14:textId="2F7C8F9C" w:rsidR="00FD7B79" w:rsidRPr="00F458A0" w:rsidDel="00A17716" w:rsidRDefault="00FD7B79" w:rsidP="00CA0D3C">
            <w:pPr>
              <w:pStyle w:val="TableText"/>
              <w:rPr>
                <w:del w:id="60154" w:author="Author"/>
              </w:rPr>
            </w:pPr>
            <w:del w:id="60155" w:author="Author">
              <w:r w:rsidRPr="00F458A0" w:rsidDel="00A17716">
                <w:delText>3-3</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0E37E6" w14:textId="589E1695" w:rsidR="00FD7B79" w:rsidRPr="00F458A0" w:rsidDel="00A17716" w:rsidRDefault="00FD7B79" w:rsidP="00CA0D3C">
            <w:pPr>
              <w:pStyle w:val="TableText"/>
              <w:rPr>
                <w:del w:id="60156" w:author="Author"/>
              </w:rPr>
            </w:pPr>
            <w:del w:id="60157" w:author="Author">
              <w:r w:rsidRPr="00F458A0" w:rsidDel="00A17716">
                <w:delText>Coding System</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83572E" w14:textId="65326D2F" w:rsidR="00FD7B79" w:rsidRPr="00F458A0" w:rsidDel="00A17716" w:rsidRDefault="00FD7B79" w:rsidP="00CA0D3C">
            <w:pPr>
              <w:pStyle w:val="TableText"/>
              <w:rPr>
                <w:del w:id="60158" w:author="Author"/>
              </w:rPr>
            </w:pPr>
            <w:del w:id="60159"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684912" w14:textId="4386EC3D" w:rsidR="00FD7B79" w:rsidRPr="00F458A0" w:rsidDel="00A17716" w:rsidRDefault="00FD7B79" w:rsidP="00CA0D3C">
            <w:pPr>
              <w:pStyle w:val="TableText"/>
              <w:rPr>
                <w:del w:id="60160" w:author="Author"/>
              </w:rPr>
            </w:pPr>
            <w:del w:id="60161" w:author="Author">
              <w:r w:rsidRPr="00F458A0" w:rsidDel="00A17716">
                <w:delText>This value indicates which X12 code set</w:delText>
              </w:r>
              <w:r w:rsidR="003471F4" w:rsidRPr="00F458A0" w:rsidDel="00A17716">
                <w:delText xml:space="preserve"> </w:delText>
              </w:r>
              <w:r w:rsidRPr="00F458A0" w:rsidDel="00A17716">
                <w:delText>we are using. "X12DE" is the prefix</w:delText>
              </w:r>
              <w:r w:rsidR="003471F4" w:rsidRPr="00F458A0" w:rsidDel="00A17716">
                <w:delText xml:space="preserve"> </w:delText>
              </w:r>
              <w:r w:rsidRPr="00F458A0" w:rsidDel="00A17716">
                <w:delText>followed by the version of the coding</w:delText>
              </w:r>
              <w:r w:rsidR="003471F4" w:rsidRPr="00F458A0" w:rsidDel="00A17716">
                <w:delText xml:space="preserve"> </w:delText>
              </w:r>
              <w:r w:rsidRPr="00F458A0" w:rsidDel="00A17716">
                <w:delText>system. Format "X12DEnnnn"</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C81D71" w14:textId="2A21CA8F" w:rsidR="00FD7B79" w:rsidRPr="00F458A0" w:rsidDel="00A17716" w:rsidRDefault="00FD7B79" w:rsidP="00CA0D3C">
            <w:pPr>
              <w:pStyle w:val="TableText"/>
              <w:rPr>
                <w:del w:id="60162"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E5317" w14:textId="6D64A717" w:rsidR="00FD7B79" w:rsidRPr="00F458A0" w:rsidDel="00A17716" w:rsidRDefault="00FD7B79" w:rsidP="00CA0D3C">
            <w:pPr>
              <w:pStyle w:val="TableText"/>
              <w:rPr>
                <w:del w:id="60163" w:author="Author"/>
              </w:rPr>
            </w:pPr>
          </w:p>
        </w:tc>
      </w:tr>
      <w:tr w:rsidR="00FD7B79" w:rsidRPr="00F458A0" w:rsidDel="00A17716" w14:paraId="7E77BE76" w14:textId="63C30FC9" w:rsidTr="004D2934">
        <w:trPr>
          <w:cantSplit/>
          <w:del w:id="6016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9ACB24" w14:textId="29071A90" w:rsidR="00FD7B79" w:rsidRPr="00F458A0" w:rsidDel="00A17716" w:rsidRDefault="00FD7B79" w:rsidP="00CA0D3C">
            <w:pPr>
              <w:pStyle w:val="TableText"/>
              <w:rPr>
                <w:del w:id="60165" w:author="Author"/>
              </w:rPr>
            </w:pPr>
            <w:del w:id="60166" w:author="Author">
              <w:r w:rsidRPr="00F458A0" w:rsidDel="00A17716">
                <w:delText>4-1</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6FF84C" w14:textId="1092D4FE" w:rsidR="00FD7B79" w:rsidRPr="00F458A0" w:rsidDel="00A17716" w:rsidRDefault="00FD7B79" w:rsidP="00CA0D3C">
            <w:pPr>
              <w:pStyle w:val="TableText"/>
              <w:rPr>
                <w:del w:id="60167" w:author="Author"/>
              </w:rPr>
            </w:pPr>
            <w:del w:id="60168" w:author="Author">
              <w:r w:rsidRPr="00F458A0" w:rsidDel="00A17716">
                <w:delText>ID Number</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55BBF" w14:textId="6C01BD1B" w:rsidR="00FD7B79" w:rsidRPr="00F458A0" w:rsidDel="00A17716" w:rsidRDefault="00FD7B79" w:rsidP="00CA0D3C">
            <w:pPr>
              <w:pStyle w:val="TableText"/>
              <w:rPr>
                <w:del w:id="60169" w:author="Author"/>
              </w:rPr>
            </w:pPr>
            <w:del w:id="60170"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ED6397" w14:textId="19C0B4CA" w:rsidR="00FD7B79" w:rsidRPr="00F458A0" w:rsidDel="00A17716" w:rsidRDefault="00FD7B79" w:rsidP="00CA0D3C">
            <w:pPr>
              <w:pStyle w:val="TableText"/>
              <w:rPr>
                <w:del w:id="60171" w:author="Author"/>
              </w:rPr>
            </w:pPr>
            <w:del w:id="60172" w:author="Author">
              <w:r w:rsidRPr="00F458A0" w:rsidDel="00A17716">
                <w:delText>"Reference ID"</w:delText>
              </w:r>
            </w:del>
          </w:p>
          <w:p w14:paraId="391249FC" w14:textId="10E46627" w:rsidR="00FD7B79" w:rsidRPr="00F458A0" w:rsidDel="00A17716" w:rsidRDefault="00FD7B79" w:rsidP="00CA0D3C">
            <w:pPr>
              <w:pStyle w:val="TableText"/>
              <w:rPr>
                <w:del w:id="60173" w:author="Author"/>
              </w:rPr>
            </w:pPr>
          </w:p>
          <w:p w14:paraId="0DAD0FE2" w14:textId="252FA58F" w:rsidR="00FD7B79" w:rsidRPr="00F458A0" w:rsidDel="00A17716" w:rsidRDefault="00FD7B79" w:rsidP="00CA0D3C">
            <w:pPr>
              <w:pStyle w:val="TableText"/>
              <w:rPr>
                <w:del w:id="60174" w:author="Author"/>
              </w:rPr>
            </w:pPr>
            <w:del w:id="60175" w:author="Author">
              <w:r w:rsidRPr="00F458A0" w:rsidDel="00A17716">
                <w:delText>VistA: 365.04, .03 PROV REFERENCE ID</w:delText>
              </w:r>
            </w:del>
          </w:p>
          <w:p w14:paraId="43470195" w14:textId="2FEF2C0D" w:rsidR="00FD7B79" w:rsidRPr="00F458A0" w:rsidDel="00A17716" w:rsidRDefault="00FD7B79" w:rsidP="00CA0D3C">
            <w:pPr>
              <w:pStyle w:val="TableText"/>
              <w:rPr>
                <w:del w:id="60176" w:author="Author"/>
              </w:rPr>
            </w:pPr>
            <w:del w:id="60177" w:author="Author">
              <w:r w:rsidRPr="00F458A0" w:rsidDel="00A17716">
                <w:delText>(ROL^IBCNEHL5)</w:delText>
              </w:r>
            </w:del>
          </w:p>
          <w:p w14:paraId="1614789D" w14:textId="0579C50B" w:rsidR="00FD7B79" w:rsidRPr="00F458A0" w:rsidDel="00A17716" w:rsidRDefault="00FD7B79" w:rsidP="00CA0D3C">
            <w:pPr>
              <w:pStyle w:val="TableText"/>
              <w:rPr>
                <w:del w:id="60178" w:author="Author"/>
              </w:rPr>
            </w:pPr>
          </w:p>
          <w:p w14:paraId="2A63DD74" w14:textId="4007E513" w:rsidR="00FD7B79" w:rsidRPr="00F458A0" w:rsidDel="00A17716" w:rsidRDefault="00FD7B79" w:rsidP="00CA0D3C">
            <w:pPr>
              <w:pStyle w:val="TableText"/>
              <w:rPr>
                <w:del w:id="60179" w:author="Author"/>
              </w:rPr>
            </w:pPr>
            <w:del w:id="60180" w:author="Author">
              <w:r w:rsidRPr="00F458A0" w:rsidDel="00A17716">
                <w:delText>271B1_2100(B|C|D)_PRV03__Provider</w:delText>
              </w:r>
            </w:del>
          </w:p>
          <w:p w14:paraId="0720B486" w14:textId="0B0D2382" w:rsidR="00FD7B79" w:rsidRPr="00F458A0" w:rsidDel="00A17716" w:rsidRDefault="00FD7B79" w:rsidP="00CA0D3C">
            <w:pPr>
              <w:pStyle w:val="TableText"/>
              <w:rPr>
                <w:del w:id="60181" w:author="Author"/>
              </w:rPr>
            </w:pPr>
            <w:del w:id="60182" w:author="Author">
              <w:r w:rsidRPr="00F458A0" w:rsidDel="00A17716">
                <w:delText>Identifier Reference information as</w:delText>
              </w:r>
              <w:r w:rsidR="003471F4" w:rsidRPr="00F458A0" w:rsidDel="00A17716">
                <w:delText xml:space="preserve"> </w:delText>
              </w:r>
              <w:r w:rsidRPr="00F458A0" w:rsidDel="00A17716">
                <w:delText>defined for a particular Transaction Set</w:delText>
              </w:r>
              <w:r w:rsidR="003471F4" w:rsidRPr="00F458A0" w:rsidDel="00A17716">
                <w:delText xml:space="preserve"> </w:delText>
              </w:r>
              <w:r w:rsidRPr="00F458A0" w:rsidDel="00A17716">
                <w:delText>or as specified by the Reference</w:delText>
              </w:r>
              <w:r w:rsidR="003471F4" w:rsidRPr="00F458A0" w:rsidDel="00A17716">
                <w:delText xml:space="preserve"> </w:delText>
              </w:r>
              <w:r w:rsidRPr="00F458A0" w:rsidDel="00A17716">
                <w:delText>Identification Qualifier.</w:delText>
              </w:r>
            </w:del>
          </w:p>
          <w:p w14:paraId="2D877DED" w14:textId="1A8BCEB8" w:rsidR="00FD7B79" w:rsidRPr="00F458A0" w:rsidDel="00A17716" w:rsidRDefault="00FD7B79" w:rsidP="00CA0D3C">
            <w:pPr>
              <w:pStyle w:val="TableText"/>
              <w:rPr>
                <w:del w:id="60183" w:author="Author"/>
              </w:rPr>
            </w:pPr>
            <w:del w:id="60184" w:author="Author">
              <w:r w:rsidRPr="00F458A0" w:rsidDel="00A17716">
                <w:delText>"X12 uses the term specialty code for</w:delText>
              </w:r>
              <w:r w:rsidR="003471F4" w:rsidRPr="00F458A0" w:rsidDel="00A17716">
                <w:delText xml:space="preserve"> </w:delText>
              </w:r>
              <w:r w:rsidRPr="00F458A0" w:rsidDel="00A17716">
                <w:delText>taxonomy code"</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F6BF4B" w14:textId="0086167B" w:rsidR="00FD7B79" w:rsidRPr="00F458A0" w:rsidDel="00A17716" w:rsidRDefault="00FD7B79" w:rsidP="00CA0D3C">
            <w:pPr>
              <w:pStyle w:val="TableText"/>
              <w:rPr>
                <w:del w:id="60185"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15840D" w14:textId="3319118D" w:rsidR="00FD7B79" w:rsidRPr="00F458A0" w:rsidDel="00A17716" w:rsidRDefault="00FD7B79" w:rsidP="00CA0D3C">
            <w:pPr>
              <w:pStyle w:val="TableText"/>
              <w:rPr>
                <w:del w:id="60186" w:author="Author"/>
              </w:rPr>
            </w:pPr>
          </w:p>
        </w:tc>
      </w:tr>
      <w:tr w:rsidR="00FD7B79" w:rsidRPr="00F458A0" w:rsidDel="00A17716" w14:paraId="692C087C" w14:textId="1EC8181D" w:rsidTr="004D2934">
        <w:trPr>
          <w:cantSplit/>
          <w:del w:id="6018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D2A99B" w14:textId="4D4174E3" w:rsidR="00FD7B79" w:rsidRPr="00F458A0" w:rsidDel="00A17716" w:rsidRDefault="00FD7B79" w:rsidP="00CA0D3C">
            <w:pPr>
              <w:pStyle w:val="TableText"/>
              <w:rPr>
                <w:del w:id="60188" w:author="Author"/>
              </w:rPr>
            </w:pPr>
            <w:del w:id="60189" w:author="Author">
              <w:r w:rsidRPr="00F458A0" w:rsidDel="00A17716">
                <w:delText>4-8</w:delText>
              </w:r>
            </w:del>
          </w:p>
        </w:tc>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C17925" w14:textId="632E08F8" w:rsidR="00FD7B79" w:rsidRPr="00F458A0" w:rsidDel="00A17716" w:rsidRDefault="00FD7B79" w:rsidP="00CA0D3C">
            <w:pPr>
              <w:pStyle w:val="TableText"/>
              <w:rPr>
                <w:del w:id="60190" w:author="Author"/>
              </w:rPr>
            </w:pPr>
            <w:del w:id="60191" w:author="Author">
              <w:r w:rsidRPr="00F458A0" w:rsidDel="00A17716">
                <w:delText>Source Table</w:delText>
              </w:r>
            </w:del>
          </w:p>
        </w:tc>
        <w:tc>
          <w:tcPr>
            <w:tcW w:w="8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517879" w14:textId="781B107F" w:rsidR="00FD7B79" w:rsidRPr="00F458A0" w:rsidDel="00A17716" w:rsidRDefault="00FD7B79" w:rsidP="00CA0D3C">
            <w:pPr>
              <w:pStyle w:val="TableText"/>
              <w:rPr>
                <w:del w:id="60192" w:author="Author"/>
              </w:rPr>
            </w:pPr>
            <w:del w:id="60193" w:author="Author">
              <w:r w:rsidRPr="00F458A0" w:rsidDel="00A17716">
                <w:delText>Req</w:delText>
              </w:r>
            </w:del>
          </w:p>
        </w:tc>
        <w:tc>
          <w:tcPr>
            <w:tcW w:w="52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563460" w14:textId="56AE107B" w:rsidR="00FD7B79" w:rsidRPr="00F458A0" w:rsidDel="00A17716" w:rsidRDefault="00FD7B79" w:rsidP="00CA0D3C">
            <w:pPr>
              <w:pStyle w:val="TableText"/>
              <w:rPr>
                <w:del w:id="60194" w:author="Author"/>
              </w:rPr>
            </w:pPr>
            <w:del w:id="60195" w:author="Author">
              <w:r w:rsidRPr="00F458A0" w:rsidDel="00A17716">
                <w:delText>Hardcode "HL70454" to indicate that</w:delText>
              </w:r>
              <w:r w:rsidR="003471F4" w:rsidRPr="00F458A0" w:rsidDel="00A17716">
                <w:delText xml:space="preserve"> </w:delText>
              </w:r>
              <w:r w:rsidRPr="00F458A0" w:rsidDel="00A17716">
                <w:delText>ROL4.1 is the "Taxonomy code - level 3"</w:delText>
              </w:r>
              <w:r w:rsidR="003471F4" w:rsidRPr="00F458A0" w:rsidDel="00A17716">
                <w:delText xml:space="preserve"> </w:delText>
              </w:r>
              <w:r w:rsidRPr="00F458A0" w:rsidDel="00A17716">
                <w:delText>(aka 'speciality')</w:delText>
              </w:r>
            </w:del>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240FA1" w14:textId="6EBB11B4" w:rsidR="00FD7B79" w:rsidRPr="00F458A0" w:rsidDel="00A17716" w:rsidRDefault="00FD7B79" w:rsidP="00CA0D3C">
            <w:pPr>
              <w:pStyle w:val="TableText"/>
              <w:rPr>
                <w:del w:id="60196" w:author="Author"/>
              </w:rPr>
            </w:pPr>
          </w:p>
        </w:tc>
        <w:tc>
          <w:tcPr>
            <w:tcW w:w="27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787BA4" w14:textId="19A30A1F" w:rsidR="00FD7B79" w:rsidRPr="00F458A0" w:rsidDel="00A17716" w:rsidRDefault="00FD7B79" w:rsidP="00CA0D3C">
            <w:pPr>
              <w:pStyle w:val="TableText"/>
              <w:rPr>
                <w:del w:id="60197" w:author="Author"/>
              </w:rPr>
            </w:pPr>
          </w:p>
        </w:tc>
      </w:tr>
    </w:tbl>
    <w:p w14:paraId="301CD4F8" w14:textId="2ABFD0B0" w:rsidR="00FD7B79" w:rsidRPr="00F458A0" w:rsidDel="00A17716" w:rsidRDefault="009D7141" w:rsidP="009D7141">
      <w:pPr>
        <w:pStyle w:val="Caption"/>
        <w:rPr>
          <w:del w:id="60198" w:author="Author"/>
          <w:bCs w:val="0"/>
        </w:rPr>
      </w:pPr>
      <w:bookmarkStart w:id="60199" w:name="_Toc475439447"/>
      <w:bookmarkStart w:id="60200" w:name="_Toc475439703"/>
      <w:bookmarkStart w:id="60201" w:name="_Toc481658980"/>
      <w:del w:id="60202"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5</w:delText>
        </w:r>
        <w:r w:rsidR="004F6E16" w:rsidDel="00A17716">
          <w:rPr>
            <w:noProof/>
          </w:rPr>
          <w:fldChar w:fldCharType="end"/>
        </w:r>
        <w:r w:rsidRPr="00F458A0" w:rsidDel="00A17716">
          <w:delText xml:space="preserve">: </w:delText>
        </w:r>
        <w:r w:rsidR="00FD7B79" w:rsidRPr="00F458A0" w:rsidDel="00A17716">
          <w:rPr>
            <w:bCs w:val="0"/>
          </w:rPr>
          <w:delText>Eligibility Response DG1 Segment</w:delText>
        </w:r>
        <w:bookmarkEnd w:id="60199"/>
        <w:bookmarkEnd w:id="60200"/>
        <w:bookmarkEnd w:id="60201"/>
      </w:del>
    </w:p>
    <w:tbl>
      <w:tblPr>
        <w:tblW w:w="0" w:type="auto"/>
        <w:tblCellMar>
          <w:top w:w="15" w:type="dxa"/>
          <w:left w:w="15" w:type="dxa"/>
          <w:bottom w:w="15" w:type="dxa"/>
          <w:right w:w="15" w:type="dxa"/>
        </w:tblCellMar>
        <w:tblLook w:val="04A0" w:firstRow="1" w:lastRow="0" w:firstColumn="1" w:lastColumn="0" w:noHBand="0" w:noVBand="1"/>
      </w:tblPr>
      <w:tblGrid>
        <w:gridCol w:w="1260"/>
        <w:gridCol w:w="1332"/>
        <w:gridCol w:w="674"/>
        <w:gridCol w:w="5742"/>
        <w:gridCol w:w="1281"/>
        <w:gridCol w:w="2971"/>
      </w:tblGrid>
      <w:tr w:rsidR="00FD7B79" w:rsidRPr="00F458A0" w:rsidDel="00A17716" w14:paraId="53040647" w14:textId="230FEDFB" w:rsidTr="00CA0D3C">
        <w:trPr>
          <w:cantSplit/>
          <w:tblHeader/>
          <w:del w:id="60203"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D230BC1" w14:textId="1BB5A943" w:rsidR="00FD7B79" w:rsidRPr="00F458A0" w:rsidDel="00A17716" w:rsidRDefault="00FD7B79" w:rsidP="00CE62EE">
            <w:pPr>
              <w:pStyle w:val="TableHeading"/>
              <w:rPr>
                <w:del w:id="60204" w:author="Author"/>
              </w:rPr>
            </w:pPr>
            <w:del w:id="60205"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486C6E7" w14:textId="232B2118" w:rsidR="00FD7B79" w:rsidRPr="00F458A0" w:rsidDel="00A17716" w:rsidRDefault="00FD7B79" w:rsidP="00CE62EE">
            <w:pPr>
              <w:pStyle w:val="TableHeading"/>
              <w:rPr>
                <w:del w:id="60206" w:author="Author"/>
              </w:rPr>
            </w:pPr>
            <w:del w:id="60207"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18952F3" w14:textId="48A16092" w:rsidR="00FD7B79" w:rsidRPr="00F458A0" w:rsidDel="00A17716" w:rsidRDefault="00FD7B79" w:rsidP="00CE62EE">
            <w:pPr>
              <w:pStyle w:val="TableHeading"/>
              <w:rPr>
                <w:del w:id="60208" w:author="Author"/>
              </w:rPr>
            </w:pPr>
            <w:del w:id="60209"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C40159B" w14:textId="7202AC7C" w:rsidR="00FD7B79" w:rsidRPr="00F458A0" w:rsidDel="00A17716" w:rsidRDefault="00FD7B79" w:rsidP="00CE62EE">
            <w:pPr>
              <w:pStyle w:val="TableHeading"/>
              <w:rPr>
                <w:del w:id="60210" w:author="Author"/>
              </w:rPr>
            </w:pPr>
            <w:del w:id="60211"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189D9A3" w14:textId="73BA78E9" w:rsidR="00FD7B79" w:rsidRPr="00F458A0" w:rsidDel="00A17716" w:rsidRDefault="00D27D50" w:rsidP="00CE62EE">
            <w:pPr>
              <w:pStyle w:val="TableHeading"/>
              <w:rPr>
                <w:del w:id="60212" w:author="Author"/>
              </w:rPr>
            </w:pPr>
            <w:del w:id="60213"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06F25A5" w14:textId="20E59849" w:rsidR="00FD7B79" w:rsidRPr="00F458A0" w:rsidDel="00A17716" w:rsidRDefault="00FD7B79" w:rsidP="00CE62EE">
            <w:pPr>
              <w:pStyle w:val="TableHeading"/>
              <w:rPr>
                <w:del w:id="60214" w:author="Author"/>
              </w:rPr>
            </w:pPr>
            <w:del w:id="60215" w:author="Author">
              <w:r w:rsidRPr="00F458A0" w:rsidDel="00A17716">
                <w:delText xml:space="preserve">FHIR </w:delText>
              </w:r>
              <w:r w:rsidR="00D27D50" w:rsidRPr="00F458A0" w:rsidDel="00A17716">
                <w:delText>Resource Element</w:delText>
              </w:r>
            </w:del>
          </w:p>
        </w:tc>
      </w:tr>
      <w:tr w:rsidR="00FD7B79" w:rsidRPr="00F458A0" w:rsidDel="00A17716" w14:paraId="39AF63D7" w14:textId="1061B747" w:rsidTr="00CA0D3C">
        <w:trPr>
          <w:cantSplit/>
          <w:del w:id="6021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71BBBD" w14:textId="35297845" w:rsidR="00FD7B79" w:rsidRPr="00F458A0" w:rsidDel="00A17716" w:rsidRDefault="00FD7B79" w:rsidP="00CA0D3C">
            <w:pPr>
              <w:pStyle w:val="TableText"/>
              <w:rPr>
                <w:del w:id="60217" w:author="Author"/>
              </w:rPr>
            </w:pPr>
            <w:del w:id="60218"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3C3BB9" w14:textId="12F7D0DA" w:rsidR="00FD7B79" w:rsidRPr="00F458A0" w:rsidDel="00A17716" w:rsidRDefault="00FD7B79" w:rsidP="00CA0D3C">
            <w:pPr>
              <w:pStyle w:val="TableText"/>
              <w:rPr>
                <w:del w:id="60219" w:author="Author"/>
              </w:rPr>
            </w:pPr>
            <w:del w:id="60220" w:author="Author">
              <w:r w:rsidRPr="00F458A0" w:rsidDel="00A17716">
                <w:delText>Set ID – DG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CBD790" w14:textId="4813F03F" w:rsidR="00FD7B79" w:rsidRPr="00F458A0" w:rsidDel="00A17716" w:rsidRDefault="00FD7B79" w:rsidP="00CA0D3C">
            <w:pPr>
              <w:pStyle w:val="TableText"/>
              <w:rPr>
                <w:del w:id="60221" w:author="Author"/>
              </w:rPr>
            </w:pPr>
            <w:del w:id="6022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A102DF" w14:textId="1ECA9DA1" w:rsidR="00FD7B79" w:rsidRPr="00F458A0" w:rsidDel="00A17716" w:rsidRDefault="00FD7B79" w:rsidP="00CA0D3C">
            <w:pPr>
              <w:pStyle w:val="TableText"/>
              <w:rPr>
                <w:del w:id="60223" w:author="Author"/>
              </w:rPr>
            </w:pPr>
            <w:del w:id="60224" w:author="Author">
              <w:r w:rsidRPr="00F458A0" w:rsidDel="00A17716">
                <w:delText>The data for DG1 is coming in on the X12 HI## segment. The Set ID of the DG1 will match the ## of the corresponding HI segment. This is also used as a pointed to value from the X12 EB-14 segment which is sent in ZEB-17 in this interfac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F7CC47" w14:textId="5E0DD937" w:rsidR="00FD7B79" w:rsidRPr="00F458A0" w:rsidDel="00A17716" w:rsidRDefault="00FD7B79" w:rsidP="00CA0D3C">
            <w:pPr>
              <w:pStyle w:val="TableText"/>
              <w:rPr>
                <w:del w:id="60225" w:author="Author"/>
              </w:rPr>
            </w:pPr>
            <w:del w:id="60226"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647A29" w14:textId="545307DE" w:rsidR="00FD7B79" w:rsidRPr="00F458A0" w:rsidDel="00A17716" w:rsidRDefault="00FD7B79" w:rsidP="00CA0D3C">
            <w:pPr>
              <w:pStyle w:val="TableText"/>
              <w:rPr>
                <w:del w:id="60227" w:author="Author"/>
              </w:rPr>
            </w:pPr>
            <w:del w:id="60228" w:author="Author">
              <w:r w:rsidRPr="00F458A0" w:rsidDel="00A17716">
                <w:delText>Condition.id</w:delText>
              </w:r>
            </w:del>
          </w:p>
        </w:tc>
      </w:tr>
      <w:tr w:rsidR="00FD7B79" w:rsidRPr="00F458A0" w:rsidDel="00A17716" w14:paraId="18B5BD0B" w14:textId="5D618588" w:rsidTr="00CA0D3C">
        <w:trPr>
          <w:cantSplit/>
          <w:del w:id="6022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960CFE" w14:textId="0FC0DA4A" w:rsidR="00FD7B79" w:rsidRPr="00F458A0" w:rsidDel="00A17716" w:rsidRDefault="00FD7B79" w:rsidP="00CA0D3C">
            <w:pPr>
              <w:pStyle w:val="TableText"/>
              <w:rPr>
                <w:del w:id="60230" w:author="Author"/>
              </w:rPr>
            </w:pPr>
            <w:del w:id="60231"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7D369A" w14:textId="615FD859" w:rsidR="00FD7B79" w:rsidRPr="00F458A0" w:rsidDel="00A17716" w:rsidRDefault="00FD7B79" w:rsidP="00CA0D3C">
            <w:pPr>
              <w:pStyle w:val="TableText"/>
              <w:rPr>
                <w:del w:id="60232" w:author="Author"/>
              </w:rPr>
            </w:pPr>
            <w:del w:id="60233" w:author="Author">
              <w:r w:rsidRPr="00F458A0" w:rsidDel="00A17716">
                <w:delText>Diagnosis Cod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492FB" w14:textId="34FBC4A5" w:rsidR="00FD7B79" w:rsidRPr="00F458A0" w:rsidDel="00A17716" w:rsidRDefault="00FD7B79" w:rsidP="00CA0D3C">
            <w:pPr>
              <w:pStyle w:val="TableText"/>
              <w:rPr>
                <w:del w:id="60234" w:author="Author"/>
              </w:rPr>
            </w:pPr>
            <w:del w:id="6023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A76346" w14:textId="39B3C083" w:rsidR="00FD7B79" w:rsidRPr="00F458A0" w:rsidDel="00A17716" w:rsidRDefault="00FD7B79" w:rsidP="00CA0D3C">
            <w:pPr>
              <w:pStyle w:val="TableText"/>
              <w:rPr>
                <w:del w:id="60236" w:author="Author"/>
              </w:rPr>
            </w:pPr>
            <w:del w:id="60237" w:author="Author">
              <w:r w:rsidRPr="00F458A0" w:rsidDel="00A17716">
                <w:delText>"Industry Code"</w:delText>
              </w:r>
            </w:del>
          </w:p>
          <w:p w14:paraId="3D986832" w14:textId="3FED41DF" w:rsidR="00FD7B79" w:rsidRPr="00F458A0" w:rsidDel="00A17716" w:rsidRDefault="00FD7B79" w:rsidP="00CA0D3C">
            <w:pPr>
              <w:pStyle w:val="TableText"/>
              <w:rPr>
                <w:del w:id="60238" w:author="Author"/>
              </w:rPr>
            </w:pPr>
          </w:p>
          <w:p w14:paraId="1AE21212" w14:textId="0C04F184" w:rsidR="00FD7B79" w:rsidRPr="00F458A0" w:rsidDel="00A17716" w:rsidRDefault="00FD7B79" w:rsidP="00CA0D3C">
            <w:pPr>
              <w:pStyle w:val="TableText"/>
              <w:rPr>
                <w:del w:id="60239" w:author="Author"/>
              </w:rPr>
            </w:pPr>
            <w:del w:id="60240" w:author="Author">
              <w:r w:rsidRPr="00F458A0" w:rsidDel="00A17716">
                <w:delText>VistA: 365.01, .02 DIAGNOSIS CODE</w:delText>
              </w:r>
            </w:del>
          </w:p>
          <w:p w14:paraId="6DDBF016" w14:textId="34B1FED7" w:rsidR="00FD7B79" w:rsidRPr="00F458A0" w:rsidDel="00A17716" w:rsidRDefault="00FD7B79" w:rsidP="00CA0D3C">
            <w:pPr>
              <w:pStyle w:val="TableText"/>
              <w:rPr>
                <w:del w:id="60241" w:author="Author"/>
              </w:rPr>
            </w:pPr>
            <w:del w:id="60242" w:author="Author">
              <w:r w:rsidRPr="00F458A0" w:rsidDel="00A17716">
                <w:delText>(DG1^IBCNEHL5)</w:delText>
              </w:r>
            </w:del>
          </w:p>
          <w:p w14:paraId="29967AFF" w14:textId="2B8A4630" w:rsidR="00FD7B79" w:rsidRPr="00F458A0" w:rsidDel="00A17716" w:rsidRDefault="00FD7B79" w:rsidP="00CA0D3C">
            <w:pPr>
              <w:pStyle w:val="TableText"/>
              <w:rPr>
                <w:del w:id="60243" w:author="Author"/>
              </w:rPr>
            </w:pPr>
          </w:p>
          <w:p w14:paraId="55973BC0" w14:textId="72B36F3C" w:rsidR="00FD7B79" w:rsidRPr="00F458A0" w:rsidDel="00A17716" w:rsidRDefault="00FD7B79" w:rsidP="00CA0D3C">
            <w:pPr>
              <w:pStyle w:val="TableText"/>
              <w:rPr>
                <w:del w:id="60244" w:author="Author"/>
              </w:rPr>
            </w:pPr>
            <w:del w:id="60245" w:author="Author">
              <w:r w:rsidRPr="00F458A0" w:rsidDel="00A17716">
                <w:delText>271B1_2100C_HI01_C02202_DiagnosisCode Health Care Diagnosis CodeDiagnosticsReport</w:delText>
              </w:r>
            </w:del>
          </w:p>
          <w:p w14:paraId="08A6ABD2" w14:textId="5A0116D1" w:rsidR="00FD7B79" w:rsidRPr="00F458A0" w:rsidDel="00A17716" w:rsidRDefault="00FD7B79" w:rsidP="00CA0D3C">
            <w:pPr>
              <w:pStyle w:val="TableText"/>
              <w:rPr>
                <w:del w:id="60246" w:author="Author"/>
              </w:rPr>
            </w:pPr>
            <w:del w:id="60247" w:author="Author">
              <w:r w:rsidRPr="00F458A0" w:rsidDel="00A17716">
                <w:delText>Code indicating a code from a specific</w:delText>
              </w:r>
              <w:r w:rsidR="003471F4" w:rsidRPr="00F458A0" w:rsidDel="00A17716">
                <w:delText xml:space="preserve"> </w:delText>
              </w:r>
              <w:r w:rsidRPr="00F458A0" w:rsidDel="00A17716">
                <w:delText>industry code lis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1A5028" w14:textId="76D52737" w:rsidR="00FD7B79" w:rsidRPr="00F458A0" w:rsidDel="00A17716" w:rsidRDefault="00FD7B79" w:rsidP="00CA0D3C">
            <w:pPr>
              <w:pStyle w:val="TableText"/>
              <w:rPr>
                <w:del w:id="60248" w:author="Author"/>
              </w:rPr>
            </w:pPr>
            <w:del w:id="60249"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820990" w14:textId="5AE9FB7B" w:rsidR="00FD7B79" w:rsidRPr="00F458A0" w:rsidDel="00A17716" w:rsidRDefault="00FD7B79" w:rsidP="00CA0D3C">
            <w:pPr>
              <w:pStyle w:val="TableText"/>
              <w:rPr>
                <w:del w:id="60250" w:author="Author"/>
              </w:rPr>
            </w:pPr>
            <w:del w:id="60251" w:author="Author">
              <w:r w:rsidRPr="00F458A0" w:rsidDel="00A17716">
                <w:delText>Condition.code.coding.code</w:delText>
              </w:r>
            </w:del>
          </w:p>
        </w:tc>
      </w:tr>
      <w:tr w:rsidR="00FD7B79" w:rsidRPr="00F458A0" w:rsidDel="00A17716" w14:paraId="0597A252" w14:textId="779D498C" w:rsidTr="00CA0D3C">
        <w:trPr>
          <w:cantSplit/>
          <w:del w:id="6025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221FD9" w14:textId="014CA92C" w:rsidR="00FD7B79" w:rsidRPr="00F458A0" w:rsidDel="00A17716" w:rsidRDefault="00FD7B79" w:rsidP="00CA0D3C">
            <w:pPr>
              <w:pStyle w:val="TableText"/>
              <w:rPr>
                <w:del w:id="60253" w:author="Author"/>
              </w:rPr>
            </w:pPr>
            <w:del w:id="60254" w:author="Author">
              <w:r w:rsidRPr="00F458A0" w:rsidDel="00A17716">
                <w:delText>3-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2C7AEF" w14:textId="7502ACA3" w:rsidR="00FD7B79" w:rsidRPr="00F458A0" w:rsidDel="00A17716" w:rsidRDefault="00FD7B79" w:rsidP="00CA0D3C">
            <w:pPr>
              <w:pStyle w:val="TableText"/>
              <w:rPr>
                <w:del w:id="60255" w:author="Author"/>
              </w:rPr>
            </w:pPr>
            <w:del w:id="60256" w:author="Author">
              <w:r w:rsidRPr="00F458A0" w:rsidDel="00A17716">
                <w:delText>Diagnosis Code – Name of Coding System</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74F804" w14:textId="02A5D724" w:rsidR="00FD7B79" w:rsidRPr="00F458A0" w:rsidDel="00A17716" w:rsidRDefault="00FD7B79" w:rsidP="00CA0D3C">
            <w:pPr>
              <w:pStyle w:val="TableText"/>
              <w:rPr>
                <w:del w:id="60257" w:author="Author"/>
              </w:rPr>
            </w:pPr>
            <w:del w:id="6025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5B9F72" w14:textId="2F3B2AB7" w:rsidR="00FD7B79" w:rsidRPr="00F458A0" w:rsidDel="00A17716" w:rsidRDefault="00FD7B79" w:rsidP="00CA0D3C">
            <w:pPr>
              <w:pStyle w:val="TableText"/>
              <w:rPr>
                <w:del w:id="60259" w:author="Author"/>
              </w:rPr>
            </w:pPr>
            <w:del w:id="60260" w:author="Author">
              <w:r w:rsidRPr="00F458A0" w:rsidDel="00A17716">
                <w:delText>"Code List Qualifier Code"</w:delText>
              </w:r>
            </w:del>
          </w:p>
          <w:p w14:paraId="3400CB21" w14:textId="0BE26F86" w:rsidR="00FD7B79" w:rsidRPr="00F458A0" w:rsidDel="00A17716" w:rsidRDefault="00FD7B79" w:rsidP="00CA0D3C">
            <w:pPr>
              <w:pStyle w:val="TableText"/>
              <w:rPr>
                <w:del w:id="60261" w:author="Author"/>
              </w:rPr>
            </w:pPr>
          </w:p>
          <w:p w14:paraId="1D7D8E6D" w14:textId="08DD2546" w:rsidR="00FD7B79" w:rsidRPr="00F458A0" w:rsidDel="00A17716" w:rsidRDefault="00FD7B79" w:rsidP="00CA0D3C">
            <w:pPr>
              <w:pStyle w:val="TableText"/>
              <w:rPr>
                <w:del w:id="60262" w:author="Author"/>
              </w:rPr>
            </w:pPr>
            <w:del w:id="60263" w:author="Author">
              <w:r w:rsidRPr="00F458A0" w:rsidDel="00A17716">
                <w:delText>VistA: 365.01, .03 DIAGNOSIS CODE QUALIFIER</w:delText>
              </w:r>
            </w:del>
          </w:p>
          <w:p w14:paraId="74CDB27A" w14:textId="26EBADBF" w:rsidR="00FD7B79" w:rsidRPr="00F458A0" w:rsidDel="00A17716" w:rsidRDefault="00FD7B79" w:rsidP="00CA0D3C">
            <w:pPr>
              <w:pStyle w:val="TableText"/>
              <w:rPr>
                <w:del w:id="60264" w:author="Author"/>
              </w:rPr>
            </w:pPr>
            <w:del w:id="60265" w:author="Author">
              <w:r w:rsidRPr="00F458A0" w:rsidDel="00A17716">
                <w:delText>(DG1^IBCNEHL5)</w:delText>
              </w:r>
            </w:del>
          </w:p>
          <w:p w14:paraId="0E1420AC" w14:textId="3A753E85" w:rsidR="00FD7B79" w:rsidRPr="00F458A0" w:rsidDel="00A17716" w:rsidRDefault="00FD7B79" w:rsidP="00CA0D3C">
            <w:pPr>
              <w:pStyle w:val="TableText"/>
              <w:rPr>
                <w:del w:id="60266" w:author="Author"/>
              </w:rPr>
            </w:pPr>
            <w:del w:id="60267" w:author="Author">
              <w:r w:rsidRPr="00F458A0" w:rsidDel="00A17716">
                <w:delText>271B1_2100C_HI01_C02201_DiagnosisTypeCode</w:delText>
              </w:r>
            </w:del>
          </w:p>
          <w:p w14:paraId="7AA54079" w14:textId="3D1CC168" w:rsidR="00FD7B79" w:rsidRPr="00F458A0" w:rsidDel="00A17716" w:rsidRDefault="00FD7B79" w:rsidP="00CA0D3C">
            <w:pPr>
              <w:pStyle w:val="TableText"/>
              <w:rPr>
                <w:del w:id="60268" w:author="Author"/>
              </w:rPr>
            </w:pPr>
            <w:del w:id="60269" w:author="Author">
              <w:r w:rsidRPr="00F458A0" w:rsidDel="00A17716">
                <w:delText>Code identifying a specific industry code</w:delText>
              </w:r>
              <w:r w:rsidR="003471F4" w:rsidRPr="00F458A0" w:rsidDel="00A17716">
                <w:delText xml:space="preserve"> </w:delText>
              </w:r>
              <w:r w:rsidRPr="00F458A0" w:rsidDel="00A17716">
                <w:delText>list.</w:delText>
              </w:r>
            </w:del>
          </w:p>
          <w:p w14:paraId="30A74CF5" w14:textId="60B8F04E" w:rsidR="00FD7B79" w:rsidRPr="00F458A0" w:rsidDel="00A17716" w:rsidRDefault="00FD7B79" w:rsidP="00CA0D3C">
            <w:pPr>
              <w:pStyle w:val="TableText"/>
              <w:rPr>
                <w:del w:id="60270" w:author="Author"/>
              </w:rPr>
            </w:pPr>
            <w:del w:id="60271" w:author="Author">
              <w:r w:rsidRPr="00F458A0" w:rsidDel="00A17716">
                <w:delText>Health Care Diagnosis Code Qualifier</w:delText>
              </w:r>
            </w:del>
          </w:p>
          <w:p w14:paraId="1D40152B" w14:textId="31E7C74A" w:rsidR="00FD7B79" w:rsidRPr="00F458A0" w:rsidDel="00A17716" w:rsidRDefault="00FD7B79" w:rsidP="00CA0D3C">
            <w:pPr>
              <w:pStyle w:val="TableText"/>
              <w:rPr>
                <w:del w:id="60272" w:author="Author"/>
              </w:rPr>
            </w:pPr>
            <w:del w:id="60273" w:author="Author">
              <w:r w:rsidRPr="00F458A0" w:rsidDel="00A17716">
                <w:delText>ABK International Classification of</w:delText>
              </w:r>
            </w:del>
          </w:p>
          <w:p w14:paraId="3E78D502" w14:textId="23D52B64" w:rsidR="00FD7B79" w:rsidRPr="00F458A0" w:rsidDel="00A17716" w:rsidRDefault="00FD7B79" w:rsidP="00CA0D3C">
            <w:pPr>
              <w:pStyle w:val="TableText"/>
              <w:rPr>
                <w:del w:id="60274" w:author="Author"/>
              </w:rPr>
            </w:pPr>
            <w:del w:id="60275" w:author="Author">
              <w:r w:rsidRPr="00F458A0" w:rsidDel="00A17716">
                <w:delText>Diseases Clinical</w:delText>
              </w:r>
            </w:del>
          </w:p>
          <w:p w14:paraId="3C908505" w14:textId="43EE5612" w:rsidR="00FD7B79" w:rsidRPr="00F458A0" w:rsidDel="00A17716" w:rsidRDefault="00FD7B79" w:rsidP="00CA0D3C">
            <w:pPr>
              <w:pStyle w:val="TableText"/>
              <w:rPr>
                <w:del w:id="60276" w:author="Author"/>
              </w:rPr>
            </w:pPr>
            <w:del w:id="60277" w:author="Author">
              <w:r w:rsidRPr="00F458A0" w:rsidDel="00A17716">
                <w:delText>Modification (ICD-10-CM) Principal</w:delText>
              </w:r>
            </w:del>
          </w:p>
          <w:p w14:paraId="0F4BDBBF" w14:textId="2968D9F7" w:rsidR="00FD7B79" w:rsidRPr="00F458A0" w:rsidDel="00A17716" w:rsidRDefault="00FD7B79" w:rsidP="00CA0D3C">
            <w:pPr>
              <w:pStyle w:val="TableText"/>
              <w:rPr>
                <w:del w:id="60278" w:author="Author"/>
              </w:rPr>
            </w:pPr>
            <w:del w:id="60279" w:author="Author">
              <w:r w:rsidRPr="00F458A0" w:rsidDel="00A17716">
                <w:delText>Diagnosis</w:delText>
              </w:r>
            </w:del>
          </w:p>
          <w:p w14:paraId="6C39FA70" w14:textId="367EA203" w:rsidR="00FD7B79" w:rsidRPr="00F458A0" w:rsidDel="00A17716" w:rsidRDefault="00FD7B79" w:rsidP="00CA0D3C">
            <w:pPr>
              <w:pStyle w:val="TableText"/>
              <w:rPr>
                <w:del w:id="60280" w:author="Author"/>
              </w:rPr>
            </w:pPr>
            <w:del w:id="60281" w:author="Author">
              <w:r w:rsidRPr="00F458A0" w:rsidDel="00A17716">
                <w:delText>BK International Classification of</w:delText>
              </w:r>
            </w:del>
          </w:p>
          <w:p w14:paraId="0749828B" w14:textId="331A194B" w:rsidR="00FD7B79" w:rsidRPr="00F458A0" w:rsidDel="00A17716" w:rsidRDefault="00FD7B79" w:rsidP="00CA0D3C">
            <w:pPr>
              <w:pStyle w:val="TableText"/>
              <w:rPr>
                <w:del w:id="60282" w:author="Author"/>
              </w:rPr>
            </w:pPr>
            <w:del w:id="60283" w:author="Author">
              <w:r w:rsidRPr="00F458A0" w:rsidDel="00A17716">
                <w:delText>Diseases Clinical</w:delText>
              </w:r>
            </w:del>
          </w:p>
          <w:p w14:paraId="2A21B8AF" w14:textId="0B4921AC" w:rsidR="00FD7B79" w:rsidRPr="00F458A0" w:rsidDel="00A17716" w:rsidRDefault="00FD7B79" w:rsidP="00CA0D3C">
            <w:pPr>
              <w:pStyle w:val="TableText"/>
              <w:rPr>
                <w:del w:id="60284" w:author="Author"/>
              </w:rPr>
            </w:pPr>
            <w:del w:id="60285" w:author="Author">
              <w:r w:rsidRPr="00F458A0" w:rsidDel="00A17716">
                <w:delText>Modification (ICD-9-CM) Principal</w:delText>
              </w:r>
            </w:del>
          </w:p>
          <w:p w14:paraId="6AB6CF2A" w14:textId="0F9D8BA5" w:rsidR="00FD7B79" w:rsidRPr="00F458A0" w:rsidDel="00A17716" w:rsidRDefault="00FD7B79" w:rsidP="00CA0D3C">
            <w:pPr>
              <w:pStyle w:val="TableText"/>
              <w:rPr>
                <w:del w:id="60286" w:author="Author"/>
              </w:rPr>
            </w:pPr>
            <w:del w:id="60287" w:author="Author">
              <w:r w:rsidRPr="00F458A0" w:rsidDel="00A17716">
                <w:delText>Diagnosis</w:delText>
              </w:r>
            </w:del>
          </w:p>
          <w:p w14:paraId="023663F1" w14:textId="2A02E959" w:rsidR="00FD7B79" w:rsidRPr="00F458A0" w:rsidDel="00A17716" w:rsidRDefault="00FD7B79" w:rsidP="00CA0D3C">
            <w:pPr>
              <w:pStyle w:val="TableText"/>
              <w:rPr>
                <w:del w:id="60288" w:author="Author"/>
              </w:rPr>
            </w:pPr>
          </w:p>
          <w:p w14:paraId="7BA4B451" w14:textId="4CBEBBD8" w:rsidR="00FD7B79" w:rsidRPr="00F458A0" w:rsidDel="00A17716" w:rsidRDefault="00FD7B79" w:rsidP="00CA0D3C">
            <w:pPr>
              <w:pStyle w:val="TableText"/>
              <w:rPr>
                <w:del w:id="60289" w:author="Author"/>
              </w:rPr>
            </w:pPr>
            <w:del w:id="60290" w:author="Author">
              <w:r w:rsidRPr="00F458A0" w:rsidDel="00A17716">
                <w:delText>"ABK or BK" - refers to primary codes</w:delText>
              </w:r>
            </w:del>
          </w:p>
          <w:p w14:paraId="78A6883A" w14:textId="49E79960" w:rsidR="00FD7B79" w:rsidRPr="00F458A0" w:rsidDel="00A17716" w:rsidRDefault="00FD7B79" w:rsidP="00CA0D3C">
            <w:pPr>
              <w:pStyle w:val="TableText"/>
              <w:rPr>
                <w:del w:id="60291" w:author="Author"/>
              </w:rPr>
            </w:pPr>
            <w:del w:id="60292" w:author="Author">
              <w:r w:rsidRPr="00F458A0" w:rsidDel="00A17716">
                <w:delText>"ABF or BF" - refers to secondary codes</w:delText>
              </w:r>
            </w:del>
          </w:p>
          <w:p w14:paraId="27C51321" w14:textId="54F3E0EC" w:rsidR="00FD7B79" w:rsidRPr="00F458A0" w:rsidDel="00A17716" w:rsidRDefault="00FD7B79" w:rsidP="00CA0D3C">
            <w:pPr>
              <w:pStyle w:val="TableText"/>
              <w:rPr>
                <w:del w:id="60293" w:author="Author"/>
              </w:rPr>
            </w:pPr>
          </w:p>
          <w:p w14:paraId="4E7BAEC8" w14:textId="2B08B0E7" w:rsidR="00FD7B79" w:rsidRPr="00F458A0" w:rsidDel="00A17716" w:rsidRDefault="00FD7B79" w:rsidP="00CA0D3C">
            <w:pPr>
              <w:pStyle w:val="TableText"/>
              <w:rPr>
                <w:del w:id="60294" w:author="Author"/>
              </w:rPr>
            </w:pPr>
            <w:del w:id="60295" w:author="Author">
              <w:r w:rsidRPr="00F458A0" w:rsidDel="00A17716">
                <w:delText>X12 send code</w:delText>
              </w:r>
            </w:del>
          </w:p>
          <w:p w14:paraId="79ED07AB" w14:textId="0777485E" w:rsidR="00FD7B79" w:rsidRPr="00F458A0" w:rsidDel="00A17716" w:rsidRDefault="00FD7B79" w:rsidP="00CA0D3C">
            <w:pPr>
              <w:pStyle w:val="TableText"/>
              <w:rPr>
                <w:del w:id="60296" w:author="Author"/>
              </w:rPr>
            </w:pPr>
            <w:del w:id="60297" w:author="Author">
              <w:r w:rsidRPr="00F458A0" w:rsidDel="00A17716">
                <w:delText>ABK I10C</w:delText>
              </w:r>
            </w:del>
          </w:p>
          <w:p w14:paraId="154C233C" w14:textId="061FE557" w:rsidR="00FD7B79" w:rsidRPr="00F458A0" w:rsidDel="00A17716" w:rsidRDefault="00FD7B79" w:rsidP="00CA0D3C">
            <w:pPr>
              <w:pStyle w:val="TableText"/>
              <w:rPr>
                <w:del w:id="60298" w:author="Author"/>
              </w:rPr>
            </w:pPr>
            <w:del w:id="60299" w:author="Author">
              <w:r w:rsidRPr="00F458A0" w:rsidDel="00A17716">
                <w:delText>ABF I10C</w:delText>
              </w:r>
            </w:del>
          </w:p>
          <w:p w14:paraId="24F06EDE" w14:textId="10ADEE02" w:rsidR="00FD7B79" w:rsidRPr="00F458A0" w:rsidDel="00A17716" w:rsidRDefault="00FD7B79" w:rsidP="00CA0D3C">
            <w:pPr>
              <w:pStyle w:val="TableText"/>
              <w:rPr>
                <w:del w:id="60300" w:author="Author"/>
              </w:rPr>
            </w:pPr>
            <w:del w:id="60301" w:author="Author">
              <w:r w:rsidRPr="00F458A0" w:rsidDel="00A17716">
                <w:delText>BK I9C</w:delText>
              </w:r>
            </w:del>
          </w:p>
          <w:p w14:paraId="36DA0BB9" w14:textId="7B908D6D" w:rsidR="00FD7B79" w:rsidRPr="00F458A0" w:rsidDel="00A17716" w:rsidRDefault="00FD7B79" w:rsidP="004174BD">
            <w:pPr>
              <w:pStyle w:val="TableText"/>
              <w:rPr>
                <w:del w:id="60302" w:author="Author"/>
              </w:rPr>
            </w:pPr>
            <w:del w:id="60303" w:author="Author">
              <w:r w:rsidRPr="00F458A0" w:rsidDel="00A17716">
                <w:delText>BF I9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008036" w14:textId="738E9278" w:rsidR="00FD7B79" w:rsidRPr="00F458A0" w:rsidDel="00A17716" w:rsidRDefault="00FD7B79" w:rsidP="00CA0D3C">
            <w:pPr>
              <w:pStyle w:val="TableText"/>
              <w:rPr>
                <w:del w:id="60304" w:author="Author"/>
              </w:rPr>
            </w:pPr>
            <w:del w:id="60305" w:author="Author">
              <w:r w:rsidRPr="00F458A0" w:rsidDel="00A17716">
                <w:delText>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4386D0" w14:textId="3F95F9CF" w:rsidR="00FD7B79" w:rsidRPr="00F458A0" w:rsidDel="00A17716" w:rsidRDefault="00FD7B79" w:rsidP="00CA0D3C">
            <w:pPr>
              <w:pStyle w:val="TableText"/>
              <w:rPr>
                <w:del w:id="60306" w:author="Author"/>
              </w:rPr>
            </w:pPr>
            <w:del w:id="60307" w:author="Author">
              <w:r w:rsidRPr="00F458A0" w:rsidDel="00A17716">
                <w:delText>Condition.code.coding.system</w:delText>
              </w:r>
            </w:del>
          </w:p>
        </w:tc>
      </w:tr>
      <w:tr w:rsidR="00FD7B79" w:rsidRPr="00F458A0" w:rsidDel="00A17716" w14:paraId="7848AB62" w14:textId="6099BD35" w:rsidTr="00CA0D3C">
        <w:trPr>
          <w:cantSplit/>
          <w:del w:id="6030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3AE594" w14:textId="681B6768" w:rsidR="00FD7B79" w:rsidRPr="00F458A0" w:rsidDel="00A17716" w:rsidRDefault="00FD7B79" w:rsidP="00CA0D3C">
            <w:pPr>
              <w:pStyle w:val="TableText"/>
              <w:rPr>
                <w:del w:id="60309" w:author="Author"/>
              </w:rPr>
            </w:pPr>
            <w:del w:id="60310"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8624AC" w14:textId="7E5B022E" w:rsidR="00FD7B79" w:rsidRPr="00F458A0" w:rsidDel="00A17716" w:rsidRDefault="00FD7B79" w:rsidP="00CA0D3C">
            <w:pPr>
              <w:pStyle w:val="TableText"/>
              <w:rPr>
                <w:del w:id="60311" w:author="Author"/>
              </w:rPr>
            </w:pPr>
            <w:del w:id="60312" w:author="Author">
              <w:r w:rsidRPr="00F458A0" w:rsidDel="00A17716">
                <w:delText>Working Fiel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39C662" w14:textId="046F9327" w:rsidR="00FD7B79" w:rsidRPr="00F458A0" w:rsidDel="00A17716" w:rsidRDefault="00FD7B79" w:rsidP="00CA0D3C">
            <w:pPr>
              <w:pStyle w:val="TableText"/>
              <w:rPr>
                <w:del w:id="60313" w:author="Author"/>
              </w:rPr>
            </w:pPr>
            <w:del w:id="6031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7C66A9" w14:textId="476CFD22" w:rsidR="00FD7B79" w:rsidRPr="00F458A0" w:rsidDel="00A17716" w:rsidRDefault="00FD7B79" w:rsidP="00CA0D3C">
            <w:pPr>
              <w:pStyle w:val="TableText"/>
              <w:rPr>
                <w:del w:id="60315" w:author="Author"/>
              </w:rPr>
            </w:pPr>
            <w:del w:id="60316" w:author="Author">
              <w:r w:rsidRPr="00F458A0" w:rsidDel="00A17716">
                <w:delText>“W”</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7B18B2" w14:textId="3B37E382" w:rsidR="00FD7B79" w:rsidRPr="00F458A0" w:rsidDel="00A17716" w:rsidRDefault="00FD7B79" w:rsidP="00CA0D3C">
            <w:pPr>
              <w:pStyle w:val="TableText"/>
              <w:rPr>
                <w:del w:id="6031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F1A17" w14:textId="6A1FCA1D" w:rsidR="00FD7B79" w:rsidRPr="00F458A0" w:rsidDel="00A17716" w:rsidRDefault="00FD7B79" w:rsidP="00CA0D3C">
            <w:pPr>
              <w:pStyle w:val="TableText"/>
              <w:rPr>
                <w:del w:id="60318" w:author="Author"/>
              </w:rPr>
            </w:pPr>
          </w:p>
        </w:tc>
      </w:tr>
      <w:tr w:rsidR="00FD7B79" w:rsidRPr="00F458A0" w:rsidDel="00A17716" w14:paraId="56818410" w14:textId="4B2DA14F" w:rsidTr="00CA0D3C">
        <w:trPr>
          <w:cantSplit/>
          <w:del w:id="6031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E3D64D" w14:textId="04FC9211" w:rsidR="00FD7B79" w:rsidRPr="00F458A0" w:rsidDel="00A17716" w:rsidRDefault="00FD7B79" w:rsidP="00CA0D3C">
            <w:pPr>
              <w:pStyle w:val="TableText"/>
              <w:rPr>
                <w:del w:id="60320" w:author="Author"/>
              </w:rPr>
            </w:pPr>
            <w:del w:id="60321"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0F9A7" w14:textId="687C5AA8" w:rsidR="00FD7B79" w:rsidRPr="00F458A0" w:rsidDel="00A17716" w:rsidRDefault="00FD7B79" w:rsidP="00CA0D3C">
            <w:pPr>
              <w:pStyle w:val="TableText"/>
              <w:rPr>
                <w:del w:id="60322" w:author="Author"/>
              </w:rPr>
            </w:pPr>
            <w:del w:id="60323" w:author="Author">
              <w:r w:rsidRPr="00F458A0" w:rsidDel="00A17716">
                <w:delText>Diagnosis Prior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963F8D" w14:textId="05AEDFFD" w:rsidR="00FD7B79" w:rsidRPr="00F458A0" w:rsidDel="00A17716" w:rsidRDefault="00FD7B79" w:rsidP="00CA0D3C">
            <w:pPr>
              <w:pStyle w:val="TableText"/>
              <w:rPr>
                <w:del w:id="60324" w:author="Author"/>
              </w:rPr>
            </w:pPr>
            <w:del w:id="6032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0F3CB" w14:textId="20D3912D" w:rsidR="00FD7B79" w:rsidRPr="00F458A0" w:rsidDel="00A17716" w:rsidRDefault="00FD7B79" w:rsidP="00CA0D3C">
            <w:pPr>
              <w:pStyle w:val="TableText"/>
              <w:rPr>
                <w:del w:id="60326" w:author="Author"/>
              </w:rPr>
            </w:pPr>
            <w:del w:id="60327" w:author="Author">
              <w:r w:rsidRPr="00F458A0" w:rsidDel="00A17716">
                <w:delText>1 if Primary Diagnosis</w:delText>
              </w:r>
            </w:del>
          </w:p>
          <w:p w14:paraId="236577FB" w14:textId="6F7541E3" w:rsidR="00FD7B79" w:rsidRPr="00F458A0" w:rsidDel="00A17716" w:rsidRDefault="00FD7B79" w:rsidP="00CA0D3C">
            <w:pPr>
              <w:pStyle w:val="TableText"/>
              <w:rPr>
                <w:del w:id="60328" w:author="Author"/>
              </w:rPr>
            </w:pPr>
            <w:del w:id="60329" w:author="Author">
              <w:r w:rsidRPr="00F458A0" w:rsidDel="00A17716">
                <w:delText>0 if Secondary Diagnosis</w:delText>
              </w:r>
            </w:del>
          </w:p>
          <w:p w14:paraId="06B8ABBC" w14:textId="006D99CE" w:rsidR="00FD7B79" w:rsidRPr="00F458A0" w:rsidDel="00A17716" w:rsidRDefault="00FD7B79" w:rsidP="00CA0D3C">
            <w:pPr>
              <w:pStyle w:val="TableText"/>
              <w:rPr>
                <w:del w:id="60330" w:author="Author"/>
              </w:rPr>
            </w:pPr>
          </w:p>
          <w:p w14:paraId="75A0ECB6" w14:textId="07B21C87" w:rsidR="00FD7B79" w:rsidRPr="00F458A0" w:rsidDel="00A17716" w:rsidRDefault="00FD7B79" w:rsidP="00CA0D3C">
            <w:pPr>
              <w:pStyle w:val="TableText"/>
              <w:rPr>
                <w:del w:id="60331" w:author="Author"/>
              </w:rPr>
            </w:pPr>
            <w:del w:id="60332" w:author="Author">
              <w:r w:rsidRPr="00F458A0" w:rsidDel="00A17716">
                <w:delText>VistA: 365.01,.04 PRIMARY OR SECONDARY?</w:delText>
              </w:r>
            </w:del>
          </w:p>
          <w:p w14:paraId="39A602C5" w14:textId="44CFF5EF" w:rsidR="00FD7B79" w:rsidRPr="00F458A0" w:rsidDel="00A17716" w:rsidRDefault="00FD7B79" w:rsidP="00CA0D3C">
            <w:pPr>
              <w:pStyle w:val="TableText"/>
              <w:rPr>
                <w:del w:id="60333" w:author="Author"/>
              </w:rPr>
            </w:pPr>
            <w:del w:id="60334" w:author="Author">
              <w:r w:rsidRPr="00F458A0" w:rsidDel="00A17716">
                <w:delText>(DG1^IBCNEHL5)</w:delText>
              </w:r>
            </w:del>
          </w:p>
          <w:p w14:paraId="30C514C3" w14:textId="791A9F26" w:rsidR="00FD7B79" w:rsidRPr="00F458A0" w:rsidDel="00A17716" w:rsidRDefault="00FD7B79" w:rsidP="00CA0D3C">
            <w:pPr>
              <w:pStyle w:val="TableText"/>
              <w:rPr>
                <w:del w:id="60335" w:author="Author"/>
              </w:rPr>
            </w:pPr>
            <w:del w:id="60336" w:author="Author">
              <w:r w:rsidRPr="00F458A0" w:rsidDel="00A17716">
                <w:delText>The primary diagnosis (1) should be in the X12 HI01 which corresponds to the DG1 Set ID 1. All other DG1s should be Secondary/Unranked diagnosis (0)</w:delText>
              </w:r>
            </w:del>
          </w:p>
          <w:p w14:paraId="13BA4479" w14:textId="0D586008" w:rsidR="00FD7B79" w:rsidRPr="00F458A0" w:rsidDel="00A17716" w:rsidRDefault="00FD7B79" w:rsidP="00CA0D3C">
            <w:pPr>
              <w:pStyle w:val="TableText"/>
              <w:rPr>
                <w:del w:id="60337" w:author="Author"/>
              </w:rPr>
            </w:pPr>
          </w:p>
          <w:p w14:paraId="6BE1A24E" w14:textId="1268C3B0" w:rsidR="00FD7B79" w:rsidRPr="00F458A0" w:rsidDel="00A17716" w:rsidRDefault="00FD7B79" w:rsidP="00CA0D3C">
            <w:pPr>
              <w:pStyle w:val="TableText"/>
              <w:rPr>
                <w:del w:id="60338" w:author="Author"/>
              </w:rPr>
            </w:pPr>
            <w:del w:id="60339" w:author="Author">
              <w:r w:rsidRPr="00F458A0" w:rsidDel="00A17716">
                <w:delText>Table 0359 - Diagnosis priority</w:delText>
              </w:r>
            </w:del>
          </w:p>
          <w:p w14:paraId="4A1C8E0F" w14:textId="5827F3EE" w:rsidR="00FD7B79" w:rsidRPr="00F458A0" w:rsidDel="00A17716" w:rsidRDefault="00FD7B79" w:rsidP="00CA0D3C">
            <w:pPr>
              <w:pStyle w:val="TableText"/>
              <w:rPr>
                <w:del w:id="60340" w:author="Author"/>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826"/>
              <w:gridCol w:w="3282"/>
            </w:tblGrid>
            <w:tr w:rsidR="00FD7B79" w:rsidRPr="00F458A0" w:rsidDel="00A17716" w14:paraId="34454D9C" w14:textId="0E51696D" w:rsidTr="00FD7B79">
              <w:trPr>
                <w:tblHeader/>
                <w:jc w:val="center"/>
                <w:del w:id="603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82BBE0" w14:textId="0FC5C5C2" w:rsidR="00FD7B79" w:rsidRPr="00F458A0" w:rsidDel="00A17716" w:rsidRDefault="00FD7B79" w:rsidP="00CA0D3C">
                  <w:pPr>
                    <w:pStyle w:val="TableText"/>
                    <w:rPr>
                      <w:del w:id="60342" w:author="Author"/>
                    </w:rPr>
                  </w:pPr>
                  <w:del w:id="60343" w:author="Author">
                    <w:r w:rsidRPr="00F458A0" w:rsidDel="00A17716">
                      <w:delText>Valu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6E65D3" w14:textId="31406437" w:rsidR="00FD7B79" w:rsidRPr="00F458A0" w:rsidDel="00A17716" w:rsidRDefault="00FD7B79" w:rsidP="00CA0D3C">
                  <w:pPr>
                    <w:pStyle w:val="TableText"/>
                    <w:rPr>
                      <w:del w:id="60344" w:author="Author"/>
                    </w:rPr>
                  </w:pPr>
                  <w:del w:id="60345" w:author="Author">
                    <w:r w:rsidRPr="00F458A0" w:rsidDel="00A17716">
                      <w:delText>Description</w:delText>
                    </w:r>
                  </w:del>
                </w:p>
              </w:tc>
            </w:tr>
            <w:tr w:rsidR="00FD7B79" w:rsidRPr="00F458A0" w:rsidDel="00A17716" w14:paraId="347A7CCC" w14:textId="068C6038" w:rsidTr="00FD7B79">
              <w:trPr>
                <w:jc w:val="center"/>
                <w:del w:id="6034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BF1A1C" w14:textId="64462D19" w:rsidR="00FD7B79" w:rsidRPr="00F458A0" w:rsidDel="00A17716" w:rsidRDefault="00FD7B79" w:rsidP="00CA0D3C">
                  <w:pPr>
                    <w:pStyle w:val="TableText"/>
                    <w:rPr>
                      <w:del w:id="60347" w:author="Author"/>
                    </w:rPr>
                  </w:pPr>
                  <w:del w:id="60348" w:author="Author">
                    <w:r w:rsidRPr="00F458A0" w:rsidDel="00A17716">
                      <w:delText>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59861A" w14:textId="733D0241" w:rsidR="00FD7B79" w:rsidRPr="00F458A0" w:rsidDel="00A17716" w:rsidRDefault="00FD7B79" w:rsidP="00CA0D3C">
                  <w:pPr>
                    <w:pStyle w:val="TableText"/>
                    <w:rPr>
                      <w:del w:id="60349" w:author="Author"/>
                    </w:rPr>
                  </w:pPr>
                  <w:del w:id="60350" w:author="Author">
                    <w:r w:rsidRPr="00F458A0" w:rsidDel="00A17716">
                      <w:delText>Not included in diagnosis ranking</w:delText>
                    </w:r>
                  </w:del>
                </w:p>
              </w:tc>
            </w:tr>
            <w:tr w:rsidR="00FD7B79" w:rsidRPr="00F458A0" w:rsidDel="00A17716" w14:paraId="085F13C9" w14:textId="4FEE362B" w:rsidTr="00FD7B79">
              <w:trPr>
                <w:jc w:val="center"/>
                <w:del w:id="6035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126092" w14:textId="5253E756" w:rsidR="00FD7B79" w:rsidRPr="00F458A0" w:rsidDel="00A17716" w:rsidRDefault="00FD7B79" w:rsidP="00CA0D3C">
                  <w:pPr>
                    <w:pStyle w:val="TableText"/>
                    <w:rPr>
                      <w:del w:id="60352" w:author="Author"/>
                    </w:rPr>
                  </w:pPr>
                  <w:del w:id="6035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0F9F4D" w14:textId="32E32AD0" w:rsidR="00FD7B79" w:rsidRPr="00F458A0" w:rsidDel="00A17716" w:rsidRDefault="00FD7B79" w:rsidP="00CA0D3C">
                  <w:pPr>
                    <w:pStyle w:val="TableText"/>
                    <w:rPr>
                      <w:del w:id="60354" w:author="Author"/>
                    </w:rPr>
                  </w:pPr>
                  <w:del w:id="60355" w:author="Author">
                    <w:r w:rsidRPr="00F458A0" w:rsidDel="00A17716">
                      <w:delText>The primary diagnosis</w:delText>
                    </w:r>
                  </w:del>
                </w:p>
              </w:tc>
            </w:tr>
            <w:tr w:rsidR="00FD7B79" w:rsidRPr="00F458A0" w:rsidDel="00A17716" w14:paraId="4E13EA29" w14:textId="44F209FA" w:rsidTr="00FD7B79">
              <w:trPr>
                <w:jc w:val="center"/>
                <w:del w:id="6035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86AC15" w14:textId="00A0E9D7" w:rsidR="00FD7B79" w:rsidRPr="00F458A0" w:rsidDel="00A17716" w:rsidRDefault="00FD7B79" w:rsidP="00CA0D3C">
                  <w:pPr>
                    <w:pStyle w:val="TableText"/>
                    <w:rPr>
                      <w:del w:id="60357" w:author="Author"/>
                    </w:rPr>
                  </w:pPr>
                  <w:del w:id="60358" w:author="Author">
                    <w:r w:rsidRPr="00F458A0" w:rsidDel="00A17716">
                      <w:delText>2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8485F5" w14:textId="383784E5" w:rsidR="00FD7B79" w:rsidRPr="00F458A0" w:rsidDel="00A17716" w:rsidRDefault="00FD7B79" w:rsidP="00CA0D3C">
                  <w:pPr>
                    <w:pStyle w:val="TableText"/>
                    <w:rPr>
                      <w:del w:id="60359" w:author="Author"/>
                    </w:rPr>
                  </w:pPr>
                  <w:del w:id="60360" w:author="Author">
                    <w:r w:rsidRPr="00F458A0" w:rsidDel="00A17716">
                      <w:delText>For ranked secondary diagnoses</w:delText>
                    </w:r>
                  </w:del>
                </w:p>
              </w:tc>
            </w:tr>
          </w:tbl>
          <w:p w14:paraId="252AFA01" w14:textId="14759763" w:rsidR="00FD7B79" w:rsidRPr="00F458A0" w:rsidDel="00A17716" w:rsidRDefault="00FD7B79" w:rsidP="00CA0D3C">
            <w:pPr>
              <w:pStyle w:val="TableText"/>
              <w:rPr>
                <w:del w:id="60361" w:author="Author"/>
              </w:rPr>
            </w:pPr>
            <w:del w:id="60362" w:author="Author">
              <w:r w:rsidRPr="00F458A0" w:rsidDel="00A17716">
                <w:delText>Used, along with coding system, to determine the X12 HI Code List Qualifier Code.</w:delText>
              </w:r>
            </w:del>
          </w:p>
          <w:p w14:paraId="7CC5AC96" w14:textId="7E3D6317" w:rsidR="00FD7B79" w:rsidRPr="00F458A0" w:rsidDel="00A17716" w:rsidRDefault="00FD7B79" w:rsidP="00CA0D3C">
            <w:pPr>
              <w:pStyle w:val="TableText"/>
              <w:rPr>
                <w:del w:id="60363" w:author="Author"/>
              </w:rPr>
            </w:pPr>
          </w:p>
          <w:p w14:paraId="467AE77C" w14:textId="140F570E" w:rsidR="00FD7B79" w:rsidRPr="00F458A0" w:rsidDel="00A17716" w:rsidRDefault="00FD7B79" w:rsidP="00CA0D3C">
            <w:pPr>
              <w:pStyle w:val="TableText"/>
              <w:rPr>
                <w:del w:id="60364" w:author="Author"/>
              </w:rPr>
            </w:pPr>
            <w:del w:id="60365" w:author="Author">
              <w:r w:rsidRPr="00F458A0" w:rsidDel="00A17716">
                <w:delText>VistA: 365.01, .04 PRIMARY OR SECONDAR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0F5696" w14:textId="2B8B6491" w:rsidR="00FD7B79" w:rsidRPr="00F458A0" w:rsidDel="00A17716" w:rsidRDefault="00FD7B79" w:rsidP="00CA0D3C">
            <w:pPr>
              <w:pStyle w:val="TableText"/>
              <w:rPr>
                <w:del w:id="6036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79B0D5" w14:textId="1D9DD629" w:rsidR="00FD7B79" w:rsidRPr="00F458A0" w:rsidDel="00A17716" w:rsidRDefault="00FD7B79" w:rsidP="00CA0D3C">
            <w:pPr>
              <w:pStyle w:val="TableText"/>
              <w:rPr>
                <w:del w:id="60367" w:author="Author"/>
              </w:rPr>
            </w:pPr>
          </w:p>
        </w:tc>
      </w:tr>
    </w:tbl>
    <w:p w14:paraId="13003B24" w14:textId="3092394E" w:rsidR="000D6BEB" w:rsidRPr="00F458A0" w:rsidDel="00A17716" w:rsidRDefault="000D6BEB" w:rsidP="000D6BEB">
      <w:pPr>
        <w:pStyle w:val="TableText"/>
        <w:rPr>
          <w:del w:id="60368" w:author="Author"/>
        </w:rPr>
      </w:pPr>
      <w:bookmarkStart w:id="60369" w:name="_Toc475439448"/>
      <w:bookmarkStart w:id="60370" w:name="_Toc475439704"/>
    </w:p>
    <w:p w14:paraId="41B44BDB" w14:textId="1B992898" w:rsidR="00FD7B79" w:rsidRPr="00F458A0" w:rsidDel="00A17716" w:rsidRDefault="009D7141" w:rsidP="009D7141">
      <w:pPr>
        <w:pStyle w:val="Caption"/>
        <w:rPr>
          <w:del w:id="60371" w:author="Author"/>
          <w:bCs w:val="0"/>
        </w:rPr>
      </w:pPr>
      <w:bookmarkStart w:id="60372" w:name="_Toc481658981"/>
      <w:del w:id="60373"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6</w:delText>
        </w:r>
        <w:r w:rsidR="004F6E16" w:rsidDel="00A17716">
          <w:rPr>
            <w:noProof/>
          </w:rPr>
          <w:fldChar w:fldCharType="end"/>
        </w:r>
        <w:r w:rsidRPr="00F458A0" w:rsidDel="00A17716">
          <w:delText xml:space="preserve">: </w:delText>
        </w:r>
        <w:r w:rsidR="00FD7B79" w:rsidRPr="00F458A0" w:rsidDel="00A17716">
          <w:rPr>
            <w:bCs w:val="0"/>
          </w:rPr>
          <w:delText>Eligibility Response ZMP Segment</w:delText>
        </w:r>
        <w:bookmarkEnd w:id="60369"/>
        <w:bookmarkEnd w:id="60370"/>
        <w:bookmarkEnd w:id="60372"/>
      </w:del>
    </w:p>
    <w:tbl>
      <w:tblPr>
        <w:tblW w:w="0" w:type="auto"/>
        <w:tblCellMar>
          <w:top w:w="15" w:type="dxa"/>
          <w:left w:w="15" w:type="dxa"/>
          <w:bottom w:w="15" w:type="dxa"/>
          <w:right w:w="15" w:type="dxa"/>
        </w:tblCellMar>
        <w:tblLook w:val="04A0" w:firstRow="1" w:lastRow="0" w:firstColumn="1" w:lastColumn="0" w:noHBand="0" w:noVBand="1"/>
      </w:tblPr>
      <w:tblGrid>
        <w:gridCol w:w="1260"/>
        <w:gridCol w:w="2117"/>
        <w:gridCol w:w="674"/>
        <w:gridCol w:w="6019"/>
        <w:gridCol w:w="1453"/>
        <w:gridCol w:w="1737"/>
      </w:tblGrid>
      <w:tr w:rsidR="00FD7B79" w:rsidRPr="00F458A0" w:rsidDel="00A17716" w14:paraId="3DD1B98E" w14:textId="2A6CD9D7" w:rsidTr="00CA0D3C">
        <w:trPr>
          <w:cantSplit/>
          <w:tblHeader/>
          <w:del w:id="60374"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5E400AD" w14:textId="508D7CBB" w:rsidR="00FD7B79" w:rsidRPr="00F458A0" w:rsidDel="00A17716" w:rsidRDefault="00FD7B79" w:rsidP="00CE62EE">
            <w:pPr>
              <w:pStyle w:val="TableHeading"/>
              <w:rPr>
                <w:del w:id="60375" w:author="Author"/>
              </w:rPr>
            </w:pPr>
            <w:del w:id="60376"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6FAE75A" w14:textId="5EF70459" w:rsidR="00FD7B79" w:rsidRPr="00F458A0" w:rsidDel="00A17716" w:rsidRDefault="00FD7B79" w:rsidP="00CE62EE">
            <w:pPr>
              <w:pStyle w:val="TableHeading"/>
              <w:rPr>
                <w:del w:id="60377" w:author="Author"/>
              </w:rPr>
            </w:pPr>
            <w:del w:id="60378"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28A673A" w14:textId="456EB22F" w:rsidR="00FD7B79" w:rsidRPr="00F458A0" w:rsidDel="00A17716" w:rsidRDefault="00FD7B79" w:rsidP="00CE62EE">
            <w:pPr>
              <w:pStyle w:val="TableHeading"/>
              <w:rPr>
                <w:del w:id="60379" w:author="Author"/>
              </w:rPr>
            </w:pPr>
            <w:del w:id="60380"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2A6D58A" w14:textId="42B68579" w:rsidR="00FD7B79" w:rsidRPr="00F458A0" w:rsidDel="00A17716" w:rsidRDefault="00FD7B79" w:rsidP="00CE62EE">
            <w:pPr>
              <w:pStyle w:val="TableHeading"/>
              <w:rPr>
                <w:del w:id="60381" w:author="Author"/>
              </w:rPr>
            </w:pPr>
            <w:del w:id="60382"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55AF530" w14:textId="6A9B6660" w:rsidR="00FD7B79" w:rsidRPr="00F458A0" w:rsidDel="00A17716" w:rsidRDefault="00D27D50" w:rsidP="00CE62EE">
            <w:pPr>
              <w:pStyle w:val="TableHeading"/>
              <w:rPr>
                <w:del w:id="60383" w:author="Author"/>
              </w:rPr>
            </w:pPr>
            <w:del w:id="60384"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D7CF50C" w14:textId="0A4F9752" w:rsidR="00FD7B79" w:rsidRPr="00F458A0" w:rsidDel="00A17716" w:rsidRDefault="00FD7B79" w:rsidP="00CE62EE">
            <w:pPr>
              <w:pStyle w:val="TableHeading"/>
              <w:rPr>
                <w:del w:id="60385" w:author="Author"/>
              </w:rPr>
            </w:pPr>
            <w:del w:id="60386" w:author="Author">
              <w:r w:rsidRPr="00F458A0" w:rsidDel="00A17716">
                <w:delText xml:space="preserve">FHIR </w:delText>
              </w:r>
              <w:r w:rsidR="00D27D50" w:rsidRPr="00F458A0" w:rsidDel="00A17716">
                <w:delText>Resource Element</w:delText>
              </w:r>
            </w:del>
          </w:p>
        </w:tc>
      </w:tr>
      <w:tr w:rsidR="00FD7B79" w:rsidRPr="00F458A0" w:rsidDel="00A17716" w14:paraId="3C887007" w14:textId="19E4165F" w:rsidTr="00CA0D3C">
        <w:trPr>
          <w:cantSplit/>
          <w:del w:id="6038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C86184" w14:textId="2CEDD7A9" w:rsidR="00FD7B79" w:rsidRPr="00F458A0" w:rsidDel="00A17716" w:rsidRDefault="00FD7B79" w:rsidP="00CA0D3C">
            <w:pPr>
              <w:pStyle w:val="TableText"/>
              <w:rPr>
                <w:del w:id="60388" w:author="Author"/>
              </w:rPr>
            </w:pPr>
            <w:del w:id="60389"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51D220" w14:textId="3B773DF8" w:rsidR="00FD7B79" w:rsidRPr="00F458A0" w:rsidDel="00A17716" w:rsidRDefault="00FD7B79" w:rsidP="00CA0D3C">
            <w:pPr>
              <w:pStyle w:val="TableText"/>
              <w:rPr>
                <w:del w:id="60390" w:author="Author"/>
              </w:rPr>
            </w:pPr>
            <w:del w:id="60391" w:author="Author">
              <w:r w:rsidRPr="00F458A0" w:rsidDel="00A17716">
                <w:delText>Set ID – Z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F71946" w14:textId="6891292F" w:rsidR="00FD7B79" w:rsidRPr="00F458A0" w:rsidDel="00A17716" w:rsidRDefault="00FD7B79" w:rsidP="00CA0D3C">
            <w:pPr>
              <w:pStyle w:val="TableText"/>
              <w:rPr>
                <w:del w:id="60392" w:author="Author"/>
              </w:rPr>
            </w:pPr>
            <w:del w:id="6039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9171D1" w14:textId="23E5E4F7" w:rsidR="00FD7B79" w:rsidRPr="00F458A0" w:rsidDel="00A17716" w:rsidRDefault="00FD7B79" w:rsidP="00CA0D3C">
            <w:pPr>
              <w:pStyle w:val="TableText"/>
              <w:rPr>
                <w:del w:id="60394" w:author="Author"/>
              </w:rPr>
            </w:pPr>
            <w:del w:id="6039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81B2A" w14:textId="458D98FE" w:rsidR="00FD7B79" w:rsidRPr="00F458A0" w:rsidDel="00A17716" w:rsidRDefault="00FD7B79" w:rsidP="00CA0D3C">
            <w:pPr>
              <w:pStyle w:val="TableText"/>
              <w:rPr>
                <w:del w:id="6039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C71BF5" w14:textId="64332A21" w:rsidR="00FD7B79" w:rsidRPr="00F458A0" w:rsidDel="00A17716" w:rsidRDefault="00FD7B79" w:rsidP="00CA0D3C">
            <w:pPr>
              <w:pStyle w:val="TableText"/>
              <w:rPr>
                <w:del w:id="60397" w:author="Author"/>
              </w:rPr>
            </w:pPr>
          </w:p>
        </w:tc>
      </w:tr>
      <w:tr w:rsidR="00FD7B79" w:rsidRPr="00F458A0" w:rsidDel="00A17716" w14:paraId="688C7D75" w14:textId="1181001B" w:rsidTr="00CA0D3C">
        <w:trPr>
          <w:cantSplit/>
          <w:del w:id="6039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3E9734" w14:textId="5E3B00F1" w:rsidR="00FD7B79" w:rsidRPr="00F458A0" w:rsidDel="00A17716" w:rsidRDefault="00FD7B79" w:rsidP="00CA0D3C">
            <w:pPr>
              <w:pStyle w:val="TableText"/>
              <w:rPr>
                <w:del w:id="60399" w:author="Author"/>
              </w:rPr>
            </w:pPr>
            <w:del w:id="60400"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3B9DDA" w14:textId="18A013DE" w:rsidR="00FD7B79" w:rsidRPr="00F458A0" w:rsidDel="00A17716" w:rsidRDefault="00FD7B79" w:rsidP="00CA0D3C">
            <w:pPr>
              <w:pStyle w:val="TableText"/>
              <w:rPr>
                <w:del w:id="60401" w:author="Author"/>
              </w:rPr>
            </w:pPr>
            <w:del w:id="60402" w:author="Author">
              <w:r w:rsidRPr="00F458A0" w:rsidDel="00A17716">
                <w:delText>Information Status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23869D" w14:textId="5026D7DB" w:rsidR="00FD7B79" w:rsidRPr="00F458A0" w:rsidDel="00A17716" w:rsidRDefault="00FD7B79" w:rsidP="00CA0D3C">
            <w:pPr>
              <w:pStyle w:val="TableText"/>
              <w:rPr>
                <w:del w:id="60403" w:author="Author"/>
              </w:rPr>
            </w:pPr>
            <w:del w:id="6040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F02DBF" w14:textId="7D33CCD7" w:rsidR="00FD7B79" w:rsidRPr="00F458A0" w:rsidDel="00A17716" w:rsidRDefault="00FD7B79" w:rsidP="00CA0D3C">
            <w:pPr>
              <w:pStyle w:val="TableText"/>
              <w:rPr>
                <w:del w:id="60405" w:author="Author"/>
              </w:rPr>
            </w:pPr>
            <w:del w:id="60406" w:author="Author">
              <w:r w:rsidRPr="00F458A0" w:rsidDel="00A17716">
                <w:delText>VistA: 365, 12.01 MILITARY INFO STATUS CODE</w:delText>
              </w:r>
            </w:del>
          </w:p>
          <w:p w14:paraId="2117C3D7" w14:textId="47463D9B" w:rsidR="00FD7B79" w:rsidRPr="00F458A0" w:rsidDel="00A17716" w:rsidRDefault="00FD7B79" w:rsidP="00CA0D3C">
            <w:pPr>
              <w:pStyle w:val="TableText"/>
              <w:rPr>
                <w:del w:id="60407" w:author="Author"/>
              </w:rPr>
            </w:pPr>
            <w:del w:id="60408" w:author="Author">
              <w:r w:rsidRPr="00F458A0" w:rsidDel="00A17716">
                <w:delText>(ZMP^IBCNEHL5)</w:delText>
              </w:r>
            </w:del>
          </w:p>
          <w:p w14:paraId="27C0E593" w14:textId="6CB6338E" w:rsidR="00FD7B79" w:rsidRPr="00F458A0" w:rsidDel="00A17716" w:rsidRDefault="00FD7B79" w:rsidP="00CA0D3C">
            <w:pPr>
              <w:pStyle w:val="TableText"/>
              <w:rPr>
                <w:del w:id="60409" w:author="Author"/>
              </w:rPr>
            </w:pPr>
          </w:p>
          <w:p w14:paraId="2E340368" w14:textId="24E4BD08" w:rsidR="00FD7B79" w:rsidRPr="00F458A0" w:rsidDel="00A17716" w:rsidRDefault="00FD7B79" w:rsidP="00CA0D3C">
            <w:pPr>
              <w:pStyle w:val="TableText"/>
              <w:rPr>
                <w:del w:id="60410" w:author="Author"/>
              </w:rPr>
            </w:pPr>
            <w:del w:id="60411" w:author="Author">
              <w:r w:rsidRPr="00F458A0" w:rsidDel="00A17716">
                <w:delText>271B1_2100C_MPI01__InformationStatusCode</w:delText>
              </w:r>
            </w:del>
          </w:p>
          <w:p w14:paraId="1C737FCE" w14:textId="5DB1C321" w:rsidR="00FD7B79" w:rsidRPr="00F458A0" w:rsidDel="00A17716" w:rsidRDefault="00FD7B79" w:rsidP="00CA0D3C">
            <w:pPr>
              <w:pStyle w:val="TableText"/>
              <w:rPr>
                <w:del w:id="60412" w:author="Author"/>
              </w:rPr>
            </w:pPr>
            <w:del w:id="60413" w:author="Author">
              <w:r w:rsidRPr="00F458A0" w:rsidDel="00A17716">
                <w:delText>Code to indicate the status of information.</w:delText>
              </w:r>
            </w:del>
          </w:p>
          <w:p w14:paraId="15FABF35" w14:textId="0797A96D" w:rsidR="00FD7B79" w:rsidRPr="00F458A0" w:rsidDel="00A17716" w:rsidRDefault="00FD7B79" w:rsidP="00CA0D3C">
            <w:pPr>
              <w:pStyle w:val="TableText"/>
              <w:rPr>
                <w:del w:id="60414" w:author="Author"/>
              </w:rPr>
            </w:pPr>
            <w:del w:id="60415" w:author="Author">
              <w:r w:rsidRPr="00F458A0" w:rsidDel="00A17716">
                <w:delText>A Partial</w:delText>
              </w:r>
            </w:del>
          </w:p>
          <w:p w14:paraId="4F85FEAA" w14:textId="604B654E" w:rsidR="00FD7B79" w:rsidRPr="00F458A0" w:rsidDel="00A17716" w:rsidRDefault="00FD7B79" w:rsidP="00CA0D3C">
            <w:pPr>
              <w:pStyle w:val="TableText"/>
              <w:rPr>
                <w:del w:id="60416" w:author="Author"/>
              </w:rPr>
            </w:pPr>
            <w:del w:id="60417" w:author="Author">
              <w:r w:rsidRPr="00F458A0" w:rsidDel="00A17716">
                <w:delText>C Current</w:delText>
              </w:r>
            </w:del>
          </w:p>
          <w:p w14:paraId="62879241" w14:textId="477A4FB5" w:rsidR="00FD7B79" w:rsidRPr="00F458A0" w:rsidDel="00A17716" w:rsidRDefault="00FD7B79" w:rsidP="00CA0D3C">
            <w:pPr>
              <w:pStyle w:val="TableText"/>
              <w:rPr>
                <w:del w:id="60418" w:author="Author"/>
              </w:rPr>
            </w:pPr>
            <w:del w:id="60419" w:author="Author">
              <w:r w:rsidRPr="00F458A0" w:rsidDel="00A17716">
                <w:delText>L Latest</w:delText>
              </w:r>
            </w:del>
          </w:p>
          <w:p w14:paraId="0602A0EF" w14:textId="3A509B96" w:rsidR="00FD7B79" w:rsidRPr="00F458A0" w:rsidDel="00A17716" w:rsidRDefault="00FD7B79" w:rsidP="00CA0D3C">
            <w:pPr>
              <w:pStyle w:val="TableText"/>
              <w:rPr>
                <w:del w:id="60420" w:author="Author"/>
              </w:rPr>
            </w:pPr>
            <w:del w:id="60421" w:author="Author">
              <w:r w:rsidRPr="00F458A0" w:rsidDel="00A17716">
                <w:delText>O Oldest</w:delText>
              </w:r>
            </w:del>
          </w:p>
          <w:p w14:paraId="2DE491B8" w14:textId="416D923F" w:rsidR="00FD7B79" w:rsidRPr="00F458A0" w:rsidDel="00A17716" w:rsidRDefault="00FD7B79" w:rsidP="00CA0D3C">
            <w:pPr>
              <w:pStyle w:val="TableText"/>
              <w:rPr>
                <w:del w:id="60422" w:author="Author"/>
              </w:rPr>
            </w:pPr>
            <w:del w:id="60423" w:author="Author">
              <w:r w:rsidRPr="00F458A0" w:rsidDel="00A17716">
                <w:delText>P Prior</w:delText>
              </w:r>
            </w:del>
          </w:p>
          <w:p w14:paraId="34B70FB8" w14:textId="2390630A" w:rsidR="00FD7B79" w:rsidRPr="00F458A0" w:rsidDel="00A17716" w:rsidRDefault="00FD7B79" w:rsidP="00CA0D3C">
            <w:pPr>
              <w:pStyle w:val="TableText"/>
              <w:rPr>
                <w:del w:id="60424" w:author="Author"/>
              </w:rPr>
            </w:pPr>
            <w:del w:id="60425" w:author="Author">
              <w:r w:rsidRPr="00F458A0" w:rsidDel="00A17716">
                <w:delText>S Second Most Current</w:delText>
              </w:r>
            </w:del>
          </w:p>
          <w:p w14:paraId="3189E6D2" w14:textId="75343C8A" w:rsidR="00FD7B79" w:rsidRPr="00F458A0" w:rsidDel="00A17716" w:rsidRDefault="00FD7B79" w:rsidP="00CA0D3C">
            <w:pPr>
              <w:pStyle w:val="TableText"/>
              <w:rPr>
                <w:del w:id="60426" w:author="Author"/>
              </w:rPr>
            </w:pPr>
            <w:del w:id="60427" w:author="Author">
              <w:r w:rsidRPr="00F458A0" w:rsidDel="00A17716">
                <w:delText>T Third Most Curr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68C90E" w14:textId="70036607" w:rsidR="00FD7B79" w:rsidRPr="00F458A0" w:rsidDel="00A17716" w:rsidRDefault="00FD7B79" w:rsidP="00CA0D3C">
            <w:pPr>
              <w:pStyle w:val="TableText"/>
              <w:rPr>
                <w:del w:id="6042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F5CB7E" w14:textId="4D6E09F6" w:rsidR="00FD7B79" w:rsidRPr="00F458A0" w:rsidDel="00A17716" w:rsidRDefault="00FD7B79" w:rsidP="00CA0D3C">
            <w:pPr>
              <w:pStyle w:val="TableText"/>
              <w:rPr>
                <w:del w:id="60429" w:author="Author"/>
              </w:rPr>
            </w:pPr>
          </w:p>
        </w:tc>
      </w:tr>
      <w:tr w:rsidR="00FD7B79" w:rsidRPr="00F458A0" w:rsidDel="00A17716" w14:paraId="6CF0CDD8" w14:textId="6DC1394E" w:rsidTr="00CA0D3C">
        <w:trPr>
          <w:cantSplit/>
          <w:del w:id="6043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B5E5CA" w14:textId="1CEDC834" w:rsidR="00FD7B79" w:rsidRPr="00F458A0" w:rsidDel="00A17716" w:rsidRDefault="00FD7B79" w:rsidP="00CA0D3C">
            <w:pPr>
              <w:pStyle w:val="TableText"/>
              <w:rPr>
                <w:del w:id="60431" w:author="Author"/>
              </w:rPr>
            </w:pPr>
            <w:del w:id="60432"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D72FE" w14:textId="692635CD" w:rsidR="00FD7B79" w:rsidRPr="00F458A0" w:rsidDel="00A17716" w:rsidRDefault="00FD7B79" w:rsidP="00CA0D3C">
            <w:pPr>
              <w:pStyle w:val="TableText"/>
              <w:rPr>
                <w:del w:id="60433" w:author="Author"/>
              </w:rPr>
            </w:pPr>
            <w:del w:id="60434" w:author="Author">
              <w:r w:rsidRPr="00F458A0" w:rsidDel="00A17716">
                <w:delText>Employment Status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713073" w14:textId="79EADB2D" w:rsidR="00FD7B79" w:rsidRPr="00F458A0" w:rsidDel="00A17716" w:rsidRDefault="00FD7B79" w:rsidP="00CA0D3C">
            <w:pPr>
              <w:pStyle w:val="TableText"/>
              <w:rPr>
                <w:del w:id="60435" w:author="Author"/>
              </w:rPr>
            </w:pPr>
            <w:del w:id="6043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5C6BC4" w14:textId="41E74828" w:rsidR="00FD7B79" w:rsidRPr="00F458A0" w:rsidDel="00A17716" w:rsidRDefault="00FD7B79" w:rsidP="00CA0D3C">
            <w:pPr>
              <w:pStyle w:val="TableText"/>
              <w:rPr>
                <w:del w:id="60437" w:author="Author"/>
              </w:rPr>
            </w:pPr>
            <w:del w:id="60438" w:author="Author">
              <w:r w:rsidRPr="00F458A0" w:rsidDel="00A17716">
                <w:delText>VistA: 365, 12.02 MILITARY EMPLOYMENT STATUS</w:delText>
              </w:r>
            </w:del>
          </w:p>
          <w:p w14:paraId="329F1CB0" w14:textId="60C7F547" w:rsidR="00FD7B79" w:rsidRPr="00F458A0" w:rsidDel="00A17716" w:rsidRDefault="00FD7B79" w:rsidP="00CA0D3C">
            <w:pPr>
              <w:pStyle w:val="TableText"/>
              <w:rPr>
                <w:del w:id="60439" w:author="Author"/>
              </w:rPr>
            </w:pPr>
            <w:del w:id="60440" w:author="Author">
              <w:r w:rsidRPr="00F458A0" w:rsidDel="00A17716">
                <w:delText>(ZMP^IBCNEHL5)</w:delText>
              </w:r>
            </w:del>
          </w:p>
          <w:p w14:paraId="1D1C67A7" w14:textId="7219A152" w:rsidR="00FD7B79" w:rsidRPr="00F458A0" w:rsidDel="00A17716" w:rsidRDefault="00FD7B79" w:rsidP="00CA0D3C">
            <w:pPr>
              <w:pStyle w:val="TableText"/>
              <w:rPr>
                <w:del w:id="60441" w:author="Author"/>
              </w:rPr>
            </w:pPr>
          </w:p>
          <w:p w14:paraId="65C131BB" w14:textId="5C4EC2A5" w:rsidR="00FD7B79" w:rsidRPr="00F458A0" w:rsidDel="00A17716" w:rsidRDefault="00FD7B79" w:rsidP="00CA0D3C">
            <w:pPr>
              <w:pStyle w:val="TableText"/>
              <w:rPr>
                <w:del w:id="60442" w:author="Author"/>
              </w:rPr>
            </w:pPr>
            <w:del w:id="60443" w:author="Author">
              <w:r w:rsidRPr="00F458A0" w:rsidDel="00A17716">
                <w:delText>271B1_2100C_MPI02__EmploymentStatusCode</w:delText>
              </w:r>
            </w:del>
          </w:p>
          <w:p w14:paraId="3F9DB863" w14:textId="548E1785" w:rsidR="00FD7B79" w:rsidRPr="00F458A0" w:rsidDel="00A17716" w:rsidRDefault="00FD7B79" w:rsidP="00CA0D3C">
            <w:pPr>
              <w:pStyle w:val="TableText"/>
              <w:rPr>
                <w:del w:id="60444" w:author="Author"/>
              </w:rPr>
            </w:pPr>
          </w:p>
          <w:p w14:paraId="20B7858F" w14:textId="4983CCB1" w:rsidR="00FD7B79" w:rsidRPr="00F458A0" w:rsidDel="00A17716" w:rsidRDefault="00FD7B79" w:rsidP="00CA0D3C">
            <w:pPr>
              <w:pStyle w:val="TableText"/>
              <w:rPr>
                <w:del w:id="60445" w:author="Author"/>
              </w:rPr>
            </w:pPr>
            <w:del w:id="60446" w:author="Author">
              <w:r w:rsidRPr="00F458A0" w:rsidDel="00A17716">
                <w:delText>Code showing the general employment status of an employee/claimant.</w:delText>
              </w:r>
            </w:del>
          </w:p>
          <w:p w14:paraId="3B8B7F63" w14:textId="60507ADD" w:rsidR="00FD7B79" w:rsidRPr="00F458A0" w:rsidDel="00A17716" w:rsidRDefault="00FD7B79" w:rsidP="00CA0D3C">
            <w:pPr>
              <w:pStyle w:val="TableText"/>
              <w:rPr>
                <w:del w:id="60447" w:author="Author"/>
              </w:rPr>
            </w:pPr>
          </w:p>
          <w:p w14:paraId="71A2DAE5" w14:textId="0A8664F4" w:rsidR="00FD7B79" w:rsidRPr="00F458A0" w:rsidDel="00A17716" w:rsidRDefault="00FD7B79" w:rsidP="00CA0D3C">
            <w:pPr>
              <w:pStyle w:val="TableText"/>
              <w:rPr>
                <w:del w:id="60448" w:author="Author"/>
              </w:rPr>
            </w:pPr>
            <w:del w:id="60449" w:author="Author">
              <w:r w:rsidRPr="00F458A0" w:rsidDel="00A17716">
                <w:delText>AE Active Reserve</w:delText>
              </w:r>
            </w:del>
          </w:p>
          <w:p w14:paraId="0FB46C8B" w14:textId="60DB90FF" w:rsidR="00FD7B79" w:rsidRPr="00F458A0" w:rsidDel="00A17716" w:rsidRDefault="00FD7B79" w:rsidP="00CA0D3C">
            <w:pPr>
              <w:pStyle w:val="TableText"/>
              <w:rPr>
                <w:del w:id="60450" w:author="Author"/>
              </w:rPr>
            </w:pPr>
            <w:del w:id="60451" w:author="Author">
              <w:r w:rsidRPr="00F458A0" w:rsidDel="00A17716">
                <w:delText>AO Active Military - Overseas</w:delText>
              </w:r>
            </w:del>
          </w:p>
          <w:p w14:paraId="17B4D2F6" w14:textId="625674DB" w:rsidR="00FD7B79" w:rsidRPr="00F458A0" w:rsidDel="00A17716" w:rsidRDefault="00FD7B79" w:rsidP="00CA0D3C">
            <w:pPr>
              <w:pStyle w:val="TableText"/>
              <w:rPr>
                <w:del w:id="60452" w:author="Author"/>
              </w:rPr>
            </w:pPr>
            <w:del w:id="60453" w:author="Author">
              <w:r w:rsidRPr="00F458A0" w:rsidDel="00A17716">
                <w:delText>AS Academy Student</w:delText>
              </w:r>
            </w:del>
          </w:p>
          <w:p w14:paraId="0F0DDF44" w14:textId="29CDD6D1" w:rsidR="00FD7B79" w:rsidRPr="00F458A0" w:rsidDel="00A17716" w:rsidRDefault="00FD7B79" w:rsidP="00CA0D3C">
            <w:pPr>
              <w:pStyle w:val="TableText"/>
              <w:rPr>
                <w:del w:id="60454" w:author="Author"/>
              </w:rPr>
            </w:pPr>
            <w:del w:id="60455" w:author="Author">
              <w:r w:rsidRPr="00F458A0" w:rsidDel="00A17716">
                <w:delText>AT Presidential Appointee</w:delText>
              </w:r>
            </w:del>
          </w:p>
          <w:p w14:paraId="223AFA83" w14:textId="58B6E0EC" w:rsidR="00FD7B79" w:rsidRPr="00F458A0" w:rsidDel="00A17716" w:rsidRDefault="00FD7B79" w:rsidP="00CA0D3C">
            <w:pPr>
              <w:pStyle w:val="TableText"/>
              <w:rPr>
                <w:del w:id="60456" w:author="Author"/>
              </w:rPr>
            </w:pPr>
            <w:del w:id="60457" w:author="Author">
              <w:r w:rsidRPr="00F458A0" w:rsidDel="00A17716">
                <w:delText>AU Active Military - USA</w:delText>
              </w:r>
            </w:del>
          </w:p>
          <w:p w14:paraId="4BA94004" w14:textId="7ADFA522" w:rsidR="00FD7B79" w:rsidRPr="00F458A0" w:rsidDel="00A17716" w:rsidRDefault="00FD7B79" w:rsidP="00CA0D3C">
            <w:pPr>
              <w:pStyle w:val="TableText"/>
              <w:rPr>
                <w:del w:id="60458" w:author="Author"/>
              </w:rPr>
            </w:pPr>
            <w:del w:id="60459" w:author="Author">
              <w:r w:rsidRPr="00F458A0" w:rsidDel="00A17716">
                <w:delText>CC Contractor</w:delText>
              </w:r>
            </w:del>
          </w:p>
          <w:p w14:paraId="3709BDC8" w14:textId="70CEFCAA" w:rsidR="00FD7B79" w:rsidRPr="00F458A0" w:rsidDel="00A17716" w:rsidRDefault="00FD7B79" w:rsidP="00CA0D3C">
            <w:pPr>
              <w:pStyle w:val="TableText"/>
              <w:rPr>
                <w:del w:id="60460" w:author="Author"/>
              </w:rPr>
            </w:pPr>
            <w:del w:id="60461" w:author="Author">
              <w:r w:rsidRPr="00F458A0" w:rsidDel="00A17716">
                <w:delText>DD Dishonorably Discharged</w:delText>
              </w:r>
            </w:del>
          </w:p>
          <w:p w14:paraId="0BC283D1" w14:textId="4FBFF493" w:rsidR="00FD7B79" w:rsidRPr="00F458A0" w:rsidDel="00A17716" w:rsidRDefault="00FD7B79" w:rsidP="00CA0D3C">
            <w:pPr>
              <w:pStyle w:val="TableText"/>
              <w:rPr>
                <w:del w:id="60462" w:author="Author"/>
              </w:rPr>
            </w:pPr>
            <w:del w:id="60463" w:author="Author">
              <w:r w:rsidRPr="00F458A0" w:rsidDel="00A17716">
                <w:delText>HD Honorably Discharged</w:delText>
              </w:r>
            </w:del>
          </w:p>
          <w:p w14:paraId="40479A74" w14:textId="08BCC243" w:rsidR="00FD7B79" w:rsidRPr="00F458A0" w:rsidDel="00A17716" w:rsidRDefault="00FD7B79" w:rsidP="00CA0D3C">
            <w:pPr>
              <w:pStyle w:val="TableText"/>
              <w:rPr>
                <w:del w:id="60464" w:author="Author"/>
              </w:rPr>
            </w:pPr>
            <w:del w:id="60465" w:author="Author">
              <w:r w:rsidRPr="00F458A0" w:rsidDel="00A17716">
                <w:delText>IR Inactive Reserves</w:delText>
              </w:r>
            </w:del>
          </w:p>
          <w:p w14:paraId="15FD3075" w14:textId="4C754441" w:rsidR="00FD7B79" w:rsidRPr="00F458A0" w:rsidDel="00A17716" w:rsidRDefault="00FD7B79" w:rsidP="00CA0D3C">
            <w:pPr>
              <w:pStyle w:val="TableText"/>
              <w:rPr>
                <w:del w:id="60466" w:author="Author"/>
              </w:rPr>
            </w:pPr>
            <w:del w:id="60467" w:author="Author">
              <w:r w:rsidRPr="00F458A0" w:rsidDel="00A17716">
                <w:delText>LX Leave of Absence: Military</w:delText>
              </w:r>
            </w:del>
          </w:p>
          <w:p w14:paraId="2D38A397" w14:textId="49C84921" w:rsidR="00FD7B79" w:rsidRPr="00F458A0" w:rsidDel="00A17716" w:rsidRDefault="00FD7B79" w:rsidP="00CA0D3C">
            <w:pPr>
              <w:pStyle w:val="TableText"/>
              <w:rPr>
                <w:del w:id="60468" w:author="Author"/>
              </w:rPr>
            </w:pPr>
            <w:del w:id="60469" w:author="Author">
              <w:r w:rsidRPr="00F458A0" w:rsidDel="00A17716">
                <w:delText>PE Plan to Enlist</w:delText>
              </w:r>
            </w:del>
          </w:p>
          <w:p w14:paraId="70E89C56" w14:textId="23AA56D3" w:rsidR="00FD7B79" w:rsidRPr="00F458A0" w:rsidDel="00A17716" w:rsidRDefault="00FD7B79" w:rsidP="00CA0D3C">
            <w:pPr>
              <w:pStyle w:val="TableText"/>
              <w:rPr>
                <w:del w:id="60470" w:author="Author"/>
              </w:rPr>
            </w:pPr>
            <w:del w:id="60471" w:author="Author">
              <w:r w:rsidRPr="00F458A0" w:rsidDel="00A17716">
                <w:delText>RE Recommissioned</w:delText>
              </w:r>
            </w:del>
          </w:p>
          <w:p w14:paraId="26C29032" w14:textId="58D19C57" w:rsidR="00FD7B79" w:rsidRPr="00F458A0" w:rsidDel="00A17716" w:rsidRDefault="00FD7B79" w:rsidP="00CA0D3C">
            <w:pPr>
              <w:pStyle w:val="TableText"/>
              <w:rPr>
                <w:del w:id="60472" w:author="Author"/>
              </w:rPr>
            </w:pPr>
            <w:del w:id="60473" w:author="Author">
              <w:r w:rsidRPr="00F458A0" w:rsidDel="00A17716">
                <w:delText>RM Retired Military - Overseas</w:delText>
              </w:r>
            </w:del>
          </w:p>
          <w:p w14:paraId="112298DF" w14:textId="7C679E94" w:rsidR="00FD7B79" w:rsidRPr="00F458A0" w:rsidDel="00A17716" w:rsidRDefault="00FD7B79" w:rsidP="00CA0D3C">
            <w:pPr>
              <w:pStyle w:val="TableText"/>
              <w:rPr>
                <w:del w:id="60474" w:author="Author"/>
              </w:rPr>
            </w:pPr>
            <w:del w:id="60475" w:author="Author">
              <w:r w:rsidRPr="00F458A0" w:rsidDel="00A17716">
                <w:delText>RR Retired Without Recall</w:delText>
              </w:r>
            </w:del>
          </w:p>
          <w:p w14:paraId="774F5A28" w14:textId="2E3B7FF7" w:rsidR="00FD7B79" w:rsidRPr="00F458A0" w:rsidDel="00A17716" w:rsidRDefault="00FD7B79" w:rsidP="00CA0D3C">
            <w:pPr>
              <w:pStyle w:val="TableText"/>
              <w:rPr>
                <w:del w:id="60476" w:author="Author"/>
              </w:rPr>
            </w:pPr>
            <w:del w:id="60477" w:author="Author">
              <w:r w:rsidRPr="00F458A0" w:rsidDel="00A17716">
                <w:delText>RU Retired Military – 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42A4BF" w14:textId="3BA8E54C" w:rsidR="00FD7B79" w:rsidRPr="00F458A0" w:rsidDel="00A17716" w:rsidRDefault="00FD7B79" w:rsidP="00CA0D3C">
            <w:pPr>
              <w:pStyle w:val="TableText"/>
              <w:rPr>
                <w:del w:id="6047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B702BD" w14:textId="597161C9" w:rsidR="00FD7B79" w:rsidRPr="00F458A0" w:rsidDel="00A17716" w:rsidRDefault="00FD7B79" w:rsidP="00CA0D3C">
            <w:pPr>
              <w:pStyle w:val="TableText"/>
              <w:rPr>
                <w:del w:id="60479" w:author="Author"/>
              </w:rPr>
            </w:pPr>
          </w:p>
        </w:tc>
      </w:tr>
      <w:tr w:rsidR="00FD7B79" w:rsidRPr="00F458A0" w:rsidDel="00A17716" w14:paraId="24F7FCEF" w14:textId="25B97557" w:rsidTr="00CA0D3C">
        <w:trPr>
          <w:cantSplit/>
          <w:del w:id="6048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15D8B8" w14:textId="28C044A5" w:rsidR="00FD7B79" w:rsidRPr="00F458A0" w:rsidDel="00A17716" w:rsidRDefault="00FD7B79" w:rsidP="00CA0D3C">
            <w:pPr>
              <w:pStyle w:val="TableText"/>
              <w:rPr>
                <w:del w:id="60481" w:author="Author"/>
              </w:rPr>
            </w:pPr>
            <w:del w:id="60482"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7F16B" w14:textId="73164993" w:rsidR="00FD7B79" w:rsidRPr="00F458A0" w:rsidDel="00A17716" w:rsidRDefault="00FD7B79" w:rsidP="00CA0D3C">
            <w:pPr>
              <w:pStyle w:val="TableText"/>
              <w:rPr>
                <w:del w:id="60483" w:author="Author"/>
              </w:rPr>
            </w:pPr>
            <w:del w:id="60484" w:author="Author">
              <w:r w:rsidRPr="00F458A0" w:rsidDel="00A17716">
                <w:delText>Government Service Affiliation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658955" w14:textId="3911923A" w:rsidR="00FD7B79" w:rsidRPr="00F458A0" w:rsidDel="00A17716" w:rsidRDefault="00FD7B79" w:rsidP="00CA0D3C">
            <w:pPr>
              <w:pStyle w:val="TableText"/>
              <w:rPr>
                <w:del w:id="60485" w:author="Author"/>
              </w:rPr>
            </w:pPr>
            <w:del w:id="6048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527EA2" w14:textId="72237E6E" w:rsidR="00FD7B79" w:rsidRPr="00F458A0" w:rsidDel="00A17716" w:rsidRDefault="00FD7B79" w:rsidP="00CA0D3C">
            <w:pPr>
              <w:pStyle w:val="TableText"/>
              <w:rPr>
                <w:del w:id="60487" w:author="Author"/>
              </w:rPr>
            </w:pPr>
            <w:del w:id="60488" w:author="Author">
              <w:r w:rsidRPr="00F458A0" w:rsidDel="00A17716">
                <w:delText>VistA: 365, 12.03 MILITARY GOVT AFFILIATION CODE</w:delText>
              </w:r>
            </w:del>
          </w:p>
          <w:p w14:paraId="32D0F740" w14:textId="250765C5" w:rsidR="00FD7B79" w:rsidRPr="00F458A0" w:rsidDel="00A17716" w:rsidRDefault="00FD7B79" w:rsidP="00CA0D3C">
            <w:pPr>
              <w:pStyle w:val="TableText"/>
              <w:rPr>
                <w:del w:id="60489" w:author="Author"/>
              </w:rPr>
            </w:pPr>
            <w:del w:id="60490" w:author="Author">
              <w:r w:rsidRPr="00F458A0" w:rsidDel="00A17716">
                <w:delText>(ZMP^IBCNEHL5)</w:delText>
              </w:r>
            </w:del>
          </w:p>
          <w:p w14:paraId="15AA2965" w14:textId="27D7EF10" w:rsidR="00FD7B79" w:rsidRPr="00F458A0" w:rsidDel="00A17716" w:rsidRDefault="00FD7B79" w:rsidP="00CA0D3C">
            <w:pPr>
              <w:pStyle w:val="TableText"/>
              <w:rPr>
                <w:del w:id="60491" w:author="Author"/>
              </w:rPr>
            </w:pPr>
          </w:p>
          <w:p w14:paraId="3C02C4AF" w14:textId="21FB1101" w:rsidR="00FD7B79" w:rsidRPr="00F458A0" w:rsidDel="00A17716" w:rsidRDefault="00FD7B79" w:rsidP="00CA0D3C">
            <w:pPr>
              <w:pStyle w:val="TableText"/>
              <w:rPr>
                <w:del w:id="60492" w:author="Author"/>
              </w:rPr>
            </w:pPr>
            <w:del w:id="60493" w:author="Author">
              <w:r w:rsidRPr="00F458A0" w:rsidDel="00A17716">
                <w:delText>71B1_2100C_MPI03__GovernmentServiceAffiliationCode</w:delText>
              </w:r>
            </w:del>
          </w:p>
          <w:p w14:paraId="514041DE" w14:textId="37C82530" w:rsidR="00FD7B79" w:rsidRPr="00F458A0" w:rsidDel="00A17716" w:rsidRDefault="00FD7B79" w:rsidP="00CA0D3C">
            <w:pPr>
              <w:pStyle w:val="TableText"/>
              <w:rPr>
                <w:del w:id="60494" w:author="Author"/>
              </w:rPr>
            </w:pPr>
          </w:p>
          <w:p w14:paraId="292BC8C0" w14:textId="14476367" w:rsidR="00FD7B79" w:rsidRPr="00F458A0" w:rsidDel="00A17716" w:rsidRDefault="00FD7B79" w:rsidP="00CA0D3C">
            <w:pPr>
              <w:pStyle w:val="TableText"/>
              <w:rPr>
                <w:del w:id="60495" w:author="Author"/>
              </w:rPr>
            </w:pPr>
            <w:del w:id="60496" w:author="Author">
              <w:r w:rsidRPr="00F458A0" w:rsidDel="00A17716">
                <w:delText>Code specifying the government service affiliation</w:delText>
              </w:r>
            </w:del>
          </w:p>
          <w:p w14:paraId="0FC14532" w14:textId="11BD2C67" w:rsidR="00FD7B79" w:rsidRPr="00F458A0" w:rsidDel="00A17716" w:rsidRDefault="00FD7B79" w:rsidP="00CA0D3C">
            <w:pPr>
              <w:pStyle w:val="TableText"/>
              <w:rPr>
                <w:del w:id="60497" w:author="Author"/>
              </w:rPr>
            </w:pPr>
          </w:p>
          <w:p w14:paraId="048841AB" w14:textId="215D37EC" w:rsidR="00FD7B79" w:rsidRPr="00F458A0" w:rsidDel="00A17716" w:rsidRDefault="00FD7B79" w:rsidP="00CA0D3C">
            <w:pPr>
              <w:pStyle w:val="TableText"/>
              <w:rPr>
                <w:del w:id="60498" w:author="Author"/>
              </w:rPr>
            </w:pPr>
            <w:del w:id="60499" w:author="Author">
              <w:r w:rsidRPr="00F458A0" w:rsidDel="00A17716">
                <w:delText>A Air Force</w:delText>
              </w:r>
            </w:del>
          </w:p>
          <w:p w14:paraId="7A4C00EE" w14:textId="10371DAC" w:rsidR="00FD7B79" w:rsidRPr="00F458A0" w:rsidDel="00A17716" w:rsidRDefault="00FD7B79" w:rsidP="00CA0D3C">
            <w:pPr>
              <w:pStyle w:val="TableText"/>
              <w:rPr>
                <w:del w:id="60500" w:author="Author"/>
              </w:rPr>
            </w:pPr>
            <w:del w:id="60501" w:author="Author">
              <w:r w:rsidRPr="00F458A0" w:rsidDel="00A17716">
                <w:delText>B Air Force Reserves</w:delText>
              </w:r>
            </w:del>
          </w:p>
          <w:p w14:paraId="50CC930F" w14:textId="2D7A0728" w:rsidR="00FD7B79" w:rsidRPr="00F458A0" w:rsidDel="00A17716" w:rsidRDefault="00FD7B79" w:rsidP="00CA0D3C">
            <w:pPr>
              <w:pStyle w:val="TableText"/>
              <w:rPr>
                <w:del w:id="60502" w:author="Author"/>
              </w:rPr>
            </w:pPr>
            <w:del w:id="60503" w:author="Author">
              <w:r w:rsidRPr="00F458A0" w:rsidDel="00A17716">
                <w:delText>C Army</w:delText>
              </w:r>
            </w:del>
          </w:p>
          <w:p w14:paraId="5332962B" w14:textId="3D7161CC" w:rsidR="00FD7B79" w:rsidRPr="00F458A0" w:rsidDel="00A17716" w:rsidRDefault="00FD7B79" w:rsidP="00CA0D3C">
            <w:pPr>
              <w:pStyle w:val="TableText"/>
              <w:rPr>
                <w:del w:id="60504" w:author="Author"/>
              </w:rPr>
            </w:pPr>
            <w:del w:id="60505" w:author="Author">
              <w:r w:rsidRPr="00F458A0" w:rsidDel="00A17716">
                <w:delText>D Army Reserves</w:delText>
              </w:r>
            </w:del>
          </w:p>
          <w:p w14:paraId="56B7C2CA" w14:textId="41C1A7E6" w:rsidR="00FD7B79" w:rsidRPr="00F458A0" w:rsidDel="00A17716" w:rsidRDefault="00FD7B79" w:rsidP="00CA0D3C">
            <w:pPr>
              <w:pStyle w:val="TableText"/>
              <w:rPr>
                <w:del w:id="60506" w:author="Author"/>
              </w:rPr>
            </w:pPr>
            <w:del w:id="60507" w:author="Author">
              <w:r w:rsidRPr="00F458A0" w:rsidDel="00A17716">
                <w:delText>E Coast Guard</w:delText>
              </w:r>
            </w:del>
          </w:p>
          <w:p w14:paraId="62B8B10C" w14:textId="3D5305C3" w:rsidR="00FD7B79" w:rsidRPr="00F458A0" w:rsidDel="00A17716" w:rsidRDefault="00FD7B79" w:rsidP="00CA0D3C">
            <w:pPr>
              <w:pStyle w:val="TableText"/>
              <w:rPr>
                <w:del w:id="60508" w:author="Author"/>
              </w:rPr>
            </w:pPr>
            <w:del w:id="60509" w:author="Author">
              <w:r w:rsidRPr="00F458A0" w:rsidDel="00A17716">
                <w:delText>F Marine Corps</w:delText>
              </w:r>
            </w:del>
          </w:p>
          <w:p w14:paraId="626D0840" w14:textId="3510D033" w:rsidR="00FD7B79" w:rsidRPr="00F458A0" w:rsidDel="00A17716" w:rsidRDefault="00FD7B79" w:rsidP="00CA0D3C">
            <w:pPr>
              <w:pStyle w:val="TableText"/>
              <w:rPr>
                <w:del w:id="60510" w:author="Author"/>
              </w:rPr>
            </w:pPr>
            <w:del w:id="60511" w:author="Author">
              <w:r w:rsidRPr="00F458A0" w:rsidDel="00A17716">
                <w:delText>G Marine Corps Reserves</w:delText>
              </w:r>
            </w:del>
          </w:p>
          <w:p w14:paraId="0BE278DD" w14:textId="610FFD81" w:rsidR="00FD7B79" w:rsidRPr="00F458A0" w:rsidDel="00A17716" w:rsidRDefault="00FD7B79" w:rsidP="00CA0D3C">
            <w:pPr>
              <w:pStyle w:val="TableText"/>
              <w:rPr>
                <w:del w:id="60512" w:author="Author"/>
              </w:rPr>
            </w:pPr>
            <w:del w:id="60513" w:author="Author">
              <w:r w:rsidRPr="00F458A0" w:rsidDel="00A17716">
                <w:delText>H National Guard</w:delText>
              </w:r>
            </w:del>
          </w:p>
          <w:p w14:paraId="0A436232" w14:textId="3D7D3AEB" w:rsidR="00FD7B79" w:rsidRPr="00F458A0" w:rsidDel="00A17716" w:rsidRDefault="00FD7B79" w:rsidP="00CA0D3C">
            <w:pPr>
              <w:pStyle w:val="TableText"/>
              <w:rPr>
                <w:del w:id="60514" w:author="Author"/>
              </w:rPr>
            </w:pPr>
            <w:del w:id="60515" w:author="Author">
              <w:r w:rsidRPr="00F458A0" w:rsidDel="00A17716">
                <w:delText>I Navy</w:delText>
              </w:r>
            </w:del>
          </w:p>
          <w:p w14:paraId="561ADC93" w14:textId="201E75D1" w:rsidR="00FD7B79" w:rsidRPr="00F458A0" w:rsidDel="00A17716" w:rsidRDefault="00FD7B79" w:rsidP="00CA0D3C">
            <w:pPr>
              <w:pStyle w:val="TableText"/>
              <w:rPr>
                <w:del w:id="60516" w:author="Author"/>
              </w:rPr>
            </w:pPr>
            <w:del w:id="60517" w:author="Author">
              <w:r w:rsidRPr="00F458A0" w:rsidDel="00A17716">
                <w:delText>J Navy Reserves</w:delText>
              </w:r>
            </w:del>
          </w:p>
          <w:p w14:paraId="5F8CC705" w14:textId="4B9A916A" w:rsidR="00FD7B79" w:rsidRPr="00F458A0" w:rsidDel="00A17716" w:rsidRDefault="00FD7B79" w:rsidP="00CA0D3C">
            <w:pPr>
              <w:pStyle w:val="TableText"/>
              <w:rPr>
                <w:del w:id="60518" w:author="Author"/>
              </w:rPr>
            </w:pPr>
            <w:del w:id="60519" w:author="Author">
              <w:r w:rsidRPr="00F458A0" w:rsidDel="00A17716">
                <w:delText>K Other</w:delText>
              </w:r>
            </w:del>
          </w:p>
          <w:p w14:paraId="36BBFFEE" w14:textId="03C97C15" w:rsidR="00FD7B79" w:rsidRPr="00F458A0" w:rsidDel="00A17716" w:rsidRDefault="00FD7B79" w:rsidP="00CA0D3C">
            <w:pPr>
              <w:pStyle w:val="TableText"/>
              <w:rPr>
                <w:del w:id="60520" w:author="Author"/>
              </w:rPr>
            </w:pPr>
            <w:del w:id="60521" w:author="Author">
              <w:r w:rsidRPr="00F458A0" w:rsidDel="00A17716">
                <w:delText>L Peace Corp</w:delText>
              </w:r>
            </w:del>
          </w:p>
          <w:p w14:paraId="655623A0" w14:textId="63A9ECAC" w:rsidR="00FD7B79" w:rsidRPr="00F458A0" w:rsidDel="00A17716" w:rsidRDefault="00FD7B79" w:rsidP="00CA0D3C">
            <w:pPr>
              <w:pStyle w:val="TableText"/>
              <w:rPr>
                <w:del w:id="60522" w:author="Author"/>
              </w:rPr>
            </w:pPr>
            <w:del w:id="60523" w:author="Author">
              <w:r w:rsidRPr="00F458A0" w:rsidDel="00A17716">
                <w:delText>M Regular Armed Forces</w:delText>
              </w:r>
            </w:del>
          </w:p>
          <w:p w14:paraId="34A1ACFC" w14:textId="08E9616C" w:rsidR="00FD7B79" w:rsidRPr="00F458A0" w:rsidDel="00A17716" w:rsidRDefault="00FD7B79" w:rsidP="00CA0D3C">
            <w:pPr>
              <w:pStyle w:val="TableText"/>
              <w:rPr>
                <w:del w:id="60524" w:author="Author"/>
              </w:rPr>
            </w:pPr>
            <w:del w:id="60525" w:author="Author">
              <w:r w:rsidRPr="00F458A0" w:rsidDel="00A17716">
                <w:delText>N Reserves</w:delText>
              </w:r>
            </w:del>
          </w:p>
          <w:p w14:paraId="3975FCB0" w14:textId="7C4B2507" w:rsidR="00FD7B79" w:rsidRPr="00F458A0" w:rsidDel="00A17716" w:rsidRDefault="00FD7B79" w:rsidP="00CA0D3C">
            <w:pPr>
              <w:pStyle w:val="TableText"/>
              <w:rPr>
                <w:del w:id="60526" w:author="Author"/>
              </w:rPr>
            </w:pPr>
            <w:del w:id="60527" w:author="Author">
              <w:r w:rsidRPr="00F458A0" w:rsidDel="00A17716">
                <w:delText>O U.S. Public Health Service</w:delText>
              </w:r>
            </w:del>
          </w:p>
          <w:p w14:paraId="7E6BCE2A" w14:textId="69D8719B" w:rsidR="00FD7B79" w:rsidRPr="00F458A0" w:rsidDel="00A17716" w:rsidRDefault="00FD7B79" w:rsidP="00CA0D3C">
            <w:pPr>
              <w:pStyle w:val="TableText"/>
              <w:rPr>
                <w:del w:id="60528" w:author="Author"/>
              </w:rPr>
            </w:pPr>
            <w:del w:id="60529" w:author="Author">
              <w:r w:rsidRPr="00F458A0" w:rsidDel="00A17716">
                <w:delText>Q Foreign Military</w:delText>
              </w:r>
            </w:del>
          </w:p>
          <w:p w14:paraId="08D1267C" w14:textId="2F8B2F16" w:rsidR="00FD7B79" w:rsidRPr="00F458A0" w:rsidDel="00A17716" w:rsidRDefault="00FD7B79" w:rsidP="00CA0D3C">
            <w:pPr>
              <w:pStyle w:val="TableText"/>
              <w:rPr>
                <w:del w:id="60530" w:author="Author"/>
              </w:rPr>
            </w:pPr>
            <w:del w:id="60531" w:author="Author">
              <w:r w:rsidRPr="00F458A0" w:rsidDel="00A17716">
                <w:delText>R American Red Cross</w:delText>
              </w:r>
            </w:del>
          </w:p>
          <w:p w14:paraId="5ABE1506" w14:textId="099A286D" w:rsidR="00FD7B79" w:rsidRPr="00F458A0" w:rsidDel="00A17716" w:rsidRDefault="00FD7B79" w:rsidP="00CA0D3C">
            <w:pPr>
              <w:pStyle w:val="TableText"/>
              <w:rPr>
                <w:del w:id="60532" w:author="Author"/>
              </w:rPr>
            </w:pPr>
            <w:del w:id="60533" w:author="Author">
              <w:r w:rsidRPr="00F458A0" w:rsidDel="00A17716">
                <w:delText>S Department of Defense</w:delText>
              </w:r>
            </w:del>
          </w:p>
          <w:p w14:paraId="493966F0" w14:textId="7A0D915F" w:rsidR="00FD7B79" w:rsidRPr="00F458A0" w:rsidDel="00A17716" w:rsidRDefault="00FD7B79" w:rsidP="00CA0D3C">
            <w:pPr>
              <w:pStyle w:val="TableText"/>
              <w:rPr>
                <w:del w:id="60534" w:author="Author"/>
              </w:rPr>
            </w:pPr>
            <w:del w:id="60535" w:author="Author">
              <w:r w:rsidRPr="00F458A0" w:rsidDel="00A17716">
                <w:delText>U United Services Organization</w:delText>
              </w:r>
            </w:del>
          </w:p>
          <w:p w14:paraId="3A2EE446" w14:textId="758ED70E" w:rsidR="00FD7B79" w:rsidRPr="00F458A0" w:rsidDel="00A17716" w:rsidRDefault="00FD7B79" w:rsidP="00CA0D3C">
            <w:pPr>
              <w:pStyle w:val="TableText"/>
              <w:rPr>
                <w:del w:id="60536" w:author="Author"/>
              </w:rPr>
            </w:pPr>
            <w:del w:id="60537" w:author="Author">
              <w:r w:rsidRPr="00F458A0" w:rsidDel="00A17716">
                <w:delText>W Military Sealift Comman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F8182A" w14:textId="03DD2382" w:rsidR="00FD7B79" w:rsidRPr="00F458A0" w:rsidDel="00A17716" w:rsidRDefault="00FD7B79" w:rsidP="00CA0D3C">
            <w:pPr>
              <w:pStyle w:val="TableText"/>
              <w:rPr>
                <w:del w:id="6053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C3C8B7" w14:textId="55A7E999" w:rsidR="00FD7B79" w:rsidRPr="00F458A0" w:rsidDel="00A17716" w:rsidRDefault="00FD7B79" w:rsidP="00CA0D3C">
            <w:pPr>
              <w:pStyle w:val="TableText"/>
              <w:rPr>
                <w:del w:id="60539" w:author="Author"/>
              </w:rPr>
            </w:pPr>
          </w:p>
        </w:tc>
      </w:tr>
      <w:tr w:rsidR="00FD7B79" w:rsidRPr="00F458A0" w:rsidDel="00A17716" w14:paraId="5541411C" w14:textId="504ABAE6" w:rsidTr="00CA0D3C">
        <w:trPr>
          <w:cantSplit/>
          <w:del w:id="6054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F183E" w14:textId="56D74D84" w:rsidR="00FD7B79" w:rsidRPr="00F458A0" w:rsidDel="00A17716" w:rsidRDefault="00FD7B79" w:rsidP="00CA0D3C">
            <w:pPr>
              <w:pStyle w:val="TableText"/>
              <w:rPr>
                <w:del w:id="60541" w:author="Author"/>
              </w:rPr>
            </w:pPr>
            <w:del w:id="60542"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1DDEF" w14:textId="1CC5A2A9" w:rsidR="00FD7B79" w:rsidRPr="00F458A0" w:rsidDel="00A17716" w:rsidRDefault="00FD7B79" w:rsidP="00CA0D3C">
            <w:pPr>
              <w:pStyle w:val="TableText"/>
              <w:rPr>
                <w:del w:id="60543" w:author="Author"/>
              </w:rPr>
            </w:pPr>
            <w:del w:id="60544"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EC0ABF" w14:textId="64FE01D6" w:rsidR="00FD7B79" w:rsidRPr="00F458A0" w:rsidDel="00A17716" w:rsidRDefault="00FD7B79" w:rsidP="00CA0D3C">
            <w:pPr>
              <w:pStyle w:val="TableText"/>
              <w:rPr>
                <w:del w:id="60545" w:author="Author"/>
              </w:rPr>
            </w:pPr>
            <w:del w:id="6054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64EA99" w14:textId="3A95BEDB" w:rsidR="00FD7B79" w:rsidRPr="00F458A0" w:rsidDel="00A17716" w:rsidRDefault="00FD7B79" w:rsidP="00CA0D3C">
            <w:pPr>
              <w:pStyle w:val="TableText"/>
              <w:rPr>
                <w:del w:id="60547" w:author="Author"/>
              </w:rPr>
            </w:pPr>
            <w:del w:id="60548" w:author="Author">
              <w:r w:rsidRPr="00F458A0" w:rsidDel="00A17716">
                <w:delText>VistA: 365, 12.04 MILITARY PERSONNEL DESCRIPTION</w:delText>
              </w:r>
            </w:del>
          </w:p>
          <w:p w14:paraId="1D88C5AD" w14:textId="1DC7B140" w:rsidR="00FD7B79" w:rsidRPr="00F458A0" w:rsidDel="00A17716" w:rsidRDefault="00FD7B79" w:rsidP="00CA0D3C">
            <w:pPr>
              <w:pStyle w:val="TableText"/>
              <w:rPr>
                <w:del w:id="60549" w:author="Author"/>
              </w:rPr>
            </w:pPr>
            <w:del w:id="60550" w:author="Author">
              <w:r w:rsidRPr="00F458A0" w:rsidDel="00A17716">
                <w:delText>(ZMP^IBCNEHL5)</w:delText>
              </w:r>
            </w:del>
          </w:p>
          <w:p w14:paraId="23144C60" w14:textId="10E7A7FD" w:rsidR="00FD7B79" w:rsidRPr="00F458A0" w:rsidDel="00A17716" w:rsidRDefault="00FD7B79" w:rsidP="00CA0D3C">
            <w:pPr>
              <w:pStyle w:val="TableText"/>
              <w:rPr>
                <w:del w:id="60551" w:author="Author"/>
              </w:rPr>
            </w:pPr>
          </w:p>
          <w:p w14:paraId="5CC2C023" w14:textId="2224502E" w:rsidR="00FD7B79" w:rsidRPr="00F458A0" w:rsidDel="00A17716" w:rsidRDefault="00FD7B79" w:rsidP="00CA0D3C">
            <w:pPr>
              <w:pStyle w:val="TableText"/>
              <w:rPr>
                <w:del w:id="60552" w:author="Author"/>
              </w:rPr>
            </w:pPr>
            <w:del w:id="60553" w:author="Author">
              <w:r w:rsidRPr="00F458A0" w:rsidDel="00A17716">
                <w:delText>271B1_2100C_MPI04__Description</w:delText>
              </w:r>
            </w:del>
          </w:p>
          <w:p w14:paraId="7E21236B" w14:textId="6624C22F" w:rsidR="00FD7B79" w:rsidRPr="00F458A0" w:rsidDel="00A17716" w:rsidRDefault="00FD7B79" w:rsidP="00CA0D3C">
            <w:pPr>
              <w:pStyle w:val="TableText"/>
              <w:rPr>
                <w:del w:id="60554" w:author="Author"/>
              </w:rPr>
            </w:pPr>
            <w:del w:id="60555" w:author="Author">
              <w:r w:rsidRPr="00F458A0" w:rsidDel="00A17716">
                <w:delText>A free-form description to clarify the related data elements and their cont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58ACAA" w14:textId="2B3A7E3C" w:rsidR="00FD7B79" w:rsidRPr="00F458A0" w:rsidDel="00A17716" w:rsidRDefault="00FD7B79" w:rsidP="00CA0D3C">
            <w:pPr>
              <w:pStyle w:val="TableText"/>
              <w:rPr>
                <w:del w:id="6055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E4EC11" w14:textId="7E09929E" w:rsidR="00FD7B79" w:rsidRPr="00F458A0" w:rsidDel="00A17716" w:rsidRDefault="00FD7B79" w:rsidP="00CA0D3C">
            <w:pPr>
              <w:pStyle w:val="TableText"/>
              <w:rPr>
                <w:del w:id="60557" w:author="Author"/>
              </w:rPr>
            </w:pPr>
          </w:p>
        </w:tc>
      </w:tr>
      <w:tr w:rsidR="00FD7B79" w:rsidRPr="00F458A0" w:rsidDel="00A17716" w14:paraId="64A996A9" w14:textId="63384AE8" w:rsidTr="00CA0D3C">
        <w:trPr>
          <w:del w:id="605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6BAF74" w14:textId="5DF0DB00" w:rsidR="00FD7B79" w:rsidRPr="00F458A0" w:rsidDel="00A17716" w:rsidRDefault="00FD7B79" w:rsidP="00CA0D3C">
            <w:pPr>
              <w:pStyle w:val="TableText"/>
              <w:rPr>
                <w:del w:id="60559" w:author="Author"/>
              </w:rPr>
            </w:pPr>
            <w:del w:id="60560"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36DEA5" w14:textId="7C0E79D8" w:rsidR="00FD7B79" w:rsidRPr="00F458A0" w:rsidDel="00A17716" w:rsidRDefault="00FD7B79" w:rsidP="00CA0D3C">
            <w:pPr>
              <w:pStyle w:val="TableText"/>
              <w:rPr>
                <w:del w:id="60561" w:author="Author"/>
              </w:rPr>
            </w:pPr>
            <w:del w:id="60562" w:author="Author">
              <w:r w:rsidRPr="00F458A0" w:rsidDel="00A17716">
                <w:delText>Military Service Rank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0809D3" w14:textId="5265546B" w:rsidR="00FD7B79" w:rsidRPr="00F458A0" w:rsidDel="00A17716" w:rsidRDefault="00FD7B79" w:rsidP="00CA0D3C">
            <w:pPr>
              <w:pStyle w:val="TableText"/>
              <w:rPr>
                <w:del w:id="60563" w:author="Author"/>
              </w:rPr>
            </w:pPr>
            <w:del w:id="60564"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6DD219" w14:textId="14647DF1" w:rsidR="00FD7B79" w:rsidRPr="00F458A0" w:rsidDel="00A17716" w:rsidRDefault="00FD7B79" w:rsidP="00CA0D3C">
            <w:pPr>
              <w:pStyle w:val="TableText"/>
              <w:rPr>
                <w:del w:id="60565" w:author="Author"/>
              </w:rPr>
            </w:pPr>
            <w:del w:id="60566" w:author="Author">
              <w:r w:rsidRPr="00F458A0" w:rsidDel="00A17716">
                <w:delText>VistA: 365, 12.05 MILITARY SERVICE RANK CODE</w:delText>
              </w:r>
            </w:del>
          </w:p>
          <w:p w14:paraId="2021D908" w14:textId="6E403DB2" w:rsidR="00FD7B79" w:rsidRPr="00F458A0" w:rsidDel="00A17716" w:rsidRDefault="00FD7B79" w:rsidP="00CA0D3C">
            <w:pPr>
              <w:pStyle w:val="TableText"/>
              <w:rPr>
                <w:del w:id="60567" w:author="Author"/>
              </w:rPr>
            </w:pPr>
            <w:del w:id="60568" w:author="Author">
              <w:r w:rsidRPr="00F458A0" w:rsidDel="00A17716">
                <w:delText>(ZMP^IBCNEHL5)</w:delText>
              </w:r>
            </w:del>
          </w:p>
          <w:p w14:paraId="22BD5A9B" w14:textId="5ACC8C16" w:rsidR="00FD7B79" w:rsidRPr="00F458A0" w:rsidDel="00A17716" w:rsidRDefault="00FD7B79" w:rsidP="00CA0D3C">
            <w:pPr>
              <w:pStyle w:val="TableText"/>
              <w:rPr>
                <w:del w:id="60569" w:author="Author"/>
              </w:rPr>
            </w:pPr>
            <w:del w:id="60570" w:author="Author">
              <w:r w:rsidRPr="00F458A0" w:rsidDel="00A17716">
                <w:delText>Code specifying the military service rank</w:delText>
              </w:r>
            </w:del>
          </w:p>
          <w:p w14:paraId="5549AF72" w14:textId="74270F8A" w:rsidR="00FD7B79" w:rsidRPr="00F458A0" w:rsidDel="00A17716" w:rsidRDefault="00FD7B79" w:rsidP="00CA0D3C">
            <w:pPr>
              <w:pStyle w:val="TableText"/>
              <w:rPr>
                <w:del w:id="60571" w:author="Author"/>
              </w:rPr>
            </w:pPr>
            <w:del w:id="60572" w:author="Author">
              <w:r w:rsidRPr="00F458A0" w:rsidDel="00A17716">
                <w:delText>271B1_2100C_MPI05__MilitaryServiceRankCode</w:delText>
              </w:r>
            </w:del>
          </w:p>
          <w:p w14:paraId="06DC78AB" w14:textId="198C2263" w:rsidR="00FD7B79" w:rsidRPr="00F458A0" w:rsidDel="00A17716" w:rsidRDefault="00FD7B79" w:rsidP="00CA0D3C">
            <w:pPr>
              <w:pStyle w:val="TableText"/>
              <w:rPr>
                <w:del w:id="60573" w:author="Author"/>
              </w:rPr>
            </w:pPr>
          </w:p>
          <w:p w14:paraId="530DD9D7" w14:textId="300FF02E" w:rsidR="00FD7B79" w:rsidRPr="00F458A0" w:rsidDel="00A17716" w:rsidRDefault="00FD7B79" w:rsidP="00CA0D3C">
            <w:pPr>
              <w:pStyle w:val="TableText"/>
              <w:rPr>
                <w:del w:id="60574" w:author="Author"/>
              </w:rPr>
            </w:pPr>
            <w:del w:id="60575" w:author="Author">
              <w:r w:rsidRPr="00F458A0" w:rsidDel="00A17716">
                <w:delText>A1 Admiral</w:delText>
              </w:r>
            </w:del>
          </w:p>
          <w:p w14:paraId="556ADCE7" w14:textId="6E7DE1BC" w:rsidR="00FD7B79" w:rsidRPr="00F458A0" w:rsidDel="00A17716" w:rsidRDefault="00FD7B79" w:rsidP="00CA0D3C">
            <w:pPr>
              <w:pStyle w:val="TableText"/>
              <w:rPr>
                <w:del w:id="60576" w:author="Author"/>
              </w:rPr>
            </w:pPr>
            <w:del w:id="60577" w:author="Author">
              <w:r w:rsidRPr="00F458A0" w:rsidDel="00A17716">
                <w:delText>A2 Airman</w:delText>
              </w:r>
            </w:del>
          </w:p>
          <w:p w14:paraId="7FA974E9" w14:textId="6E49DF02" w:rsidR="00FD7B79" w:rsidRPr="00F458A0" w:rsidDel="00A17716" w:rsidRDefault="00FD7B79" w:rsidP="00CA0D3C">
            <w:pPr>
              <w:pStyle w:val="TableText"/>
              <w:rPr>
                <w:del w:id="60578" w:author="Author"/>
              </w:rPr>
            </w:pPr>
            <w:del w:id="60579" w:author="Author">
              <w:r w:rsidRPr="00F458A0" w:rsidDel="00A17716">
                <w:delText>A3 Airman First Class</w:delText>
              </w:r>
            </w:del>
          </w:p>
          <w:p w14:paraId="22F71D89" w14:textId="22FD375B" w:rsidR="00FD7B79" w:rsidRPr="00F458A0" w:rsidDel="00A17716" w:rsidRDefault="00FD7B79" w:rsidP="00CA0D3C">
            <w:pPr>
              <w:pStyle w:val="TableText"/>
              <w:rPr>
                <w:del w:id="60580" w:author="Author"/>
              </w:rPr>
            </w:pPr>
            <w:del w:id="60581" w:author="Author">
              <w:r w:rsidRPr="00F458A0" w:rsidDel="00A17716">
                <w:delText>B1 Basic Airman</w:delText>
              </w:r>
            </w:del>
          </w:p>
          <w:p w14:paraId="7D34D33A" w14:textId="674159A0" w:rsidR="00FD7B79" w:rsidRPr="00F458A0" w:rsidDel="00A17716" w:rsidRDefault="00FD7B79" w:rsidP="00CA0D3C">
            <w:pPr>
              <w:pStyle w:val="TableText"/>
              <w:rPr>
                <w:del w:id="60582" w:author="Author"/>
              </w:rPr>
            </w:pPr>
            <w:del w:id="60583" w:author="Author">
              <w:r w:rsidRPr="00F458A0" w:rsidDel="00A17716">
                <w:delText>B2 Brigadier General</w:delText>
              </w:r>
            </w:del>
          </w:p>
          <w:p w14:paraId="6E985CB1" w14:textId="51183879" w:rsidR="00FD7B79" w:rsidRPr="00F458A0" w:rsidDel="00A17716" w:rsidRDefault="00FD7B79" w:rsidP="00CA0D3C">
            <w:pPr>
              <w:pStyle w:val="TableText"/>
              <w:rPr>
                <w:del w:id="60584" w:author="Author"/>
              </w:rPr>
            </w:pPr>
            <w:del w:id="60585" w:author="Author">
              <w:r w:rsidRPr="00F458A0" w:rsidDel="00A17716">
                <w:delText>C1 Captain</w:delText>
              </w:r>
            </w:del>
          </w:p>
          <w:p w14:paraId="6628DF9F" w14:textId="293B62A2" w:rsidR="00FD7B79" w:rsidRPr="00F458A0" w:rsidDel="00A17716" w:rsidRDefault="00FD7B79" w:rsidP="00CA0D3C">
            <w:pPr>
              <w:pStyle w:val="TableText"/>
              <w:rPr>
                <w:del w:id="60586" w:author="Author"/>
              </w:rPr>
            </w:pPr>
            <w:del w:id="60587" w:author="Author">
              <w:r w:rsidRPr="00F458A0" w:rsidDel="00A17716">
                <w:delText>C2 Chief Master Sergeant</w:delText>
              </w:r>
            </w:del>
          </w:p>
          <w:p w14:paraId="4917B133" w14:textId="6643B12C" w:rsidR="00FD7B79" w:rsidRPr="00F458A0" w:rsidDel="00A17716" w:rsidRDefault="00FD7B79" w:rsidP="00CA0D3C">
            <w:pPr>
              <w:pStyle w:val="TableText"/>
              <w:rPr>
                <w:del w:id="60588" w:author="Author"/>
              </w:rPr>
            </w:pPr>
            <w:del w:id="60589" w:author="Author">
              <w:r w:rsidRPr="00F458A0" w:rsidDel="00A17716">
                <w:delText>C3 Chief Petty Officer</w:delText>
              </w:r>
            </w:del>
          </w:p>
          <w:p w14:paraId="2CF5D496" w14:textId="4DF0DA65" w:rsidR="00FD7B79" w:rsidRPr="00F458A0" w:rsidDel="00A17716" w:rsidRDefault="00FD7B79" w:rsidP="00CA0D3C">
            <w:pPr>
              <w:pStyle w:val="TableText"/>
              <w:rPr>
                <w:del w:id="60590" w:author="Author"/>
              </w:rPr>
            </w:pPr>
            <w:del w:id="60591" w:author="Author">
              <w:r w:rsidRPr="00F458A0" w:rsidDel="00A17716">
                <w:delText>C4 Chief Warrant</w:delText>
              </w:r>
            </w:del>
          </w:p>
          <w:p w14:paraId="6DE936E9" w14:textId="2BF746BC" w:rsidR="00FD7B79" w:rsidRPr="00F458A0" w:rsidDel="00A17716" w:rsidRDefault="00FD7B79" w:rsidP="00CA0D3C">
            <w:pPr>
              <w:pStyle w:val="TableText"/>
              <w:rPr>
                <w:del w:id="60592" w:author="Author"/>
              </w:rPr>
            </w:pPr>
            <w:del w:id="60593" w:author="Author">
              <w:r w:rsidRPr="00F458A0" w:rsidDel="00A17716">
                <w:delText>C5 Colonel</w:delText>
              </w:r>
            </w:del>
          </w:p>
          <w:p w14:paraId="26EC803B" w14:textId="48615F4E" w:rsidR="00FD7B79" w:rsidRPr="00F458A0" w:rsidDel="00A17716" w:rsidRDefault="00FD7B79" w:rsidP="00CA0D3C">
            <w:pPr>
              <w:pStyle w:val="TableText"/>
              <w:rPr>
                <w:del w:id="60594" w:author="Author"/>
              </w:rPr>
            </w:pPr>
            <w:del w:id="60595" w:author="Author">
              <w:r w:rsidRPr="00F458A0" w:rsidDel="00A17716">
                <w:delText>C6 Commander</w:delText>
              </w:r>
            </w:del>
          </w:p>
          <w:p w14:paraId="5A002D60" w14:textId="31BC95C0" w:rsidR="00FD7B79" w:rsidRPr="00F458A0" w:rsidDel="00A17716" w:rsidRDefault="00FD7B79" w:rsidP="00CA0D3C">
            <w:pPr>
              <w:pStyle w:val="TableText"/>
              <w:rPr>
                <w:del w:id="60596" w:author="Author"/>
              </w:rPr>
            </w:pPr>
            <w:del w:id="60597" w:author="Author">
              <w:r w:rsidRPr="00F458A0" w:rsidDel="00A17716">
                <w:delText>C7 Commodore</w:delText>
              </w:r>
            </w:del>
          </w:p>
          <w:p w14:paraId="53D9A2D3" w14:textId="2AC9BFEB" w:rsidR="00FD7B79" w:rsidRPr="00F458A0" w:rsidDel="00A17716" w:rsidRDefault="00FD7B79" w:rsidP="00CA0D3C">
            <w:pPr>
              <w:pStyle w:val="TableText"/>
              <w:rPr>
                <w:del w:id="60598" w:author="Author"/>
              </w:rPr>
            </w:pPr>
            <w:del w:id="60599" w:author="Author">
              <w:r w:rsidRPr="00F458A0" w:rsidDel="00A17716">
                <w:delText>C8 Corporal</w:delText>
              </w:r>
            </w:del>
          </w:p>
          <w:p w14:paraId="5F486885" w14:textId="18D453B2" w:rsidR="00FD7B79" w:rsidRPr="00F458A0" w:rsidDel="00A17716" w:rsidRDefault="00FD7B79" w:rsidP="00CA0D3C">
            <w:pPr>
              <w:pStyle w:val="TableText"/>
              <w:rPr>
                <w:del w:id="60600" w:author="Author"/>
              </w:rPr>
            </w:pPr>
            <w:del w:id="60601" w:author="Author">
              <w:r w:rsidRPr="00F458A0" w:rsidDel="00A17716">
                <w:delText>C9 Corporal Specialist 4</w:delText>
              </w:r>
            </w:del>
          </w:p>
          <w:p w14:paraId="77DE976C" w14:textId="249B856B" w:rsidR="00FD7B79" w:rsidRPr="00F458A0" w:rsidDel="00A17716" w:rsidRDefault="00FD7B79" w:rsidP="00CA0D3C">
            <w:pPr>
              <w:pStyle w:val="TableText"/>
              <w:rPr>
                <w:del w:id="60602" w:author="Author"/>
              </w:rPr>
            </w:pPr>
            <w:del w:id="60603" w:author="Author">
              <w:r w:rsidRPr="00F458A0" w:rsidDel="00A17716">
                <w:delText>E1 Ensign</w:delText>
              </w:r>
            </w:del>
          </w:p>
          <w:p w14:paraId="3163F3A9" w14:textId="7D5A24B9" w:rsidR="00FD7B79" w:rsidRPr="00F458A0" w:rsidDel="00A17716" w:rsidRDefault="00FD7B79" w:rsidP="00CA0D3C">
            <w:pPr>
              <w:pStyle w:val="TableText"/>
              <w:rPr>
                <w:del w:id="60604" w:author="Author"/>
              </w:rPr>
            </w:pPr>
            <w:del w:id="60605" w:author="Author">
              <w:r w:rsidRPr="00F458A0" w:rsidDel="00A17716">
                <w:delText>F1 First Lieutenant</w:delText>
              </w:r>
            </w:del>
          </w:p>
          <w:p w14:paraId="628763BF" w14:textId="063FB8A8" w:rsidR="00FD7B79" w:rsidRPr="00F458A0" w:rsidDel="00A17716" w:rsidRDefault="00FD7B79" w:rsidP="00CA0D3C">
            <w:pPr>
              <w:pStyle w:val="TableText"/>
              <w:rPr>
                <w:del w:id="60606" w:author="Author"/>
              </w:rPr>
            </w:pPr>
            <w:del w:id="60607" w:author="Author">
              <w:r w:rsidRPr="00F458A0" w:rsidDel="00A17716">
                <w:delText>F2 First Sergeant</w:delText>
              </w:r>
            </w:del>
          </w:p>
          <w:p w14:paraId="7F0A8FEB" w14:textId="559BCACA" w:rsidR="00FD7B79" w:rsidRPr="00F458A0" w:rsidDel="00A17716" w:rsidRDefault="00FD7B79" w:rsidP="00CA0D3C">
            <w:pPr>
              <w:pStyle w:val="TableText"/>
              <w:rPr>
                <w:del w:id="60608" w:author="Author"/>
              </w:rPr>
            </w:pPr>
            <w:del w:id="60609" w:author="Author">
              <w:r w:rsidRPr="00F458A0" w:rsidDel="00A17716">
                <w:delText>F3 First Sergeant-Master Sergeant</w:delText>
              </w:r>
            </w:del>
          </w:p>
          <w:p w14:paraId="53401C09" w14:textId="54BF8558" w:rsidR="00FD7B79" w:rsidRPr="00F458A0" w:rsidDel="00A17716" w:rsidRDefault="00FD7B79" w:rsidP="00CA0D3C">
            <w:pPr>
              <w:pStyle w:val="TableText"/>
              <w:rPr>
                <w:del w:id="60610" w:author="Author"/>
              </w:rPr>
            </w:pPr>
            <w:del w:id="60611" w:author="Author">
              <w:r w:rsidRPr="00F458A0" w:rsidDel="00A17716">
                <w:delText>F4 Fleet Admiral</w:delText>
              </w:r>
            </w:del>
          </w:p>
          <w:p w14:paraId="5D80743D" w14:textId="526B5244" w:rsidR="00FD7B79" w:rsidRPr="00F458A0" w:rsidDel="00A17716" w:rsidRDefault="00FD7B79" w:rsidP="00CA0D3C">
            <w:pPr>
              <w:pStyle w:val="TableText"/>
              <w:rPr>
                <w:del w:id="60612" w:author="Author"/>
              </w:rPr>
            </w:pPr>
            <w:del w:id="60613" w:author="Author">
              <w:r w:rsidRPr="00F458A0" w:rsidDel="00A17716">
                <w:delText>G1 General</w:delText>
              </w:r>
            </w:del>
          </w:p>
          <w:p w14:paraId="23F82260" w14:textId="7A3FD79C" w:rsidR="00FD7B79" w:rsidRPr="00F458A0" w:rsidDel="00A17716" w:rsidRDefault="00FD7B79" w:rsidP="00CA0D3C">
            <w:pPr>
              <w:pStyle w:val="TableText"/>
              <w:rPr>
                <w:del w:id="60614" w:author="Author"/>
              </w:rPr>
            </w:pPr>
            <w:del w:id="60615" w:author="Author">
              <w:r w:rsidRPr="00F458A0" w:rsidDel="00A17716">
                <w:delText>G4 Gunnery Sergeant</w:delText>
              </w:r>
            </w:del>
          </w:p>
          <w:p w14:paraId="014B8B08" w14:textId="7E3F84DD" w:rsidR="00FD7B79" w:rsidRPr="00F458A0" w:rsidDel="00A17716" w:rsidRDefault="00FD7B79" w:rsidP="00CA0D3C">
            <w:pPr>
              <w:pStyle w:val="TableText"/>
              <w:rPr>
                <w:del w:id="60616" w:author="Author"/>
              </w:rPr>
            </w:pPr>
            <w:del w:id="60617" w:author="Author">
              <w:r w:rsidRPr="00F458A0" w:rsidDel="00A17716">
                <w:delText>L1 Lance Corporal</w:delText>
              </w:r>
            </w:del>
          </w:p>
          <w:p w14:paraId="4A215054" w14:textId="65D9029A" w:rsidR="00FD7B79" w:rsidRPr="00F458A0" w:rsidDel="00A17716" w:rsidRDefault="00FD7B79" w:rsidP="00CA0D3C">
            <w:pPr>
              <w:pStyle w:val="TableText"/>
              <w:rPr>
                <w:del w:id="60618" w:author="Author"/>
              </w:rPr>
            </w:pPr>
            <w:del w:id="60619" w:author="Author">
              <w:r w:rsidRPr="00F458A0" w:rsidDel="00A17716">
                <w:delText>L2 Lieutenant</w:delText>
              </w:r>
            </w:del>
          </w:p>
          <w:p w14:paraId="7B13769D" w14:textId="5145B293" w:rsidR="00FD7B79" w:rsidRPr="00F458A0" w:rsidDel="00A17716" w:rsidRDefault="00FD7B79" w:rsidP="00CA0D3C">
            <w:pPr>
              <w:pStyle w:val="TableText"/>
              <w:rPr>
                <w:del w:id="60620" w:author="Author"/>
              </w:rPr>
            </w:pPr>
            <w:del w:id="60621" w:author="Author">
              <w:r w:rsidRPr="00F458A0" w:rsidDel="00A17716">
                <w:delText>L3 Lieutenant Colonel</w:delText>
              </w:r>
            </w:del>
          </w:p>
          <w:p w14:paraId="34BA5102" w14:textId="79E08911" w:rsidR="00FD7B79" w:rsidRPr="00F458A0" w:rsidDel="00A17716" w:rsidRDefault="00FD7B79" w:rsidP="00CA0D3C">
            <w:pPr>
              <w:pStyle w:val="TableText"/>
              <w:rPr>
                <w:del w:id="60622" w:author="Author"/>
              </w:rPr>
            </w:pPr>
            <w:del w:id="60623" w:author="Author">
              <w:r w:rsidRPr="00F458A0" w:rsidDel="00A17716">
                <w:delText>L4 Lieutenant Commander</w:delText>
              </w:r>
            </w:del>
          </w:p>
          <w:p w14:paraId="6AC289D3" w14:textId="6936A7CC" w:rsidR="00FD7B79" w:rsidRPr="00F458A0" w:rsidDel="00A17716" w:rsidRDefault="00FD7B79" w:rsidP="00CA0D3C">
            <w:pPr>
              <w:pStyle w:val="TableText"/>
              <w:rPr>
                <w:del w:id="60624" w:author="Author"/>
              </w:rPr>
            </w:pPr>
            <w:del w:id="60625" w:author="Author">
              <w:r w:rsidRPr="00F458A0" w:rsidDel="00A17716">
                <w:delText>L5 Lieutenant General</w:delText>
              </w:r>
            </w:del>
          </w:p>
          <w:p w14:paraId="442E4429" w14:textId="70D02DCD" w:rsidR="00FD7B79" w:rsidRPr="00F458A0" w:rsidDel="00A17716" w:rsidRDefault="00FD7B79" w:rsidP="00CA0D3C">
            <w:pPr>
              <w:pStyle w:val="TableText"/>
              <w:rPr>
                <w:del w:id="60626" w:author="Author"/>
              </w:rPr>
            </w:pPr>
            <w:del w:id="60627" w:author="Author">
              <w:r w:rsidRPr="00F458A0" w:rsidDel="00A17716">
                <w:delText>L6 Lieutenant Junior Grade</w:delText>
              </w:r>
            </w:del>
          </w:p>
          <w:p w14:paraId="3DF9B0F0" w14:textId="7D79F280" w:rsidR="00FD7B79" w:rsidRPr="00F458A0" w:rsidDel="00A17716" w:rsidRDefault="00FD7B79" w:rsidP="00CA0D3C">
            <w:pPr>
              <w:pStyle w:val="TableText"/>
              <w:rPr>
                <w:del w:id="60628" w:author="Author"/>
              </w:rPr>
            </w:pPr>
            <w:del w:id="60629" w:author="Author">
              <w:r w:rsidRPr="00F458A0" w:rsidDel="00A17716">
                <w:delText>M1 Major</w:delText>
              </w:r>
            </w:del>
          </w:p>
          <w:p w14:paraId="2F05AB13" w14:textId="4A592165" w:rsidR="00FD7B79" w:rsidRPr="00F458A0" w:rsidDel="00A17716" w:rsidRDefault="00FD7B79" w:rsidP="00CA0D3C">
            <w:pPr>
              <w:pStyle w:val="TableText"/>
              <w:rPr>
                <w:del w:id="60630" w:author="Author"/>
              </w:rPr>
            </w:pPr>
            <w:del w:id="60631" w:author="Author">
              <w:r w:rsidRPr="00F458A0" w:rsidDel="00A17716">
                <w:delText>M2 Major General</w:delText>
              </w:r>
            </w:del>
          </w:p>
          <w:p w14:paraId="0780C11C" w14:textId="5862F422" w:rsidR="00FD7B79" w:rsidRPr="00F458A0" w:rsidDel="00A17716" w:rsidRDefault="00FD7B79" w:rsidP="00CA0D3C">
            <w:pPr>
              <w:pStyle w:val="TableText"/>
              <w:rPr>
                <w:del w:id="60632" w:author="Author"/>
              </w:rPr>
            </w:pPr>
            <w:del w:id="60633" w:author="Author">
              <w:r w:rsidRPr="00F458A0" w:rsidDel="00A17716">
                <w:delText>M3 Master Chief Petty Officer</w:delText>
              </w:r>
            </w:del>
          </w:p>
          <w:p w14:paraId="717D1467" w14:textId="673CB163" w:rsidR="00FD7B79" w:rsidRPr="00F458A0" w:rsidDel="00A17716" w:rsidRDefault="00FD7B79" w:rsidP="00CA0D3C">
            <w:pPr>
              <w:pStyle w:val="TableText"/>
              <w:rPr>
                <w:del w:id="60634" w:author="Author"/>
              </w:rPr>
            </w:pPr>
            <w:del w:id="60635" w:author="Author">
              <w:r w:rsidRPr="00F458A0" w:rsidDel="00A17716">
                <w:delText>M4 Master Gunnery Sergeant Major</w:delText>
              </w:r>
            </w:del>
          </w:p>
          <w:p w14:paraId="6684AD53" w14:textId="1E6E1888" w:rsidR="00FD7B79" w:rsidRPr="00F458A0" w:rsidDel="00A17716" w:rsidRDefault="00FD7B79" w:rsidP="00CA0D3C">
            <w:pPr>
              <w:pStyle w:val="TableText"/>
              <w:rPr>
                <w:del w:id="60636" w:author="Author"/>
              </w:rPr>
            </w:pPr>
            <w:del w:id="60637" w:author="Author">
              <w:r w:rsidRPr="00F458A0" w:rsidDel="00A17716">
                <w:delText>M5 Master Sergeant</w:delText>
              </w:r>
            </w:del>
          </w:p>
          <w:p w14:paraId="0AFA3760" w14:textId="00AFCCA9" w:rsidR="00FD7B79" w:rsidRPr="00F458A0" w:rsidDel="00A17716" w:rsidRDefault="00FD7B79" w:rsidP="00CA0D3C">
            <w:pPr>
              <w:pStyle w:val="TableText"/>
              <w:rPr>
                <w:del w:id="60638" w:author="Author"/>
              </w:rPr>
            </w:pPr>
            <w:del w:id="60639" w:author="Author">
              <w:r w:rsidRPr="00F458A0" w:rsidDel="00A17716">
                <w:delText>M6 Master Sergeant Specialist 8</w:delText>
              </w:r>
            </w:del>
          </w:p>
          <w:p w14:paraId="3C2B18C5" w14:textId="734B2C29" w:rsidR="00FD7B79" w:rsidRPr="00F458A0" w:rsidDel="00A17716" w:rsidRDefault="00FD7B79" w:rsidP="00CA0D3C">
            <w:pPr>
              <w:pStyle w:val="TableText"/>
              <w:rPr>
                <w:del w:id="60640" w:author="Author"/>
              </w:rPr>
            </w:pPr>
            <w:del w:id="60641" w:author="Author">
              <w:r w:rsidRPr="00F458A0" w:rsidDel="00A17716">
                <w:delText>P1 Petty Officer First Class</w:delText>
              </w:r>
            </w:del>
          </w:p>
          <w:p w14:paraId="5C620E90" w14:textId="25EA06A6" w:rsidR="00FD7B79" w:rsidRPr="00F458A0" w:rsidDel="00A17716" w:rsidRDefault="00FD7B79" w:rsidP="00CA0D3C">
            <w:pPr>
              <w:pStyle w:val="TableText"/>
              <w:rPr>
                <w:del w:id="60642" w:author="Author"/>
              </w:rPr>
            </w:pPr>
            <w:del w:id="60643" w:author="Author">
              <w:r w:rsidRPr="00F458A0" w:rsidDel="00A17716">
                <w:delText>P2 Petty Officer Second Class</w:delText>
              </w:r>
            </w:del>
          </w:p>
          <w:p w14:paraId="38D591B7" w14:textId="1661A72F" w:rsidR="00FD7B79" w:rsidRPr="00F458A0" w:rsidDel="00A17716" w:rsidRDefault="00FD7B79" w:rsidP="00CA0D3C">
            <w:pPr>
              <w:pStyle w:val="TableText"/>
              <w:rPr>
                <w:del w:id="60644" w:author="Author"/>
              </w:rPr>
            </w:pPr>
            <w:del w:id="60645" w:author="Author">
              <w:r w:rsidRPr="00F458A0" w:rsidDel="00A17716">
                <w:delText>P3 Petty Officer Third Class</w:delText>
              </w:r>
            </w:del>
          </w:p>
          <w:p w14:paraId="7443E66E" w14:textId="3B5784AD" w:rsidR="00FD7B79" w:rsidRPr="00F458A0" w:rsidDel="00A17716" w:rsidRDefault="00FD7B79" w:rsidP="00CA0D3C">
            <w:pPr>
              <w:pStyle w:val="TableText"/>
              <w:rPr>
                <w:del w:id="60646" w:author="Author"/>
              </w:rPr>
            </w:pPr>
            <w:del w:id="60647" w:author="Author">
              <w:r w:rsidRPr="00F458A0" w:rsidDel="00A17716">
                <w:delText>P4 Private</w:delText>
              </w:r>
            </w:del>
          </w:p>
          <w:p w14:paraId="6BEBF8B4" w14:textId="2789A915" w:rsidR="00FD7B79" w:rsidRPr="00F458A0" w:rsidDel="00A17716" w:rsidRDefault="00FD7B79" w:rsidP="00CA0D3C">
            <w:pPr>
              <w:pStyle w:val="TableText"/>
              <w:rPr>
                <w:del w:id="60648" w:author="Author"/>
              </w:rPr>
            </w:pPr>
            <w:del w:id="60649" w:author="Author">
              <w:r w:rsidRPr="00F458A0" w:rsidDel="00A17716">
                <w:delText>P5 Private First Class</w:delText>
              </w:r>
            </w:del>
          </w:p>
          <w:p w14:paraId="56B0FD36" w14:textId="67284200" w:rsidR="00FD7B79" w:rsidRPr="00F458A0" w:rsidDel="00A17716" w:rsidRDefault="00FD7B79" w:rsidP="00CA0D3C">
            <w:pPr>
              <w:pStyle w:val="TableText"/>
              <w:rPr>
                <w:del w:id="60650" w:author="Author"/>
              </w:rPr>
            </w:pPr>
            <w:del w:id="60651" w:author="Author">
              <w:r w:rsidRPr="00F458A0" w:rsidDel="00A17716">
                <w:delText>R1 Rear Admiral</w:delText>
              </w:r>
            </w:del>
          </w:p>
          <w:p w14:paraId="5EEEE924" w14:textId="0E78DCC2" w:rsidR="00FD7B79" w:rsidRPr="00F458A0" w:rsidDel="00A17716" w:rsidRDefault="00FD7B79" w:rsidP="00CA0D3C">
            <w:pPr>
              <w:pStyle w:val="TableText"/>
              <w:rPr>
                <w:del w:id="60652" w:author="Author"/>
              </w:rPr>
            </w:pPr>
            <w:del w:id="60653" w:author="Author">
              <w:r w:rsidRPr="00F458A0" w:rsidDel="00A17716">
                <w:delText>R2 Recruit</w:delText>
              </w:r>
            </w:del>
          </w:p>
          <w:p w14:paraId="0E72F2D5" w14:textId="4DB9C163" w:rsidR="00FD7B79" w:rsidRPr="00F458A0" w:rsidDel="00A17716" w:rsidRDefault="00FD7B79" w:rsidP="00CA0D3C">
            <w:pPr>
              <w:pStyle w:val="TableText"/>
              <w:rPr>
                <w:del w:id="60654" w:author="Author"/>
              </w:rPr>
            </w:pPr>
            <w:del w:id="60655" w:author="Author">
              <w:r w:rsidRPr="00F458A0" w:rsidDel="00A17716">
                <w:delText>S1 Seaman</w:delText>
              </w:r>
            </w:del>
          </w:p>
          <w:p w14:paraId="6ADA864E" w14:textId="6A3CD4AB" w:rsidR="00FD7B79" w:rsidRPr="00F458A0" w:rsidDel="00A17716" w:rsidRDefault="00FD7B79" w:rsidP="00CA0D3C">
            <w:pPr>
              <w:pStyle w:val="TableText"/>
              <w:rPr>
                <w:del w:id="60656" w:author="Author"/>
              </w:rPr>
            </w:pPr>
            <w:del w:id="60657" w:author="Author">
              <w:r w:rsidRPr="00F458A0" w:rsidDel="00A17716">
                <w:delText>S2 Seaman Apprentice</w:delText>
              </w:r>
            </w:del>
          </w:p>
          <w:p w14:paraId="5C5F4FA0" w14:textId="3AB79EEE" w:rsidR="00FD7B79" w:rsidRPr="00F458A0" w:rsidDel="00A17716" w:rsidRDefault="00FD7B79" w:rsidP="00CA0D3C">
            <w:pPr>
              <w:pStyle w:val="TableText"/>
              <w:rPr>
                <w:del w:id="60658" w:author="Author"/>
              </w:rPr>
            </w:pPr>
            <w:del w:id="60659" w:author="Author">
              <w:r w:rsidRPr="00F458A0" w:rsidDel="00A17716">
                <w:delText>S3 Seaman Recruit</w:delText>
              </w:r>
            </w:del>
          </w:p>
          <w:p w14:paraId="4F7E9F8A" w14:textId="3158DF23" w:rsidR="00FD7B79" w:rsidRPr="00F458A0" w:rsidDel="00A17716" w:rsidRDefault="00FD7B79" w:rsidP="00CA0D3C">
            <w:pPr>
              <w:pStyle w:val="TableText"/>
              <w:rPr>
                <w:del w:id="60660" w:author="Author"/>
              </w:rPr>
            </w:pPr>
            <w:del w:id="60661" w:author="Author">
              <w:r w:rsidRPr="00F458A0" w:rsidDel="00A17716">
                <w:delText>S4 Second Lieutenant</w:delText>
              </w:r>
            </w:del>
          </w:p>
          <w:p w14:paraId="47BB58FC" w14:textId="397510EA" w:rsidR="00FD7B79" w:rsidRPr="00F458A0" w:rsidDel="00A17716" w:rsidRDefault="00FD7B79" w:rsidP="00CA0D3C">
            <w:pPr>
              <w:pStyle w:val="TableText"/>
              <w:rPr>
                <w:del w:id="60662" w:author="Author"/>
              </w:rPr>
            </w:pPr>
            <w:del w:id="60663" w:author="Author">
              <w:r w:rsidRPr="00F458A0" w:rsidDel="00A17716">
                <w:delText>S5 Senior Chief Petty Officer</w:delText>
              </w:r>
            </w:del>
          </w:p>
          <w:p w14:paraId="79518BF1" w14:textId="5B16BA9F" w:rsidR="00FD7B79" w:rsidRPr="00F458A0" w:rsidDel="00A17716" w:rsidRDefault="00FD7B79" w:rsidP="00CA0D3C">
            <w:pPr>
              <w:pStyle w:val="TableText"/>
              <w:rPr>
                <w:del w:id="60664" w:author="Author"/>
              </w:rPr>
            </w:pPr>
            <w:del w:id="60665" w:author="Author">
              <w:r w:rsidRPr="00F458A0" w:rsidDel="00A17716">
                <w:delText>S6 Senior Master Sergeant</w:delText>
              </w:r>
            </w:del>
          </w:p>
          <w:p w14:paraId="487298EE" w14:textId="120248E5" w:rsidR="00FD7B79" w:rsidRPr="00F458A0" w:rsidDel="00A17716" w:rsidRDefault="00FD7B79" w:rsidP="00CA0D3C">
            <w:pPr>
              <w:pStyle w:val="TableText"/>
              <w:rPr>
                <w:del w:id="60666" w:author="Author"/>
              </w:rPr>
            </w:pPr>
            <w:del w:id="60667" w:author="Author">
              <w:r w:rsidRPr="00F458A0" w:rsidDel="00A17716">
                <w:delText>S7 Sergeant</w:delText>
              </w:r>
            </w:del>
          </w:p>
          <w:p w14:paraId="6F61D061" w14:textId="7CB33894" w:rsidR="00FD7B79" w:rsidRPr="00F458A0" w:rsidDel="00A17716" w:rsidRDefault="00FD7B79" w:rsidP="00CA0D3C">
            <w:pPr>
              <w:pStyle w:val="TableText"/>
              <w:rPr>
                <w:del w:id="60668" w:author="Author"/>
              </w:rPr>
            </w:pPr>
            <w:del w:id="60669" w:author="Author">
              <w:r w:rsidRPr="00F458A0" w:rsidDel="00A17716">
                <w:delText>S8 Sergeant First Class Specialist 7</w:delText>
              </w:r>
            </w:del>
          </w:p>
          <w:p w14:paraId="168404FD" w14:textId="028E793C" w:rsidR="00FD7B79" w:rsidRPr="00F458A0" w:rsidDel="00A17716" w:rsidRDefault="00FD7B79" w:rsidP="00CA0D3C">
            <w:pPr>
              <w:pStyle w:val="TableText"/>
              <w:rPr>
                <w:del w:id="60670" w:author="Author"/>
              </w:rPr>
            </w:pPr>
            <w:del w:id="60671" w:author="Author">
              <w:r w:rsidRPr="00F458A0" w:rsidDel="00A17716">
                <w:delText>S9 Sergeant Major Specialist 9</w:delText>
              </w:r>
            </w:del>
          </w:p>
          <w:p w14:paraId="61C0192D" w14:textId="2ECDA2D4" w:rsidR="00FD7B79" w:rsidRPr="00F458A0" w:rsidDel="00A17716" w:rsidRDefault="00FD7B79" w:rsidP="00CA0D3C">
            <w:pPr>
              <w:pStyle w:val="TableText"/>
              <w:rPr>
                <w:del w:id="60672" w:author="Author"/>
              </w:rPr>
            </w:pPr>
            <w:del w:id="60673" w:author="Author">
              <w:r w:rsidRPr="00F458A0" w:rsidDel="00A17716">
                <w:delText>SA Sergeant Specialist 5</w:delText>
              </w:r>
            </w:del>
          </w:p>
          <w:p w14:paraId="2192C730" w14:textId="21EC630E" w:rsidR="00FD7B79" w:rsidRPr="00F458A0" w:rsidDel="00A17716" w:rsidRDefault="00FD7B79" w:rsidP="00CA0D3C">
            <w:pPr>
              <w:pStyle w:val="TableText"/>
              <w:rPr>
                <w:del w:id="60674" w:author="Author"/>
              </w:rPr>
            </w:pPr>
            <w:del w:id="60675" w:author="Author">
              <w:r w:rsidRPr="00F458A0" w:rsidDel="00A17716">
                <w:delText>SB Staff Sergeant</w:delText>
              </w:r>
            </w:del>
          </w:p>
          <w:p w14:paraId="16F04F3C" w14:textId="04A0D7DF" w:rsidR="00FD7B79" w:rsidRPr="00F458A0" w:rsidDel="00A17716" w:rsidRDefault="00FD7B79" w:rsidP="00CA0D3C">
            <w:pPr>
              <w:pStyle w:val="TableText"/>
              <w:rPr>
                <w:del w:id="60676" w:author="Author"/>
              </w:rPr>
            </w:pPr>
            <w:del w:id="60677" w:author="Author">
              <w:r w:rsidRPr="00F458A0" w:rsidDel="00A17716">
                <w:delText>SC Staff Sergeant Specialist 6</w:delText>
              </w:r>
            </w:del>
          </w:p>
          <w:p w14:paraId="1C1C7FA0" w14:textId="298639F0" w:rsidR="00FD7B79" w:rsidRPr="00F458A0" w:rsidDel="00A17716" w:rsidRDefault="00FD7B79" w:rsidP="00CA0D3C">
            <w:pPr>
              <w:pStyle w:val="TableText"/>
              <w:rPr>
                <w:del w:id="60678" w:author="Author"/>
              </w:rPr>
            </w:pPr>
            <w:del w:id="60679" w:author="Author">
              <w:r w:rsidRPr="00F458A0" w:rsidDel="00A17716">
                <w:delText>T1 Technical Sergeant</w:delText>
              </w:r>
            </w:del>
          </w:p>
          <w:p w14:paraId="0C58D3E7" w14:textId="1D69814F" w:rsidR="00FD7B79" w:rsidRPr="00F458A0" w:rsidDel="00A17716" w:rsidRDefault="00FD7B79" w:rsidP="00CA0D3C">
            <w:pPr>
              <w:pStyle w:val="TableText"/>
              <w:rPr>
                <w:del w:id="60680" w:author="Author"/>
              </w:rPr>
            </w:pPr>
            <w:del w:id="60681" w:author="Author">
              <w:r w:rsidRPr="00F458A0" w:rsidDel="00A17716">
                <w:delText>V1 Vice Admiral</w:delText>
              </w:r>
            </w:del>
          </w:p>
          <w:p w14:paraId="46C5EFED" w14:textId="7392745C" w:rsidR="00FD7B79" w:rsidRPr="00F458A0" w:rsidDel="00A17716" w:rsidRDefault="00FD7B79" w:rsidP="00CA0D3C">
            <w:pPr>
              <w:pStyle w:val="TableText"/>
              <w:rPr>
                <w:del w:id="60682" w:author="Author"/>
              </w:rPr>
            </w:pPr>
            <w:del w:id="60683" w:author="Author">
              <w:r w:rsidRPr="00F458A0" w:rsidDel="00A17716">
                <w:delText>W1 Warra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923AFA" w14:textId="5486E442" w:rsidR="00FD7B79" w:rsidRPr="00F458A0" w:rsidDel="00A17716" w:rsidRDefault="00FD7B79" w:rsidP="00CA0D3C">
            <w:pPr>
              <w:pStyle w:val="TableText"/>
              <w:rPr>
                <w:del w:id="6068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ED6788" w14:textId="55EF951D" w:rsidR="00FD7B79" w:rsidRPr="00F458A0" w:rsidDel="00A17716" w:rsidRDefault="00FD7B79" w:rsidP="00CA0D3C">
            <w:pPr>
              <w:pStyle w:val="TableText"/>
              <w:rPr>
                <w:del w:id="60685" w:author="Author"/>
              </w:rPr>
            </w:pPr>
          </w:p>
        </w:tc>
      </w:tr>
      <w:tr w:rsidR="00FD7B79" w:rsidRPr="00F458A0" w:rsidDel="00A17716" w14:paraId="72C87B48" w14:textId="281A9CE0" w:rsidTr="00CA0D3C">
        <w:trPr>
          <w:cantSplit/>
          <w:del w:id="6068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05AB75" w14:textId="019E8A2A" w:rsidR="00FD7B79" w:rsidRPr="00F458A0" w:rsidDel="00A17716" w:rsidRDefault="00FD7B79" w:rsidP="00CA0D3C">
            <w:pPr>
              <w:pStyle w:val="TableText"/>
              <w:rPr>
                <w:del w:id="60687" w:author="Author"/>
              </w:rPr>
            </w:pPr>
            <w:del w:id="60688"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8F8E15" w14:textId="3A27259B" w:rsidR="00FD7B79" w:rsidRPr="00F458A0" w:rsidDel="00A17716" w:rsidRDefault="00FD7B79" w:rsidP="00CA0D3C">
            <w:pPr>
              <w:pStyle w:val="TableText"/>
              <w:rPr>
                <w:del w:id="60689" w:author="Author"/>
              </w:rPr>
            </w:pPr>
            <w:del w:id="60690" w:author="Author">
              <w:r w:rsidRPr="00F458A0" w:rsidDel="00A17716">
                <w:delText>Date Time Period Format 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4A88A8" w14:textId="0ADA7591" w:rsidR="00FD7B79" w:rsidRPr="00F458A0" w:rsidDel="00A17716" w:rsidRDefault="00FD7B79" w:rsidP="00CA0D3C">
            <w:pPr>
              <w:pStyle w:val="TableText"/>
              <w:rPr>
                <w:del w:id="60691" w:author="Author"/>
              </w:rPr>
            </w:pPr>
            <w:del w:id="60692"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696460" w14:textId="79DCFAD6" w:rsidR="00FD7B79" w:rsidRPr="00F458A0" w:rsidDel="00A17716" w:rsidRDefault="00FD7B79" w:rsidP="00CA0D3C">
            <w:pPr>
              <w:pStyle w:val="TableText"/>
              <w:rPr>
                <w:del w:id="60693" w:author="Author"/>
              </w:rPr>
            </w:pPr>
            <w:del w:id="60694" w:author="Author">
              <w:r w:rsidRPr="00F458A0" w:rsidDel="00A17716">
                <w:delText>VistA: 365, 12.06 DATE TIME PERIOD FORMAT QUAL</w:delText>
              </w:r>
            </w:del>
          </w:p>
          <w:p w14:paraId="4F3CC4CA" w14:textId="04DDA498" w:rsidR="00FD7B79" w:rsidRPr="00F458A0" w:rsidDel="00A17716" w:rsidRDefault="00FD7B79" w:rsidP="00CA0D3C">
            <w:pPr>
              <w:pStyle w:val="TableText"/>
              <w:rPr>
                <w:del w:id="60695" w:author="Author"/>
              </w:rPr>
            </w:pPr>
            <w:del w:id="60696" w:author="Author">
              <w:r w:rsidRPr="00F458A0" w:rsidDel="00A17716">
                <w:delText>(ZMP^IBCNEHL5)</w:delText>
              </w:r>
            </w:del>
          </w:p>
          <w:p w14:paraId="6956546B" w14:textId="45FFFEBC" w:rsidR="00FD7B79" w:rsidRPr="00F458A0" w:rsidDel="00A17716" w:rsidRDefault="00FD7B79" w:rsidP="00CA0D3C">
            <w:pPr>
              <w:pStyle w:val="TableText"/>
              <w:rPr>
                <w:del w:id="60697" w:author="Author"/>
              </w:rPr>
            </w:pPr>
          </w:p>
          <w:p w14:paraId="2FF18150" w14:textId="08DC4FE3" w:rsidR="00FD7B79" w:rsidRPr="00F458A0" w:rsidDel="00A17716" w:rsidRDefault="00FD7B79" w:rsidP="00CA0D3C">
            <w:pPr>
              <w:pStyle w:val="TableText"/>
              <w:rPr>
                <w:del w:id="60698" w:author="Author"/>
              </w:rPr>
            </w:pPr>
            <w:del w:id="60699" w:author="Author">
              <w:r w:rsidRPr="00F458A0" w:rsidDel="00A17716">
                <w:delText>Code indicating the date format, time format, or date and time format</w:delText>
              </w:r>
            </w:del>
          </w:p>
          <w:p w14:paraId="4EA166F5" w14:textId="06F165ED" w:rsidR="00FD7B79" w:rsidRPr="00F458A0" w:rsidDel="00A17716" w:rsidRDefault="00FD7B79" w:rsidP="00CA0D3C">
            <w:pPr>
              <w:pStyle w:val="TableText"/>
              <w:rPr>
                <w:del w:id="60700" w:author="Author"/>
              </w:rPr>
            </w:pPr>
            <w:del w:id="60701" w:author="Author">
              <w:r w:rsidRPr="00F458A0" w:rsidDel="00A17716">
                <w:delText>271B1_2100C_MPI06__DateTimePeriodFormatQual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F7A524" w14:textId="75DFD9E2" w:rsidR="00FD7B79" w:rsidRPr="00F458A0" w:rsidDel="00A17716" w:rsidRDefault="00FD7B79" w:rsidP="00CA0D3C">
            <w:pPr>
              <w:pStyle w:val="TableText"/>
              <w:rPr>
                <w:del w:id="6070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870B47" w14:textId="27B6BA6D" w:rsidR="00FD7B79" w:rsidRPr="00F458A0" w:rsidDel="00A17716" w:rsidRDefault="00FD7B79" w:rsidP="00CA0D3C">
            <w:pPr>
              <w:pStyle w:val="TableText"/>
              <w:rPr>
                <w:del w:id="60703" w:author="Author"/>
              </w:rPr>
            </w:pPr>
          </w:p>
        </w:tc>
      </w:tr>
      <w:tr w:rsidR="00FD7B79" w:rsidRPr="00F458A0" w:rsidDel="00A17716" w14:paraId="62836351" w14:textId="7C9E47F1" w:rsidTr="00CA0D3C">
        <w:trPr>
          <w:cantSplit/>
          <w:del w:id="6070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2E66DB" w14:textId="2000F679" w:rsidR="00FD7B79" w:rsidRPr="00F458A0" w:rsidDel="00A17716" w:rsidRDefault="00FD7B79" w:rsidP="00CA0D3C">
            <w:pPr>
              <w:pStyle w:val="TableText"/>
              <w:rPr>
                <w:del w:id="60705" w:author="Author"/>
              </w:rPr>
            </w:pPr>
            <w:del w:id="60706" w:author="Author">
              <w:r w:rsidRPr="00F458A0" w:rsidDel="00A17716">
                <w:delText>8</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2C9009" w14:textId="5FFC432B" w:rsidR="00FD7B79" w:rsidRPr="00F458A0" w:rsidDel="00A17716" w:rsidRDefault="00FD7B79" w:rsidP="00CA0D3C">
            <w:pPr>
              <w:pStyle w:val="TableText"/>
              <w:rPr>
                <w:del w:id="60707" w:author="Author"/>
              </w:rPr>
            </w:pPr>
            <w:del w:id="60708" w:author="Author">
              <w:r w:rsidRPr="00F458A0" w:rsidDel="00A17716">
                <w:delText>Date Time Perio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E971D" w14:textId="6BA99FD6" w:rsidR="00FD7B79" w:rsidRPr="00F458A0" w:rsidDel="00A17716" w:rsidRDefault="00FD7B79" w:rsidP="00CA0D3C">
            <w:pPr>
              <w:pStyle w:val="TableText"/>
              <w:rPr>
                <w:del w:id="60709" w:author="Author"/>
              </w:rPr>
            </w:pPr>
            <w:del w:id="60710"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181851" w14:textId="6565BF10" w:rsidR="00FD7B79" w:rsidRPr="00F458A0" w:rsidDel="00A17716" w:rsidRDefault="00FD7B79" w:rsidP="00CA0D3C">
            <w:pPr>
              <w:pStyle w:val="TableText"/>
              <w:rPr>
                <w:del w:id="60711" w:author="Author"/>
              </w:rPr>
            </w:pPr>
            <w:del w:id="60712" w:author="Author">
              <w:r w:rsidRPr="00F458A0" w:rsidDel="00A17716">
                <w:delText>VistA: 365, 12.07 DATE TIME PERIOD</w:delText>
              </w:r>
            </w:del>
          </w:p>
          <w:p w14:paraId="1D699AAB" w14:textId="0B5FBF6D" w:rsidR="00FD7B79" w:rsidRPr="00F458A0" w:rsidDel="00A17716" w:rsidRDefault="00FD7B79" w:rsidP="00CA0D3C">
            <w:pPr>
              <w:pStyle w:val="TableText"/>
              <w:rPr>
                <w:del w:id="60713" w:author="Author"/>
              </w:rPr>
            </w:pPr>
            <w:del w:id="60714" w:author="Author">
              <w:r w:rsidRPr="00F458A0" w:rsidDel="00A17716">
                <w:delText>(ZMP^IBCNEHL5)</w:delText>
              </w:r>
            </w:del>
          </w:p>
          <w:p w14:paraId="775F5148" w14:textId="733F80AD" w:rsidR="00FD7B79" w:rsidRPr="00F458A0" w:rsidDel="00A17716" w:rsidRDefault="00FD7B79" w:rsidP="00CA0D3C">
            <w:pPr>
              <w:pStyle w:val="TableText"/>
              <w:rPr>
                <w:del w:id="60715" w:author="Author"/>
              </w:rPr>
            </w:pPr>
          </w:p>
          <w:p w14:paraId="1EBE3C15" w14:textId="1C3B2ECD" w:rsidR="00FD7B79" w:rsidRPr="00F458A0" w:rsidDel="00A17716" w:rsidRDefault="00FD7B79" w:rsidP="00CA0D3C">
            <w:pPr>
              <w:pStyle w:val="TableText"/>
              <w:rPr>
                <w:del w:id="60716" w:author="Author"/>
              </w:rPr>
            </w:pPr>
            <w:del w:id="60717" w:author="Author">
              <w:r w:rsidRPr="00F458A0" w:rsidDel="00A17716">
                <w:delText>Expression of a date, a time, or range of dates, times or dates and times</w:delText>
              </w:r>
            </w:del>
          </w:p>
          <w:p w14:paraId="250ABEF7" w14:textId="257F379B" w:rsidR="00FD7B79" w:rsidRPr="00F458A0" w:rsidDel="00A17716" w:rsidRDefault="00FD7B79" w:rsidP="00CA0D3C">
            <w:pPr>
              <w:pStyle w:val="TableText"/>
              <w:rPr>
                <w:del w:id="60718" w:author="Author"/>
              </w:rPr>
            </w:pPr>
            <w:del w:id="60719" w:author="Author">
              <w:r w:rsidRPr="00F458A0" w:rsidDel="00A17716">
                <w:delText>271B1_2100C_MPI07__DateTimePerio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CC0F5" w14:textId="1C84F394" w:rsidR="00FD7B79" w:rsidRPr="00F458A0" w:rsidDel="00A17716" w:rsidRDefault="00FD7B79" w:rsidP="00CA0D3C">
            <w:pPr>
              <w:pStyle w:val="TableText"/>
              <w:rPr>
                <w:del w:id="6072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933C77" w14:textId="33812612" w:rsidR="00FD7B79" w:rsidRPr="00F458A0" w:rsidDel="00A17716" w:rsidRDefault="00FD7B79" w:rsidP="00CA0D3C">
            <w:pPr>
              <w:pStyle w:val="TableText"/>
              <w:rPr>
                <w:del w:id="60721" w:author="Author"/>
              </w:rPr>
            </w:pPr>
          </w:p>
        </w:tc>
      </w:tr>
    </w:tbl>
    <w:p w14:paraId="3CC1E5E1" w14:textId="5F3AECB9" w:rsidR="002E11C5" w:rsidRPr="00F458A0" w:rsidDel="00A17716" w:rsidRDefault="002E11C5" w:rsidP="002E11C5">
      <w:pPr>
        <w:pStyle w:val="TableText"/>
        <w:rPr>
          <w:del w:id="60722" w:author="Author"/>
        </w:rPr>
      </w:pPr>
    </w:p>
    <w:p w14:paraId="6585FC35" w14:textId="72985EEE" w:rsidR="00FD7B79" w:rsidRPr="00F458A0" w:rsidDel="00A17716" w:rsidRDefault="00FD7B79" w:rsidP="006E6790">
      <w:pPr>
        <w:pStyle w:val="Heading4"/>
        <w:rPr>
          <w:del w:id="60723" w:author="Author"/>
        </w:rPr>
      </w:pPr>
      <w:bookmarkStart w:id="60724" w:name="_Toc481658777"/>
      <w:del w:id="60725" w:author="Author">
        <w:r w:rsidRPr="00F458A0" w:rsidDel="00A17716">
          <w:delText>Commit Acknowledgements</w:delText>
        </w:r>
        <w:bookmarkEnd w:id="60724"/>
      </w:del>
    </w:p>
    <w:p w14:paraId="602958AA" w14:textId="533B64DA" w:rsidR="00FD7B79" w:rsidRPr="00F458A0" w:rsidDel="00A17716" w:rsidRDefault="009D7141" w:rsidP="009D7141">
      <w:pPr>
        <w:pStyle w:val="Caption"/>
        <w:rPr>
          <w:del w:id="60726" w:author="Author"/>
          <w:bCs w:val="0"/>
        </w:rPr>
      </w:pPr>
      <w:bookmarkStart w:id="60727" w:name="_Toc475439449"/>
      <w:bookmarkStart w:id="60728" w:name="_Toc475439705"/>
      <w:bookmarkStart w:id="60729" w:name="_Toc481658982"/>
      <w:del w:id="60730"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7</w:delText>
        </w:r>
        <w:r w:rsidR="004F6E16" w:rsidDel="00A17716">
          <w:rPr>
            <w:noProof/>
          </w:rPr>
          <w:fldChar w:fldCharType="end"/>
        </w:r>
        <w:r w:rsidRPr="00F458A0" w:rsidDel="00A17716">
          <w:delText xml:space="preserve">: </w:delText>
        </w:r>
        <w:r w:rsidR="00FD7B79" w:rsidRPr="00F458A0" w:rsidDel="00A17716">
          <w:rPr>
            <w:bCs w:val="0"/>
          </w:rPr>
          <w:delText>Commit Acknowledgement MSH Segment</w:delText>
        </w:r>
        <w:bookmarkEnd w:id="60727"/>
        <w:bookmarkEnd w:id="60728"/>
        <w:bookmarkEnd w:id="60729"/>
      </w:del>
    </w:p>
    <w:tbl>
      <w:tblPr>
        <w:tblW w:w="0" w:type="auto"/>
        <w:tblCellMar>
          <w:top w:w="15" w:type="dxa"/>
          <w:left w:w="15" w:type="dxa"/>
          <w:bottom w:w="15" w:type="dxa"/>
          <w:right w:w="15" w:type="dxa"/>
        </w:tblCellMar>
        <w:tblLook w:val="04A0" w:firstRow="1" w:lastRow="0" w:firstColumn="1" w:lastColumn="0" w:noHBand="0" w:noVBand="1"/>
      </w:tblPr>
      <w:tblGrid>
        <w:gridCol w:w="1260"/>
        <w:gridCol w:w="2060"/>
        <w:gridCol w:w="674"/>
        <w:gridCol w:w="3167"/>
        <w:gridCol w:w="2548"/>
        <w:gridCol w:w="3551"/>
      </w:tblGrid>
      <w:tr w:rsidR="00FD7B79" w:rsidRPr="00F458A0" w:rsidDel="00A17716" w14:paraId="0B80C9B5" w14:textId="5BF1F45D" w:rsidTr="00CA0D3C">
        <w:trPr>
          <w:cantSplit/>
          <w:tblHeader/>
          <w:del w:id="60731"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D3B62AD" w14:textId="2898EA6B" w:rsidR="00FD7B79" w:rsidRPr="00F458A0" w:rsidDel="00A17716" w:rsidRDefault="00FD7B79" w:rsidP="00CE62EE">
            <w:pPr>
              <w:pStyle w:val="TableHeading"/>
              <w:rPr>
                <w:del w:id="60732" w:author="Author"/>
              </w:rPr>
            </w:pPr>
            <w:del w:id="60733"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A45566C" w14:textId="0D65E1F1" w:rsidR="00FD7B79" w:rsidRPr="00F458A0" w:rsidDel="00A17716" w:rsidRDefault="00FD7B79" w:rsidP="00CE62EE">
            <w:pPr>
              <w:pStyle w:val="TableHeading"/>
              <w:rPr>
                <w:del w:id="60734" w:author="Author"/>
              </w:rPr>
            </w:pPr>
            <w:del w:id="60735"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1114354" w14:textId="18999094" w:rsidR="00FD7B79" w:rsidRPr="00F458A0" w:rsidDel="00A17716" w:rsidRDefault="00FD7B79" w:rsidP="00CE62EE">
            <w:pPr>
              <w:pStyle w:val="TableHeading"/>
              <w:rPr>
                <w:del w:id="60736" w:author="Author"/>
              </w:rPr>
            </w:pPr>
            <w:del w:id="60737"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E50BC09" w14:textId="564C2FD1" w:rsidR="00FD7B79" w:rsidRPr="00F458A0" w:rsidDel="00A17716" w:rsidRDefault="00FD7B79" w:rsidP="00CE62EE">
            <w:pPr>
              <w:pStyle w:val="TableHeading"/>
              <w:rPr>
                <w:del w:id="60738" w:author="Author"/>
              </w:rPr>
            </w:pPr>
            <w:del w:id="60739"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A4AB341" w14:textId="1C0A20A2" w:rsidR="00FD7B79" w:rsidRPr="00F458A0" w:rsidDel="00A17716" w:rsidRDefault="00D27D50" w:rsidP="00CE62EE">
            <w:pPr>
              <w:pStyle w:val="TableHeading"/>
              <w:rPr>
                <w:del w:id="60740" w:author="Author"/>
              </w:rPr>
            </w:pPr>
            <w:del w:id="60741"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ECBCCE9" w14:textId="0C9C1C2F" w:rsidR="00FD7B79" w:rsidRPr="00F458A0" w:rsidDel="00A17716" w:rsidRDefault="00FD7B79" w:rsidP="00CE62EE">
            <w:pPr>
              <w:pStyle w:val="TableHeading"/>
              <w:rPr>
                <w:del w:id="60742" w:author="Author"/>
              </w:rPr>
            </w:pPr>
            <w:del w:id="60743" w:author="Author">
              <w:r w:rsidRPr="00F458A0" w:rsidDel="00A17716">
                <w:delText xml:space="preserve">FHIR </w:delText>
              </w:r>
              <w:r w:rsidR="00D27D50" w:rsidRPr="00F458A0" w:rsidDel="00A17716">
                <w:delText>Resource Element</w:delText>
              </w:r>
            </w:del>
          </w:p>
        </w:tc>
      </w:tr>
      <w:tr w:rsidR="00FD7B79" w:rsidRPr="00F458A0" w:rsidDel="00A17716" w14:paraId="083142B3" w14:textId="74A4D69D" w:rsidTr="00CA0D3C">
        <w:trPr>
          <w:cantSplit/>
          <w:del w:id="6074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C6EE08" w14:textId="6C3883F3" w:rsidR="00FD7B79" w:rsidRPr="00F458A0" w:rsidDel="00A17716" w:rsidRDefault="00FD7B79" w:rsidP="00CA0D3C">
            <w:pPr>
              <w:pStyle w:val="TableText"/>
              <w:rPr>
                <w:del w:id="60745" w:author="Author"/>
              </w:rPr>
            </w:pPr>
            <w:del w:id="60746"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A69B78" w14:textId="4F2AFE42" w:rsidR="00FD7B79" w:rsidRPr="00F458A0" w:rsidDel="00A17716" w:rsidRDefault="00FD7B79" w:rsidP="00CA0D3C">
            <w:pPr>
              <w:pStyle w:val="TableText"/>
              <w:rPr>
                <w:del w:id="60747" w:author="Author"/>
              </w:rPr>
            </w:pPr>
            <w:del w:id="60748"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A74062" w14:textId="3F6902EB" w:rsidR="00FD7B79" w:rsidRPr="00F458A0" w:rsidDel="00A17716" w:rsidRDefault="00FD7B79" w:rsidP="008162E2">
            <w:pPr>
              <w:pStyle w:val="TableText"/>
              <w:rPr>
                <w:del w:id="60749" w:author="Author"/>
              </w:rPr>
            </w:pPr>
            <w:del w:id="6075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5DB7C1" w14:textId="3AA1BC26" w:rsidR="00FD7B79" w:rsidRPr="00F458A0" w:rsidDel="00A17716" w:rsidRDefault="00FD7B79" w:rsidP="00CA0D3C">
            <w:pPr>
              <w:pStyle w:val="TableText"/>
              <w:rPr>
                <w:del w:id="60751" w:author="Author"/>
              </w:rPr>
            </w:pPr>
            <w:del w:id="60752"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5F643E" w14:textId="67E4D43F" w:rsidR="00FD7B79" w:rsidRPr="00F458A0" w:rsidDel="00A17716" w:rsidRDefault="00FD7B79" w:rsidP="00CA0D3C">
            <w:pPr>
              <w:pStyle w:val="TableText"/>
              <w:rPr>
                <w:del w:id="60753" w:author="Author"/>
              </w:rPr>
            </w:pPr>
            <w:del w:id="60754"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95858D" w14:textId="50AF6AE6" w:rsidR="00FD7B79" w:rsidRPr="00F458A0" w:rsidDel="00A17716" w:rsidRDefault="00FD7B79" w:rsidP="00CA0D3C">
            <w:pPr>
              <w:pStyle w:val="TableText"/>
              <w:rPr>
                <w:del w:id="60755" w:author="Author"/>
              </w:rPr>
            </w:pPr>
            <w:del w:id="60756" w:author="Author">
              <w:r w:rsidRPr="00F458A0" w:rsidDel="00A17716">
                <w:delText>not applicable</w:delText>
              </w:r>
            </w:del>
          </w:p>
        </w:tc>
      </w:tr>
      <w:tr w:rsidR="00FD7B79" w:rsidRPr="00F458A0" w:rsidDel="00A17716" w14:paraId="2DCFCB34" w14:textId="12DAD5AA" w:rsidTr="00CA0D3C">
        <w:trPr>
          <w:cantSplit/>
          <w:del w:id="6075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D883A6" w14:textId="72CA35CD" w:rsidR="00FD7B79" w:rsidRPr="00F458A0" w:rsidDel="00A17716" w:rsidRDefault="00FD7B79" w:rsidP="00CA0D3C">
            <w:pPr>
              <w:pStyle w:val="TableText"/>
              <w:rPr>
                <w:del w:id="60758" w:author="Author"/>
              </w:rPr>
            </w:pPr>
            <w:del w:id="60759"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3F611A" w14:textId="527EE18C" w:rsidR="00FD7B79" w:rsidRPr="00F458A0" w:rsidDel="00A17716" w:rsidRDefault="00FD7B79" w:rsidP="00CA0D3C">
            <w:pPr>
              <w:pStyle w:val="TableText"/>
              <w:rPr>
                <w:del w:id="60760" w:author="Author"/>
              </w:rPr>
            </w:pPr>
            <w:del w:id="60761"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7D0E91" w14:textId="689F9D3C" w:rsidR="00FD7B79" w:rsidRPr="00F458A0" w:rsidDel="00A17716" w:rsidRDefault="00FD7B79" w:rsidP="00CA0D3C">
            <w:pPr>
              <w:pStyle w:val="TableText"/>
              <w:rPr>
                <w:del w:id="60762" w:author="Author"/>
              </w:rPr>
            </w:pPr>
            <w:del w:id="6076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A4AEA2" w14:textId="4E5FFDC8" w:rsidR="00FD7B79" w:rsidRPr="00F458A0" w:rsidDel="00A17716" w:rsidRDefault="00FD7B79" w:rsidP="00CA0D3C">
            <w:pPr>
              <w:pStyle w:val="TableText"/>
              <w:rPr>
                <w:del w:id="60764" w:author="Author"/>
              </w:rPr>
            </w:pPr>
            <w:del w:id="60765"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CC7484" w14:textId="5397CC94" w:rsidR="00FD7B79" w:rsidRPr="00F458A0" w:rsidDel="00A17716" w:rsidRDefault="00FD7B79" w:rsidP="00CA0D3C">
            <w:pPr>
              <w:pStyle w:val="TableText"/>
              <w:rPr>
                <w:del w:id="60766" w:author="Author"/>
              </w:rPr>
            </w:pPr>
            <w:del w:id="6076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9EA294" w14:textId="01902B54" w:rsidR="00FD7B79" w:rsidRPr="00F458A0" w:rsidDel="00A17716" w:rsidRDefault="00FD7B79" w:rsidP="00CA0D3C">
            <w:pPr>
              <w:pStyle w:val="TableText"/>
              <w:rPr>
                <w:del w:id="60768" w:author="Author"/>
              </w:rPr>
            </w:pPr>
            <w:del w:id="60769" w:author="Author">
              <w:r w:rsidRPr="00F458A0" w:rsidDel="00A17716">
                <w:delText>MessageHeader.event.code</w:delText>
              </w:r>
            </w:del>
          </w:p>
        </w:tc>
      </w:tr>
      <w:tr w:rsidR="00FD7B79" w:rsidRPr="00F458A0" w:rsidDel="00A17716" w14:paraId="39F85327" w14:textId="6E44A724" w:rsidTr="00CA0D3C">
        <w:trPr>
          <w:cantSplit/>
          <w:del w:id="6077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B34FA7" w14:textId="70438B4F" w:rsidR="00FD7B79" w:rsidRPr="00F458A0" w:rsidDel="00A17716" w:rsidRDefault="00FD7B79" w:rsidP="00CA0D3C">
            <w:pPr>
              <w:pStyle w:val="TableText"/>
              <w:rPr>
                <w:del w:id="60771" w:author="Author"/>
              </w:rPr>
            </w:pPr>
            <w:del w:id="60772"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037144" w14:textId="6A445603" w:rsidR="00FD7B79" w:rsidRPr="00F458A0" w:rsidDel="00A17716" w:rsidRDefault="00FD7B79" w:rsidP="00CA0D3C">
            <w:pPr>
              <w:pStyle w:val="TableText"/>
              <w:rPr>
                <w:del w:id="60773" w:author="Author"/>
              </w:rPr>
            </w:pPr>
            <w:del w:id="60774"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1D0F01" w14:textId="5AA4A082" w:rsidR="00FD7B79" w:rsidRPr="00F458A0" w:rsidDel="00A17716" w:rsidRDefault="00FD7B79" w:rsidP="00CA0D3C">
            <w:pPr>
              <w:pStyle w:val="TableText"/>
              <w:rPr>
                <w:del w:id="60775" w:author="Author"/>
              </w:rPr>
            </w:pPr>
            <w:del w:id="6077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54FE8" w14:textId="78AE78E2" w:rsidR="00FD7B79" w:rsidRPr="00F458A0" w:rsidDel="00A17716" w:rsidRDefault="00FD7B79" w:rsidP="00CA0D3C">
            <w:pPr>
              <w:pStyle w:val="TableText"/>
              <w:rPr>
                <w:del w:id="6077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7807B" w14:textId="58607840" w:rsidR="00FD7B79" w:rsidRPr="00F458A0" w:rsidDel="00A17716" w:rsidRDefault="00FD7B79" w:rsidP="00CA0D3C">
            <w:pPr>
              <w:pStyle w:val="TableText"/>
              <w:rPr>
                <w:del w:id="60778" w:author="Author"/>
              </w:rPr>
            </w:pPr>
            <w:del w:id="60779"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B8A0AA" w14:textId="07F21CB9" w:rsidR="00FD7B79" w:rsidRPr="00F458A0" w:rsidDel="00A17716" w:rsidRDefault="00FD7B79" w:rsidP="00CA0D3C">
            <w:pPr>
              <w:pStyle w:val="TableText"/>
              <w:rPr>
                <w:del w:id="60780" w:author="Author"/>
              </w:rPr>
            </w:pPr>
          </w:p>
        </w:tc>
      </w:tr>
      <w:tr w:rsidR="00FD7B79" w:rsidRPr="00F458A0" w:rsidDel="00A17716" w14:paraId="10D7C894" w14:textId="0F3335DA" w:rsidTr="00CA0D3C">
        <w:trPr>
          <w:cantSplit/>
          <w:del w:id="607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9ADE41" w14:textId="5ACD0A49" w:rsidR="00FD7B79" w:rsidRPr="00F458A0" w:rsidDel="00A17716" w:rsidRDefault="00FD7B79" w:rsidP="00CA0D3C">
            <w:pPr>
              <w:pStyle w:val="TableText"/>
              <w:rPr>
                <w:del w:id="60782" w:author="Author"/>
              </w:rPr>
            </w:pPr>
            <w:del w:id="60783"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4D2A58" w14:textId="07107641" w:rsidR="00FD7B79" w:rsidRPr="00F458A0" w:rsidDel="00A17716" w:rsidRDefault="00FD7B79" w:rsidP="00CA0D3C">
            <w:pPr>
              <w:pStyle w:val="TableText"/>
              <w:rPr>
                <w:del w:id="60784" w:author="Author"/>
              </w:rPr>
            </w:pPr>
            <w:del w:id="60785"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5E5DCA" w14:textId="1D954606" w:rsidR="00FD7B79" w:rsidRPr="00F458A0" w:rsidDel="00A17716" w:rsidRDefault="00FD7B79" w:rsidP="00CA0D3C">
            <w:pPr>
              <w:pStyle w:val="TableText"/>
              <w:rPr>
                <w:del w:id="60786" w:author="Author"/>
              </w:rPr>
            </w:pPr>
            <w:del w:id="6078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40F6E8" w14:textId="02AC26AE" w:rsidR="00FD7B79" w:rsidRPr="00F458A0" w:rsidDel="00A17716" w:rsidRDefault="00FD7B79" w:rsidP="00CA0D3C">
            <w:pPr>
              <w:pStyle w:val="TableText"/>
              <w:rPr>
                <w:del w:id="60788" w:author="Author"/>
              </w:rPr>
            </w:pPr>
            <w:del w:id="60789" w:author="Author">
              <w:r w:rsidRPr="00F458A0" w:rsidDel="00A17716">
                <w:delText>“IIV EC” - From Austin</w:delText>
              </w:r>
            </w:del>
          </w:p>
          <w:p w14:paraId="734D0B1A" w14:textId="2154942A" w:rsidR="00FD7B79" w:rsidRPr="00F458A0" w:rsidDel="00A17716" w:rsidRDefault="00FD7B79" w:rsidP="00CA0D3C">
            <w:pPr>
              <w:pStyle w:val="TableText"/>
              <w:rPr>
                <w:del w:id="60790" w:author="Author"/>
              </w:rPr>
            </w:pPr>
            <w:del w:id="60791" w:author="Author">
              <w:r w:rsidRPr="00F458A0" w:rsidDel="00A17716">
                <w:delText>“IIV VISTA” - From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FE911" w14:textId="44C4D684" w:rsidR="00FD7B79" w:rsidRPr="00F458A0" w:rsidDel="00A17716" w:rsidRDefault="00FD7B79" w:rsidP="00CA0D3C">
            <w:pPr>
              <w:pStyle w:val="TableText"/>
              <w:rPr>
                <w:del w:id="60792" w:author="Author"/>
              </w:rPr>
            </w:pPr>
            <w:del w:id="60793"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8D1E80" w14:textId="5C3F9B3C" w:rsidR="00FD7B79" w:rsidRPr="00F458A0" w:rsidDel="00A17716" w:rsidRDefault="00FD7B79" w:rsidP="00CA0D3C">
            <w:pPr>
              <w:pStyle w:val="TableText"/>
              <w:rPr>
                <w:del w:id="60794" w:author="Author"/>
              </w:rPr>
            </w:pPr>
            <w:del w:id="60795" w:author="Author">
              <w:r w:rsidRPr="00F458A0" w:rsidDel="00A17716">
                <w:delText>MessageHeader.</w:delText>
              </w:r>
              <w:r w:rsidR="00CA0D3C" w:rsidRPr="00F458A0" w:rsidDel="00A17716">
                <w:delText>source.name</w:delText>
              </w:r>
            </w:del>
          </w:p>
        </w:tc>
      </w:tr>
      <w:tr w:rsidR="00FD7B79" w:rsidRPr="00F458A0" w:rsidDel="00A17716" w14:paraId="31D7224D" w14:textId="29C5A944" w:rsidTr="00CA0D3C">
        <w:trPr>
          <w:cantSplit/>
          <w:del w:id="6079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69275" w14:textId="3AA592A2" w:rsidR="00FD7B79" w:rsidRPr="00F458A0" w:rsidDel="00A17716" w:rsidRDefault="00FD7B79" w:rsidP="00CA0D3C">
            <w:pPr>
              <w:pStyle w:val="TableText"/>
              <w:rPr>
                <w:del w:id="60797" w:author="Author"/>
              </w:rPr>
            </w:pPr>
            <w:del w:id="60798"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9D7149" w14:textId="3238EDF2" w:rsidR="00FD7B79" w:rsidRPr="00F458A0" w:rsidDel="00A17716" w:rsidRDefault="00FD7B79" w:rsidP="00CA0D3C">
            <w:pPr>
              <w:pStyle w:val="TableText"/>
              <w:rPr>
                <w:del w:id="60799" w:author="Author"/>
              </w:rPr>
            </w:pPr>
            <w:del w:id="60800"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0FF51A" w14:textId="4D0D36C1" w:rsidR="00FD7B79" w:rsidRPr="00F458A0" w:rsidDel="00A17716" w:rsidRDefault="00FD7B79" w:rsidP="00CA0D3C">
            <w:pPr>
              <w:pStyle w:val="TableText"/>
              <w:rPr>
                <w:del w:id="60801" w:author="Author"/>
              </w:rPr>
            </w:pPr>
            <w:del w:id="6080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AE2C0" w14:textId="0EFA5BCA" w:rsidR="00FD7B79" w:rsidRPr="00F458A0" w:rsidDel="00A17716" w:rsidRDefault="00FD7B79" w:rsidP="00CA0D3C">
            <w:pPr>
              <w:pStyle w:val="TableText"/>
              <w:rPr>
                <w:del w:id="6080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19C6B4" w14:textId="35A00769" w:rsidR="00FD7B79" w:rsidRPr="00F458A0" w:rsidDel="00A17716" w:rsidRDefault="00FD7B79" w:rsidP="00CA0D3C">
            <w:pPr>
              <w:pStyle w:val="TableText"/>
              <w:rPr>
                <w:del w:id="60804" w:author="Author"/>
              </w:rPr>
            </w:pPr>
            <w:del w:id="60805"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8B0E6" w14:textId="5749155E" w:rsidR="00FD7B79" w:rsidRPr="00F458A0" w:rsidDel="00A17716" w:rsidRDefault="00FD7B79" w:rsidP="00CA0D3C">
            <w:pPr>
              <w:pStyle w:val="TableText"/>
              <w:rPr>
                <w:del w:id="60806" w:author="Author"/>
              </w:rPr>
            </w:pPr>
          </w:p>
        </w:tc>
      </w:tr>
      <w:tr w:rsidR="00FD7B79" w:rsidRPr="00F458A0" w:rsidDel="00A17716" w14:paraId="1D65CE49" w14:textId="4413BECB" w:rsidTr="00CA0D3C">
        <w:trPr>
          <w:cantSplit/>
          <w:del w:id="608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4BA709" w14:textId="1EFB61AF" w:rsidR="00FD7B79" w:rsidRPr="00F458A0" w:rsidDel="00A17716" w:rsidRDefault="00FD7B79" w:rsidP="00CA0D3C">
            <w:pPr>
              <w:pStyle w:val="TableText"/>
              <w:rPr>
                <w:del w:id="60808" w:author="Author"/>
              </w:rPr>
            </w:pPr>
            <w:del w:id="60809"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53CD8C" w14:textId="2CDF3118" w:rsidR="00FD7B79" w:rsidRPr="00F458A0" w:rsidDel="00A17716" w:rsidRDefault="00FD7B79" w:rsidP="00CA0D3C">
            <w:pPr>
              <w:pStyle w:val="TableText"/>
              <w:rPr>
                <w:del w:id="60810" w:author="Author"/>
              </w:rPr>
            </w:pPr>
            <w:del w:id="60811"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1666D" w14:textId="096B3A3E" w:rsidR="00FD7B79" w:rsidRPr="00F458A0" w:rsidDel="00A17716" w:rsidRDefault="00FD7B79" w:rsidP="00CA0D3C">
            <w:pPr>
              <w:pStyle w:val="TableText"/>
              <w:rPr>
                <w:del w:id="60812" w:author="Author"/>
              </w:rPr>
            </w:pPr>
            <w:del w:id="60813"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C33307" w14:textId="71A60BCD" w:rsidR="00FD7B79" w:rsidRPr="00F458A0" w:rsidDel="00A17716" w:rsidRDefault="00FD7B79" w:rsidP="00CA0D3C">
            <w:pPr>
              <w:pStyle w:val="TableText"/>
              <w:rPr>
                <w:del w:id="60814" w:author="Author"/>
              </w:rPr>
            </w:pPr>
            <w:del w:id="60815" w:author="Author">
              <w:r w:rsidRPr="00F458A0" w:rsidDel="00A17716">
                <w:delText>If coming from Austin: this field is blank</w:delText>
              </w:r>
            </w:del>
          </w:p>
          <w:p w14:paraId="5DCFFB02" w14:textId="0A1FA8EB" w:rsidR="00FD7B79" w:rsidRPr="00F458A0" w:rsidDel="00A17716" w:rsidRDefault="00FD7B79" w:rsidP="00CA0D3C">
            <w:pPr>
              <w:pStyle w:val="TableText"/>
              <w:rPr>
                <w:del w:id="60816" w:author="Author"/>
              </w:rPr>
            </w:pPr>
            <w:del w:id="60817" w:author="Author">
              <w:r w:rsidRPr="00F458A0" w:rsidDel="00A17716">
                <w:delText>From VistA: The VistA site’s assigned station number</w:delText>
              </w:r>
            </w:del>
          </w:p>
          <w:p w14:paraId="0EDD629B" w14:textId="7B9FF325" w:rsidR="00FD7B79" w:rsidRPr="00F458A0" w:rsidDel="00A17716" w:rsidRDefault="00FD7B79" w:rsidP="00CA0D3C">
            <w:pPr>
              <w:pStyle w:val="TableText"/>
              <w:rPr>
                <w:del w:id="60818" w:author="Author"/>
              </w:rPr>
            </w:pPr>
          </w:p>
          <w:p w14:paraId="5E1C96D8" w14:textId="423FBFFD" w:rsidR="00FD7B79" w:rsidRPr="00F458A0" w:rsidDel="00A17716" w:rsidRDefault="00FD7B79" w:rsidP="00CA0D3C">
            <w:pPr>
              <w:pStyle w:val="TableText"/>
              <w:rPr>
                <w:del w:id="60819" w:author="Author"/>
              </w:rPr>
            </w:pPr>
            <w:del w:id="60820" w:author="Author">
              <w:r w:rsidRPr="00F458A0" w:rsidDel="00A17716">
                <w:delText>VistA: 870,.02 INSTITUTION</w:delText>
              </w:r>
            </w:del>
          </w:p>
          <w:p w14:paraId="09D3C1B3" w14:textId="22B515F8" w:rsidR="00FD7B79" w:rsidRPr="00F458A0" w:rsidDel="00A17716" w:rsidRDefault="00FD7B79" w:rsidP="00CA0D3C">
            <w:pPr>
              <w:pStyle w:val="TableText"/>
              <w:rPr>
                <w:del w:id="60821" w:author="Author"/>
              </w:rPr>
            </w:pPr>
          </w:p>
          <w:p w14:paraId="1BBAB2B7" w14:textId="18188265" w:rsidR="00FD7B79" w:rsidRPr="00F458A0" w:rsidDel="00A17716" w:rsidRDefault="00FD7B79" w:rsidP="00CA0D3C">
            <w:pPr>
              <w:pStyle w:val="TableText"/>
              <w:rPr>
                <w:del w:id="60822" w:author="Author"/>
              </w:rPr>
            </w:pPr>
            <w:del w:id="60823" w:author="Author">
              <w:r w:rsidRPr="00F458A0" w:rsidDel="00A17716">
                <w:delText>eIV Database: iiv.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66E348" w14:textId="7F4F121D" w:rsidR="00FD7B79" w:rsidRPr="00F458A0" w:rsidDel="00A17716" w:rsidRDefault="00FD7B79" w:rsidP="00CA0D3C">
            <w:pPr>
              <w:pStyle w:val="TableText"/>
              <w:rPr>
                <w:del w:id="6082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2A21F6" w14:textId="1776CFEF" w:rsidR="00FD7B79" w:rsidRPr="00F458A0" w:rsidDel="00A17716" w:rsidRDefault="00FD7B79" w:rsidP="00CA0D3C">
            <w:pPr>
              <w:pStyle w:val="TableText"/>
              <w:rPr>
                <w:del w:id="60825" w:author="Author"/>
              </w:rPr>
            </w:pPr>
            <w:del w:id="60826" w:author="Author">
              <w:r w:rsidRPr="00F458A0" w:rsidDel="00A17716">
                <w:delText>Location.identifier</w:delText>
              </w:r>
            </w:del>
          </w:p>
        </w:tc>
      </w:tr>
      <w:tr w:rsidR="00FD7B79" w:rsidRPr="00F458A0" w:rsidDel="00A17716" w14:paraId="58F95382" w14:textId="2B232B23" w:rsidTr="00CA0D3C">
        <w:trPr>
          <w:cantSplit/>
          <w:del w:id="6082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A779EB" w14:textId="448B49B6" w:rsidR="00FD7B79" w:rsidRPr="00F458A0" w:rsidDel="00A17716" w:rsidRDefault="00FD7B79" w:rsidP="00CA0D3C">
            <w:pPr>
              <w:pStyle w:val="TableText"/>
              <w:rPr>
                <w:del w:id="60828" w:author="Author"/>
              </w:rPr>
            </w:pPr>
            <w:del w:id="60829"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FD1D70" w14:textId="0C0A4C62" w:rsidR="00FD7B79" w:rsidRPr="00F458A0" w:rsidDel="00A17716" w:rsidRDefault="00FD7B79" w:rsidP="00CA0D3C">
            <w:pPr>
              <w:pStyle w:val="TableText"/>
              <w:rPr>
                <w:del w:id="60830" w:author="Author"/>
              </w:rPr>
            </w:pPr>
            <w:del w:id="60831"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5F2F32" w14:textId="02211077" w:rsidR="00FD7B79" w:rsidRPr="00F458A0" w:rsidDel="00A17716" w:rsidRDefault="00FD7B79" w:rsidP="00CA0D3C">
            <w:pPr>
              <w:pStyle w:val="TableText"/>
              <w:rPr>
                <w:del w:id="60832" w:author="Author"/>
              </w:rPr>
            </w:pPr>
            <w:del w:id="6083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A28561" w14:textId="498155EF" w:rsidR="00FD7B79" w:rsidRPr="00F458A0" w:rsidDel="00A17716" w:rsidRDefault="00FD7B79" w:rsidP="00CA0D3C">
            <w:pPr>
              <w:pStyle w:val="TableText"/>
              <w:rPr>
                <w:del w:id="60834" w:author="Author"/>
              </w:rPr>
            </w:pPr>
            <w:del w:id="60835" w:author="Author">
              <w:r w:rsidRPr="00F458A0" w:rsidDel="00A17716">
                <w:delText>From Austin: “IIV.VITRIA-EDI.AAC.VA.GOV”</w:delText>
              </w:r>
            </w:del>
          </w:p>
          <w:p w14:paraId="20E3A984" w14:textId="01CA8E38" w:rsidR="00FD7B79" w:rsidRPr="00F458A0" w:rsidDel="00A17716" w:rsidRDefault="00FD7B79" w:rsidP="00CA0D3C">
            <w:pPr>
              <w:pStyle w:val="TableText"/>
              <w:rPr>
                <w:del w:id="60836" w:author="Author"/>
              </w:rPr>
            </w:pPr>
          </w:p>
          <w:p w14:paraId="58EAE72C" w14:textId="52BE9D09" w:rsidR="00FD7B79" w:rsidRPr="00F458A0" w:rsidDel="00A17716" w:rsidRDefault="00FD7B79" w:rsidP="00CA0D3C">
            <w:pPr>
              <w:pStyle w:val="TableText"/>
              <w:rPr>
                <w:del w:id="60837" w:author="Author"/>
              </w:rPr>
            </w:pPr>
            <w:del w:id="60838" w:author="Author">
              <w:r w:rsidRPr="00F458A0" w:rsidDel="00A17716">
                <w:delText>From VistA: The EC site’s Domain Name System name, e.g. AUSTIN.VA.GOV</w:delText>
              </w:r>
            </w:del>
          </w:p>
          <w:p w14:paraId="46B361FE" w14:textId="759B3FEE" w:rsidR="00FD7B79" w:rsidRPr="00F458A0" w:rsidDel="00A17716" w:rsidRDefault="00FD7B79" w:rsidP="00CA0D3C">
            <w:pPr>
              <w:pStyle w:val="TableText"/>
              <w:rPr>
                <w:del w:id="60839" w:author="Author"/>
              </w:rPr>
            </w:pPr>
          </w:p>
          <w:p w14:paraId="6AC33366" w14:textId="5FF08040" w:rsidR="00FD7B79" w:rsidRPr="00F458A0" w:rsidDel="00A17716" w:rsidRDefault="00FD7B79" w:rsidP="00CA0D3C">
            <w:pPr>
              <w:pStyle w:val="TableText"/>
              <w:rPr>
                <w:del w:id="60840" w:author="Author"/>
              </w:rPr>
            </w:pPr>
            <w:del w:id="60841" w:author="Author">
              <w:r w:rsidRPr="00F458A0" w:rsidDel="00A17716">
                <w:delText>VistA: 870,.03 DOMAIN</w:delText>
              </w:r>
            </w:del>
          </w:p>
          <w:p w14:paraId="5D97BFFF" w14:textId="2874FB95" w:rsidR="00FD7B79" w:rsidRPr="00F458A0" w:rsidDel="00A17716" w:rsidRDefault="00FD7B79" w:rsidP="00CA0D3C">
            <w:pPr>
              <w:pStyle w:val="TableText"/>
              <w:rPr>
                <w:del w:id="60842" w:author="Author"/>
              </w:rPr>
            </w:pPr>
          </w:p>
          <w:p w14:paraId="21AD81B7" w14:textId="2AE43EEC" w:rsidR="00FD7B79" w:rsidRPr="00F458A0" w:rsidDel="00A17716" w:rsidRDefault="00FD7B79" w:rsidP="00CA0D3C">
            <w:pPr>
              <w:pStyle w:val="TableText"/>
              <w:rPr>
                <w:del w:id="60843" w:author="Author"/>
              </w:rPr>
            </w:pPr>
            <w:del w:id="60844"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56086C" w14:textId="114EBBA1" w:rsidR="00FD7B79" w:rsidRPr="00F458A0" w:rsidDel="00A17716" w:rsidRDefault="00FD7B79" w:rsidP="00CA0D3C">
            <w:pPr>
              <w:pStyle w:val="TableText"/>
              <w:rPr>
                <w:del w:id="6084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8DE0E4" w14:textId="1480C571" w:rsidR="00FD7B79" w:rsidRPr="00F458A0" w:rsidDel="00A17716" w:rsidRDefault="00FD7B79" w:rsidP="00CA0D3C">
            <w:pPr>
              <w:pStyle w:val="TableText"/>
              <w:rPr>
                <w:del w:id="60846" w:author="Author"/>
              </w:rPr>
            </w:pPr>
            <w:del w:id="60847" w:author="Author">
              <w:r w:rsidRPr="00F458A0" w:rsidDel="00A17716">
                <w:delText>MessageHeader.source.endpoint</w:delText>
              </w:r>
            </w:del>
          </w:p>
        </w:tc>
      </w:tr>
      <w:tr w:rsidR="00FD7B79" w:rsidRPr="00F458A0" w:rsidDel="00A17716" w14:paraId="70767DB1" w14:textId="18EAF999" w:rsidTr="00CA0D3C">
        <w:trPr>
          <w:cantSplit/>
          <w:del w:id="6084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58368" w14:textId="7F3AA232" w:rsidR="00FD7B79" w:rsidRPr="00F458A0" w:rsidDel="00A17716" w:rsidRDefault="00FD7B79" w:rsidP="00CA0D3C">
            <w:pPr>
              <w:pStyle w:val="TableText"/>
              <w:rPr>
                <w:del w:id="60849" w:author="Author"/>
              </w:rPr>
            </w:pPr>
            <w:del w:id="60850"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8F1D2D" w14:textId="076D591F" w:rsidR="00FD7B79" w:rsidRPr="00F458A0" w:rsidDel="00A17716" w:rsidRDefault="00FD7B79" w:rsidP="00CA0D3C">
            <w:pPr>
              <w:pStyle w:val="TableText"/>
              <w:rPr>
                <w:del w:id="60851" w:author="Author"/>
              </w:rPr>
            </w:pPr>
            <w:del w:id="60852"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5F0C81" w14:textId="09009E9B" w:rsidR="00FD7B79" w:rsidRPr="00F458A0" w:rsidDel="00A17716" w:rsidRDefault="00FD7B79" w:rsidP="00CA0D3C">
            <w:pPr>
              <w:pStyle w:val="TableText"/>
              <w:rPr>
                <w:del w:id="60853" w:author="Author"/>
              </w:rPr>
            </w:pPr>
            <w:del w:id="6085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6FA3CE" w14:textId="77D15774" w:rsidR="00FD7B79" w:rsidRPr="00F458A0" w:rsidDel="00A17716" w:rsidRDefault="00FD7B79" w:rsidP="00CA0D3C">
            <w:pPr>
              <w:pStyle w:val="TableText"/>
              <w:rPr>
                <w:del w:id="60855" w:author="Author"/>
              </w:rPr>
            </w:pPr>
            <w:del w:id="60856" w:author="Author">
              <w:r w:rsidRPr="00F458A0" w:rsidDel="00A17716">
                <w:delText>“DNS”</w:delText>
              </w:r>
            </w:del>
          </w:p>
          <w:p w14:paraId="75EBE1E3" w14:textId="3514F15B" w:rsidR="00FD7B79" w:rsidRPr="00F458A0" w:rsidDel="00A17716" w:rsidRDefault="00FD7B79" w:rsidP="00CA0D3C">
            <w:pPr>
              <w:pStyle w:val="TableText"/>
              <w:rPr>
                <w:del w:id="60857" w:author="Author"/>
              </w:rPr>
            </w:pPr>
          </w:p>
          <w:p w14:paraId="7545A950" w14:textId="53022055" w:rsidR="00FD7B79" w:rsidRPr="00F458A0" w:rsidDel="00A17716" w:rsidRDefault="00FD7B79" w:rsidP="00CA0D3C">
            <w:pPr>
              <w:pStyle w:val="TableText"/>
              <w:rPr>
                <w:del w:id="60858" w:author="Author"/>
              </w:rPr>
            </w:pPr>
            <w:del w:id="60859"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7D58FA" w14:textId="139F37EB" w:rsidR="00FD7B79" w:rsidRPr="00F458A0" w:rsidDel="00A17716" w:rsidRDefault="00FD7B79" w:rsidP="00CA0D3C">
            <w:pPr>
              <w:pStyle w:val="TableText"/>
              <w:rPr>
                <w:del w:id="6086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CB2C7D" w14:textId="5E310072" w:rsidR="00FD7B79" w:rsidRPr="00F458A0" w:rsidDel="00A17716" w:rsidRDefault="00FD7B79" w:rsidP="00CA0D3C">
            <w:pPr>
              <w:pStyle w:val="TableText"/>
              <w:rPr>
                <w:del w:id="60861" w:author="Author"/>
              </w:rPr>
            </w:pPr>
          </w:p>
        </w:tc>
      </w:tr>
      <w:tr w:rsidR="00FD7B79" w:rsidRPr="00F458A0" w:rsidDel="00A17716" w14:paraId="4BE7CDA2" w14:textId="64FE1420" w:rsidTr="00CA0D3C">
        <w:trPr>
          <w:cantSplit/>
          <w:del w:id="6086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C0D7AE" w14:textId="09761071" w:rsidR="00FD7B79" w:rsidRPr="00F458A0" w:rsidDel="00A17716" w:rsidRDefault="00FD7B79" w:rsidP="00CA0D3C">
            <w:pPr>
              <w:pStyle w:val="TableText"/>
              <w:rPr>
                <w:del w:id="60863" w:author="Author"/>
              </w:rPr>
            </w:pPr>
            <w:del w:id="60864"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1EE2BC" w14:textId="116178D3" w:rsidR="00FD7B79" w:rsidRPr="00F458A0" w:rsidDel="00A17716" w:rsidRDefault="00FD7B79" w:rsidP="00CA0D3C">
            <w:pPr>
              <w:pStyle w:val="TableText"/>
              <w:rPr>
                <w:del w:id="60865" w:author="Author"/>
              </w:rPr>
            </w:pPr>
            <w:del w:id="60866"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D2CCD" w14:textId="6364EBD9" w:rsidR="00FD7B79" w:rsidRPr="00F458A0" w:rsidDel="00A17716" w:rsidRDefault="00FD7B79" w:rsidP="00CA0D3C">
            <w:pPr>
              <w:pStyle w:val="TableText"/>
              <w:rPr>
                <w:del w:id="60867" w:author="Author"/>
              </w:rPr>
            </w:pPr>
            <w:del w:id="6086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C7A89" w14:textId="31B8E2B0" w:rsidR="00FD7B79" w:rsidRPr="00F458A0" w:rsidDel="00A17716" w:rsidRDefault="00FD7B79" w:rsidP="00CA0D3C">
            <w:pPr>
              <w:pStyle w:val="TableText"/>
              <w:rPr>
                <w:del w:id="608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5586E1" w14:textId="1CDD4146" w:rsidR="00FD7B79" w:rsidRPr="00F458A0" w:rsidDel="00A17716" w:rsidRDefault="00FD7B79" w:rsidP="00CA0D3C">
            <w:pPr>
              <w:pStyle w:val="TableText"/>
              <w:rPr>
                <w:del w:id="60870" w:author="Author"/>
              </w:rPr>
            </w:pPr>
            <w:del w:id="6087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24268C" w14:textId="6F1DCAE8" w:rsidR="00FD7B79" w:rsidRPr="00F458A0" w:rsidDel="00A17716" w:rsidRDefault="00FD7B79" w:rsidP="00CA0D3C">
            <w:pPr>
              <w:pStyle w:val="TableText"/>
              <w:rPr>
                <w:del w:id="60872" w:author="Author"/>
              </w:rPr>
            </w:pPr>
          </w:p>
        </w:tc>
      </w:tr>
      <w:tr w:rsidR="00FD7B79" w:rsidRPr="00F458A0" w:rsidDel="00A17716" w14:paraId="68BF9A5B" w14:textId="25AC8083" w:rsidTr="00CA0D3C">
        <w:trPr>
          <w:cantSplit/>
          <w:del w:id="6087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C89499" w14:textId="0256F48F" w:rsidR="00FD7B79" w:rsidRPr="00F458A0" w:rsidDel="00A17716" w:rsidRDefault="00FD7B79" w:rsidP="00CA0D3C">
            <w:pPr>
              <w:pStyle w:val="TableText"/>
              <w:rPr>
                <w:del w:id="60874" w:author="Author"/>
              </w:rPr>
            </w:pPr>
            <w:del w:id="60875"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F975C5" w14:textId="5CF0B8C3" w:rsidR="00FD7B79" w:rsidRPr="00F458A0" w:rsidDel="00A17716" w:rsidRDefault="00FD7B79" w:rsidP="00CA0D3C">
            <w:pPr>
              <w:pStyle w:val="TableText"/>
              <w:rPr>
                <w:del w:id="60876" w:author="Author"/>
              </w:rPr>
            </w:pPr>
            <w:del w:id="60877"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27C548" w14:textId="19ECEE21" w:rsidR="00FD7B79" w:rsidRPr="00F458A0" w:rsidDel="00A17716" w:rsidRDefault="00FD7B79" w:rsidP="00CA0D3C">
            <w:pPr>
              <w:pStyle w:val="TableText"/>
              <w:rPr>
                <w:del w:id="60878" w:author="Author"/>
              </w:rPr>
            </w:pPr>
            <w:del w:id="6087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C83646" w14:textId="317837F0" w:rsidR="00FD7B79" w:rsidRPr="00F458A0" w:rsidDel="00A17716" w:rsidRDefault="00FD7B79" w:rsidP="00CA0D3C">
            <w:pPr>
              <w:pStyle w:val="TableText"/>
              <w:rPr>
                <w:del w:id="60880" w:author="Author"/>
              </w:rPr>
            </w:pPr>
            <w:del w:id="60881" w:author="Author">
              <w:r w:rsidRPr="00F458A0" w:rsidDel="00A17716">
                <w:delText>“IIV EC” - From VistA</w:delText>
              </w:r>
            </w:del>
          </w:p>
          <w:p w14:paraId="53D6CA1C" w14:textId="6C06C4C2" w:rsidR="00FD7B79" w:rsidRPr="00F458A0" w:rsidDel="00A17716" w:rsidRDefault="00FD7B79" w:rsidP="00CA0D3C">
            <w:pPr>
              <w:pStyle w:val="TableText"/>
              <w:rPr>
                <w:del w:id="60882" w:author="Author"/>
              </w:rPr>
            </w:pPr>
          </w:p>
          <w:p w14:paraId="7214743A" w14:textId="5AB726C2" w:rsidR="00FD7B79" w:rsidRPr="00F458A0" w:rsidDel="00A17716" w:rsidRDefault="00FD7B79" w:rsidP="00CA0D3C">
            <w:pPr>
              <w:pStyle w:val="TableText"/>
              <w:rPr>
                <w:del w:id="60883" w:author="Author"/>
              </w:rPr>
            </w:pPr>
            <w:del w:id="60884" w:author="Author">
              <w:r w:rsidRPr="00F458A0" w:rsidDel="00A17716">
                <w:delText>“IIV VISTA” - From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BBD008" w14:textId="3F56CA0D" w:rsidR="00FD7B79" w:rsidRPr="00F458A0" w:rsidDel="00A17716" w:rsidRDefault="00FD7B79" w:rsidP="00CA0D3C">
            <w:pPr>
              <w:pStyle w:val="TableText"/>
              <w:rPr>
                <w:del w:id="60885" w:author="Author"/>
              </w:rPr>
            </w:pPr>
            <w:del w:id="60886"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28793A" w14:textId="7F922BF0" w:rsidR="00FD7B79" w:rsidRPr="00F458A0" w:rsidDel="00A17716" w:rsidRDefault="00FD7B79" w:rsidP="00CA0D3C">
            <w:pPr>
              <w:pStyle w:val="TableText"/>
              <w:rPr>
                <w:del w:id="60887" w:author="Author"/>
              </w:rPr>
            </w:pPr>
            <w:del w:id="60888" w:author="Author">
              <w:r w:rsidRPr="00F458A0" w:rsidDel="00A17716">
                <w:delText>MessageHeader.destination.name</w:delText>
              </w:r>
            </w:del>
          </w:p>
        </w:tc>
      </w:tr>
      <w:tr w:rsidR="00FD7B79" w:rsidRPr="00F458A0" w:rsidDel="00A17716" w14:paraId="38514DA6" w14:textId="46B4E238" w:rsidTr="00CA0D3C">
        <w:trPr>
          <w:cantSplit/>
          <w:del w:id="6088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9191AB" w14:textId="65CAF1D6" w:rsidR="00FD7B79" w:rsidRPr="00F458A0" w:rsidDel="00A17716" w:rsidRDefault="00FD7B79" w:rsidP="00CA0D3C">
            <w:pPr>
              <w:pStyle w:val="TableText"/>
              <w:rPr>
                <w:del w:id="60890" w:author="Author"/>
              </w:rPr>
            </w:pPr>
            <w:del w:id="60891"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8E0339" w14:textId="35AC8D30" w:rsidR="00FD7B79" w:rsidRPr="00F458A0" w:rsidDel="00A17716" w:rsidRDefault="00FD7B79" w:rsidP="00CA0D3C">
            <w:pPr>
              <w:pStyle w:val="TableText"/>
              <w:rPr>
                <w:del w:id="60892" w:author="Author"/>
              </w:rPr>
            </w:pPr>
            <w:del w:id="60893"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1E5ABA" w14:textId="37B13A3D" w:rsidR="00FD7B79" w:rsidRPr="00F458A0" w:rsidDel="00A17716" w:rsidRDefault="00FD7B79" w:rsidP="00CA0D3C">
            <w:pPr>
              <w:pStyle w:val="TableText"/>
              <w:rPr>
                <w:del w:id="60894" w:author="Author"/>
              </w:rPr>
            </w:pPr>
            <w:del w:id="6089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8B742E" w14:textId="2513FACC" w:rsidR="00FD7B79" w:rsidRPr="00F458A0" w:rsidDel="00A17716" w:rsidRDefault="00FD7B79" w:rsidP="00CA0D3C">
            <w:pPr>
              <w:pStyle w:val="TableText"/>
              <w:rPr>
                <w:del w:id="6089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F4C926" w14:textId="0A892646" w:rsidR="00FD7B79" w:rsidRPr="00F458A0" w:rsidDel="00A17716" w:rsidRDefault="00FD7B79" w:rsidP="00CA0D3C">
            <w:pPr>
              <w:pStyle w:val="TableText"/>
              <w:rPr>
                <w:del w:id="60897" w:author="Author"/>
              </w:rPr>
            </w:pPr>
            <w:del w:id="60898"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D598BC" w14:textId="4A8E0DD1" w:rsidR="00FD7B79" w:rsidRPr="00F458A0" w:rsidDel="00A17716" w:rsidRDefault="00FD7B79" w:rsidP="00CA0D3C">
            <w:pPr>
              <w:pStyle w:val="TableText"/>
              <w:rPr>
                <w:del w:id="60899" w:author="Author"/>
              </w:rPr>
            </w:pPr>
          </w:p>
        </w:tc>
      </w:tr>
      <w:tr w:rsidR="00FD7B79" w:rsidRPr="00F458A0" w:rsidDel="00A17716" w14:paraId="109385AD" w14:textId="2D17F50C" w:rsidTr="00CA0D3C">
        <w:trPr>
          <w:cantSplit/>
          <w:del w:id="6090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1C9B9E" w14:textId="24574946" w:rsidR="00FD7B79" w:rsidRPr="00F458A0" w:rsidDel="00A17716" w:rsidRDefault="00FD7B79" w:rsidP="00CA0D3C">
            <w:pPr>
              <w:pStyle w:val="TableText"/>
              <w:rPr>
                <w:del w:id="60901" w:author="Author"/>
              </w:rPr>
            </w:pPr>
            <w:del w:id="60902"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8ACCB9" w14:textId="43A2CE7B" w:rsidR="00FD7B79" w:rsidRPr="00F458A0" w:rsidDel="00A17716" w:rsidRDefault="00FD7B79" w:rsidP="00CA0D3C">
            <w:pPr>
              <w:pStyle w:val="TableText"/>
              <w:rPr>
                <w:del w:id="60903" w:author="Author"/>
              </w:rPr>
            </w:pPr>
            <w:del w:id="60904"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CA441" w14:textId="57D82C88" w:rsidR="00FD7B79" w:rsidRPr="00F458A0" w:rsidDel="00A17716" w:rsidRDefault="00FD7B79" w:rsidP="00CA0D3C">
            <w:pPr>
              <w:pStyle w:val="TableText"/>
              <w:rPr>
                <w:del w:id="60905" w:author="Author"/>
              </w:rPr>
            </w:pPr>
            <w:del w:id="60906"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9643A7" w14:textId="4E76CBA3" w:rsidR="00FD7B79" w:rsidRPr="00F458A0" w:rsidDel="00A17716" w:rsidRDefault="00FD7B79" w:rsidP="00CA0D3C">
            <w:pPr>
              <w:pStyle w:val="TableText"/>
              <w:rPr>
                <w:del w:id="60907" w:author="Author"/>
              </w:rPr>
            </w:pPr>
            <w:del w:id="60908" w:author="Author">
              <w:r w:rsidRPr="00F458A0" w:rsidDel="00A17716">
                <w:delText>From VistA: this field is blank</w:delText>
              </w:r>
            </w:del>
          </w:p>
          <w:p w14:paraId="53AE4930" w14:textId="3E6F1A23" w:rsidR="00FD7B79" w:rsidRPr="00F458A0" w:rsidDel="00A17716" w:rsidRDefault="00FD7B79" w:rsidP="00CA0D3C">
            <w:pPr>
              <w:pStyle w:val="TableText"/>
              <w:rPr>
                <w:del w:id="60909" w:author="Author"/>
              </w:rPr>
            </w:pPr>
          </w:p>
          <w:p w14:paraId="603AA960" w14:textId="474A7619" w:rsidR="00FD7B79" w:rsidRPr="00F458A0" w:rsidDel="00A17716" w:rsidRDefault="00FD7B79" w:rsidP="00CA0D3C">
            <w:pPr>
              <w:pStyle w:val="TableText"/>
              <w:rPr>
                <w:del w:id="60910" w:author="Author"/>
              </w:rPr>
            </w:pPr>
            <w:del w:id="60911" w:author="Author">
              <w:r w:rsidRPr="00F458A0" w:rsidDel="00A17716">
                <w:delText>From Austin: The EC site’s assigned station number</w:delText>
              </w:r>
            </w:del>
          </w:p>
          <w:p w14:paraId="4580BA24" w14:textId="0EA17E91" w:rsidR="00FD7B79" w:rsidRPr="00F458A0" w:rsidDel="00A17716" w:rsidRDefault="00FD7B79" w:rsidP="00CA0D3C">
            <w:pPr>
              <w:pStyle w:val="TableText"/>
              <w:rPr>
                <w:del w:id="60912" w:author="Author"/>
              </w:rPr>
            </w:pPr>
          </w:p>
          <w:p w14:paraId="7671D0FD" w14:textId="64814037" w:rsidR="00FD7B79" w:rsidRPr="00F458A0" w:rsidDel="00A17716" w:rsidRDefault="00FD7B79" w:rsidP="00CA0D3C">
            <w:pPr>
              <w:pStyle w:val="TableText"/>
              <w:rPr>
                <w:del w:id="60913" w:author="Author"/>
              </w:rPr>
            </w:pPr>
            <w:del w:id="60914" w:author="Author">
              <w:r w:rsidRPr="00F458A0" w:rsidDel="00A17716">
                <w:delText>VistA: 870,.02 INSTITUTION</w:delText>
              </w:r>
            </w:del>
          </w:p>
          <w:p w14:paraId="076B78EB" w14:textId="4D895905" w:rsidR="00FD7B79" w:rsidRPr="00F458A0" w:rsidDel="00A17716" w:rsidRDefault="00FD7B79" w:rsidP="00CA0D3C">
            <w:pPr>
              <w:pStyle w:val="TableText"/>
              <w:rPr>
                <w:del w:id="60915" w:author="Author"/>
              </w:rPr>
            </w:pPr>
          </w:p>
          <w:p w14:paraId="410A7E5A" w14:textId="2928E2E5" w:rsidR="00FD7B79" w:rsidRPr="00F458A0" w:rsidDel="00A17716" w:rsidRDefault="00FD7B79" w:rsidP="00CA0D3C">
            <w:pPr>
              <w:pStyle w:val="TableText"/>
              <w:rPr>
                <w:del w:id="60916" w:author="Author"/>
              </w:rPr>
            </w:pPr>
            <w:del w:id="60917" w:author="Author">
              <w:r w:rsidRPr="00F458A0" w:rsidDel="00A17716">
                <w:delText>eIV Database: iiv.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E1843" w14:textId="20952902" w:rsidR="00FD7B79" w:rsidRPr="00F458A0" w:rsidDel="00A17716" w:rsidRDefault="00FD7B79" w:rsidP="00CA0D3C">
            <w:pPr>
              <w:pStyle w:val="TableText"/>
              <w:rPr>
                <w:del w:id="60918" w:author="Author"/>
              </w:rPr>
            </w:pPr>
            <w:del w:id="60919"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15ACD0" w14:textId="155305F3" w:rsidR="00FD7B79" w:rsidRPr="00F458A0" w:rsidDel="00A17716" w:rsidRDefault="00FD7B79" w:rsidP="00CA0D3C">
            <w:pPr>
              <w:pStyle w:val="TableText"/>
              <w:rPr>
                <w:del w:id="60920" w:author="Author"/>
              </w:rPr>
            </w:pPr>
            <w:del w:id="60921" w:author="Author">
              <w:r w:rsidRPr="00F458A0" w:rsidDel="00A17716">
                <w:delText>Location.identifier</w:delText>
              </w:r>
            </w:del>
          </w:p>
        </w:tc>
      </w:tr>
      <w:tr w:rsidR="00FD7B79" w:rsidRPr="00F458A0" w:rsidDel="00A17716" w14:paraId="23F200C1" w14:textId="0AC41ADE" w:rsidTr="00CA0D3C">
        <w:trPr>
          <w:cantSplit/>
          <w:del w:id="6092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7BF6B9" w14:textId="0B20A8ED" w:rsidR="00FD7B79" w:rsidRPr="00F458A0" w:rsidDel="00A17716" w:rsidRDefault="00FD7B79" w:rsidP="00CA0D3C">
            <w:pPr>
              <w:pStyle w:val="TableText"/>
              <w:rPr>
                <w:del w:id="60923" w:author="Author"/>
              </w:rPr>
            </w:pPr>
            <w:del w:id="60924"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4C583" w14:textId="7EFD3E39" w:rsidR="00FD7B79" w:rsidRPr="00F458A0" w:rsidDel="00A17716" w:rsidRDefault="00FD7B79" w:rsidP="00CA0D3C">
            <w:pPr>
              <w:pStyle w:val="TableText"/>
              <w:rPr>
                <w:del w:id="60925" w:author="Author"/>
              </w:rPr>
            </w:pPr>
            <w:del w:id="60926"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0A162C" w14:textId="5448FE67" w:rsidR="00FD7B79" w:rsidRPr="00F458A0" w:rsidDel="00A17716" w:rsidRDefault="00FD7B79" w:rsidP="00CA0D3C">
            <w:pPr>
              <w:pStyle w:val="TableText"/>
              <w:rPr>
                <w:del w:id="60927" w:author="Author"/>
              </w:rPr>
            </w:pPr>
            <w:del w:id="6092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0158D3" w14:textId="0F548C43" w:rsidR="00FD7B79" w:rsidRPr="00F458A0" w:rsidDel="00A17716" w:rsidRDefault="00FD7B79" w:rsidP="00CA0D3C">
            <w:pPr>
              <w:pStyle w:val="TableText"/>
              <w:rPr>
                <w:del w:id="60929" w:author="Author"/>
              </w:rPr>
            </w:pPr>
            <w:del w:id="60930" w:author="Author">
              <w:r w:rsidRPr="00F458A0" w:rsidDel="00A17716">
                <w:delText>From VistA: “IIV.VITRIA-EDI.AAC.VA.GOV”</w:delText>
              </w:r>
            </w:del>
          </w:p>
          <w:p w14:paraId="42B94B07" w14:textId="3995ADD2" w:rsidR="00FD7B79" w:rsidRPr="00F458A0" w:rsidDel="00A17716" w:rsidRDefault="00FD7B79" w:rsidP="00CA0D3C">
            <w:pPr>
              <w:pStyle w:val="TableText"/>
              <w:rPr>
                <w:del w:id="60931" w:author="Author"/>
              </w:rPr>
            </w:pPr>
          </w:p>
          <w:p w14:paraId="5980241B" w14:textId="5A390FC7" w:rsidR="00FD7B79" w:rsidRPr="00F458A0" w:rsidDel="00A17716" w:rsidRDefault="00FD7B79" w:rsidP="00CA0D3C">
            <w:pPr>
              <w:pStyle w:val="TableText"/>
              <w:rPr>
                <w:del w:id="60932" w:author="Author"/>
              </w:rPr>
            </w:pPr>
            <w:del w:id="60933" w:author="Author">
              <w:r w:rsidRPr="00F458A0" w:rsidDel="00A17716">
                <w:delText>From Austin: The EC site’s Domain Name System name, e.g. AUSTIN.VA.GOV</w:delText>
              </w:r>
            </w:del>
          </w:p>
          <w:p w14:paraId="23F61479" w14:textId="5A1F2AD2" w:rsidR="00FD7B79" w:rsidRPr="00F458A0" w:rsidDel="00A17716" w:rsidRDefault="00FD7B79" w:rsidP="00CA0D3C">
            <w:pPr>
              <w:pStyle w:val="TableText"/>
              <w:rPr>
                <w:del w:id="60934" w:author="Author"/>
              </w:rPr>
            </w:pPr>
          </w:p>
          <w:p w14:paraId="327C38AE" w14:textId="78BA98D8" w:rsidR="00FD7B79" w:rsidRPr="00F458A0" w:rsidDel="00A17716" w:rsidRDefault="00FD7B79" w:rsidP="00CA0D3C">
            <w:pPr>
              <w:pStyle w:val="TableText"/>
              <w:rPr>
                <w:del w:id="60935" w:author="Author"/>
              </w:rPr>
            </w:pPr>
            <w:del w:id="60936" w:author="Author">
              <w:r w:rsidRPr="00F458A0" w:rsidDel="00A17716">
                <w:delText>VistA: 870,.03 DOMAIN</w:delText>
              </w:r>
            </w:del>
          </w:p>
          <w:p w14:paraId="62973311" w14:textId="29869F84" w:rsidR="00FD7B79" w:rsidRPr="00F458A0" w:rsidDel="00A17716" w:rsidRDefault="00FD7B79" w:rsidP="00CA0D3C">
            <w:pPr>
              <w:pStyle w:val="TableText"/>
              <w:rPr>
                <w:del w:id="60937" w:author="Author"/>
              </w:rPr>
            </w:pPr>
          </w:p>
          <w:p w14:paraId="5D8EF46E" w14:textId="2CA246F9" w:rsidR="00FD7B79" w:rsidRPr="00F458A0" w:rsidDel="00A17716" w:rsidRDefault="00FD7B79" w:rsidP="00CA0D3C">
            <w:pPr>
              <w:pStyle w:val="TableText"/>
              <w:rPr>
                <w:del w:id="60938" w:author="Author"/>
              </w:rPr>
            </w:pPr>
            <w:del w:id="60939"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441752" w14:textId="688984E3" w:rsidR="00FD7B79" w:rsidRPr="00F458A0" w:rsidDel="00A17716" w:rsidRDefault="00FD7B79" w:rsidP="00CA0D3C">
            <w:pPr>
              <w:pStyle w:val="TableText"/>
              <w:rPr>
                <w:del w:id="60940" w:author="Author"/>
              </w:rPr>
            </w:pPr>
            <w:del w:id="6094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3F8C30" w14:textId="7EBBEEC6" w:rsidR="00FD7B79" w:rsidRPr="00F458A0" w:rsidDel="00A17716" w:rsidRDefault="00FD7B79" w:rsidP="00CA0D3C">
            <w:pPr>
              <w:pStyle w:val="TableText"/>
              <w:rPr>
                <w:del w:id="60942" w:author="Author"/>
              </w:rPr>
            </w:pPr>
            <w:del w:id="60943" w:author="Author">
              <w:r w:rsidRPr="00F458A0" w:rsidDel="00A17716">
                <w:delText>MessageHeader.destination.endpoint</w:delText>
              </w:r>
            </w:del>
          </w:p>
        </w:tc>
      </w:tr>
      <w:tr w:rsidR="00FD7B79" w:rsidRPr="00F458A0" w:rsidDel="00A17716" w14:paraId="30C6FBFC" w14:textId="69F4C3AA" w:rsidTr="00CA0D3C">
        <w:trPr>
          <w:cantSplit/>
          <w:del w:id="6094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3B47F" w14:textId="204770B8" w:rsidR="00FD7B79" w:rsidRPr="00F458A0" w:rsidDel="00A17716" w:rsidRDefault="00FD7B79" w:rsidP="00CA0D3C">
            <w:pPr>
              <w:pStyle w:val="TableText"/>
              <w:rPr>
                <w:del w:id="60945" w:author="Author"/>
              </w:rPr>
            </w:pPr>
            <w:del w:id="60946"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003173" w14:textId="6FBC13EA" w:rsidR="00FD7B79" w:rsidRPr="00F458A0" w:rsidDel="00A17716" w:rsidRDefault="00FD7B79" w:rsidP="00CA0D3C">
            <w:pPr>
              <w:pStyle w:val="TableText"/>
              <w:rPr>
                <w:del w:id="60947" w:author="Author"/>
              </w:rPr>
            </w:pPr>
            <w:del w:id="60948"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75BCED" w14:textId="1D54E661" w:rsidR="00FD7B79" w:rsidRPr="00F458A0" w:rsidDel="00A17716" w:rsidRDefault="00FD7B79" w:rsidP="00CA0D3C">
            <w:pPr>
              <w:pStyle w:val="TableText"/>
              <w:rPr>
                <w:del w:id="60949" w:author="Author"/>
              </w:rPr>
            </w:pPr>
            <w:del w:id="6095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DDBA1F" w14:textId="5D16E024" w:rsidR="00FD7B79" w:rsidRPr="00F458A0" w:rsidDel="00A17716" w:rsidRDefault="00FD7B79" w:rsidP="00CA0D3C">
            <w:pPr>
              <w:pStyle w:val="TableText"/>
              <w:rPr>
                <w:del w:id="60951" w:author="Author"/>
              </w:rPr>
            </w:pPr>
            <w:del w:id="60952" w:author="Author">
              <w:r w:rsidRPr="00F458A0" w:rsidDel="00A17716">
                <w:delText>“DNS”</w:delText>
              </w:r>
            </w:del>
          </w:p>
          <w:p w14:paraId="2B3A11ED" w14:textId="51A1BB2A" w:rsidR="00FD7B79" w:rsidRPr="00F458A0" w:rsidDel="00A17716" w:rsidRDefault="00FD7B79" w:rsidP="00CA0D3C">
            <w:pPr>
              <w:pStyle w:val="TableText"/>
              <w:rPr>
                <w:del w:id="60953" w:author="Author"/>
              </w:rPr>
            </w:pPr>
          </w:p>
          <w:p w14:paraId="6DCE82B1" w14:textId="44961E4A" w:rsidR="00FD7B79" w:rsidRPr="00F458A0" w:rsidDel="00A17716" w:rsidRDefault="00FD7B79" w:rsidP="00CA0D3C">
            <w:pPr>
              <w:pStyle w:val="TableText"/>
              <w:rPr>
                <w:del w:id="60954" w:author="Author"/>
              </w:rPr>
            </w:pPr>
            <w:del w:id="60955"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78B916" w14:textId="4E14C32A" w:rsidR="00FD7B79" w:rsidRPr="00F458A0" w:rsidDel="00A17716" w:rsidRDefault="00FD7B79" w:rsidP="00CA0D3C">
            <w:pPr>
              <w:pStyle w:val="TableText"/>
              <w:rPr>
                <w:del w:id="6095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615358" w14:textId="0D900AA3" w:rsidR="00FD7B79" w:rsidRPr="00F458A0" w:rsidDel="00A17716" w:rsidRDefault="00FD7B79" w:rsidP="00CA0D3C">
            <w:pPr>
              <w:pStyle w:val="TableText"/>
              <w:rPr>
                <w:del w:id="60957" w:author="Author"/>
              </w:rPr>
            </w:pPr>
          </w:p>
        </w:tc>
      </w:tr>
      <w:tr w:rsidR="00FD7B79" w:rsidRPr="00F458A0" w:rsidDel="00A17716" w14:paraId="7AB01693" w14:textId="21A63BAB" w:rsidTr="00CA0D3C">
        <w:trPr>
          <w:cantSplit/>
          <w:del w:id="609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BDC20C" w14:textId="6E03304A" w:rsidR="00FD7B79" w:rsidRPr="00F458A0" w:rsidDel="00A17716" w:rsidRDefault="00FD7B79" w:rsidP="00CA0D3C">
            <w:pPr>
              <w:pStyle w:val="TableText"/>
              <w:rPr>
                <w:del w:id="60959" w:author="Author"/>
              </w:rPr>
            </w:pPr>
            <w:del w:id="60960"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CA23DE" w14:textId="0B60776E" w:rsidR="00FD7B79" w:rsidRPr="00F458A0" w:rsidDel="00A17716" w:rsidRDefault="00FD7B79" w:rsidP="00CA0D3C">
            <w:pPr>
              <w:pStyle w:val="TableText"/>
              <w:rPr>
                <w:del w:id="60961" w:author="Author"/>
              </w:rPr>
            </w:pPr>
            <w:del w:id="60962"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CEEFDD" w14:textId="0ED263D9" w:rsidR="00FD7B79" w:rsidRPr="00F458A0" w:rsidDel="00A17716" w:rsidRDefault="00FD7B79" w:rsidP="00CA0D3C">
            <w:pPr>
              <w:pStyle w:val="TableText"/>
              <w:rPr>
                <w:del w:id="60963" w:author="Author"/>
              </w:rPr>
            </w:pPr>
            <w:del w:id="6096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4C0A2" w14:textId="384D27BE" w:rsidR="00FD7B79" w:rsidRPr="00F458A0" w:rsidDel="00A17716" w:rsidRDefault="00FD7B79" w:rsidP="00CA0D3C">
            <w:pPr>
              <w:pStyle w:val="TableText"/>
              <w:rPr>
                <w:del w:id="6096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EEEE68" w14:textId="02FA6870" w:rsidR="00FD7B79" w:rsidRPr="00F458A0" w:rsidDel="00A17716" w:rsidRDefault="00FD7B79" w:rsidP="00CA0D3C">
            <w:pPr>
              <w:pStyle w:val="TableText"/>
              <w:rPr>
                <w:del w:id="6096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3CC076" w14:textId="5B853DF1" w:rsidR="00FD7B79" w:rsidRPr="00F458A0" w:rsidDel="00A17716" w:rsidRDefault="00FD7B79" w:rsidP="00CA0D3C">
            <w:pPr>
              <w:pStyle w:val="TableText"/>
              <w:rPr>
                <w:del w:id="60967" w:author="Author"/>
              </w:rPr>
            </w:pPr>
          </w:p>
        </w:tc>
      </w:tr>
      <w:tr w:rsidR="00FD7B79" w:rsidRPr="00F458A0" w:rsidDel="00A17716" w14:paraId="48C55C9B" w14:textId="1C2E2C5C" w:rsidTr="00CA0D3C">
        <w:trPr>
          <w:cantSplit/>
          <w:del w:id="6096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5F0FF2" w14:textId="014BD5EF" w:rsidR="00FD7B79" w:rsidRPr="00F458A0" w:rsidDel="00A17716" w:rsidRDefault="00FD7B79" w:rsidP="00CA0D3C">
            <w:pPr>
              <w:pStyle w:val="TableText"/>
              <w:rPr>
                <w:del w:id="60969" w:author="Author"/>
              </w:rPr>
            </w:pPr>
            <w:del w:id="60970"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F38B35" w14:textId="555AD7E3" w:rsidR="00FD7B79" w:rsidRPr="00F458A0" w:rsidDel="00A17716" w:rsidRDefault="00FD7B79" w:rsidP="00CA0D3C">
            <w:pPr>
              <w:pStyle w:val="TableText"/>
              <w:rPr>
                <w:del w:id="60971" w:author="Author"/>
              </w:rPr>
            </w:pPr>
            <w:del w:id="60972" w:author="Author">
              <w:r w:rsidRPr="00F458A0" w:rsidDel="00A17716">
                <w:delText>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30575B" w14:textId="191903CC" w:rsidR="00FD7B79" w:rsidRPr="00F458A0" w:rsidDel="00A17716" w:rsidRDefault="00FD7B79" w:rsidP="00CA0D3C">
            <w:pPr>
              <w:pStyle w:val="TableText"/>
              <w:rPr>
                <w:del w:id="60973" w:author="Author"/>
              </w:rPr>
            </w:pPr>
            <w:del w:id="6097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941580" w14:textId="51EA9605" w:rsidR="00FD7B79" w:rsidRPr="00F458A0" w:rsidDel="00A17716" w:rsidRDefault="00FD7B79" w:rsidP="00CA0D3C">
            <w:pPr>
              <w:pStyle w:val="TableText"/>
              <w:rPr>
                <w:del w:id="60975" w:author="Author"/>
              </w:rPr>
            </w:pPr>
            <w:del w:id="60976" w:author="Author">
              <w:r w:rsidRPr="00F458A0" w:rsidDel="00A17716">
                <w:delText>Date/Time the Message was created. For the format, see section 10.1.1.1 Date/Time of Message Format, page 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09A85E" w14:textId="2F8A2FEF" w:rsidR="00FD7B79" w:rsidRPr="00F458A0" w:rsidDel="00A17716" w:rsidRDefault="00FD7B79" w:rsidP="00CA0D3C">
            <w:pPr>
              <w:pStyle w:val="TableText"/>
              <w:rPr>
                <w:del w:id="60977" w:author="Author"/>
              </w:rPr>
            </w:pPr>
            <w:del w:id="6097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8CE1F5" w14:textId="635DAFCD" w:rsidR="00FD7B79" w:rsidRPr="00F458A0" w:rsidDel="00A17716" w:rsidRDefault="00FD7B79" w:rsidP="00CA0D3C">
            <w:pPr>
              <w:pStyle w:val="TableText"/>
              <w:rPr>
                <w:del w:id="60979" w:author="Author"/>
              </w:rPr>
            </w:pPr>
            <w:del w:id="60980" w:author="Author">
              <w:r w:rsidRPr="00F458A0" w:rsidDel="00A17716">
                <w:delText>MessageHeader.timestamp</w:delText>
              </w:r>
            </w:del>
          </w:p>
        </w:tc>
      </w:tr>
      <w:tr w:rsidR="00FD7B79" w:rsidRPr="00F458A0" w:rsidDel="00A17716" w14:paraId="7C3829D8" w14:textId="759CCBE2" w:rsidTr="00CA0D3C">
        <w:trPr>
          <w:cantSplit/>
          <w:del w:id="609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7E6FAA" w14:textId="32687394" w:rsidR="00FD7B79" w:rsidRPr="00F458A0" w:rsidDel="00A17716" w:rsidRDefault="00FD7B79" w:rsidP="00CA0D3C">
            <w:pPr>
              <w:pStyle w:val="TableText"/>
              <w:rPr>
                <w:del w:id="60982" w:author="Author"/>
              </w:rPr>
            </w:pPr>
            <w:del w:id="60983"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8E9FEE" w14:textId="6C26CA68" w:rsidR="00FD7B79" w:rsidRPr="00F458A0" w:rsidDel="00A17716" w:rsidRDefault="00FD7B79" w:rsidP="00CA0D3C">
            <w:pPr>
              <w:pStyle w:val="TableText"/>
              <w:rPr>
                <w:del w:id="60984" w:author="Author"/>
              </w:rPr>
            </w:pPr>
            <w:del w:id="60985"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9A38C4" w14:textId="272FE939" w:rsidR="00FD7B79" w:rsidRPr="00F458A0" w:rsidDel="00A17716" w:rsidRDefault="00FD7B79" w:rsidP="00CA0D3C">
            <w:pPr>
              <w:pStyle w:val="TableText"/>
              <w:rPr>
                <w:del w:id="60986" w:author="Author"/>
              </w:rPr>
            </w:pPr>
            <w:del w:id="6098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807FBB" w14:textId="741309D8" w:rsidR="00FD7B79" w:rsidRPr="00F458A0" w:rsidDel="00A17716" w:rsidRDefault="00FD7B79" w:rsidP="00CA0D3C">
            <w:pPr>
              <w:pStyle w:val="TableText"/>
              <w:rPr>
                <w:del w:id="60988" w:author="Author"/>
              </w:rPr>
            </w:pPr>
            <w:del w:id="60989" w:author="Author">
              <w:r w:rsidRPr="00F458A0" w:rsidDel="00A17716">
                <w:delText>“ACK”</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B1228C" w14:textId="196D9104" w:rsidR="00FD7B79" w:rsidRPr="00F458A0" w:rsidDel="00A17716" w:rsidRDefault="00FD7B79" w:rsidP="00CA0D3C">
            <w:pPr>
              <w:pStyle w:val="TableText"/>
              <w:rPr>
                <w:del w:id="6099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8700D7" w14:textId="1B610F83" w:rsidR="00FD7B79" w:rsidRPr="00F458A0" w:rsidDel="00A17716" w:rsidRDefault="00FD7B79" w:rsidP="00CA0D3C">
            <w:pPr>
              <w:pStyle w:val="TableText"/>
              <w:rPr>
                <w:del w:id="60991" w:author="Author"/>
              </w:rPr>
            </w:pPr>
          </w:p>
        </w:tc>
      </w:tr>
      <w:tr w:rsidR="00FD7B79" w:rsidRPr="00F458A0" w:rsidDel="00A17716" w14:paraId="3700406B" w14:textId="176B5D84" w:rsidTr="00CA0D3C">
        <w:trPr>
          <w:cantSplit/>
          <w:del w:id="6099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A3956" w14:textId="1B469F41" w:rsidR="00FD7B79" w:rsidRPr="00F458A0" w:rsidDel="00A17716" w:rsidRDefault="00FD7B79" w:rsidP="00CA0D3C">
            <w:pPr>
              <w:pStyle w:val="TableText"/>
              <w:rPr>
                <w:del w:id="60993" w:author="Author"/>
              </w:rPr>
            </w:pPr>
            <w:del w:id="60994"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664114" w14:textId="7F5847B7" w:rsidR="00FD7B79" w:rsidRPr="00F458A0" w:rsidDel="00A17716" w:rsidRDefault="00FD7B79" w:rsidP="00CA0D3C">
            <w:pPr>
              <w:pStyle w:val="TableText"/>
              <w:rPr>
                <w:del w:id="60995" w:author="Author"/>
              </w:rPr>
            </w:pPr>
            <w:del w:id="60996"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DB75E1" w14:textId="78C44624" w:rsidR="00FD7B79" w:rsidRPr="00F458A0" w:rsidDel="00A17716" w:rsidRDefault="00FD7B79" w:rsidP="00CA0D3C">
            <w:pPr>
              <w:pStyle w:val="TableText"/>
              <w:rPr>
                <w:del w:id="60997" w:author="Author"/>
              </w:rPr>
            </w:pPr>
            <w:del w:id="6099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461BDF" w14:textId="1CC3CD4A" w:rsidR="00FD7B79" w:rsidRPr="00F458A0" w:rsidDel="00A17716" w:rsidRDefault="00FD7B79" w:rsidP="00CA0D3C">
            <w:pPr>
              <w:pStyle w:val="TableText"/>
              <w:rPr>
                <w:del w:id="60999" w:author="Author"/>
              </w:rPr>
            </w:pPr>
            <w:del w:id="61000" w:author="Author">
              <w:r w:rsidRPr="00F458A0" w:rsidDel="00A17716">
                <w:delText>If from VistA: Assigned by the HL7 Package</w:delText>
              </w:r>
            </w:del>
          </w:p>
          <w:p w14:paraId="6C17B184" w14:textId="134B6107" w:rsidR="00FD7B79" w:rsidRPr="00F458A0" w:rsidDel="00A17716" w:rsidRDefault="00FD7B79" w:rsidP="00CA0D3C">
            <w:pPr>
              <w:pStyle w:val="TableText"/>
              <w:rPr>
                <w:del w:id="61001" w:author="Author"/>
              </w:rPr>
            </w:pPr>
            <w:del w:id="61002" w:author="Author">
              <w:r w:rsidRPr="00F458A0" w:rsidDel="00A17716">
                <w:delText>If from EC: Unique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0211A2" w14:textId="4DD5F5AD" w:rsidR="00FD7B79" w:rsidRPr="00F458A0" w:rsidDel="00A17716" w:rsidRDefault="00FD7B79" w:rsidP="00CA0D3C">
            <w:pPr>
              <w:pStyle w:val="TableText"/>
              <w:rPr>
                <w:del w:id="61003" w:author="Author"/>
              </w:rPr>
            </w:pPr>
            <w:del w:id="61004"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6B5748" w14:textId="243EC72A" w:rsidR="00FD7B79" w:rsidRPr="00F458A0" w:rsidDel="00A17716" w:rsidRDefault="00FD7B79" w:rsidP="00CA0D3C">
            <w:pPr>
              <w:pStyle w:val="TableText"/>
              <w:rPr>
                <w:del w:id="61005" w:author="Author"/>
              </w:rPr>
            </w:pPr>
            <w:del w:id="61006" w:author="Author">
              <w:r w:rsidRPr="00F458A0" w:rsidDel="00A17716">
                <w:delText>MessageHeader.id</w:delText>
              </w:r>
            </w:del>
          </w:p>
        </w:tc>
      </w:tr>
      <w:tr w:rsidR="00FD7B79" w:rsidRPr="00F458A0" w:rsidDel="00A17716" w14:paraId="783ED015" w14:textId="2F652F48" w:rsidTr="00CA0D3C">
        <w:trPr>
          <w:cantSplit/>
          <w:del w:id="610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B42BDB" w14:textId="0CEF60D5" w:rsidR="00FD7B79" w:rsidRPr="00F458A0" w:rsidDel="00A17716" w:rsidRDefault="00FD7B79" w:rsidP="00CA0D3C">
            <w:pPr>
              <w:pStyle w:val="TableText"/>
              <w:rPr>
                <w:del w:id="61008" w:author="Author"/>
              </w:rPr>
            </w:pPr>
            <w:del w:id="61009" w:author="Author">
              <w:r w:rsidRPr="00F458A0" w:rsidDel="00A17716">
                <w:delText>1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032202" w14:textId="5662709E" w:rsidR="00FD7B79" w:rsidRPr="00F458A0" w:rsidDel="00A17716" w:rsidRDefault="00FD7B79" w:rsidP="00CA0D3C">
            <w:pPr>
              <w:pStyle w:val="TableText"/>
              <w:rPr>
                <w:del w:id="61010" w:author="Author"/>
              </w:rPr>
            </w:pPr>
            <w:del w:id="61011"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3CA26F" w14:textId="198741CE" w:rsidR="00FD7B79" w:rsidRPr="00F458A0" w:rsidDel="00A17716" w:rsidRDefault="00FD7B79" w:rsidP="00CA0D3C">
            <w:pPr>
              <w:pStyle w:val="TableText"/>
              <w:rPr>
                <w:del w:id="61012" w:author="Author"/>
              </w:rPr>
            </w:pPr>
            <w:del w:id="6101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3051E4" w14:textId="74F43E98" w:rsidR="00FD7B79" w:rsidRPr="00F458A0" w:rsidDel="00A17716" w:rsidRDefault="00FD7B79" w:rsidP="00CA0D3C">
            <w:pPr>
              <w:pStyle w:val="TableText"/>
              <w:rPr>
                <w:del w:id="61014" w:author="Author"/>
              </w:rPr>
            </w:pPr>
            <w:del w:id="61015" w:author="Author">
              <w:r w:rsidRPr="00F458A0" w:rsidDel="00A17716">
                <w:delText>VistA: The MSH’s Processing ID of the HL7 message this ACK is referring to</w:delText>
              </w:r>
            </w:del>
          </w:p>
          <w:p w14:paraId="66C2824D" w14:textId="5912475A" w:rsidR="00FD7B79" w:rsidRPr="00F458A0" w:rsidDel="00A17716" w:rsidRDefault="00FD7B79" w:rsidP="00CA0D3C">
            <w:pPr>
              <w:pStyle w:val="TableText"/>
              <w:rPr>
                <w:del w:id="61016" w:author="Author"/>
              </w:rPr>
            </w:pPr>
            <w:del w:id="61017" w:author="Author">
              <w:r w:rsidRPr="00F458A0" w:rsidDel="00A17716">
                <w:delText>The source MSH’s Processing ID</w:delText>
              </w:r>
            </w:del>
          </w:p>
          <w:p w14:paraId="4F0DA215" w14:textId="2D482488" w:rsidR="00FD7B79" w:rsidRPr="00F458A0" w:rsidDel="00A17716" w:rsidRDefault="00FD7B79" w:rsidP="00CA0D3C">
            <w:pPr>
              <w:pStyle w:val="TableText"/>
              <w:rPr>
                <w:del w:id="61018" w:author="Author"/>
              </w:rPr>
            </w:pPr>
          </w:p>
          <w:p w14:paraId="590FDEDD" w14:textId="43AE5145" w:rsidR="00FD7B79" w:rsidRPr="00F458A0" w:rsidDel="00A17716" w:rsidRDefault="00FD7B79" w:rsidP="00CA0D3C">
            <w:pPr>
              <w:pStyle w:val="TableText"/>
              <w:rPr>
                <w:del w:id="61019" w:author="Author"/>
              </w:rPr>
            </w:pPr>
            <w:del w:id="61020" w:author="Author">
              <w:r w:rsidRPr="00F458A0" w:rsidDel="00A17716">
                <w:delText>eIV Database: site.processing_id</w:delText>
              </w:r>
            </w:del>
          </w:p>
          <w:p w14:paraId="50E598F4" w14:textId="11709212" w:rsidR="00FD7B79" w:rsidRPr="00F458A0" w:rsidDel="00A17716" w:rsidRDefault="00FD7B79" w:rsidP="00CA0D3C">
            <w:pPr>
              <w:pStyle w:val="TableText"/>
              <w:rPr>
                <w:del w:id="61021" w:author="Author"/>
              </w:rPr>
            </w:pPr>
          </w:p>
          <w:p w14:paraId="1329AC39" w14:textId="7477754D" w:rsidR="00FD7B79" w:rsidRPr="00F458A0" w:rsidDel="00A17716" w:rsidRDefault="00FD7B79" w:rsidP="00CA0D3C">
            <w:pPr>
              <w:pStyle w:val="TableText"/>
              <w:rPr>
                <w:del w:id="61022" w:author="Author"/>
              </w:rPr>
            </w:pPr>
            <w:del w:id="61023" w:author="Author">
              <w:r w:rsidRPr="00F458A0" w:rsidDel="00A17716">
                <w:delText>“P”=Production</w:delText>
              </w:r>
            </w:del>
          </w:p>
          <w:p w14:paraId="40C0C98B" w14:textId="25DC1119" w:rsidR="00FD7B79" w:rsidRPr="00F458A0" w:rsidDel="00A17716" w:rsidRDefault="00FD7B79" w:rsidP="00CA0D3C">
            <w:pPr>
              <w:pStyle w:val="TableText"/>
              <w:rPr>
                <w:del w:id="61024" w:author="Author"/>
              </w:rPr>
            </w:pPr>
            <w:del w:id="61025" w:author="Author">
              <w:r w:rsidRPr="00F458A0" w:rsidDel="00A17716">
                <w:delText>“T”=Tes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00B43C" w14:textId="0688A4F5" w:rsidR="00FD7B79" w:rsidRPr="00F458A0" w:rsidDel="00A17716" w:rsidRDefault="00FD7B79" w:rsidP="00CA0D3C">
            <w:pPr>
              <w:pStyle w:val="TableText"/>
              <w:rPr>
                <w:del w:id="6102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0F3A5D" w14:textId="432CF94F" w:rsidR="00FD7B79" w:rsidRPr="00F458A0" w:rsidDel="00A17716" w:rsidRDefault="00FD7B79" w:rsidP="00CA0D3C">
            <w:pPr>
              <w:pStyle w:val="TableText"/>
              <w:rPr>
                <w:del w:id="61027" w:author="Author"/>
              </w:rPr>
            </w:pPr>
          </w:p>
        </w:tc>
      </w:tr>
      <w:tr w:rsidR="00FD7B79" w:rsidRPr="00F458A0" w:rsidDel="00A17716" w14:paraId="65708B5F" w14:textId="77604822" w:rsidTr="00CA0D3C">
        <w:trPr>
          <w:cantSplit/>
          <w:del w:id="6102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C1AEB7" w14:textId="57D39FFE" w:rsidR="00FD7B79" w:rsidRPr="00F458A0" w:rsidDel="00A17716" w:rsidRDefault="00FD7B79" w:rsidP="00CA0D3C">
            <w:pPr>
              <w:pStyle w:val="TableText"/>
              <w:rPr>
                <w:del w:id="61029" w:author="Author"/>
              </w:rPr>
            </w:pPr>
            <w:del w:id="61030" w:author="Author">
              <w:r w:rsidRPr="00F458A0" w:rsidDel="00A17716">
                <w:delText>1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586A56" w14:textId="6CADAE02" w:rsidR="00FD7B79" w:rsidRPr="00F458A0" w:rsidDel="00A17716" w:rsidRDefault="00FD7B79" w:rsidP="00CA0D3C">
            <w:pPr>
              <w:pStyle w:val="TableText"/>
              <w:rPr>
                <w:del w:id="61031" w:author="Author"/>
              </w:rPr>
            </w:pPr>
            <w:del w:id="61032"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F44680" w14:textId="5DF981A7" w:rsidR="00FD7B79" w:rsidRPr="00F458A0" w:rsidDel="00A17716" w:rsidRDefault="00FD7B79" w:rsidP="00CA0D3C">
            <w:pPr>
              <w:pStyle w:val="TableText"/>
              <w:rPr>
                <w:del w:id="61033" w:author="Author"/>
              </w:rPr>
            </w:pPr>
            <w:del w:id="6103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416D7F" w14:textId="47EFD87B" w:rsidR="00FD7B79" w:rsidRPr="00F458A0" w:rsidDel="00A17716" w:rsidRDefault="00FD7B79" w:rsidP="00CA0D3C">
            <w:pPr>
              <w:pStyle w:val="TableText"/>
              <w:rPr>
                <w:del w:id="61035" w:author="Author"/>
              </w:rPr>
            </w:pPr>
            <w:del w:id="61036"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12888A" w14:textId="5750C757" w:rsidR="00FD7B79" w:rsidRPr="00F458A0" w:rsidDel="00A17716" w:rsidRDefault="00FD7B79" w:rsidP="00CA0D3C">
            <w:pPr>
              <w:pStyle w:val="TableText"/>
              <w:rPr>
                <w:del w:id="61037" w:author="Author"/>
              </w:rPr>
            </w:pPr>
            <w:del w:id="6103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0CE316" w14:textId="50FC3A95" w:rsidR="00FD7B79" w:rsidRPr="00F458A0" w:rsidDel="00A17716" w:rsidRDefault="00FD7B79" w:rsidP="00CA0D3C">
            <w:pPr>
              <w:pStyle w:val="TableText"/>
              <w:rPr>
                <w:del w:id="61039" w:author="Author"/>
              </w:rPr>
            </w:pPr>
            <w:del w:id="61040" w:author="Author">
              <w:r w:rsidRPr="00F458A0" w:rsidDel="00A17716">
                <w:delText>MessageHeader.source.version</w:delText>
              </w:r>
            </w:del>
          </w:p>
        </w:tc>
      </w:tr>
      <w:tr w:rsidR="00FD7B79" w:rsidRPr="00F458A0" w:rsidDel="00A17716" w14:paraId="6951CEDB" w14:textId="4AA5D846" w:rsidTr="00CA0D3C">
        <w:trPr>
          <w:cantSplit/>
          <w:del w:id="610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9FA72F" w14:textId="43BC30AB" w:rsidR="00FD7B79" w:rsidRPr="00F458A0" w:rsidDel="00A17716" w:rsidRDefault="00FD7B79" w:rsidP="00CA0D3C">
            <w:pPr>
              <w:pStyle w:val="TableText"/>
              <w:rPr>
                <w:del w:id="61042" w:author="Author"/>
              </w:rPr>
            </w:pPr>
            <w:del w:id="61043"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DD9096" w14:textId="25A3F4C0" w:rsidR="00FD7B79" w:rsidRPr="00F458A0" w:rsidDel="00A17716" w:rsidRDefault="00FD7B79" w:rsidP="00CA0D3C">
            <w:pPr>
              <w:pStyle w:val="TableText"/>
              <w:rPr>
                <w:del w:id="61044" w:author="Author"/>
              </w:rPr>
            </w:pPr>
            <w:del w:id="61045" w:author="Author">
              <w:r w:rsidRPr="00F458A0" w:rsidDel="00A17716">
                <w:delText>Accept Acknowledg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0B485" w14:textId="1DF1416B" w:rsidR="00FD7B79" w:rsidRPr="00F458A0" w:rsidDel="00A17716" w:rsidRDefault="00FD7B79" w:rsidP="00CA0D3C">
            <w:pPr>
              <w:pStyle w:val="TableText"/>
              <w:rPr>
                <w:del w:id="61046" w:author="Author"/>
              </w:rPr>
            </w:pPr>
            <w:del w:id="6104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7F8CDE" w14:textId="4B676D47" w:rsidR="00FD7B79" w:rsidRPr="00F458A0" w:rsidDel="00A17716" w:rsidRDefault="00FD7B79" w:rsidP="00CA0D3C">
            <w:pPr>
              <w:pStyle w:val="TableText"/>
              <w:rPr>
                <w:del w:id="61048" w:author="Author"/>
              </w:rPr>
            </w:pPr>
            <w:del w:id="61049" w:author="Author">
              <w:r w:rsidRPr="00F458A0" w:rsidDel="00A17716">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4BEEF3" w14:textId="59D81A9A" w:rsidR="00FD7B79" w:rsidRPr="00F458A0" w:rsidDel="00A17716" w:rsidRDefault="00FD7B79" w:rsidP="00CA0D3C">
            <w:pPr>
              <w:pStyle w:val="TableText"/>
              <w:rPr>
                <w:del w:id="6105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1AB300" w14:textId="52816FAB" w:rsidR="00FD7B79" w:rsidRPr="00F458A0" w:rsidDel="00A17716" w:rsidRDefault="00FD7B79" w:rsidP="00CA0D3C">
            <w:pPr>
              <w:pStyle w:val="TableText"/>
              <w:rPr>
                <w:del w:id="61051" w:author="Author"/>
              </w:rPr>
            </w:pPr>
          </w:p>
        </w:tc>
      </w:tr>
      <w:tr w:rsidR="00FD7B79" w:rsidRPr="00F458A0" w:rsidDel="00A17716" w14:paraId="7F5DD994" w14:textId="4B08E6F9" w:rsidTr="00CA0D3C">
        <w:trPr>
          <w:cantSplit/>
          <w:del w:id="6105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7988D2" w14:textId="5766D782" w:rsidR="00FD7B79" w:rsidRPr="00F458A0" w:rsidDel="00A17716" w:rsidRDefault="00FD7B79" w:rsidP="00CA0D3C">
            <w:pPr>
              <w:pStyle w:val="TableText"/>
              <w:rPr>
                <w:del w:id="61053" w:author="Author"/>
              </w:rPr>
            </w:pPr>
            <w:del w:id="61054"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828AED" w14:textId="1F668D84" w:rsidR="00FD7B79" w:rsidRPr="00F458A0" w:rsidDel="00A17716" w:rsidRDefault="00FD7B79" w:rsidP="00CA0D3C">
            <w:pPr>
              <w:pStyle w:val="TableText"/>
              <w:rPr>
                <w:del w:id="61055" w:author="Author"/>
              </w:rPr>
            </w:pPr>
            <w:del w:id="61056"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186724" w14:textId="3C4FBB06" w:rsidR="00FD7B79" w:rsidRPr="00F458A0" w:rsidDel="00A17716" w:rsidRDefault="00FD7B79" w:rsidP="00CA0D3C">
            <w:pPr>
              <w:pStyle w:val="TableText"/>
              <w:rPr>
                <w:del w:id="61057" w:author="Author"/>
              </w:rPr>
            </w:pPr>
            <w:del w:id="6105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FC62D4" w14:textId="59C6A640" w:rsidR="00FD7B79" w:rsidRPr="00F458A0" w:rsidDel="00A17716" w:rsidRDefault="00FD7B79" w:rsidP="00CA0D3C">
            <w:pPr>
              <w:pStyle w:val="TableText"/>
              <w:rPr>
                <w:del w:id="61059" w:author="Author"/>
              </w:rPr>
            </w:pPr>
            <w:del w:id="61060" w:author="Author">
              <w:r w:rsidRPr="00F458A0" w:rsidDel="00A17716">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68135A" w14:textId="34E4D39F" w:rsidR="00FD7B79" w:rsidRPr="00F458A0" w:rsidDel="00A17716" w:rsidRDefault="00FD7B79" w:rsidP="00CA0D3C">
            <w:pPr>
              <w:pStyle w:val="TableText"/>
              <w:rPr>
                <w:del w:id="6106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BB4BF5" w14:textId="49974397" w:rsidR="00FD7B79" w:rsidRPr="00F458A0" w:rsidDel="00A17716" w:rsidRDefault="00FD7B79" w:rsidP="00CA0D3C">
            <w:pPr>
              <w:pStyle w:val="TableText"/>
              <w:rPr>
                <w:del w:id="61062" w:author="Author"/>
              </w:rPr>
            </w:pPr>
          </w:p>
        </w:tc>
      </w:tr>
      <w:tr w:rsidR="00FD7B79" w:rsidRPr="00F458A0" w:rsidDel="00A17716" w14:paraId="3ED1DA10" w14:textId="5AC3252B" w:rsidTr="00CA0D3C">
        <w:trPr>
          <w:cantSplit/>
          <w:del w:id="6106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711267" w14:textId="2F91C69C" w:rsidR="00FD7B79" w:rsidRPr="00F458A0" w:rsidDel="00A17716" w:rsidRDefault="00FD7B79" w:rsidP="00CA0D3C">
            <w:pPr>
              <w:pStyle w:val="TableText"/>
              <w:rPr>
                <w:del w:id="61064" w:author="Author"/>
              </w:rPr>
            </w:pPr>
            <w:del w:id="61065"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DBDB33" w14:textId="067D1495" w:rsidR="00FD7B79" w:rsidRPr="00F458A0" w:rsidDel="00A17716" w:rsidRDefault="00FD7B79" w:rsidP="00CA0D3C">
            <w:pPr>
              <w:pStyle w:val="TableText"/>
              <w:rPr>
                <w:del w:id="61066" w:author="Author"/>
              </w:rPr>
            </w:pPr>
            <w:del w:id="61067"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750EF1" w14:textId="078B5DAB" w:rsidR="00FD7B79" w:rsidRPr="00F458A0" w:rsidDel="00A17716" w:rsidRDefault="00FD7B79" w:rsidP="00CA0D3C">
            <w:pPr>
              <w:pStyle w:val="TableText"/>
              <w:rPr>
                <w:del w:id="61068" w:author="Author"/>
              </w:rPr>
            </w:pPr>
            <w:del w:id="6106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832163" w14:textId="08950BD1" w:rsidR="00FD7B79" w:rsidRPr="00F458A0" w:rsidDel="00A17716" w:rsidRDefault="00FD7B79" w:rsidP="00CA0D3C">
            <w:pPr>
              <w:pStyle w:val="TableText"/>
              <w:rPr>
                <w:del w:id="61070" w:author="Author"/>
              </w:rPr>
            </w:pPr>
            <w:del w:id="61071"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A482B2" w14:textId="58F30839" w:rsidR="00FD7B79" w:rsidRPr="00F458A0" w:rsidDel="00A17716" w:rsidRDefault="00FD7B79" w:rsidP="00CA0D3C">
            <w:pPr>
              <w:pStyle w:val="TableText"/>
              <w:rPr>
                <w:del w:id="6107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36B531" w14:textId="7E8F4E7E" w:rsidR="00FD7B79" w:rsidRPr="00F458A0" w:rsidDel="00A17716" w:rsidRDefault="00FD7B79" w:rsidP="00CA0D3C">
            <w:pPr>
              <w:pStyle w:val="TableText"/>
              <w:rPr>
                <w:del w:id="61073" w:author="Author"/>
              </w:rPr>
            </w:pPr>
          </w:p>
        </w:tc>
      </w:tr>
    </w:tbl>
    <w:p w14:paraId="13A779AC" w14:textId="0B75C3F5" w:rsidR="00FD7B79" w:rsidRPr="00F458A0" w:rsidDel="00A17716" w:rsidRDefault="00FD7B79" w:rsidP="00FD7B79">
      <w:pPr>
        <w:rPr>
          <w:del w:id="61074" w:author="Author"/>
        </w:rPr>
      </w:pPr>
    </w:p>
    <w:p w14:paraId="1AF37781" w14:textId="67EF49D5" w:rsidR="00FD7B79" w:rsidRPr="00F458A0" w:rsidDel="00A17716" w:rsidRDefault="009D7141" w:rsidP="009D7141">
      <w:pPr>
        <w:pStyle w:val="Caption"/>
        <w:rPr>
          <w:del w:id="61075" w:author="Author"/>
          <w:bCs w:val="0"/>
        </w:rPr>
      </w:pPr>
      <w:bookmarkStart w:id="61076" w:name="_Toc475439450"/>
      <w:bookmarkStart w:id="61077" w:name="_Toc475439706"/>
      <w:bookmarkStart w:id="61078" w:name="_Toc481658983"/>
      <w:del w:id="61079"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8</w:delText>
        </w:r>
        <w:r w:rsidR="004F6E16" w:rsidDel="00A17716">
          <w:rPr>
            <w:noProof/>
          </w:rPr>
          <w:fldChar w:fldCharType="end"/>
        </w:r>
        <w:r w:rsidRPr="00F458A0" w:rsidDel="00A17716">
          <w:delText xml:space="preserve">: </w:delText>
        </w:r>
        <w:r w:rsidR="00FD7B79" w:rsidRPr="00F458A0" w:rsidDel="00A17716">
          <w:rPr>
            <w:bCs w:val="0"/>
          </w:rPr>
          <w:delText>Commit Acknowledgement MSA Segment</w:delText>
        </w:r>
        <w:bookmarkEnd w:id="61076"/>
        <w:bookmarkEnd w:id="61077"/>
        <w:bookmarkEnd w:id="61078"/>
      </w:del>
    </w:p>
    <w:tbl>
      <w:tblPr>
        <w:tblW w:w="0" w:type="auto"/>
        <w:tblCellMar>
          <w:top w:w="15" w:type="dxa"/>
          <w:left w:w="15" w:type="dxa"/>
          <w:bottom w:w="15" w:type="dxa"/>
          <w:right w:w="15" w:type="dxa"/>
        </w:tblCellMar>
        <w:tblLook w:val="04A0" w:firstRow="1" w:lastRow="0" w:firstColumn="1" w:lastColumn="0" w:noHBand="0" w:noVBand="1"/>
      </w:tblPr>
      <w:tblGrid>
        <w:gridCol w:w="1260"/>
        <w:gridCol w:w="2085"/>
        <w:gridCol w:w="674"/>
        <w:gridCol w:w="3728"/>
        <w:gridCol w:w="1987"/>
        <w:gridCol w:w="3233"/>
      </w:tblGrid>
      <w:tr w:rsidR="00FD7B79" w:rsidRPr="00F458A0" w:rsidDel="00A17716" w14:paraId="05E1BA66" w14:textId="42AB9C77" w:rsidTr="00CA0D3C">
        <w:trPr>
          <w:cantSplit/>
          <w:tblHeader/>
          <w:del w:id="61080"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93C564D" w14:textId="61F05DD9" w:rsidR="00FD7B79" w:rsidRPr="00F458A0" w:rsidDel="00A17716" w:rsidRDefault="00FD7B79" w:rsidP="00CE62EE">
            <w:pPr>
              <w:pStyle w:val="TableHeading"/>
              <w:rPr>
                <w:del w:id="61081" w:author="Author"/>
              </w:rPr>
            </w:pPr>
            <w:del w:id="61082"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AC7718E" w14:textId="5D4D3621" w:rsidR="00FD7B79" w:rsidRPr="00F458A0" w:rsidDel="00A17716" w:rsidRDefault="00FD7B79" w:rsidP="00CE62EE">
            <w:pPr>
              <w:pStyle w:val="TableHeading"/>
              <w:rPr>
                <w:del w:id="61083" w:author="Author"/>
              </w:rPr>
            </w:pPr>
            <w:del w:id="61084"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05C4D86" w14:textId="76228A31" w:rsidR="00FD7B79" w:rsidRPr="00F458A0" w:rsidDel="00A17716" w:rsidRDefault="00FD7B79" w:rsidP="00CE62EE">
            <w:pPr>
              <w:pStyle w:val="TableHeading"/>
              <w:rPr>
                <w:del w:id="61085" w:author="Author"/>
              </w:rPr>
            </w:pPr>
            <w:del w:id="61086"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016C7BF" w14:textId="261C83D2" w:rsidR="00FD7B79" w:rsidRPr="00F458A0" w:rsidDel="00A17716" w:rsidRDefault="00FD7B79" w:rsidP="00CE62EE">
            <w:pPr>
              <w:pStyle w:val="TableHeading"/>
              <w:rPr>
                <w:del w:id="61087" w:author="Author"/>
              </w:rPr>
            </w:pPr>
            <w:del w:id="61088"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4F9E1D3" w14:textId="42100414" w:rsidR="00FD7B79" w:rsidRPr="00F458A0" w:rsidDel="00A17716" w:rsidRDefault="00D27D50" w:rsidP="00CE62EE">
            <w:pPr>
              <w:pStyle w:val="TableHeading"/>
              <w:rPr>
                <w:del w:id="61089" w:author="Author"/>
              </w:rPr>
            </w:pPr>
            <w:del w:id="61090"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159320B" w14:textId="56958F69" w:rsidR="00FD7B79" w:rsidRPr="00F458A0" w:rsidDel="00A17716" w:rsidRDefault="00FD7B79" w:rsidP="00CE62EE">
            <w:pPr>
              <w:pStyle w:val="TableHeading"/>
              <w:rPr>
                <w:del w:id="61091" w:author="Author"/>
              </w:rPr>
            </w:pPr>
            <w:del w:id="61092" w:author="Author">
              <w:r w:rsidRPr="00F458A0" w:rsidDel="00A17716">
                <w:delText xml:space="preserve">FHIR </w:delText>
              </w:r>
              <w:r w:rsidR="00D27D50" w:rsidRPr="00F458A0" w:rsidDel="00A17716">
                <w:delText>Resource Element</w:delText>
              </w:r>
            </w:del>
          </w:p>
        </w:tc>
      </w:tr>
      <w:tr w:rsidR="00FD7B79" w:rsidRPr="00F458A0" w:rsidDel="00A17716" w14:paraId="5196D73C" w14:textId="3C458354" w:rsidTr="00CA0D3C">
        <w:trPr>
          <w:cantSplit/>
          <w:del w:id="6109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88BD5" w14:textId="4C9E5B98" w:rsidR="00FD7B79" w:rsidRPr="00F458A0" w:rsidDel="00A17716" w:rsidRDefault="00FD7B79" w:rsidP="00CA0D3C">
            <w:pPr>
              <w:pStyle w:val="TableText"/>
              <w:rPr>
                <w:del w:id="61094" w:author="Author"/>
              </w:rPr>
            </w:pPr>
            <w:del w:id="6109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D94DBC" w14:textId="722CB24E" w:rsidR="00FD7B79" w:rsidRPr="00F458A0" w:rsidDel="00A17716" w:rsidRDefault="00FD7B79" w:rsidP="00CA0D3C">
            <w:pPr>
              <w:pStyle w:val="TableText"/>
              <w:rPr>
                <w:del w:id="6109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87F998" w14:textId="37C13D3E" w:rsidR="00FD7B79" w:rsidRPr="00F458A0" w:rsidDel="00A17716" w:rsidRDefault="00FD7B79" w:rsidP="00CA0D3C">
            <w:pPr>
              <w:pStyle w:val="TableText"/>
              <w:rPr>
                <w:del w:id="61097" w:author="Author"/>
              </w:rPr>
            </w:pPr>
            <w:del w:id="6109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7EFCF5" w14:textId="0B574460" w:rsidR="00FD7B79" w:rsidRPr="00F458A0" w:rsidDel="00A17716" w:rsidRDefault="00FD7B79" w:rsidP="00CA0D3C">
            <w:pPr>
              <w:pStyle w:val="TableText"/>
              <w:rPr>
                <w:del w:id="61099" w:author="Author"/>
              </w:rPr>
            </w:pPr>
            <w:del w:id="61100" w:author="Author">
              <w:r w:rsidRPr="00F458A0" w:rsidDel="00A17716">
                <w:delText>“AA” = Acknowledgement</w:delText>
              </w:r>
            </w:del>
          </w:p>
          <w:p w14:paraId="4DBB1A72" w14:textId="2DE6C9FA" w:rsidR="00FD7B79" w:rsidRPr="00F458A0" w:rsidDel="00A17716" w:rsidRDefault="00FD7B79" w:rsidP="00CA0D3C">
            <w:pPr>
              <w:pStyle w:val="TableText"/>
              <w:rPr>
                <w:del w:id="61101" w:author="Author"/>
              </w:rPr>
            </w:pPr>
            <w:del w:id="61102" w:author="Author">
              <w:r w:rsidRPr="00F458A0" w:rsidDel="00A17716">
                <w:delText>AE = Application Error</w:delText>
              </w:r>
            </w:del>
          </w:p>
          <w:p w14:paraId="1DF26048" w14:textId="09DF5104" w:rsidR="00FD7B79" w:rsidRPr="00F458A0" w:rsidDel="00A17716" w:rsidRDefault="00FD7B79" w:rsidP="00CA0D3C">
            <w:pPr>
              <w:pStyle w:val="TableText"/>
              <w:rPr>
                <w:del w:id="61103" w:author="Author"/>
              </w:rPr>
            </w:pPr>
            <w:del w:id="61104" w:author="Author">
              <w:r w:rsidRPr="00F458A0" w:rsidDel="00A17716">
                <w:delText>AR = Application Rejec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646DF7" w14:textId="5733CE15" w:rsidR="00FD7B79" w:rsidRPr="00F458A0" w:rsidDel="00A17716" w:rsidRDefault="00FD7B79" w:rsidP="00CA0D3C">
            <w:pPr>
              <w:pStyle w:val="TableText"/>
              <w:rPr>
                <w:del w:id="61105" w:author="Author"/>
              </w:rPr>
            </w:pPr>
            <w:del w:id="61106"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DB8556" w14:textId="7975EE57" w:rsidR="00FD7B79" w:rsidRPr="00F458A0" w:rsidDel="00A17716" w:rsidRDefault="00FD7B79" w:rsidP="00CA0D3C">
            <w:pPr>
              <w:pStyle w:val="TableText"/>
              <w:rPr>
                <w:del w:id="61107" w:author="Author"/>
              </w:rPr>
            </w:pPr>
            <w:del w:id="61108" w:author="Author">
              <w:r w:rsidRPr="00F458A0" w:rsidDel="00A17716">
                <w:delText>OperationOutcome.issue.severity</w:delText>
              </w:r>
            </w:del>
          </w:p>
        </w:tc>
      </w:tr>
      <w:tr w:rsidR="00FD7B79" w:rsidRPr="00F458A0" w:rsidDel="00A17716" w14:paraId="6F5A5C6A" w14:textId="08C117B2" w:rsidTr="00CA0D3C">
        <w:trPr>
          <w:cantSplit/>
          <w:del w:id="6110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BEBF8" w14:textId="51CC13F1" w:rsidR="00FD7B79" w:rsidRPr="00F458A0" w:rsidDel="00A17716" w:rsidRDefault="00FD7B79" w:rsidP="00CA0D3C">
            <w:pPr>
              <w:pStyle w:val="TableText"/>
              <w:rPr>
                <w:del w:id="61110" w:author="Author"/>
              </w:rPr>
            </w:pPr>
            <w:del w:id="61111"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285467" w14:textId="528EFFF4" w:rsidR="00FD7B79" w:rsidRPr="00F458A0" w:rsidDel="00A17716" w:rsidRDefault="00FD7B79" w:rsidP="00CA0D3C">
            <w:pPr>
              <w:pStyle w:val="TableText"/>
              <w:rPr>
                <w:del w:id="61112" w:author="Author"/>
              </w:rPr>
            </w:pPr>
            <w:del w:id="61113"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3A9597" w14:textId="52FE1A71" w:rsidR="00FD7B79" w:rsidRPr="00F458A0" w:rsidDel="00A17716" w:rsidRDefault="00FD7B79" w:rsidP="00CA0D3C">
            <w:pPr>
              <w:pStyle w:val="TableText"/>
              <w:rPr>
                <w:del w:id="61114" w:author="Author"/>
              </w:rPr>
            </w:pPr>
            <w:del w:id="6111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896EBD" w14:textId="794942FB" w:rsidR="00FD7B79" w:rsidRPr="00F458A0" w:rsidDel="00A17716" w:rsidRDefault="00FD7B79" w:rsidP="00CA0D3C">
            <w:pPr>
              <w:pStyle w:val="TableText"/>
              <w:rPr>
                <w:del w:id="61116" w:author="Author"/>
              </w:rPr>
            </w:pPr>
            <w:del w:id="61117" w:author="Author">
              <w:r w:rsidRPr="00F458A0" w:rsidDel="00A17716">
                <w:delText>The source MSHs 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A1AEF" w14:textId="0A9B8089" w:rsidR="00FD7B79" w:rsidRPr="00F458A0" w:rsidDel="00A17716" w:rsidRDefault="00FD7B79" w:rsidP="00CA0D3C">
            <w:pPr>
              <w:pStyle w:val="TableText"/>
              <w:rPr>
                <w:del w:id="61118" w:author="Author"/>
              </w:rPr>
            </w:pPr>
            <w:del w:id="61119"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8073B" w14:textId="0A9ECA3C" w:rsidR="00FD7B79" w:rsidRPr="00F458A0" w:rsidDel="00A17716" w:rsidRDefault="00FD7B79" w:rsidP="00CA0D3C">
            <w:pPr>
              <w:pStyle w:val="TableText"/>
              <w:rPr>
                <w:del w:id="61120" w:author="Author"/>
              </w:rPr>
            </w:pPr>
            <w:del w:id="61121" w:author="Author">
              <w:r w:rsidRPr="00F458A0" w:rsidDel="00A17716">
                <w:delText>MessageHeader.id</w:delText>
              </w:r>
            </w:del>
          </w:p>
        </w:tc>
      </w:tr>
    </w:tbl>
    <w:p w14:paraId="24BC772F" w14:textId="72B6CE78" w:rsidR="00FD7B79" w:rsidRPr="00F458A0" w:rsidDel="00A17716" w:rsidRDefault="00FD7B79" w:rsidP="00FD7B79">
      <w:pPr>
        <w:rPr>
          <w:del w:id="61122" w:author="Author"/>
        </w:rPr>
      </w:pPr>
    </w:p>
    <w:p w14:paraId="6D35169F" w14:textId="6A1BC462" w:rsidR="00FD7B79" w:rsidRPr="00F458A0" w:rsidDel="00A17716" w:rsidRDefault="00FD7B79" w:rsidP="006E6790">
      <w:pPr>
        <w:pStyle w:val="Heading4"/>
        <w:rPr>
          <w:del w:id="61123" w:author="Author"/>
        </w:rPr>
      </w:pPr>
      <w:bookmarkStart w:id="61124" w:name="_Toc481658778"/>
      <w:del w:id="61125" w:author="Author">
        <w:r w:rsidRPr="00F458A0" w:rsidDel="00A17716">
          <w:delText>Registration Request</w:delText>
        </w:r>
        <w:bookmarkEnd w:id="61124"/>
      </w:del>
    </w:p>
    <w:p w14:paraId="28B1B5B8" w14:textId="3D8527E9" w:rsidR="00FD7B79" w:rsidRPr="00F458A0" w:rsidDel="00A17716" w:rsidRDefault="009D7141" w:rsidP="009D7141">
      <w:pPr>
        <w:pStyle w:val="Caption"/>
        <w:rPr>
          <w:del w:id="61126" w:author="Author"/>
          <w:bCs w:val="0"/>
        </w:rPr>
      </w:pPr>
      <w:bookmarkStart w:id="61127" w:name="_Toc475439451"/>
      <w:bookmarkStart w:id="61128" w:name="_Toc475439707"/>
      <w:bookmarkStart w:id="61129" w:name="_Toc481658984"/>
      <w:del w:id="61130"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39</w:delText>
        </w:r>
        <w:r w:rsidR="004F6E16" w:rsidDel="00A17716">
          <w:rPr>
            <w:noProof/>
          </w:rPr>
          <w:fldChar w:fldCharType="end"/>
        </w:r>
        <w:r w:rsidRPr="00F458A0" w:rsidDel="00A17716">
          <w:delText xml:space="preserve">: </w:delText>
        </w:r>
        <w:r w:rsidR="00FD7B79" w:rsidRPr="00F458A0" w:rsidDel="00A17716">
          <w:rPr>
            <w:bCs w:val="0"/>
          </w:rPr>
          <w:delText>Registration Request MSH Segment</w:delText>
        </w:r>
        <w:bookmarkEnd w:id="61127"/>
        <w:bookmarkEnd w:id="61128"/>
        <w:bookmarkEnd w:id="61129"/>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320"/>
        <w:gridCol w:w="1980"/>
        <w:gridCol w:w="720"/>
        <w:gridCol w:w="3240"/>
        <w:gridCol w:w="2610"/>
        <w:gridCol w:w="3060"/>
      </w:tblGrid>
      <w:tr w:rsidR="00FD7B79" w:rsidRPr="00F458A0" w:rsidDel="00A17716" w14:paraId="2C3DE892" w14:textId="5949D64E" w:rsidTr="00E93083">
        <w:trPr>
          <w:cantSplit/>
          <w:tblHeader/>
          <w:del w:id="61131"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61291C5" w14:textId="3858EC30" w:rsidR="00FD7B79" w:rsidRPr="00F458A0" w:rsidDel="00A17716" w:rsidRDefault="00FD7B79" w:rsidP="00CE62EE">
            <w:pPr>
              <w:pStyle w:val="TableHeading"/>
              <w:rPr>
                <w:del w:id="61132" w:author="Author"/>
              </w:rPr>
            </w:pPr>
            <w:del w:id="61133" w:author="Author">
              <w:r w:rsidRPr="00F458A0" w:rsidDel="00A17716">
                <w:delText>Sequence</w:delText>
              </w:r>
            </w:del>
          </w:p>
        </w:tc>
        <w:tc>
          <w:tcPr>
            <w:tcW w:w="198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16F04C4" w14:textId="4669BF69" w:rsidR="00FD7B79" w:rsidRPr="00F458A0" w:rsidDel="00A17716" w:rsidRDefault="00FD7B79" w:rsidP="00CE62EE">
            <w:pPr>
              <w:pStyle w:val="TableHeading"/>
              <w:rPr>
                <w:del w:id="61134" w:author="Author"/>
              </w:rPr>
            </w:pPr>
            <w:del w:id="61135"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1690A6" w14:textId="61E0EE0B" w:rsidR="00FD7B79" w:rsidRPr="00F458A0" w:rsidDel="00A17716" w:rsidRDefault="00FD7B79" w:rsidP="00CE62EE">
            <w:pPr>
              <w:pStyle w:val="TableHeading"/>
              <w:rPr>
                <w:del w:id="61136" w:author="Author"/>
              </w:rPr>
            </w:pPr>
            <w:del w:id="61137" w:author="Author">
              <w:r w:rsidRPr="00F458A0" w:rsidDel="00A17716">
                <w:delText>Use</w:delText>
              </w:r>
            </w:del>
          </w:p>
        </w:tc>
        <w:tc>
          <w:tcPr>
            <w:tcW w:w="32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BB7E1AE" w14:textId="0D19001B" w:rsidR="00FD7B79" w:rsidRPr="00F458A0" w:rsidDel="00A17716" w:rsidRDefault="00FD7B79" w:rsidP="00CE62EE">
            <w:pPr>
              <w:pStyle w:val="TableHeading"/>
              <w:rPr>
                <w:del w:id="61138" w:author="Author"/>
              </w:rPr>
            </w:pPr>
            <w:del w:id="61139" w:author="Author">
              <w:r w:rsidRPr="00F458A0" w:rsidDel="00A17716">
                <w:delText>Definition</w:delText>
              </w:r>
            </w:del>
          </w:p>
        </w:tc>
        <w:tc>
          <w:tcPr>
            <w:tcW w:w="261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859C4F3" w14:textId="28453AEB" w:rsidR="00FD7B79" w:rsidRPr="00F458A0" w:rsidDel="00A17716" w:rsidRDefault="00D27D50" w:rsidP="00CE62EE">
            <w:pPr>
              <w:pStyle w:val="TableHeading"/>
              <w:rPr>
                <w:del w:id="61140" w:author="Author"/>
              </w:rPr>
            </w:pPr>
            <w:del w:id="61141" w:author="Author">
              <w:r w:rsidRPr="00F458A0" w:rsidDel="00A17716">
                <w:delText xml:space="preserve">FHIR Resource </w:delText>
              </w:r>
            </w:del>
          </w:p>
        </w:tc>
        <w:tc>
          <w:tcPr>
            <w:tcW w:w="30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6E5781F" w14:textId="7E2E824E" w:rsidR="00FD7B79" w:rsidRPr="00F458A0" w:rsidDel="00A17716" w:rsidRDefault="00FD7B79" w:rsidP="00CE62EE">
            <w:pPr>
              <w:pStyle w:val="TableHeading"/>
              <w:rPr>
                <w:del w:id="61142" w:author="Author"/>
              </w:rPr>
            </w:pPr>
            <w:del w:id="61143" w:author="Author">
              <w:r w:rsidRPr="00F458A0" w:rsidDel="00A17716">
                <w:delText xml:space="preserve">FHIR </w:delText>
              </w:r>
              <w:r w:rsidR="00D27D50" w:rsidRPr="00F458A0" w:rsidDel="00A17716">
                <w:delText>Resource Element</w:delText>
              </w:r>
            </w:del>
          </w:p>
        </w:tc>
      </w:tr>
      <w:tr w:rsidR="00FD7B79" w:rsidRPr="00F458A0" w:rsidDel="00A17716" w14:paraId="22AF7313" w14:textId="6D609D3E" w:rsidTr="00E93083">
        <w:trPr>
          <w:cantSplit/>
          <w:del w:id="6114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0026D" w14:textId="00AF64CD" w:rsidR="00FD7B79" w:rsidRPr="00F458A0" w:rsidDel="00A17716" w:rsidRDefault="00FD7B79" w:rsidP="00CA0D3C">
            <w:pPr>
              <w:pStyle w:val="TableText"/>
              <w:rPr>
                <w:del w:id="61145" w:author="Author"/>
              </w:rPr>
            </w:pPr>
            <w:del w:id="61146" w:author="Author">
              <w:r w:rsidRPr="00F458A0" w:rsidDel="00A17716">
                <w:delText>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3A0430" w14:textId="63BAC69D" w:rsidR="00FD7B79" w:rsidRPr="00F458A0" w:rsidDel="00A17716" w:rsidRDefault="00FD7B79" w:rsidP="00CA0D3C">
            <w:pPr>
              <w:pStyle w:val="TableText"/>
              <w:rPr>
                <w:del w:id="61147" w:author="Author"/>
              </w:rPr>
            </w:pPr>
            <w:del w:id="61148" w:author="Author">
              <w:r w:rsidRPr="00F458A0" w:rsidDel="00A17716">
                <w:delText>Field Separato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BF7130" w14:textId="4EF38566" w:rsidR="00FD7B79" w:rsidRPr="00F458A0" w:rsidDel="00A17716" w:rsidRDefault="00FD7B79" w:rsidP="00CA0D3C">
            <w:pPr>
              <w:pStyle w:val="TableText"/>
              <w:rPr>
                <w:del w:id="61149" w:author="Author"/>
              </w:rPr>
            </w:pPr>
            <w:del w:id="61150"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6630C8" w14:textId="6F51819A" w:rsidR="00FD7B79" w:rsidRPr="00F458A0" w:rsidDel="00A17716" w:rsidRDefault="00FD7B79" w:rsidP="00CA0D3C">
            <w:pPr>
              <w:pStyle w:val="TableText"/>
              <w:rPr>
                <w:del w:id="61151" w:author="Author"/>
              </w:rPr>
            </w:pPr>
            <w:del w:id="61152" w:author="Author">
              <w:r w:rsidRPr="00F458A0" w:rsidDel="00A17716">
                <w:delText>“|” </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6A2354" w14:textId="24E5F233" w:rsidR="00FD7B79" w:rsidRPr="00F458A0" w:rsidDel="00A17716" w:rsidRDefault="00FD7B79" w:rsidP="00CA0D3C">
            <w:pPr>
              <w:pStyle w:val="TableText"/>
              <w:rPr>
                <w:del w:id="61153" w:author="Author"/>
              </w:rPr>
            </w:pPr>
            <w:del w:id="61154" w:author="Author">
              <w:r w:rsidRPr="00F458A0" w:rsidDel="00A17716">
                <w:delText>not applicable</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DA099C" w14:textId="6BEC9016" w:rsidR="00FD7B79" w:rsidRPr="00F458A0" w:rsidDel="00A17716" w:rsidRDefault="00CA0D3C" w:rsidP="00CA0D3C">
            <w:pPr>
              <w:pStyle w:val="TableText"/>
              <w:rPr>
                <w:del w:id="61155" w:author="Author"/>
              </w:rPr>
            </w:pPr>
            <w:del w:id="61156" w:author="Author">
              <w:r w:rsidRPr="00F458A0" w:rsidDel="00A17716">
                <w:delText>N</w:delText>
              </w:r>
              <w:r w:rsidR="00FD7B79" w:rsidRPr="00F458A0" w:rsidDel="00A17716">
                <w:delText xml:space="preserve">ot </w:delText>
              </w:r>
              <w:r w:rsidRPr="00F458A0" w:rsidDel="00A17716">
                <w:delText>A</w:delText>
              </w:r>
              <w:r w:rsidR="00FD7B79" w:rsidRPr="00F458A0" w:rsidDel="00A17716">
                <w:delText>pplicable</w:delText>
              </w:r>
            </w:del>
          </w:p>
        </w:tc>
      </w:tr>
      <w:tr w:rsidR="00FD7B79" w:rsidRPr="00F458A0" w:rsidDel="00A17716" w14:paraId="6B04EEEA" w14:textId="1C66E392" w:rsidTr="00E93083">
        <w:trPr>
          <w:cantSplit/>
          <w:del w:id="6115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DE6BBB" w14:textId="2E7D3A1A" w:rsidR="00FD7B79" w:rsidRPr="00F458A0" w:rsidDel="00A17716" w:rsidRDefault="00FD7B79" w:rsidP="00CA0D3C">
            <w:pPr>
              <w:pStyle w:val="TableText"/>
              <w:rPr>
                <w:del w:id="61158" w:author="Author"/>
              </w:rPr>
            </w:pPr>
            <w:del w:id="61159" w:author="Author">
              <w:r w:rsidRPr="00F458A0" w:rsidDel="00A17716">
                <w:delText>2</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D7B7E1" w14:textId="152AC48D" w:rsidR="00FD7B79" w:rsidRPr="00F458A0" w:rsidDel="00A17716" w:rsidRDefault="00FD7B79" w:rsidP="00CA0D3C">
            <w:pPr>
              <w:pStyle w:val="TableText"/>
              <w:rPr>
                <w:del w:id="61160" w:author="Author"/>
              </w:rPr>
            </w:pPr>
            <w:del w:id="61161" w:author="Author">
              <w:r w:rsidRPr="00F458A0" w:rsidDel="00A17716">
                <w:delText>Encoding Character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60F80" w14:textId="24C3052E" w:rsidR="00FD7B79" w:rsidRPr="00F458A0" w:rsidDel="00A17716" w:rsidRDefault="00FD7B79" w:rsidP="00CA0D3C">
            <w:pPr>
              <w:pStyle w:val="TableText"/>
              <w:rPr>
                <w:del w:id="61162" w:author="Author"/>
              </w:rPr>
            </w:pPr>
            <w:del w:id="61163"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7D7665" w14:textId="68AA72C6" w:rsidR="00FD7B79" w:rsidRPr="00F458A0" w:rsidDel="00A17716" w:rsidRDefault="00FD7B79" w:rsidP="00CA0D3C">
            <w:pPr>
              <w:pStyle w:val="TableText"/>
              <w:rPr>
                <w:del w:id="61164" w:author="Author"/>
              </w:rPr>
            </w:pPr>
            <w:del w:id="61165" w:author="Author">
              <w:r w:rsidRPr="00F458A0" w:rsidDel="00A17716">
                <w:delText>“^~\&amp;”</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33D2D0" w14:textId="6E02178E" w:rsidR="00FD7B79" w:rsidRPr="00F458A0" w:rsidDel="00A17716" w:rsidRDefault="00FD7B79" w:rsidP="00CA0D3C">
            <w:pPr>
              <w:pStyle w:val="TableText"/>
              <w:rPr>
                <w:del w:id="61166" w:author="Author"/>
              </w:rPr>
            </w:pPr>
            <w:del w:id="61167"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B5265" w14:textId="614E8591" w:rsidR="00FD7B79" w:rsidRPr="00F458A0" w:rsidDel="00A17716" w:rsidRDefault="00FD7B79" w:rsidP="00CA0D3C">
            <w:pPr>
              <w:pStyle w:val="TableText"/>
              <w:rPr>
                <w:del w:id="61168" w:author="Author"/>
              </w:rPr>
            </w:pPr>
            <w:del w:id="61169" w:author="Author">
              <w:r w:rsidRPr="00F458A0" w:rsidDel="00A17716">
                <w:delText>MessageHeader.event.code</w:delText>
              </w:r>
            </w:del>
          </w:p>
        </w:tc>
      </w:tr>
      <w:tr w:rsidR="00FD7B79" w:rsidRPr="00F458A0" w:rsidDel="00A17716" w14:paraId="5D6FB138" w14:textId="359D2D3C" w:rsidTr="00E93083">
        <w:trPr>
          <w:cantSplit/>
          <w:del w:id="6117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4E7B86" w14:textId="32350DFD" w:rsidR="00FD7B79" w:rsidRPr="00F458A0" w:rsidDel="00A17716" w:rsidRDefault="00FD7B79" w:rsidP="00CA0D3C">
            <w:pPr>
              <w:pStyle w:val="TableText"/>
              <w:rPr>
                <w:del w:id="61171" w:author="Author"/>
              </w:rPr>
            </w:pPr>
            <w:del w:id="61172" w:author="Author">
              <w:r w:rsidRPr="00F458A0" w:rsidDel="00A17716">
                <w:delText>3</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E5888A" w14:textId="3866745C" w:rsidR="00FD7B79" w:rsidRPr="00F458A0" w:rsidDel="00A17716" w:rsidRDefault="00FD7B79" w:rsidP="00CA0D3C">
            <w:pPr>
              <w:pStyle w:val="TableText"/>
              <w:rPr>
                <w:del w:id="61173" w:author="Author"/>
              </w:rPr>
            </w:pPr>
            <w:del w:id="61174" w:author="Author">
              <w:r w:rsidRPr="00F458A0" w:rsidDel="00A17716">
                <w:delText>Sending Appli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B3ED32" w14:textId="4D8AB1E8" w:rsidR="00FD7B79" w:rsidRPr="00F458A0" w:rsidDel="00A17716" w:rsidRDefault="00FD7B79" w:rsidP="00CA0D3C">
            <w:pPr>
              <w:pStyle w:val="TableText"/>
              <w:rPr>
                <w:del w:id="61175" w:author="Author"/>
              </w:rPr>
            </w:pPr>
            <w:del w:id="61176"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9F99EA" w14:textId="5CD7EBDE" w:rsidR="00FD7B79" w:rsidRPr="00F458A0" w:rsidDel="00A17716" w:rsidRDefault="00FD7B79" w:rsidP="00CA0D3C">
            <w:pPr>
              <w:pStyle w:val="TableText"/>
              <w:rPr>
                <w:del w:id="61177"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E07E7F" w14:textId="628094A3" w:rsidR="00FD7B79" w:rsidRPr="00F458A0" w:rsidDel="00A17716" w:rsidRDefault="00FD7B79" w:rsidP="00CA0D3C">
            <w:pPr>
              <w:pStyle w:val="TableText"/>
              <w:rPr>
                <w:del w:id="61178" w:author="Author"/>
              </w:rPr>
            </w:pPr>
            <w:del w:id="61179"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61BBD5" w14:textId="79D32E1E" w:rsidR="00FD7B79" w:rsidRPr="00F458A0" w:rsidDel="00A17716" w:rsidRDefault="00FD7B79" w:rsidP="00CA0D3C">
            <w:pPr>
              <w:pStyle w:val="TableText"/>
              <w:rPr>
                <w:del w:id="61180" w:author="Author"/>
              </w:rPr>
            </w:pPr>
          </w:p>
        </w:tc>
      </w:tr>
      <w:tr w:rsidR="00FD7B79" w:rsidRPr="00F458A0" w:rsidDel="00A17716" w14:paraId="56443913" w14:textId="712673D4" w:rsidTr="00E93083">
        <w:trPr>
          <w:cantSplit/>
          <w:del w:id="6118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EE9F31" w14:textId="69DD25D8" w:rsidR="00FD7B79" w:rsidRPr="00F458A0" w:rsidDel="00A17716" w:rsidRDefault="00FD7B79" w:rsidP="00CA0D3C">
            <w:pPr>
              <w:pStyle w:val="TableText"/>
              <w:rPr>
                <w:del w:id="61182" w:author="Author"/>
              </w:rPr>
            </w:pPr>
            <w:del w:id="61183" w:author="Author">
              <w:r w:rsidRPr="00F458A0" w:rsidDel="00A17716">
                <w:delText>3-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5DD936" w14:textId="6401C182" w:rsidR="00FD7B79" w:rsidRPr="00F458A0" w:rsidDel="00A17716" w:rsidRDefault="00FD7B79" w:rsidP="00CA0D3C">
            <w:pPr>
              <w:pStyle w:val="TableText"/>
              <w:rPr>
                <w:del w:id="61184" w:author="Author"/>
              </w:rPr>
            </w:pPr>
            <w:del w:id="61185" w:author="Author">
              <w:r w:rsidRPr="00F458A0" w:rsidDel="00A17716">
                <w:delText>Namespac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62F896" w14:textId="3269839A" w:rsidR="00FD7B79" w:rsidRPr="00F458A0" w:rsidDel="00A17716" w:rsidRDefault="00FD7B79" w:rsidP="00CA0D3C">
            <w:pPr>
              <w:pStyle w:val="TableText"/>
              <w:rPr>
                <w:del w:id="61186" w:author="Author"/>
              </w:rPr>
            </w:pPr>
            <w:del w:id="61187"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E751A8" w14:textId="14EA6997" w:rsidR="00FD7B79" w:rsidRPr="00F458A0" w:rsidDel="00A17716" w:rsidRDefault="00FD7B79" w:rsidP="00CA0D3C">
            <w:pPr>
              <w:pStyle w:val="TableText"/>
              <w:rPr>
                <w:del w:id="61188" w:author="Author"/>
              </w:rPr>
            </w:pPr>
            <w:del w:id="61189" w:author="Author">
              <w:r w:rsidRPr="00F458A0" w:rsidDel="00A17716">
                <w:delText>“IIV VISTA”</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47897" w14:textId="7FE173A2" w:rsidR="00FD7B79" w:rsidRPr="00F458A0" w:rsidDel="00A17716" w:rsidRDefault="00FD7B79" w:rsidP="00CA0D3C">
            <w:pPr>
              <w:pStyle w:val="TableText"/>
              <w:rPr>
                <w:del w:id="61190" w:author="Author"/>
              </w:rPr>
            </w:pPr>
            <w:del w:id="61191"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31B8A" w14:textId="7ECBF296" w:rsidR="00FD7B79" w:rsidRPr="00F458A0" w:rsidDel="00A17716" w:rsidRDefault="00FD7B79" w:rsidP="00CA0D3C">
            <w:pPr>
              <w:pStyle w:val="TableText"/>
              <w:rPr>
                <w:del w:id="61192" w:author="Author"/>
              </w:rPr>
            </w:pPr>
            <w:del w:id="61193" w:author="Author">
              <w:r w:rsidRPr="00F458A0" w:rsidDel="00A17716">
                <w:delText>MessageHeader.</w:delText>
              </w:r>
              <w:r w:rsidR="00CA0D3C" w:rsidRPr="00F458A0" w:rsidDel="00A17716">
                <w:delText>source.name</w:delText>
              </w:r>
            </w:del>
          </w:p>
        </w:tc>
      </w:tr>
      <w:tr w:rsidR="00FD7B79" w:rsidRPr="00F458A0" w:rsidDel="00A17716" w14:paraId="64768262" w14:textId="53E04B84" w:rsidTr="00E93083">
        <w:trPr>
          <w:cantSplit/>
          <w:del w:id="61194"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E73BC" w14:textId="6B367849" w:rsidR="00FD7B79" w:rsidRPr="00F458A0" w:rsidDel="00A17716" w:rsidRDefault="00FD7B79" w:rsidP="00CA0D3C">
            <w:pPr>
              <w:pStyle w:val="TableText"/>
              <w:rPr>
                <w:del w:id="61195" w:author="Author"/>
              </w:rPr>
            </w:pPr>
            <w:del w:id="61196" w:author="Author">
              <w:r w:rsidRPr="00F458A0" w:rsidDel="00A17716">
                <w:delText>4</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BAA100" w14:textId="23B1747E" w:rsidR="00FD7B79" w:rsidRPr="00F458A0" w:rsidDel="00A17716" w:rsidRDefault="00FD7B79" w:rsidP="00CA0D3C">
            <w:pPr>
              <w:pStyle w:val="TableText"/>
              <w:rPr>
                <w:del w:id="61197" w:author="Author"/>
              </w:rPr>
            </w:pPr>
            <w:del w:id="61198" w:author="Author">
              <w:r w:rsidRPr="00F458A0" w:rsidDel="00A17716">
                <w:delText>Sending Facil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BF7590" w14:textId="69CED5DF" w:rsidR="00FD7B79" w:rsidRPr="00F458A0" w:rsidDel="00A17716" w:rsidRDefault="00FD7B79" w:rsidP="00CA0D3C">
            <w:pPr>
              <w:pStyle w:val="TableText"/>
              <w:rPr>
                <w:del w:id="61199" w:author="Author"/>
              </w:rPr>
            </w:pPr>
            <w:del w:id="61200"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0DD2C0" w14:textId="3EEFAC85" w:rsidR="00FD7B79" w:rsidRPr="00F458A0" w:rsidDel="00A17716" w:rsidRDefault="00FD7B79" w:rsidP="00CA0D3C">
            <w:pPr>
              <w:pStyle w:val="TableText"/>
              <w:rPr>
                <w:del w:id="61201"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B0DDA" w14:textId="03908750" w:rsidR="00FD7B79" w:rsidRPr="00F458A0" w:rsidDel="00A17716" w:rsidRDefault="00FD7B79" w:rsidP="00CA0D3C">
            <w:pPr>
              <w:pStyle w:val="TableText"/>
              <w:rPr>
                <w:del w:id="61202" w:author="Author"/>
              </w:rPr>
            </w:pPr>
            <w:del w:id="61203" w:author="Author">
              <w:r w:rsidRPr="00F458A0" w:rsidDel="00A17716">
                <w:delText>MessageHeader/Location</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2F5902" w14:textId="5AA3AAE7" w:rsidR="00FD7B79" w:rsidRPr="00F458A0" w:rsidDel="00A17716" w:rsidRDefault="00FD7B79" w:rsidP="00CA0D3C">
            <w:pPr>
              <w:pStyle w:val="TableText"/>
              <w:rPr>
                <w:del w:id="61204" w:author="Author"/>
              </w:rPr>
            </w:pPr>
          </w:p>
        </w:tc>
      </w:tr>
      <w:tr w:rsidR="00FD7B79" w:rsidRPr="00F458A0" w:rsidDel="00A17716" w14:paraId="3088CBFB" w14:textId="7F3D8584" w:rsidTr="00E93083">
        <w:trPr>
          <w:cantSplit/>
          <w:del w:id="6120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74CF95" w14:textId="5EBDDA7F" w:rsidR="00FD7B79" w:rsidRPr="00F458A0" w:rsidDel="00A17716" w:rsidRDefault="00FD7B79" w:rsidP="00CA0D3C">
            <w:pPr>
              <w:pStyle w:val="TableText"/>
              <w:rPr>
                <w:del w:id="61206" w:author="Author"/>
              </w:rPr>
            </w:pPr>
            <w:del w:id="61207" w:author="Author">
              <w:r w:rsidRPr="00F458A0" w:rsidDel="00A17716">
                <w:delText>4-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C42C5" w14:textId="34742848" w:rsidR="00FD7B79" w:rsidRPr="00F458A0" w:rsidDel="00A17716" w:rsidRDefault="00FD7B79" w:rsidP="00CA0D3C">
            <w:pPr>
              <w:pStyle w:val="TableText"/>
              <w:rPr>
                <w:del w:id="61208" w:author="Author"/>
              </w:rPr>
            </w:pPr>
            <w:del w:id="61209" w:author="Author">
              <w:r w:rsidRPr="00F458A0" w:rsidDel="00A17716">
                <w:delText>Namespac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A6FE3" w14:textId="673A2C71" w:rsidR="00FD7B79" w:rsidRPr="00F458A0" w:rsidDel="00A17716" w:rsidRDefault="00FD7B79" w:rsidP="00CA0D3C">
            <w:pPr>
              <w:pStyle w:val="TableText"/>
              <w:rPr>
                <w:del w:id="61210" w:author="Author"/>
              </w:rPr>
            </w:pPr>
            <w:del w:id="61211"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9315A7" w14:textId="3DC7E688" w:rsidR="00FD7B79" w:rsidRPr="00F458A0" w:rsidDel="00A17716" w:rsidRDefault="00FD7B79" w:rsidP="00CA0D3C">
            <w:pPr>
              <w:pStyle w:val="TableText"/>
              <w:rPr>
                <w:del w:id="61212" w:author="Author"/>
              </w:rPr>
            </w:pPr>
            <w:del w:id="61213" w:author="Author">
              <w:r w:rsidRPr="00F458A0" w:rsidDel="00A17716">
                <w:delText>The VistA site’s assigned station number</w:delText>
              </w:r>
              <w:r w:rsidRPr="00F458A0" w:rsidDel="00A17716">
                <w:br/>
                <w:delText>VistA: 869.3,.04 INSTITUTION</w:delText>
              </w:r>
            </w:del>
          </w:p>
          <w:p w14:paraId="6BB29EBA" w14:textId="38E3D66F" w:rsidR="00FD7B79" w:rsidRPr="00F458A0" w:rsidDel="00A17716" w:rsidRDefault="00FD7B79" w:rsidP="00CA0D3C">
            <w:pPr>
              <w:pStyle w:val="TableText"/>
              <w:rPr>
                <w:del w:id="61214" w:author="Author"/>
              </w:rPr>
            </w:pPr>
            <w:del w:id="61215" w:author="Author">
              <w:r w:rsidRPr="00F458A0" w:rsidDel="00A17716">
                <w:delText>eIV Database: site.site_number</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803789" w14:textId="17A630CD" w:rsidR="00FD7B79" w:rsidRPr="00F458A0" w:rsidDel="00A17716" w:rsidRDefault="00FD7B79" w:rsidP="00CA0D3C">
            <w:pPr>
              <w:pStyle w:val="TableText"/>
              <w:rPr>
                <w:del w:id="61216" w:author="Author"/>
              </w:rPr>
            </w:pPr>
            <w:del w:id="61217" w:author="Author">
              <w:r w:rsidRPr="00F458A0" w:rsidDel="00A17716">
                <w:delText>Location</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DF673F" w14:textId="5DAADF18" w:rsidR="00FD7B79" w:rsidRPr="00F458A0" w:rsidDel="00A17716" w:rsidRDefault="00FD7B79" w:rsidP="00CA0D3C">
            <w:pPr>
              <w:pStyle w:val="TableText"/>
              <w:rPr>
                <w:del w:id="61218" w:author="Author"/>
              </w:rPr>
            </w:pPr>
            <w:del w:id="61219" w:author="Author">
              <w:r w:rsidRPr="00F458A0" w:rsidDel="00A17716">
                <w:delText>Location.identifier</w:delText>
              </w:r>
            </w:del>
          </w:p>
        </w:tc>
      </w:tr>
      <w:tr w:rsidR="00FD7B79" w:rsidRPr="00F458A0" w:rsidDel="00A17716" w14:paraId="6A24CC85" w14:textId="122F1562" w:rsidTr="00E93083">
        <w:trPr>
          <w:cantSplit/>
          <w:del w:id="6122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62BD6" w14:textId="76380512" w:rsidR="00FD7B79" w:rsidRPr="00F458A0" w:rsidDel="00A17716" w:rsidRDefault="00FD7B79" w:rsidP="00CA0D3C">
            <w:pPr>
              <w:pStyle w:val="TableText"/>
              <w:rPr>
                <w:del w:id="61221" w:author="Author"/>
              </w:rPr>
            </w:pPr>
            <w:del w:id="61222" w:author="Author">
              <w:r w:rsidRPr="00F458A0" w:rsidDel="00A17716">
                <w:delText>4-2</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CC6772" w14:textId="5E2787F0" w:rsidR="00FD7B79" w:rsidRPr="00F458A0" w:rsidDel="00A17716" w:rsidRDefault="00FD7B79" w:rsidP="00CA0D3C">
            <w:pPr>
              <w:pStyle w:val="TableText"/>
              <w:rPr>
                <w:del w:id="61223" w:author="Author"/>
              </w:rPr>
            </w:pPr>
            <w:del w:id="61224" w:author="Author">
              <w:r w:rsidRPr="00F458A0" w:rsidDel="00A17716">
                <w:delText>Universa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A92474" w14:textId="2D96DA88" w:rsidR="00FD7B79" w:rsidRPr="00F458A0" w:rsidDel="00A17716" w:rsidRDefault="00FD7B79" w:rsidP="00CA0D3C">
            <w:pPr>
              <w:pStyle w:val="TableText"/>
              <w:rPr>
                <w:del w:id="61225" w:author="Author"/>
              </w:rPr>
            </w:pPr>
            <w:del w:id="61226"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E85E23" w14:textId="0F4A4CCE" w:rsidR="00FD7B79" w:rsidRPr="00F458A0" w:rsidDel="00A17716" w:rsidRDefault="00FD7B79" w:rsidP="00CA0D3C">
            <w:pPr>
              <w:pStyle w:val="TableText"/>
              <w:rPr>
                <w:del w:id="61227" w:author="Author"/>
              </w:rPr>
            </w:pPr>
            <w:del w:id="61228" w:author="Author">
              <w:r w:rsidRPr="00F458A0" w:rsidDel="00A17716">
                <w:delText>The VistA</w:delText>
              </w:r>
            </w:del>
          </w:p>
          <w:p w14:paraId="6E706969" w14:textId="3071338F" w:rsidR="00FD7B79" w:rsidRPr="00F458A0" w:rsidDel="00A17716" w:rsidRDefault="00FD7B79" w:rsidP="00CA0D3C">
            <w:pPr>
              <w:pStyle w:val="TableText"/>
              <w:rPr>
                <w:del w:id="61229" w:author="Author"/>
              </w:rPr>
            </w:pPr>
            <w:del w:id="61230" w:author="Author">
              <w:r w:rsidRPr="00F458A0" w:rsidDel="00A17716">
                <w:delText>site’s Domain Name System name, e.g. AUSTIN.VA.GOV</w:delText>
              </w:r>
            </w:del>
          </w:p>
          <w:p w14:paraId="6988D55B" w14:textId="32D3EE09" w:rsidR="00FD7B79" w:rsidRPr="00F458A0" w:rsidDel="00A17716" w:rsidRDefault="00FD7B79" w:rsidP="00CA0D3C">
            <w:pPr>
              <w:pStyle w:val="TableText"/>
              <w:rPr>
                <w:del w:id="61231" w:author="Author"/>
              </w:rPr>
            </w:pPr>
            <w:del w:id="61232" w:author="Author">
              <w:r w:rsidRPr="00F458A0" w:rsidDel="00A17716">
                <w:delText>VistA: 869.3,.02 DOMAIN</w:delText>
              </w:r>
            </w:del>
          </w:p>
          <w:p w14:paraId="416DF9C5" w14:textId="075F915D" w:rsidR="00FD7B79" w:rsidRPr="00F458A0" w:rsidDel="00A17716" w:rsidRDefault="00FD7B79" w:rsidP="00CA0D3C">
            <w:pPr>
              <w:pStyle w:val="TableText"/>
              <w:rPr>
                <w:del w:id="61233" w:author="Author"/>
              </w:rPr>
            </w:pPr>
            <w:del w:id="61234" w:author="Author">
              <w:r w:rsidRPr="00F458A0" w:rsidDel="00A17716">
                <w:delText>eIV Database: site.domain_name</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3E21E" w14:textId="785848D7" w:rsidR="00FD7B79" w:rsidRPr="00F458A0" w:rsidDel="00A17716" w:rsidRDefault="00FD7B79" w:rsidP="00CA0D3C">
            <w:pPr>
              <w:pStyle w:val="TableText"/>
              <w:rPr>
                <w:del w:id="61235" w:author="Author"/>
              </w:rPr>
            </w:pPr>
            <w:del w:id="61236"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D673CA" w14:textId="6DEF58D0" w:rsidR="00FD7B79" w:rsidRPr="00F458A0" w:rsidDel="00A17716" w:rsidRDefault="00FD7B79" w:rsidP="00CA0D3C">
            <w:pPr>
              <w:pStyle w:val="TableText"/>
              <w:rPr>
                <w:del w:id="61237" w:author="Author"/>
              </w:rPr>
            </w:pPr>
            <w:del w:id="61238" w:author="Author">
              <w:r w:rsidRPr="00F458A0" w:rsidDel="00A17716">
                <w:delText>MessageHeader.source.endpoint</w:delText>
              </w:r>
            </w:del>
          </w:p>
        </w:tc>
      </w:tr>
      <w:tr w:rsidR="00FD7B79" w:rsidRPr="00F458A0" w:rsidDel="00A17716" w14:paraId="1D84D655" w14:textId="592AA767" w:rsidTr="00E93083">
        <w:trPr>
          <w:cantSplit/>
          <w:del w:id="61239"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C6F6BD" w14:textId="335400C8" w:rsidR="00FD7B79" w:rsidRPr="00F458A0" w:rsidDel="00A17716" w:rsidRDefault="00FD7B79" w:rsidP="00CA0D3C">
            <w:pPr>
              <w:pStyle w:val="TableText"/>
              <w:rPr>
                <w:del w:id="61240" w:author="Author"/>
              </w:rPr>
            </w:pPr>
            <w:del w:id="61241" w:author="Author">
              <w:r w:rsidRPr="00F458A0" w:rsidDel="00A17716">
                <w:delText>4-3</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F48422" w14:textId="38AECAA1" w:rsidR="00FD7B79" w:rsidRPr="00F458A0" w:rsidDel="00A17716" w:rsidRDefault="00FD7B79" w:rsidP="00CA0D3C">
            <w:pPr>
              <w:pStyle w:val="TableText"/>
              <w:rPr>
                <w:del w:id="61242" w:author="Author"/>
              </w:rPr>
            </w:pPr>
            <w:del w:id="61243" w:author="Author">
              <w:r w:rsidRPr="00F458A0" w:rsidDel="00A17716">
                <w:delText>Universal ID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7DCD2A" w14:textId="24A05164" w:rsidR="00FD7B79" w:rsidRPr="00F458A0" w:rsidDel="00A17716" w:rsidRDefault="00FD7B79" w:rsidP="00CA0D3C">
            <w:pPr>
              <w:pStyle w:val="TableText"/>
              <w:rPr>
                <w:del w:id="61244" w:author="Author"/>
              </w:rPr>
            </w:pPr>
            <w:del w:id="61245"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34A2AA" w14:textId="355F2712" w:rsidR="00FD7B79" w:rsidRPr="00F458A0" w:rsidDel="00A17716" w:rsidRDefault="00FD7B79" w:rsidP="00CA0D3C">
            <w:pPr>
              <w:pStyle w:val="TableText"/>
              <w:rPr>
                <w:del w:id="61246" w:author="Author"/>
              </w:rPr>
            </w:pPr>
            <w:del w:id="61247" w:author="Author">
              <w:r w:rsidRPr="00F458A0" w:rsidDel="00A17716">
                <w:delText>“DNS”</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14EDE" w14:textId="1E6AAACB" w:rsidR="00FD7B79" w:rsidRPr="00F458A0" w:rsidDel="00A17716" w:rsidRDefault="00FD7B79" w:rsidP="00CA0D3C">
            <w:pPr>
              <w:pStyle w:val="TableText"/>
              <w:rPr>
                <w:del w:id="61248"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4B5EE9" w14:textId="7D26EBA2" w:rsidR="00FD7B79" w:rsidRPr="00F458A0" w:rsidDel="00A17716" w:rsidRDefault="00FD7B79" w:rsidP="00CA0D3C">
            <w:pPr>
              <w:pStyle w:val="TableText"/>
              <w:rPr>
                <w:del w:id="61249" w:author="Author"/>
              </w:rPr>
            </w:pPr>
          </w:p>
        </w:tc>
      </w:tr>
      <w:tr w:rsidR="00FD7B79" w:rsidRPr="00F458A0" w:rsidDel="00A17716" w14:paraId="04BAF944" w14:textId="5ADD0753" w:rsidTr="00E93083">
        <w:trPr>
          <w:cantSplit/>
          <w:del w:id="6125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1F2B83" w14:textId="5464F681" w:rsidR="00FD7B79" w:rsidRPr="00F458A0" w:rsidDel="00A17716" w:rsidRDefault="00FD7B79" w:rsidP="00CA0D3C">
            <w:pPr>
              <w:pStyle w:val="TableText"/>
              <w:rPr>
                <w:del w:id="61251" w:author="Author"/>
              </w:rPr>
            </w:pPr>
            <w:del w:id="61252" w:author="Author">
              <w:r w:rsidRPr="00F458A0" w:rsidDel="00A17716">
                <w:delText>5</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D4EFA6" w14:textId="405195C5" w:rsidR="00FD7B79" w:rsidRPr="00F458A0" w:rsidDel="00A17716" w:rsidRDefault="00FD7B79" w:rsidP="00CA0D3C">
            <w:pPr>
              <w:pStyle w:val="TableText"/>
              <w:rPr>
                <w:del w:id="61253" w:author="Author"/>
              </w:rPr>
            </w:pPr>
            <w:del w:id="61254" w:author="Author">
              <w:r w:rsidRPr="00F458A0" w:rsidDel="00A17716">
                <w:delText>Receiving Appli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FA697A" w14:textId="14EB776B" w:rsidR="00FD7B79" w:rsidRPr="00F458A0" w:rsidDel="00A17716" w:rsidRDefault="00FD7B79" w:rsidP="00CA0D3C">
            <w:pPr>
              <w:pStyle w:val="TableText"/>
              <w:rPr>
                <w:del w:id="61255" w:author="Author"/>
              </w:rPr>
            </w:pPr>
            <w:del w:id="61256"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AD53AC" w14:textId="2850F6F9" w:rsidR="00FD7B79" w:rsidRPr="00F458A0" w:rsidDel="00A17716" w:rsidRDefault="00FD7B79" w:rsidP="00CA0D3C">
            <w:pPr>
              <w:pStyle w:val="TableText"/>
              <w:rPr>
                <w:del w:id="61257"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6FCBF9" w14:textId="451F83A7" w:rsidR="00FD7B79" w:rsidRPr="00F458A0" w:rsidDel="00A17716" w:rsidRDefault="00FD7B79" w:rsidP="00CA0D3C">
            <w:pPr>
              <w:pStyle w:val="TableText"/>
              <w:rPr>
                <w:del w:id="61258" w:author="Author"/>
              </w:rPr>
            </w:pPr>
            <w:del w:id="61259"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F0C4CE" w14:textId="650A654C" w:rsidR="00FD7B79" w:rsidRPr="00F458A0" w:rsidDel="00A17716" w:rsidRDefault="00FD7B79" w:rsidP="00CA0D3C">
            <w:pPr>
              <w:pStyle w:val="TableText"/>
              <w:rPr>
                <w:del w:id="61260" w:author="Author"/>
              </w:rPr>
            </w:pPr>
            <w:del w:id="61261" w:author="Author">
              <w:r w:rsidRPr="00F458A0" w:rsidDel="00A17716">
                <w:delText>MessageHeader.destination.name</w:delText>
              </w:r>
            </w:del>
          </w:p>
        </w:tc>
      </w:tr>
      <w:tr w:rsidR="00FD7B79" w:rsidRPr="00F458A0" w:rsidDel="00A17716" w14:paraId="3A1875AE" w14:textId="36A9E1E7" w:rsidTr="00E93083">
        <w:trPr>
          <w:cantSplit/>
          <w:del w:id="6126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F964CC" w14:textId="6C6ED883" w:rsidR="00FD7B79" w:rsidRPr="00F458A0" w:rsidDel="00A17716" w:rsidRDefault="00FD7B79" w:rsidP="00CA0D3C">
            <w:pPr>
              <w:pStyle w:val="TableText"/>
              <w:rPr>
                <w:del w:id="61263" w:author="Author"/>
              </w:rPr>
            </w:pPr>
            <w:del w:id="61264" w:author="Author">
              <w:r w:rsidRPr="00F458A0" w:rsidDel="00A17716">
                <w:delText>5-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9C9756" w14:textId="7374FFDD" w:rsidR="00FD7B79" w:rsidRPr="00F458A0" w:rsidDel="00A17716" w:rsidRDefault="00FD7B79" w:rsidP="00CA0D3C">
            <w:pPr>
              <w:pStyle w:val="TableText"/>
              <w:rPr>
                <w:del w:id="61265" w:author="Author"/>
              </w:rPr>
            </w:pPr>
            <w:del w:id="61266" w:author="Author">
              <w:r w:rsidRPr="00F458A0" w:rsidDel="00A17716">
                <w:delText>Namespac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6A50B" w14:textId="6A88BF3D" w:rsidR="00FD7B79" w:rsidRPr="00F458A0" w:rsidDel="00A17716" w:rsidRDefault="00FD7B79" w:rsidP="00CA0D3C">
            <w:pPr>
              <w:pStyle w:val="TableText"/>
              <w:rPr>
                <w:del w:id="61267" w:author="Author"/>
              </w:rPr>
            </w:pPr>
            <w:del w:id="61268" w:author="Author">
              <w:r w:rsidRPr="00F458A0" w:rsidDel="00A17716">
                <w:delText>Req </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D678EE" w14:textId="1B1D6E0A" w:rsidR="00FD7B79" w:rsidRPr="00F458A0" w:rsidDel="00A17716" w:rsidRDefault="00FD7B79" w:rsidP="00CA0D3C">
            <w:pPr>
              <w:pStyle w:val="TableText"/>
              <w:rPr>
                <w:del w:id="61269" w:author="Author"/>
              </w:rPr>
            </w:pPr>
            <w:del w:id="61270" w:author="Author">
              <w:r w:rsidRPr="00F458A0" w:rsidDel="00A17716">
                <w:delText>“IIV EC”</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A0572" w14:textId="5313382B" w:rsidR="00FD7B79" w:rsidRPr="00F458A0" w:rsidDel="00A17716" w:rsidRDefault="00FD7B79" w:rsidP="00CA0D3C">
            <w:pPr>
              <w:pStyle w:val="TableText"/>
              <w:rPr>
                <w:del w:id="61271" w:author="Author"/>
              </w:rPr>
            </w:pPr>
            <w:del w:id="61272"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DFCF17" w14:textId="0266A3E3" w:rsidR="00FD7B79" w:rsidRPr="00F458A0" w:rsidDel="00A17716" w:rsidRDefault="00FD7B79" w:rsidP="00CA0D3C">
            <w:pPr>
              <w:pStyle w:val="TableText"/>
              <w:rPr>
                <w:del w:id="61273" w:author="Author"/>
              </w:rPr>
            </w:pPr>
            <w:del w:id="61274" w:author="Author">
              <w:r w:rsidRPr="00F458A0" w:rsidDel="00A17716">
                <w:delText>MessageHeader.destination.name</w:delText>
              </w:r>
            </w:del>
          </w:p>
        </w:tc>
      </w:tr>
      <w:tr w:rsidR="00FD7B79" w:rsidRPr="00F458A0" w:rsidDel="00A17716" w14:paraId="0B6C4147" w14:textId="2617D9D6" w:rsidTr="00E93083">
        <w:trPr>
          <w:cantSplit/>
          <w:del w:id="6127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676342" w14:textId="2E4C3BBB" w:rsidR="00FD7B79" w:rsidRPr="00F458A0" w:rsidDel="00A17716" w:rsidRDefault="00FD7B79" w:rsidP="00CA0D3C">
            <w:pPr>
              <w:pStyle w:val="TableText"/>
              <w:rPr>
                <w:del w:id="61276" w:author="Author"/>
              </w:rPr>
            </w:pPr>
            <w:del w:id="61277" w:author="Author">
              <w:r w:rsidRPr="00F458A0" w:rsidDel="00A17716">
                <w:delText>6</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57CD05" w14:textId="3D9C3320" w:rsidR="00FD7B79" w:rsidRPr="00F458A0" w:rsidDel="00A17716" w:rsidRDefault="00FD7B79" w:rsidP="00CA0D3C">
            <w:pPr>
              <w:pStyle w:val="TableText"/>
              <w:rPr>
                <w:del w:id="61278" w:author="Author"/>
              </w:rPr>
            </w:pPr>
            <w:del w:id="61279" w:author="Author">
              <w:r w:rsidRPr="00F458A0" w:rsidDel="00A17716">
                <w:delText>Receiving Facility</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60FDD4" w14:textId="2C622353" w:rsidR="00FD7B79" w:rsidRPr="00F458A0" w:rsidDel="00A17716" w:rsidRDefault="00FD7B79" w:rsidP="00CA0D3C">
            <w:pPr>
              <w:pStyle w:val="TableText"/>
              <w:rPr>
                <w:del w:id="61280" w:author="Author"/>
              </w:rPr>
            </w:pPr>
            <w:del w:id="61281"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F66CA8" w14:textId="4BF1F2AE" w:rsidR="00FD7B79" w:rsidRPr="00F458A0" w:rsidDel="00A17716" w:rsidRDefault="00FD7B79" w:rsidP="00CA0D3C">
            <w:pPr>
              <w:pStyle w:val="TableText"/>
              <w:rPr>
                <w:del w:id="61282"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B33D2D" w14:textId="1BF7DAA6" w:rsidR="00FD7B79" w:rsidRPr="00F458A0" w:rsidDel="00A17716" w:rsidRDefault="00FD7B79" w:rsidP="00CA0D3C">
            <w:pPr>
              <w:pStyle w:val="TableText"/>
              <w:rPr>
                <w:del w:id="61283" w:author="Author"/>
              </w:rPr>
            </w:pPr>
            <w:del w:id="61284" w:author="Author">
              <w:r w:rsidRPr="00F458A0" w:rsidDel="00A17716">
                <w:delText>MessageHeader/Location</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3EC084" w14:textId="0E8BD931" w:rsidR="00FD7B79" w:rsidRPr="00F458A0" w:rsidDel="00A17716" w:rsidRDefault="00FD7B79" w:rsidP="00CA0D3C">
            <w:pPr>
              <w:pStyle w:val="TableText"/>
              <w:rPr>
                <w:del w:id="61285" w:author="Author"/>
              </w:rPr>
            </w:pPr>
          </w:p>
        </w:tc>
      </w:tr>
      <w:tr w:rsidR="00FD7B79" w:rsidRPr="00F458A0" w:rsidDel="00A17716" w14:paraId="63EEAF6E" w14:textId="29FB1C16" w:rsidTr="00E93083">
        <w:trPr>
          <w:cantSplit/>
          <w:del w:id="6128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0F28B" w14:textId="7C0CA095" w:rsidR="00FD7B79" w:rsidRPr="00F458A0" w:rsidDel="00A17716" w:rsidRDefault="00FD7B79" w:rsidP="00CA0D3C">
            <w:pPr>
              <w:pStyle w:val="TableText"/>
              <w:rPr>
                <w:del w:id="61287" w:author="Author"/>
              </w:rPr>
            </w:pPr>
            <w:del w:id="61288" w:author="Author">
              <w:r w:rsidRPr="00F458A0" w:rsidDel="00A17716">
                <w:delText>6-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5AFB6" w14:textId="0B797D07" w:rsidR="00FD7B79" w:rsidRPr="00F458A0" w:rsidDel="00A17716" w:rsidRDefault="00FD7B79" w:rsidP="00CA0D3C">
            <w:pPr>
              <w:pStyle w:val="TableText"/>
              <w:rPr>
                <w:del w:id="61289" w:author="Author"/>
              </w:rPr>
            </w:pPr>
            <w:del w:id="61290" w:author="Author">
              <w:r w:rsidRPr="00F458A0" w:rsidDel="00A17716">
                <w:delText>Namespace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A2C491" w14:textId="4EBE23A0" w:rsidR="00FD7B79" w:rsidRPr="00F458A0" w:rsidDel="00A17716" w:rsidRDefault="00FD7B79" w:rsidP="00CA0D3C">
            <w:pPr>
              <w:pStyle w:val="TableText"/>
              <w:rPr>
                <w:del w:id="61291" w:author="Author"/>
              </w:rPr>
            </w:pPr>
            <w:del w:id="61292" w:author="Author">
              <w:r w:rsidRPr="00F458A0" w:rsidDel="00A17716">
                <w:delText>NS</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5BB448" w14:textId="6F697FCC" w:rsidR="00FD7B79" w:rsidRPr="00F458A0" w:rsidDel="00A17716" w:rsidRDefault="00FD7B79" w:rsidP="00CA0D3C">
            <w:pPr>
              <w:pStyle w:val="TableText"/>
              <w:rPr>
                <w:del w:id="61293"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20248B" w14:textId="3D58AAAC" w:rsidR="00FD7B79" w:rsidRPr="00F458A0" w:rsidDel="00A17716" w:rsidRDefault="00FD7B79" w:rsidP="00CA0D3C">
            <w:pPr>
              <w:pStyle w:val="TableText"/>
              <w:rPr>
                <w:del w:id="61294" w:author="Author"/>
              </w:rPr>
            </w:pPr>
            <w:del w:id="61295" w:author="Author">
              <w:r w:rsidRPr="00F458A0" w:rsidDel="00A17716">
                <w:delText>Location</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26C209" w14:textId="0D98622D" w:rsidR="00FD7B79" w:rsidRPr="00F458A0" w:rsidDel="00A17716" w:rsidRDefault="00FD7B79" w:rsidP="00CA0D3C">
            <w:pPr>
              <w:pStyle w:val="TableText"/>
              <w:rPr>
                <w:del w:id="61296" w:author="Author"/>
              </w:rPr>
            </w:pPr>
            <w:del w:id="61297" w:author="Author">
              <w:r w:rsidRPr="00F458A0" w:rsidDel="00A17716">
                <w:delText>Location.identifier</w:delText>
              </w:r>
            </w:del>
          </w:p>
        </w:tc>
      </w:tr>
      <w:tr w:rsidR="00FD7B79" w:rsidRPr="00F458A0" w:rsidDel="00A17716" w14:paraId="54D5F551" w14:textId="18F7D708" w:rsidTr="00E93083">
        <w:trPr>
          <w:cantSplit/>
          <w:del w:id="61298"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CCF8D5" w14:textId="21713343" w:rsidR="00FD7B79" w:rsidRPr="00F458A0" w:rsidDel="00A17716" w:rsidRDefault="00FD7B79" w:rsidP="00CA0D3C">
            <w:pPr>
              <w:pStyle w:val="TableText"/>
              <w:rPr>
                <w:del w:id="61299" w:author="Author"/>
              </w:rPr>
            </w:pPr>
            <w:del w:id="61300" w:author="Author">
              <w:r w:rsidRPr="00F458A0" w:rsidDel="00A17716">
                <w:delText>6-2</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72F679" w14:textId="0EC85ED2" w:rsidR="00FD7B79" w:rsidRPr="00F458A0" w:rsidDel="00A17716" w:rsidRDefault="00FD7B79" w:rsidP="00CA0D3C">
            <w:pPr>
              <w:pStyle w:val="TableText"/>
              <w:rPr>
                <w:del w:id="61301" w:author="Author"/>
              </w:rPr>
            </w:pPr>
            <w:del w:id="61302" w:author="Author">
              <w:r w:rsidRPr="00F458A0" w:rsidDel="00A17716">
                <w:delText>Universa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66336F" w14:textId="37EA4AB9" w:rsidR="00FD7B79" w:rsidRPr="00F458A0" w:rsidDel="00A17716" w:rsidRDefault="00FD7B79" w:rsidP="00CA0D3C">
            <w:pPr>
              <w:pStyle w:val="TableText"/>
              <w:rPr>
                <w:del w:id="61303" w:author="Author"/>
              </w:rPr>
            </w:pPr>
            <w:del w:id="61304" w:author="Author">
              <w:r w:rsidRPr="00F458A0" w:rsidDel="00A17716">
                <w:delText>Req </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CFFAFF" w14:textId="32416A08" w:rsidR="00FD7B79" w:rsidRPr="00F458A0" w:rsidDel="00A17716" w:rsidRDefault="00FD7B79" w:rsidP="00CA0D3C">
            <w:pPr>
              <w:pStyle w:val="TableText"/>
              <w:rPr>
                <w:del w:id="61305" w:author="Author"/>
              </w:rPr>
            </w:pPr>
            <w:del w:id="61306" w:author="Author">
              <w:r w:rsidRPr="00F458A0" w:rsidDel="00A17716">
                <w:delText>IIV.VITRIA-EDI.AAC.VA.GOV</w:delText>
              </w:r>
              <w:r w:rsidRPr="00F458A0" w:rsidDel="00A17716">
                <w:br/>
                <w:delText>VistA: 870, .03 DOMAIN</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CE207" w14:textId="128D920C" w:rsidR="00FD7B79" w:rsidRPr="00F458A0" w:rsidDel="00A17716" w:rsidRDefault="00FD7B79" w:rsidP="00CA0D3C">
            <w:pPr>
              <w:pStyle w:val="TableText"/>
              <w:rPr>
                <w:del w:id="61307" w:author="Author"/>
              </w:rPr>
            </w:pPr>
            <w:del w:id="61308"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D7F4C6" w14:textId="5C28815E" w:rsidR="00FD7B79" w:rsidRPr="00F458A0" w:rsidDel="00A17716" w:rsidRDefault="00FD7B79" w:rsidP="00CA0D3C">
            <w:pPr>
              <w:pStyle w:val="TableText"/>
              <w:rPr>
                <w:del w:id="61309" w:author="Author"/>
              </w:rPr>
            </w:pPr>
            <w:del w:id="61310" w:author="Author">
              <w:r w:rsidRPr="00F458A0" w:rsidDel="00A17716">
                <w:delText>MessageHeader.destination.endpoint</w:delText>
              </w:r>
            </w:del>
          </w:p>
        </w:tc>
      </w:tr>
      <w:tr w:rsidR="00FD7B79" w:rsidRPr="00F458A0" w:rsidDel="00A17716" w14:paraId="46379F74" w14:textId="30C0DB00" w:rsidTr="00E93083">
        <w:trPr>
          <w:cantSplit/>
          <w:del w:id="6131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3116C5" w14:textId="7D59B5DD" w:rsidR="00FD7B79" w:rsidRPr="00F458A0" w:rsidDel="00A17716" w:rsidRDefault="00FD7B79" w:rsidP="00CA0D3C">
            <w:pPr>
              <w:pStyle w:val="TableText"/>
              <w:rPr>
                <w:del w:id="61312" w:author="Author"/>
              </w:rPr>
            </w:pPr>
            <w:del w:id="61313" w:author="Author">
              <w:r w:rsidRPr="00F458A0" w:rsidDel="00A17716">
                <w:delText>6-3</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435518" w14:textId="75A2DFC9" w:rsidR="00FD7B79" w:rsidRPr="00F458A0" w:rsidDel="00A17716" w:rsidRDefault="00FD7B79" w:rsidP="00CA0D3C">
            <w:pPr>
              <w:pStyle w:val="TableText"/>
              <w:rPr>
                <w:del w:id="61314" w:author="Author"/>
              </w:rPr>
            </w:pPr>
            <w:del w:id="61315" w:author="Author">
              <w:r w:rsidRPr="00F458A0" w:rsidDel="00A17716">
                <w:delText>Universal ID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241ECE" w14:textId="04700FA5" w:rsidR="00FD7B79" w:rsidRPr="00F458A0" w:rsidDel="00A17716" w:rsidRDefault="00FD7B79" w:rsidP="00CA0D3C">
            <w:pPr>
              <w:pStyle w:val="TableText"/>
              <w:rPr>
                <w:del w:id="61316" w:author="Author"/>
              </w:rPr>
            </w:pPr>
            <w:del w:id="61317"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EC1AB" w14:textId="5A14D686" w:rsidR="00FD7B79" w:rsidRPr="00F458A0" w:rsidDel="00A17716" w:rsidRDefault="00FD7B79" w:rsidP="00CA0D3C">
            <w:pPr>
              <w:pStyle w:val="TableText"/>
              <w:rPr>
                <w:del w:id="61318" w:author="Author"/>
              </w:rPr>
            </w:pPr>
            <w:del w:id="61319" w:author="Author">
              <w:r w:rsidRPr="00F458A0" w:rsidDel="00A17716">
                <w:delText>“DNS”</w:delText>
              </w:r>
              <w:r w:rsidRPr="00F458A0" w:rsidDel="00A17716">
                <w:br/>
                <w:delText>eIV Database: (no mapping)</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188847" w14:textId="6C76CB9D" w:rsidR="00FD7B79" w:rsidRPr="00F458A0" w:rsidDel="00A17716" w:rsidRDefault="00FD7B79" w:rsidP="00CA0D3C">
            <w:pPr>
              <w:pStyle w:val="TableText"/>
              <w:rPr>
                <w:del w:id="61320"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30C664" w14:textId="246E2652" w:rsidR="00FD7B79" w:rsidRPr="00F458A0" w:rsidDel="00A17716" w:rsidRDefault="00FD7B79" w:rsidP="00CA0D3C">
            <w:pPr>
              <w:pStyle w:val="TableText"/>
              <w:rPr>
                <w:del w:id="61321" w:author="Author"/>
              </w:rPr>
            </w:pPr>
          </w:p>
        </w:tc>
      </w:tr>
      <w:tr w:rsidR="00FD7B79" w:rsidRPr="00F458A0" w:rsidDel="00A17716" w14:paraId="1E8B8DB1" w14:textId="6E0ABEA3" w:rsidTr="00E93083">
        <w:trPr>
          <w:cantSplit/>
          <w:del w:id="6132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ECF6A9" w14:textId="719E6637" w:rsidR="00FD7B79" w:rsidRPr="00F458A0" w:rsidDel="00A17716" w:rsidRDefault="00FD7B79" w:rsidP="00CA0D3C">
            <w:pPr>
              <w:pStyle w:val="TableText"/>
              <w:rPr>
                <w:del w:id="61323" w:author="Author"/>
              </w:rPr>
            </w:pPr>
            <w:del w:id="61324" w:author="Author">
              <w:r w:rsidRPr="00F458A0" w:rsidDel="00A17716">
                <w:delText>7-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BFA336" w14:textId="64C4364D" w:rsidR="00FD7B79" w:rsidRPr="00F458A0" w:rsidDel="00A17716" w:rsidRDefault="00FD7B79" w:rsidP="00CA0D3C">
            <w:pPr>
              <w:pStyle w:val="TableText"/>
              <w:rPr>
                <w:del w:id="61325" w:author="Author"/>
              </w:rPr>
            </w:pPr>
            <w:del w:id="61326" w:author="Author">
              <w:r w:rsidRPr="00F458A0" w:rsidDel="00A17716">
                <w:delText>Date/Time of Messag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E52516" w14:textId="56641E95" w:rsidR="00FD7B79" w:rsidRPr="00F458A0" w:rsidDel="00A17716" w:rsidRDefault="00FD7B79" w:rsidP="00CA0D3C">
            <w:pPr>
              <w:pStyle w:val="TableText"/>
              <w:rPr>
                <w:del w:id="61327" w:author="Author"/>
              </w:rPr>
            </w:pPr>
            <w:del w:id="61328"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CC87FF" w14:textId="59F62892" w:rsidR="00FD7B79" w:rsidRPr="00F458A0" w:rsidDel="00A17716" w:rsidRDefault="00FD7B79" w:rsidP="00CA0D3C">
            <w:pPr>
              <w:pStyle w:val="TableText"/>
              <w:rPr>
                <w:del w:id="61329" w:author="Author"/>
              </w:rPr>
            </w:pPr>
            <w:del w:id="61330" w:author="Author">
              <w:r w:rsidRPr="00F458A0" w:rsidDel="00A17716">
                <w:delText>Date/Time the Message was created. For the format, see section 10.1.1.1 Date/Timevof Message Format, page 5.</w:delText>
              </w:r>
              <w:r w:rsidRPr="00F458A0" w:rsidDel="00A17716">
                <w:br/>
                <w:delText>eIV Database:site.registration_as_of</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8A14A7" w14:textId="537F5F33" w:rsidR="00FD7B79" w:rsidRPr="00F458A0" w:rsidDel="00A17716" w:rsidRDefault="00FD7B79" w:rsidP="00CA0D3C">
            <w:pPr>
              <w:pStyle w:val="TableText"/>
              <w:rPr>
                <w:del w:id="61331" w:author="Author"/>
              </w:rPr>
            </w:pPr>
            <w:del w:id="61332"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4754C2" w14:textId="77F78734" w:rsidR="00FD7B79" w:rsidRPr="00F458A0" w:rsidDel="00A17716" w:rsidRDefault="00FD7B79" w:rsidP="00CA0D3C">
            <w:pPr>
              <w:pStyle w:val="TableText"/>
              <w:rPr>
                <w:del w:id="61333" w:author="Author"/>
              </w:rPr>
            </w:pPr>
            <w:del w:id="61334" w:author="Author">
              <w:r w:rsidRPr="00F458A0" w:rsidDel="00A17716">
                <w:delText>MessageHeader.timestamp</w:delText>
              </w:r>
            </w:del>
          </w:p>
        </w:tc>
      </w:tr>
      <w:tr w:rsidR="00FD7B79" w:rsidRPr="00F458A0" w:rsidDel="00A17716" w14:paraId="64F5E512" w14:textId="154A7BA9" w:rsidTr="00E93083">
        <w:trPr>
          <w:cantSplit/>
          <w:del w:id="6133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C77279" w14:textId="2D407105" w:rsidR="00FD7B79" w:rsidRPr="00F458A0" w:rsidDel="00A17716" w:rsidRDefault="00FD7B79" w:rsidP="00CA0D3C">
            <w:pPr>
              <w:pStyle w:val="TableText"/>
              <w:rPr>
                <w:del w:id="61336" w:author="Author"/>
              </w:rPr>
            </w:pPr>
            <w:del w:id="61337" w:author="Author">
              <w:r w:rsidRPr="00F458A0" w:rsidDel="00A17716">
                <w:delText>9</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7F8E7D" w14:textId="1C3CA5C2" w:rsidR="00FD7B79" w:rsidRPr="00F458A0" w:rsidDel="00A17716" w:rsidRDefault="00FD7B79" w:rsidP="00CA0D3C">
            <w:pPr>
              <w:pStyle w:val="TableText"/>
              <w:rPr>
                <w:del w:id="61338" w:author="Author"/>
              </w:rPr>
            </w:pPr>
            <w:del w:id="61339" w:author="Author">
              <w:r w:rsidRPr="00F458A0" w:rsidDel="00A17716">
                <w:delText>Message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89EEB5" w14:textId="5DAFCE41" w:rsidR="00FD7B79" w:rsidRPr="00F458A0" w:rsidDel="00A17716" w:rsidRDefault="00FD7B79" w:rsidP="00CA0D3C">
            <w:pPr>
              <w:pStyle w:val="TableText"/>
              <w:rPr>
                <w:del w:id="61340" w:author="Author"/>
              </w:rPr>
            </w:pPr>
            <w:del w:id="61341"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97706C" w14:textId="3C887818" w:rsidR="00FD7B79" w:rsidRPr="00F458A0" w:rsidDel="00A17716" w:rsidRDefault="00FD7B79" w:rsidP="00CA0D3C">
            <w:pPr>
              <w:pStyle w:val="TableText"/>
              <w:rPr>
                <w:del w:id="61342" w:author="Author"/>
              </w:rPr>
            </w:pPr>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C095EF" w14:textId="5A73FA72" w:rsidR="00FD7B79" w:rsidRPr="00F458A0" w:rsidDel="00A17716" w:rsidRDefault="00FD7B79" w:rsidP="00CA0D3C">
            <w:pPr>
              <w:pStyle w:val="TableText"/>
              <w:rPr>
                <w:del w:id="61343"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44BC3B" w14:textId="2E5BDD6D" w:rsidR="00FD7B79" w:rsidRPr="00F458A0" w:rsidDel="00A17716" w:rsidRDefault="00FD7B79" w:rsidP="00CA0D3C">
            <w:pPr>
              <w:pStyle w:val="TableText"/>
              <w:rPr>
                <w:del w:id="61344" w:author="Author"/>
              </w:rPr>
            </w:pPr>
          </w:p>
        </w:tc>
      </w:tr>
      <w:tr w:rsidR="00FD7B79" w:rsidRPr="00F458A0" w:rsidDel="00A17716" w14:paraId="2F7F5FFD" w14:textId="59907680" w:rsidTr="00E93083">
        <w:trPr>
          <w:cantSplit/>
          <w:del w:id="6134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61C1E0" w14:textId="6576CCCC" w:rsidR="00FD7B79" w:rsidRPr="00F458A0" w:rsidDel="00A17716" w:rsidRDefault="00FD7B79" w:rsidP="00CA0D3C">
            <w:pPr>
              <w:pStyle w:val="TableText"/>
              <w:rPr>
                <w:del w:id="61346" w:author="Author"/>
              </w:rPr>
            </w:pPr>
            <w:del w:id="61347" w:author="Author">
              <w:r w:rsidRPr="00F458A0" w:rsidDel="00A17716">
                <w:delText>9-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77C26" w14:textId="199B961D" w:rsidR="00FD7B79" w:rsidRPr="00F458A0" w:rsidDel="00A17716" w:rsidRDefault="00FD7B79" w:rsidP="00CA0D3C">
            <w:pPr>
              <w:pStyle w:val="TableText"/>
              <w:rPr>
                <w:del w:id="61348" w:author="Author"/>
              </w:rPr>
            </w:pPr>
            <w:del w:id="61349" w:author="Author">
              <w:r w:rsidRPr="00F458A0" w:rsidDel="00A17716">
                <w:delText>Message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42AC79" w14:textId="00DA8E83" w:rsidR="00FD7B79" w:rsidRPr="00F458A0" w:rsidDel="00A17716" w:rsidRDefault="00FD7B79" w:rsidP="00CA0D3C">
            <w:pPr>
              <w:pStyle w:val="TableText"/>
              <w:rPr>
                <w:del w:id="61350" w:author="Author"/>
              </w:rPr>
            </w:pPr>
            <w:del w:id="61351"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DF82AA" w14:textId="5B99DF00" w:rsidR="00FD7B79" w:rsidRPr="00F458A0" w:rsidDel="00A17716" w:rsidRDefault="00FD7B79" w:rsidP="00CA0D3C">
            <w:pPr>
              <w:pStyle w:val="TableText"/>
              <w:rPr>
                <w:del w:id="61352" w:author="Author"/>
              </w:rPr>
            </w:pPr>
            <w:del w:id="61353" w:author="Author">
              <w:r w:rsidRPr="00F458A0" w:rsidDel="00A17716">
                <w:delText>“MFN”</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A46C08" w14:textId="390CF1AC" w:rsidR="00FD7B79" w:rsidRPr="00F458A0" w:rsidDel="00A17716" w:rsidRDefault="00FD7B79" w:rsidP="00CA0D3C">
            <w:pPr>
              <w:pStyle w:val="TableText"/>
              <w:rPr>
                <w:del w:id="61354"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D13230" w14:textId="40A01D4A" w:rsidR="00FD7B79" w:rsidRPr="00F458A0" w:rsidDel="00A17716" w:rsidRDefault="00FD7B79" w:rsidP="00CA0D3C">
            <w:pPr>
              <w:pStyle w:val="TableText"/>
              <w:rPr>
                <w:del w:id="61355" w:author="Author"/>
              </w:rPr>
            </w:pPr>
          </w:p>
        </w:tc>
      </w:tr>
      <w:tr w:rsidR="00FD7B79" w:rsidRPr="00F458A0" w:rsidDel="00A17716" w14:paraId="1F4C3B8E" w14:textId="2A38350A" w:rsidTr="00E93083">
        <w:trPr>
          <w:cantSplit/>
          <w:del w:id="6135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922CD3" w14:textId="161EE571" w:rsidR="00FD7B79" w:rsidRPr="00F458A0" w:rsidDel="00A17716" w:rsidRDefault="00FD7B79" w:rsidP="00CA0D3C">
            <w:pPr>
              <w:pStyle w:val="TableText"/>
              <w:rPr>
                <w:del w:id="61357" w:author="Author"/>
              </w:rPr>
            </w:pPr>
            <w:del w:id="61358" w:author="Author">
              <w:r w:rsidRPr="00F458A0" w:rsidDel="00A17716">
                <w:delText>9-2</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CE722B" w14:textId="3A54EAD4" w:rsidR="00FD7B79" w:rsidRPr="00F458A0" w:rsidDel="00A17716" w:rsidRDefault="00FD7B79" w:rsidP="00CA0D3C">
            <w:pPr>
              <w:pStyle w:val="TableText"/>
              <w:rPr>
                <w:del w:id="61359" w:author="Author"/>
              </w:rPr>
            </w:pPr>
            <w:del w:id="61360" w:author="Author">
              <w:r w:rsidRPr="00F458A0" w:rsidDel="00A17716">
                <w:delText>Trigger Even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FEBB75" w14:textId="66C1AB7E" w:rsidR="00FD7B79" w:rsidRPr="00F458A0" w:rsidDel="00A17716" w:rsidRDefault="00FD7B79" w:rsidP="00CA0D3C">
            <w:pPr>
              <w:pStyle w:val="TableText"/>
              <w:rPr>
                <w:del w:id="61361" w:author="Author"/>
              </w:rPr>
            </w:pPr>
            <w:del w:id="61362"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A3731" w14:textId="2EDCF0DE" w:rsidR="00FD7B79" w:rsidRPr="00F458A0" w:rsidDel="00A17716" w:rsidRDefault="00FD7B79" w:rsidP="00CA0D3C">
            <w:pPr>
              <w:pStyle w:val="TableText"/>
              <w:rPr>
                <w:del w:id="61363" w:author="Author"/>
              </w:rPr>
            </w:pPr>
            <w:del w:id="61364" w:author="Author">
              <w:r w:rsidRPr="00F458A0" w:rsidDel="00A17716">
                <w:delText>“M01”</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43BC7" w14:textId="6D11444B" w:rsidR="00FD7B79" w:rsidRPr="00F458A0" w:rsidDel="00A17716" w:rsidRDefault="00FD7B79" w:rsidP="00CA0D3C">
            <w:pPr>
              <w:pStyle w:val="TableText"/>
              <w:rPr>
                <w:del w:id="61365"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060720" w14:textId="4A75F4AC" w:rsidR="00FD7B79" w:rsidRPr="00F458A0" w:rsidDel="00A17716" w:rsidRDefault="00FD7B79" w:rsidP="00CA0D3C">
            <w:pPr>
              <w:pStyle w:val="TableText"/>
              <w:rPr>
                <w:del w:id="61366" w:author="Author"/>
              </w:rPr>
            </w:pPr>
          </w:p>
        </w:tc>
      </w:tr>
      <w:tr w:rsidR="00FD7B79" w:rsidRPr="00F458A0" w:rsidDel="00A17716" w14:paraId="3DED8158" w14:textId="357479A6" w:rsidTr="00E93083">
        <w:trPr>
          <w:cantSplit/>
          <w:del w:id="6136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9583C3" w14:textId="49579035" w:rsidR="00FD7B79" w:rsidRPr="00F458A0" w:rsidDel="00A17716" w:rsidRDefault="00FD7B79" w:rsidP="00CA0D3C">
            <w:pPr>
              <w:pStyle w:val="TableText"/>
              <w:rPr>
                <w:del w:id="61368" w:author="Author"/>
              </w:rPr>
            </w:pPr>
            <w:del w:id="61369" w:author="Author">
              <w:r w:rsidRPr="00F458A0" w:rsidDel="00A17716">
                <w:delText>10</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ECAD20" w14:textId="3F441759" w:rsidR="00FD7B79" w:rsidRPr="00F458A0" w:rsidDel="00A17716" w:rsidRDefault="00FD7B79" w:rsidP="00CA0D3C">
            <w:pPr>
              <w:pStyle w:val="TableText"/>
              <w:rPr>
                <w:del w:id="61370" w:author="Author"/>
              </w:rPr>
            </w:pPr>
            <w:del w:id="61371" w:author="Author">
              <w:r w:rsidRPr="00F458A0" w:rsidDel="00A17716">
                <w:delText>Message Contro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BA83EF" w14:textId="32407FDC" w:rsidR="00FD7B79" w:rsidRPr="00F458A0" w:rsidDel="00A17716" w:rsidRDefault="00FD7B79" w:rsidP="00CA0D3C">
            <w:pPr>
              <w:pStyle w:val="TableText"/>
              <w:rPr>
                <w:del w:id="61372" w:author="Author"/>
              </w:rPr>
            </w:pPr>
            <w:del w:id="61373"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644377" w14:textId="6F75DC2F" w:rsidR="00FD7B79" w:rsidRPr="00F458A0" w:rsidDel="00A17716" w:rsidRDefault="00FD7B79" w:rsidP="00CA0D3C">
            <w:pPr>
              <w:pStyle w:val="TableText"/>
              <w:rPr>
                <w:del w:id="61374" w:author="Author"/>
              </w:rPr>
            </w:pPr>
            <w:del w:id="61375" w:author="Author">
              <w:r w:rsidRPr="00F458A0" w:rsidDel="00A17716">
                <w:delText>Sequential number assigned by VIE eIV Database:</w:delText>
              </w:r>
            </w:del>
          </w:p>
          <w:p w14:paraId="4D7CE553" w14:textId="178CD8EF" w:rsidR="00FD7B79" w:rsidRPr="00F458A0" w:rsidDel="00A17716" w:rsidRDefault="00FD7B79" w:rsidP="00CA0D3C">
            <w:pPr>
              <w:pStyle w:val="TableText"/>
              <w:rPr>
                <w:del w:id="61376" w:author="Author"/>
              </w:rPr>
            </w:pPr>
            <w:del w:id="61377" w:author="Author">
              <w:r w:rsidRPr="00F458A0" w:rsidDel="00A17716">
                <w:delText>site.last_registration_msg_ctrl_id</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768ABA" w14:textId="116B04FF" w:rsidR="00FD7B79" w:rsidRPr="00F458A0" w:rsidDel="00A17716" w:rsidRDefault="00FD7B79" w:rsidP="00CA0D3C">
            <w:pPr>
              <w:pStyle w:val="TableText"/>
              <w:rPr>
                <w:del w:id="61378" w:author="Author"/>
              </w:rPr>
            </w:pPr>
            <w:del w:id="61379"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B4D8CA" w14:textId="51AB58A4" w:rsidR="00FD7B79" w:rsidRPr="00F458A0" w:rsidDel="00A17716" w:rsidRDefault="00FD7B79" w:rsidP="00CA0D3C">
            <w:pPr>
              <w:pStyle w:val="TableText"/>
              <w:rPr>
                <w:del w:id="61380" w:author="Author"/>
              </w:rPr>
            </w:pPr>
            <w:del w:id="61381" w:author="Author">
              <w:r w:rsidRPr="00F458A0" w:rsidDel="00A17716">
                <w:delText>MessageHeader.id</w:delText>
              </w:r>
            </w:del>
          </w:p>
        </w:tc>
      </w:tr>
      <w:tr w:rsidR="00FD7B79" w:rsidRPr="00F458A0" w:rsidDel="00A17716" w14:paraId="3168C8B0" w14:textId="46D982A1" w:rsidTr="00E93083">
        <w:trPr>
          <w:cantSplit/>
          <w:del w:id="6138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87DD24" w14:textId="506BA8A0" w:rsidR="00FD7B79" w:rsidRPr="00F458A0" w:rsidDel="00A17716" w:rsidRDefault="00FD7B79" w:rsidP="00CA0D3C">
            <w:pPr>
              <w:pStyle w:val="TableText"/>
              <w:rPr>
                <w:del w:id="61383" w:author="Author"/>
              </w:rPr>
            </w:pPr>
            <w:del w:id="61384" w:author="Author">
              <w:r w:rsidRPr="00F458A0" w:rsidDel="00A17716">
                <w:delText>11-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3B958F" w14:textId="665C656F" w:rsidR="00FD7B79" w:rsidRPr="00F458A0" w:rsidDel="00A17716" w:rsidRDefault="00FD7B79" w:rsidP="00CA0D3C">
            <w:pPr>
              <w:pStyle w:val="TableText"/>
              <w:rPr>
                <w:del w:id="61385" w:author="Author"/>
              </w:rPr>
            </w:pPr>
            <w:del w:id="61386" w:author="Author">
              <w:r w:rsidRPr="00F458A0" w:rsidDel="00A17716">
                <w:delText>Processing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53C82" w14:textId="01AC4DB0" w:rsidR="00FD7B79" w:rsidRPr="00F458A0" w:rsidDel="00A17716" w:rsidRDefault="00FD7B79" w:rsidP="00CA0D3C">
            <w:pPr>
              <w:pStyle w:val="TableText"/>
              <w:rPr>
                <w:del w:id="61387" w:author="Author"/>
              </w:rPr>
            </w:pPr>
            <w:del w:id="61388"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4F0B7D" w14:textId="4A2CFDCD" w:rsidR="00FD7B79" w:rsidRPr="00F458A0" w:rsidDel="00A17716" w:rsidRDefault="00FD7B79" w:rsidP="00CA0D3C">
            <w:pPr>
              <w:pStyle w:val="TableText"/>
              <w:rPr>
                <w:del w:id="61389" w:author="Author"/>
              </w:rPr>
            </w:pPr>
            <w:del w:id="61390" w:author="Author">
              <w:r w:rsidRPr="00F458A0" w:rsidDel="00A17716">
                <w:delText>VistA: 869.3, .03 DEFAULT PROCESSING ID</w:delText>
              </w:r>
              <w:r w:rsidRPr="00F458A0" w:rsidDel="00A17716">
                <w:br/>
                <w:delText>“P”=Production</w:delText>
              </w:r>
            </w:del>
          </w:p>
          <w:p w14:paraId="5A788018" w14:textId="3B118967" w:rsidR="00FD7B79" w:rsidRPr="00F458A0" w:rsidDel="00A17716" w:rsidRDefault="00FD7B79" w:rsidP="00CA0D3C">
            <w:pPr>
              <w:pStyle w:val="TableText"/>
              <w:rPr>
                <w:del w:id="61391" w:author="Author"/>
              </w:rPr>
            </w:pPr>
            <w:del w:id="61392" w:author="Author">
              <w:r w:rsidRPr="00F458A0" w:rsidDel="00A17716">
                <w:delText>“T”=Test</w:delText>
              </w:r>
            </w:del>
          </w:p>
          <w:p w14:paraId="5BD6EFB6" w14:textId="2AD0FC6D" w:rsidR="00FD7B79" w:rsidRPr="00F458A0" w:rsidDel="00A17716" w:rsidRDefault="00FD7B79" w:rsidP="00CA0D3C">
            <w:pPr>
              <w:pStyle w:val="TableText"/>
              <w:rPr>
                <w:del w:id="61393" w:author="Author"/>
              </w:rPr>
            </w:pPr>
            <w:del w:id="61394" w:author="Author">
              <w:r w:rsidRPr="00F458A0" w:rsidDel="00A17716">
                <w:delText>eIV Database: site.processing_id</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B6EE89" w14:textId="2E70AA6E" w:rsidR="00FD7B79" w:rsidRPr="00F458A0" w:rsidDel="00A17716" w:rsidRDefault="00FD7B79" w:rsidP="00CA0D3C">
            <w:pPr>
              <w:pStyle w:val="TableText"/>
              <w:rPr>
                <w:del w:id="61395"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E9DA4F" w14:textId="334706B8" w:rsidR="00FD7B79" w:rsidRPr="00F458A0" w:rsidDel="00A17716" w:rsidRDefault="00FD7B79" w:rsidP="00CA0D3C">
            <w:pPr>
              <w:pStyle w:val="TableText"/>
              <w:rPr>
                <w:del w:id="61396" w:author="Author"/>
              </w:rPr>
            </w:pPr>
          </w:p>
        </w:tc>
      </w:tr>
      <w:tr w:rsidR="00FD7B79" w:rsidRPr="00F458A0" w:rsidDel="00A17716" w14:paraId="58E02209" w14:textId="105E0A73" w:rsidTr="00E93083">
        <w:trPr>
          <w:cantSplit/>
          <w:del w:id="61397"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E7E66D" w14:textId="217546C3" w:rsidR="00FD7B79" w:rsidRPr="00F458A0" w:rsidDel="00A17716" w:rsidRDefault="00FD7B79" w:rsidP="00CA0D3C">
            <w:pPr>
              <w:pStyle w:val="TableText"/>
              <w:rPr>
                <w:del w:id="61398" w:author="Author"/>
              </w:rPr>
            </w:pPr>
            <w:del w:id="61399" w:author="Author">
              <w:r w:rsidRPr="00F458A0" w:rsidDel="00A17716">
                <w:delText>12-1</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7F98F3" w14:textId="2B286C60" w:rsidR="00FD7B79" w:rsidRPr="00F458A0" w:rsidDel="00A17716" w:rsidRDefault="00FD7B79" w:rsidP="00CA0D3C">
            <w:pPr>
              <w:pStyle w:val="TableText"/>
              <w:rPr>
                <w:del w:id="61400" w:author="Author"/>
              </w:rPr>
            </w:pPr>
            <w:del w:id="61401" w:author="Author">
              <w:r w:rsidRPr="00F458A0" w:rsidDel="00A17716">
                <w:delText>Version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1B6256" w14:textId="48D267EE" w:rsidR="00FD7B79" w:rsidRPr="00F458A0" w:rsidDel="00A17716" w:rsidRDefault="00FD7B79" w:rsidP="00CA0D3C">
            <w:pPr>
              <w:pStyle w:val="TableText"/>
              <w:rPr>
                <w:del w:id="61402" w:author="Author"/>
              </w:rPr>
            </w:pPr>
            <w:del w:id="61403"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8890F" w14:textId="4AE9F31F" w:rsidR="00FD7B79" w:rsidRPr="00F458A0" w:rsidDel="00A17716" w:rsidRDefault="00FD7B79" w:rsidP="00CA0D3C">
            <w:pPr>
              <w:pStyle w:val="TableText"/>
              <w:rPr>
                <w:del w:id="61404" w:author="Author"/>
              </w:rPr>
            </w:pPr>
            <w:del w:id="61405" w:author="Author">
              <w:r w:rsidRPr="00F458A0" w:rsidDel="00A17716">
                <w:delText>“2.4”</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CEDC31" w14:textId="0C20C80D" w:rsidR="00FD7B79" w:rsidRPr="00F458A0" w:rsidDel="00A17716" w:rsidRDefault="00FD7B79" w:rsidP="00CA0D3C">
            <w:pPr>
              <w:pStyle w:val="TableText"/>
              <w:rPr>
                <w:del w:id="61406" w:author="Author"/>
              </w:rPr>
            </w:pPr>
            <w:del w:id="61407" w:author="Author">
              <w:r w:rsidRPr="00F458A0" w:rsidDel="00A17716">
                <w:delText>MessageHeader</w:delText>
              </w:r>
            </w:del>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E2122E" w14:textId="60A761C1" w:rsidR="00FD7B79" w:rsidRPr="00F458A0" w:rsidDel="00A17716" w:rsidRDefault="00FD7B79" w:rsidP="00CA0D3C">
            <w:pPr>
              <w:pStyle w:val="TableText"/>
              <w:rPr>
                <w:del w:id="61408" w:author="Author"/>
              </w:rPr>
            </w:pPr>
            <w:del w:id="61409" w:author="Author">
              <w:r w:rsidRPr="00F458A0" w:rsidDel="00A17716">
                <w:delText>MessageHeader.source.version</w:delText>
              </w:r>
            </w:del>
          </w:p>
        </w:tc>
      </w:tr>
      <w:tr w:rsidR="00FD7B79" w:rsidRPr="00F458A0" w:rsidDel="00A17716" w14:paraId="53658DA5" w14:textId="093371FC" w:rsidTr="00E93083">
        <w:trPr>
          <w:cantSplit/>
          <w:del w:id="61410"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869D5F" w14:textId="02C38F62" w:rsidR="00FD7B79" w:rsidRPr="00F458A0" w:rsidDel="00A17716" w:rsidRDefault="00FD7B79" w:rsidP="00CA0D3C">
            <w:pPr>
              <w:pStyle w:val="TableText"/>
              <w:rPr>
                <w:del w:id="61411" w:author="Author"/>
              </w:rPr>
            </w:pPr>
            <w:del w:id="61412" w:author="Author">
              <w:r w:rsidRPr="00F458A0" w:rsidDel="00A17716">
                <w:delText>15</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5017C9" w14:textId="23605F85" w:rsidR="00FD7B79" w:rsidRPr="00F458A0" w:rsidDel="00A17716" w:rsidRDefault="00FD7B79" w:rsidP="00CA0D3C">
            <w:pPr>
              <w:pStyle w:val="TableText"/>
              <w:rPr>
                <w:del w:id="61413" w:author="Author"/>
              </w:rPr>
            </w:pPr>
            <w:del w:id="61414" w:author="Author">
              <w:r w:rsidRPr="00F458A0" w:rsidDel="00A17716">
                <w:delText>Accept Acknowledgmen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AD3E6F" w14:textId="433D3EA5" w:rsidR="00FD7B79" w:rsidRPr="00F458A0" w:rsidDel="00A17716" w:rsidRDefault="00FD7B79" w:rsidP="00CA0D3C">
            <w:pPr>
              <w:pStyle w:val="TableText"/>
              <w:rPr>
                <w:del w:id="61415" w:author="Author"/>
              </w:rPr>
            </w:pPr>
            <w:del w:id="61416"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40D594" w14:textId="1F991BCE" w:rsidR="00FD7B79" w:rsidRPr="00F458A0" w:rsidDel="00A17716" w:rsidRDefault="00FD7B79" w:rsidP="00CA0D3C">
            <w:pPr>
              <w:pStyle w:val="TableText"/>
              <w:rPr>
                <w:del w:id="61417" w:author="Author"/>
              </w:rPr>
            </w:pPr>
            <w:del w:id="61418" w:author="Author">
              <w:r w:rsidRPr="00F458A0" w:rsidDel="00A17716">
                <w:delText>“AL”=Always</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4E83E2" w14:textId="4FCC7BD6" w:rsidR="00FD7B79" w:rsidRPr="00F458A0" w:rsidDel="00A17716" w:rsidRDefault="00FD7B79" w:rsidP="00CA0D3C">
            <w:pPr>
              <w:pStyle w:val="TableText"/>
              <w:rPr>
                <w:del w:id="61419"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2624FA" w14:textId="72B79DF3" w:rsidR="00FD7B79" w:rsidRPr="00F458A0" w:rsidDel="00A17716" w:rsidRDefault="00FD7B79" w:rsidP="00CA0D3C">
            <w:pPr>
              <w:pStyle w:val="TableText"/>
              <w:rPr>
                <w:del w:id="61420" w:author="Author"/>
              </w:rPr>
            </w:pPr>
          </w:p>
        </w:tc>
      </w:tr>
      <w:tr w:rsidR="00FD7B79" w:rsidRPr="00F458A0" w:rsidDel="00A17716" w14:paraId="234AF5FC" w14:textId="1607BD45" w:rsidTr="00E93083">
        <w:trPr>
          <w:cantSplit/>
          <w:del w:id="61421"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F7D279" w14:textId="15A88A05" w:rsidR="00FD7B79" w:rsidRPr="00F458A0" w:rsidDel="00A17716" w:rsidRDefault="00FD7B79" w:rsidP="00CA0D3C">
            <w:pPr>
              <w:pStyle w:val="TableText"/>
              <w:rPr>
                <w:del w:id="61422" w:author="Author"/>
              </w:rPr>
            </w:pPr>
            <w:del w:id="61423" w:author="Author">
              <w:r w:rsidRPr="00F458A0" w:rsidDel="00A17716">
                <w:delText>16</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525C80" w14:textId="5517BAD6" w:rsidR="00FD7B79" w:rsidRPr="00F458A0" w:rsidDel="00A17716" w:rsidRDefault="00FD7B79" w:rsidP="00CA0D3C">
            <w:pPr>
              <w:pStyle w:val="TableText"/>
              <w:rPr>
                <w:del w:id="61424" w:author="Author"/>
              </w:rPr>
            </w:pPr>
            <w:del w:id="61425" w:author="Author">
              <w:r w:rsidRPr="00F458A0" w:rsidDel="00A17716">
                <w:delText>Application Acknowledgment Typ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B36DBE" w14:textId="0A679004" w:rsidR="00FD7B79" w:rsidRPr="00F458A0" w:rsidDel="00A17716" w:rsidRDefault="00FD7B79" w:rsidP="00CA0D3C">
            <w:pPr>
              <w:pStyle w:val="TableText"/>
              <w:rPr>
                <w:del w:id="61426" w:author="Author"/>
              </w:rPr>
            </w:pPr>
            <w:del w:id="61427"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860AA8" w14:textId="420CAEFD" w:rsidR="00FD7B79" w:rsidRPr="00F458A0" w:rsidDel="00A17716" w:rsidRDefault="00FD7B79" w:rsidP="00CA0D3C">
            <w:pPr>
              <w:pStyle w:val="TableText"/>
              <w:rPr>
                <w:del w:id="61428" w:author="Author"/>
              </w:rPr>
            </w:pPr>
            <w:del w:id="61429" w:author="Author">
              <w:r w:rsidRPr="00F458A0" w:rsidDel="00A17716">
                <w:delText>“AL”=Always</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53B9F3" w14:textId="7BA1E8F6" w:rsidR="00FD7B79" w:rsidRPr="00F458A0" w:rsidDel="00A17716" w:rsidRDefault="00FD7B79" w:rsidP="00CA0D3C">
            <w:pPr>
              <w:pStyle w:val="TableText"/>
              <w:rPr>
                <w:del w:id="61430"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11A746" w14:textId="0D732965" w:rsidR="00FD7B79" w:rsidRPr="00F458A0" w:rsidDel="00A17716" w:rsidRDefault="00FD7B79" w:rsidP="00CA0D3C">
            <w:pPr>
              <w:pStyle w:val="TableText"/>
              <w:rPr>
                <w:del w:id="61431" w:author="Author"/>
              </w:rPr>
            </w:pPr>
          </w:p>
        </w:tc>
      </w:tr>
      <w:tr w:rsidR="00FD7B79" w:rsidRPr="00F458A0" w:rsidDel="00A17716" w14:paraId="7E3FE0AC" w14:textId="27D5009E" w:rsidTr="00E93083">
        <w:trPr>
          <w:cantSplit/>
          <w:del w:id="61432"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CB77F3" w14:textId="41F4AEAC" w:rsidR="00FD7B79" w:rsidRPr="00F458A0" w:rsidDel="00A17716" w:rsidRDefault="00FD7B79" w:rsidP="00CA0D3C">
            <w:pPr>
              <w:pStyle w:val="TableText"/>
              <w:rPr>
                <w:del w:id="61433" w:author="Author"/>
              </w:rPr>
            </w:pPr>
            <w:del w:id="61434" w:author="Author">
              <w:r w:rsidRPr="00F458A0" w:rsidDel="00A17716">
                <w:delText>17</w:delText>
              </w:r>
            </w:del>
          </w:p>
        </w:tc>
        <w:tc>
          <w:tcPr>
            <w:tcW w:w="19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C56FFB" w14:textId="62DDD593" w:rsidR="00FD7B79" w:rsidRPr="00F458A0" w:rsidDel="00A17716" w:rsidRDefault="00FD7B79" w:rsidP="00CA0D3C">
            <w:pPr>
              <w:pStyle w:val="TableText"/>
              <w:rPr>
                <w:del w:id="61435" w:author="Author"/>
              </w:rPr>
            </w:pPr>
            <w:del w:id="61436" w:author="Author">
              <w:r w:rsidRPr="00F458A0" w:rsidDel="00A17716">
                <w:delText>Country Cod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65CDB2" w14:textId="7357411D" w:rsidR="00FD7B79" w:rsidRPr="00F458A0" w:rsidDel="00A17716" w:rsidRDefault="00FD7B79" w:rsidP="00CA0D3C">
            <w:pPr>
              <w:pStyle w:val="TableText"/>
              <w:rPr>
                <w:del w:id="61437" w:author="Author"/>
              </w:rPr>
            </w:pPr>
            <w:del w:id="61438" w:author="Author">
              <w:r w:rsidRPr="00F458A0" w:rsidDel="00A17716">
                <w:delText>Req</w:delText>
              </w:r>
            </w:del>
          </w:p>
        </w:tc>
        <w:tc>
          <w:tcPr>
            <w:tcW w:w="32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90F384" w14:textId="7569F822" w:rsidR="00FD7B79" w:rsidRPr="00F458A0" w:rsidDel="00A17716" w:rsidRDefault="00FD7B79" w:rsidP="00CA0D3C">
            <w:pPr>
              <w:pStyle w:val="TableText"/>
              <w:rPr>
                <w:del w:id="61439" w:author="Author"/>
              </w:rPr>
            </w:pPr>
            <w:del w:id="61440" w:author="Author">
              <w:r w:rsidRPr="00F458A0" w:rsidDel="00A17716">
                <w:delText>“USA”</w:delText>
              </w:r>
            </w:del>
          </w:p>
        </w:tc>
        <w:tc>
          <w:tcPr>
            <w:tcW w:w="26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DADE3A" w14:textId="7D612144" w:rsidR="00FD7B79" w:rsidRPr="00F458A0" w:rsidDel="00A17716" w:rsidRDefault="00FD7B79" w:rsidP="00CA0D3C">
            <w:pPr>
              <w:pStyle w:val="TableText"/>
              <w:rPr>
                <w:del w:id="61441" w:author="Author"/>
              </w:rPr>
            </w:pPr>
          </w:p>
        </w:tc>
        <w:tc>
          <w:tcPr>
            <w:tcW w:w="30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8C37A7" w14:textId="124623B8" w:rsidR="00FD7B79" w:rsidRPr="00F458A0" w:rsidDel="00A17716" w:rsidRDefault="00FD7B79" w:rsidP="00CA0D3C">
            <w:pPr>
              <w:pStyle w:val="TableText"/>
              <w:rPr>
                <w:del w:id="61442" w:author="Author"/>
              </w:rPr>
            </w:pPr>
          </w:p>
        </w:tc>
      </w:tr>
    </w:tbl>
    <w:p w14:paraId="739B32F9" w14:textId="3CC197E2" w:rsidR="00FD7B79" w:rsidRPr="00F458A0" w:rsidDel="00A17716" w:rsidRDefault="00B57A71" w:rsidP="00B57A71">
      <w:pPr>
        <w:pStyle w:val="Caption"/>
        <w:rPr>
          <w:del w:id="61443" w:author="Author"/>
          <w:bCs w:val="0"/>
        </w:rPr>
      </w:pPr>
      <w:bookmarkStart w:id="61444" w:name="_Toc475439452"/>
      <w:bookmarkStart w:id="61445" w:name="_Toc475439708"/>
      <w:bookmarkStart w:id="61446" w:name="_Toc481658985"/>
      <w:del w:id="61447"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0</w:delText>
        </w:r>
        <w:r w:rsidR="004F6E16" w:rsidDel="00A17716">
          <w:rPr>
            <w:noProof/>
          </w:rPr>
          <w:fldChar w:fldCharType="end"/>
        </w:r>
        <w:r w:rsidRPr="00F458A0" w:rsidDel="00A17716">
          <w:delText xml:space="preserve">: </w:delText>
        </w:r>
        <w:r w:rsidR="00FD7B79" w:rsidRPr="00F458A0" w:rsidDel="00A17716">
          <w:rPr>
            <w:bCs w:val="0"/>
          </w:rPr>
          <w:delText>Registration Request MFI Segment</w:delText>
        </w:r>
        <w:bookmarkEnd w:id="61444"/>
        <w:bookmarkEnd w:id="61445"/>
        <w:bookmarkEnd w:id="61446"/>
      </w:del>
    </w:p>
    <w:tbl>
      <w:tblPr>
        <w:tblW w:w="0" w:type="auto"/>
        <w:tblCellMar>
          <w:top w:w="15" w:type="dxa"/>
          <w:left w:w="15" w:type="dxa"/>
          <w:bottom w:w="15" w:type="dxa"/>
          <w:right w:w="15" w:type="dxa"/>
        </w:tblCellMar>
        <w:tblLook w:val="04A0" w:firstRow="1" w:lastRow="0" w:firstColumn="1" w:lastColumn="0" w:noHBand="0" w:noVBand="1"/>
      </w:tblPr>
      <w:tblGrid>
        <w:gridCol w:w="1261"/>
        <w:gridCol w:w="1821"/>
        <w:gridCol w:w="674"/>
        <w:gridCol w:w="5792"/>
        <w:gridCol w:w="1607"/>
        <w:gridCol w:w="2105"/>
      </w:tblGrid>
      <w:tr w:rsidR="00FD7B79" w:rsidRPr="00F458A0" w:rsidDel="00A17716" w14:paraId="0666DE30" w14:textId="63D72932" w:rsidTr="00B57A71">
        <w:trPr>
          <w:cantSplit/>
          <w:tblHeader/>
          <w:del w:id="6144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3FF6A7A" w14:textId="69EC7B09" w:rsidR="00FD7B79" w:rsidRPr="00F458A0" w:rsidDel="00A17716" w:rsidRDefault="00FD7B79" w:rsidP="00B57A71">
            <w:pPr>
              <w:pStyle w:val="TableHeading"/>
              <w:rPr>
                <w:del w:id="61449" w:author="Author"/>
              </w:rPr>
            </w:pPr>
            <w:del w:id="6145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8A49314" w14:textId="3039027B" w:rsidR="00FD7B79" w:rsidRPr="00F458A0" w:rsidDel="00A17716" w:rsidRDefault="00FD7B79" w:rsidP="00B57A71">
            <w:pPr>
              <w:pStyle w:val="TableHeading"/>
              <w:rPr>
                <w:del w:id="61451" w:author="Author"/>
              </w:rPr>
            </w:pPr>
            <w:del w:id="6145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CAB280D" w14:textId="1620E5FA" w:rsidR="00FD7B79" w:rsidRPr="00F458A0" w:rsidDel="00A17716" w:rsidRDefault="00FD7B79" w:rsidP="00B57A71">
            <w:pPr>
              <w:pStyle w:val="TableHeading"/>
              <w:rPr>
                <w:del w:id="61453" w:author="Author"/>
              </w:rPr>
            </w:pPr>
            <w:del w:id="6145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D2C66FE" w14:textId="072371A1" w:rsidR="00FD7B79" w:rsidRPr="00F458A0" w:rsidDel="00A17716" w:rsidRDefault="00FD7B79" w:rsidP="00B57A71">
            <w:pPr>
              <w:pStyle w:val="TableHeading"/>
              <w:rPr>
                <w:del w:id="61455" w:author="Author"/>
              </w:rPr>
            </w:pPr>
            <w:del w:id="61456"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B780A3F" w14:textId="02A99AF8" w:rsidR="00FD7B79" w:rsidRPr="00F458A0" w:rsidDel="00A17716" w:rsidRDefault="00D27D50" w:rsidP="00B57A71">
            <w:pPr>
              <w:pStyle w:val="TableHeading"/>
              <w:rPr>
                <w:del w:id="61457" w:author="Author"/>
              </w:rPr>
            </w:pPr>
            <w:del w:id="6145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72DE2EA" w14:textId="7F1BAD60" w:rsidR="00FD7B79" w:rsidRPr="00F458A0" w:rsidDel="00A17716" w:rsidRDefault="00FD7B79" w:rsidP="00B57A71">
            <w:pPr>
              <w:pStyle w:val="TableHeading"/>
              <w:rPr>
                <w:del w:id="61459" w:author="Author"/>
              </w:rPr>
            </w:pPr>
            <w:del w:id="61460" w:author="Author">
              <w:r w:rsidRPr="00F458A0" w:rsidDel="00A17716">
                <w:delText xml:space="preserve">FHIR </w:delText>
              </w:r>
              <w:r w:rsidR="00D27D50" w:rsidRPr="00F458A0" w:rsidDel="00A17716">
                <w:delText>Resource Element</w:delText>
              </w:r>
            </w:del>
          </w:p>
        </w:tc>
      </w:tr>
      <w:tr w:rsidR="00FD7B79" w:rsidRPr="00F458A0" w:rsidDel="00A17716" w14:paraId="38A6305A" w14:textId="4BC8CE94" w:rsidTr="00B57A71">
        <w:trPr>
          <w:cantSplit/>
          <w:del w:id="6146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668D3D" w14:textId="50543D9A" w:rsidR="00FD7B79" w:rsidRPr="00F458A0" w:rsidDel="00A17716" w:rsidRDefault="00FD7B79" w:rsidP="00B57A71">
            <w:pPr>
              <w:pStyle w:val="TableText"/>
              <w:rPr>
                <w:del w:id="61462" w:author="Author"/>
              </w:rPr>
            </w:pPr>
            <w:del w:id="6146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4520AD" w14:textId="4ACC2000" w:rsidR="00FD7B79" w:rsidRPr="00F458A0" w:rsidDel="00A17716" w:rsidRDefault="00FD7B79" w:rsidP="00B57A71">
            <w:pPr>
              <w:pStyle w:val="TableText"/>
              <w:rPr>
                <w:del w:id="61464" w:author="Author"/>
              </w:rPr>
            </w:pPr>
            <w:del w:id="61465"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033335" w14:textId="13F47ECA" w:rsidR="00FD7B79" w:rsidRPr="00F458A0" w:rsidDel="00A17716" w:rsidRDefault="00FD7B79" w:rsidP="00B57A71">
            <w:pPr>
              <w:pStyle w:val="TableText"/>
              <w:rPr>
                <w:del w:id="61466" w:author="Author"/>
              </w:rPr>
            </w:pPr>
            <w:del w:id="6146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AA00A2" w14:textId="25B0B63E" w:rsidR="00FD7B79" w:rsidRPr="00F458A0" w:rsidDel="00A17716" w:rsidRDefault="00FD7B79" w:rsidP="00B57A71">
            <w:pPr>
              <w:pStyle w:val="TableText"/>
              <w:rPr>
                <w:del w:id="6146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E748C7" w14:textId="074C3E78" w:rsidR="00FD7B79" w:rsidRPr="00F458A0" w:rsidDel="00A17716" w:rsidRDefault="00FD7B79" w:rsidP="00B57A71">
            <w:pPr>
              <w:pStyle w:val="TableText"/>
              <w:rPr>
                <w:del w:id="614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DFD2C9" w14:textId="1305422F" w:rsidR="00FD7B79" w:rsidRPr="00F458A0" w:rsidDel="00A17716" w:rsidRDefault="00FD7B79" w:rsidP="00B57A71">
            <w:pPr>
              <w:pStyle w:val="TableText"/>
              <w:rPr>
                <w:del w:id="61470" w:author="Author"/>
              </w:rPr>
            </w:pPr>
          </w:p>
        </w:tc>
      </w:tr>
      <w:tr w:rsidR="00FD7B79" w:rsidRPr="00F458A0" w:rsidDel="00A17716" w14:paraId="0C15B573" w14:textId="605F6275" w:rsidTr="00B57A71">
        <w:trPr>
          <w:cantSplit/>
          <w:del w:id="614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99C389" w14:textId="71A9E4DF" w:rsidR="00FD7B79" w:rsidRPr="00F458A0" w:rsidDel="00A17716" w:rsidRDefault="00FD7B79" w:rsidP="00B57A71">
            <w:pPr>
              <w:pStyle w:val="TableText"/>
              <w:rPr>
                <w:del w:id="61472" w:author="Author"/>
              </w:rPr>
            </w:pPr>
            <w:del w:id="61473"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EF4C9D" w14:textId="1DBE2870" w:rsidR="00FD7B79" w:rsidRPr="00F458A0" w:rsidDel="00A17716" w:rsidRDefault="00FD7B79" w:rsidP="00B57A71">
            <w:pPr>
              <w:pStyle w:val="TableText"/>
              <w:rPr>
                <w:del w:id="61474" w:author="Author"/>
              </w:rPr>
            </w:pPr>
            <w:del w:id="61475"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5B07D1" w14:textId="23221A0B" w:rsidR="00FD7B79" w:rsidRPr="00F458A0" w:rsidDel="00A17716" w:rsidRDefault="00FD7B79" w:rsidP="00B57A71">
            <w:pPr>
              <w:pStyle w:val="TableText"/>
              <w:rPr>
                <w:del w:id="61476" w:author="Author"/>
              </w:rPr>
            </w:pPr>
            <w:del w:id="6147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479C2A" w14:textId="3E439BED" w:rsidR="00FD7B79" w:rsidRPr="00F458A0" w:rsidDel="00A17716" w:rsidRDefault="00FD7B79" w:rsidP="00B57A71">
            <w:pPr>
              <w:pStyle w:val="TableText"/>
              <w:rPr>
                <w:del w:id="61478" w:author="Author"/>
              </w:rPr>
            </w:pPr>
            <w:del w:id="61479" w:author="Author">
              <w:r w:rsidRPr="00F458A0" w:rsidDel="00A17716">
                <w:delText>"Facility T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3EDCC9" w14:textId="42C19BB4" w:rsidR="00FD7B79" w:rsidRPr="00F458A0" w:rsidDel="00A17716" w:rsidRDefault="00FD7B79" w:rsidP="00B57A71">
            <w:pPr>
              <w:pStyle w:val="TableText"/>
              <w:rPr>
                <w:del w:id="6148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A8E995" w14:textId="187F229B" w:rsidR="00FD7B79" w:rsidRPr="00F458A0" w:rsidDel="00A17716" w:rsidRDefault="00FD7B79" w:rsidP="00B57A71">
            <w:pPr>
              <w:pStyle w:val="TableText"/>
              <w:rPr>
                <w:del w:id="61481" w:author="Author"/>
              </w:rPr>
            </w:pPr>
          </w:p>
        </w:tc>
      </w:tr>
      <w:tr w:rsidR="00FD7B79" w:rsidRPr="00F458A0" w:rsidDel="00A17716" w14:paraId="484D8074" w14:textId="20349085" w:rsidTr="00B57A71">
        <w:trPr>
          <w:cantSplit/>
          <w:del w:id="6148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DEB8B9" w14:textId="46510DA7" w:rsidR="00FD7B79" w:rsidRPr="00F458A0" w:rsidDel="00A17716" w:rsidRDefault="00FD7B79" w:rsidP="00B57A71">
            <w:pPr>
              <w:pStyle w:val="TableText"/>
              <w:rPr>
                <w:del w:id="61483" w:author="Author"/>
              </w:rPr>
            </w:pPr>
            <w:del w:id="61484"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6150AB" w14:textId="2E858FC5" w:rsidR="00FD7B79" w:rsidRPr="00F458A0" w:rsidDel="00A17716" w:rsidRDefault="00FD7B79" w:rsidP="00B57A71">
            <w:pPr>
              <w:pStyle w:val="TableText"/>
              <w:rPr>
                <w:del w:id="61485" w:author="Author"/>
              </w:rPr>
            </w:pPr>
            <w:del w:id="61486"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60AA8F" w14:textId="54E932B6" w:rsidR="00FD7B79" w:rsidRPr="00F458A0" w:rsidDel="00A17716" w:rsidRDefault="00FD7B79" w:rsidP="00B57A71">
            <w:pPr>
              <w:pStyle w:val="TableText"/>
              <w:rPr>
                <w:del w:id="61487" w:author="Author"/>
              </w:rPr>
            </w:pPr>
            <w:del w:id="6148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7BDBEF" w14:textId="114B4829" w:rsidR="00FD7B79" w:rsidRPr="00F458A0" w:rsidDel="00A17716" w:rsidRDefault="00FD7B79" w:rsidP="00B57A71">
            <w:pPr>
              <w:pStyle w:val="TableText"/>
              <w:rPr>
                <w:del w:id="61489" w:author="Author"/>
              </w:rPr>
            </w:pPr>
            <w:del w:id="61490" w:author="Author">
              <w:r w:rsidRPr="00F458A0" w:rsidDel="00A17716">
                <w:delText>“UPD”=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B12B35" w14:textId="101C10C8" w:rsidR="00FD7B79" w:rsidRPr="00F458A0" w:rsidDel="00A17716" w:rsidRDefault="00FD7B79" w:rsidP="00B57A71">
            <w:pPr>
              <w:pStyle w:val="TableText"/>
              <w:rPr>
                <w:del w:id="6149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D33964" w14:textId="1FBC91DD" w:rsidR="00FD7B79" w:rsidRPr="00F458A0" w:rsidDel="00A17716" w:rsidRDefault="00FD7B79" w:rsidP="00B57A71">
            <w:pPr>
              <w:pStyle w:val="TableText"/>
              <w:rPr>
                <w:del w:id="61492" w:author="Author"/>
              </w:rPr>
            </w:pPr>
          </w:p>
        </w:tc>
      </w:tr>
      <w:tr w:rsidR="00FD7B79" w:rsidRPr="00F458A0" w:rsidDel="00A17716" w14:paraId="44499522" w14:textId="4B5FD754" w:rsidTr="00B57A71">
        <w:trPr>
          <w:cantSplit/>
          <w:del w:id="6149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45B4C9" w14:textId="1B9911DD" w:rsidR="00FD7B79" w:rsidRPr="00F458A0" w:rsidDel="00A17716" w:rsidRDefault="00FD7B79" w:rsidP="00B57A71">
            <w:pPr>
              <w:pStyle w:val="TableText"/>
              <w:rPr>
                <w:del w:id="61494" w:author="Author"/>
              </w:rPr>
            </w:pPr>
            <w:del w:id="61495"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356A45" w14:textId="5A4F1311" w:rsidR="00FD7B79" w:rsidRPr="00F458A0" w:rsidDel="00A17716" w:rsidRDefault="00FD7B79" w:rsidP="00B57A71">
            <w:pPr>
              <w:pStyle w:val="TableText"/>
              <w:rPr>
                <w:del w:id="61496" w:author="Author"/>
              </w:rPr>
            </w:pPr>
            <w:del w:id="61497" w:author="Author">
              <w:r w:rsidRPr="00F458A0" w:rsidDel="00A17716">
                <w:delText>Entered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3ABE72" w14:textId="269B4D77" w:rsidR="00FD7B79" w:rsidRPr="00F458A0" w:rsidDel="00A17716" w:rsidRDefault="00FD7B79" w:rsidP="00B57A71">
            <w:pPr>
              <w:pStyle w:val="TableText"/>
              <w:rPr>
                <w:del w:id="61498" w:author="Author"/>
              </w:rPr>
            </w:pPr>
            <w:del w:id="6149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A8EC1D" w14:textId="2EF7A35A" w:rsidR="00FD7B79" w:rsidRPr="00F458A0" w:rsidDel="00A17716" w:rsidRDefault="00FD7B79" w:rsidP="00B57A71">
            <w:pPr>
              <w:pStyle w:val="TableText"/>
              <w:rPr>
                <w:del w:id="61500" w:author="Author"/>
              </w:rPr>
            </w:pPr>
            <w:del w:id="61501" w:author="Author">
              <w:r w:rsidRPr="00F458A0" w:rsidDel="00A17716">
                <w:delText>This will be the current date when the message was generat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76E010" w14:textId="6D42745B" w:rsidR="00FD7B79" w:rsidRPr="00F458A0" w:rsidDel="00A17716" w:rsidRDefault="00FD7B79" w:rsidP="00B57A71">
            <w:pPr>
              <w:pStyle w:val="TableText"/>
              <w:rPr>
                <w:del w:id="6150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7EA33F" w14:textId="2976BDE6" w:rsidR="00FD7B79" w:rsidRPr="00F458A0" w:rsidDel="00A17716" w:rsidRDefault="00FD7B79" w:rsidP="00B57A71">
            <w:pPr>
              <w:pStyle w:val="TableText"/>
              <w:rPr>
                <w:del w:id="61503" w:author="Author"/>
              </w:rPr>
            </w:pPr>
          </w:p>
        </w:tc>
      </w:tr>
      <w:tr w:rsidR="00FD7B79" w:rsidRPr="00F458A0" w:rsidDel="00A17716" w14:paraId="3105AB0F" w14:textId="0EF55C90" w:rsidTr="00B57A71">
        <w:trPr>
          <w:cantSplit/>
          <w:del w:id="6150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EB0CE5" w14:textId="36D482E3" w:rsidR="00FD7B79" w:rsidRPr="00F458A0" w:rsidDel="00A17716" w:rsidRDefault="00FD7B79" w:rsidP="00B57A71">
            <w:pPr>
              <w:pStyle w:val="TableText"/>
              <w:rPr>
                <w:del w:id="61505" w:author="Author"/>
              </w:rPr>
            </w:pPr>
            <w:del w:id="61506"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5A9B56" w14:textId="11AE2259" w:rsidR="00FD7B79" w:rsidRPr="00F458A0" w:rsidDel="00A17716" w:rsidRDefault="00FD7B79" w:rsidP="00B57A71">
            <w:pPr>
              <w:pStyle w:val="TableText"/>
              <w:rPr>
                <w:del w:id="61507" w:author="Author"/>
              </w:rPr>
            </w:pPr>
            <w:del w:id="61508"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60C87" w14:textId="606868AD" w:rsidR="00FD7B79" w:rsidRPr="00F458A0" w:rsidDel="00A17716" w:rsidRDefault="00FD7B79" w:rsidP="00B57A71">
            <w:pPr>
              <w:pStyle w:val="TableText"/>
              <w:rPr>
                <w:del w:id="61509" w:author="Author"/>
              </w:rPr>
            </w:pPr>
            <w:del w:id="6151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1B9287" w14:textId="1BCCA04C" w:rsidR="00FD7B79" w:rsidRPr="00F458A0" w:rsidDel="00A17716" w:rsidRDefault="00FD7B79" w:rsidP="00B57A71">
            <w:pPr>
              <w:pStyle w:val="TableText"/>
              <w:rPr>
                <w:del w:id="61511" w:author="Author"/>
              </w:rPr>
            </w:pPr>
            <w:del w:id="61512" w:author="Author">
              <w:r w:rsidRPr="00F458A0" w:rsidDel="00A17716">
                <w:delText>This will be the current date when the message was generated.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D105B5" w14:textId="142E43D3" w:rsidR="00FD7B79" w:rsidRPr="00F458A0" w:rsidDel="00A17716" w:rsidRDefault="00FD7B79" w:rsidP="00B57A71">
            <w:pPr>
              <w:pStyle w:val="TableText"/>
              <w:rPr>
                <w:del w:id="6151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D4C13A" w14:textId="4DECC2AE" w:rsidR="00FD7B79" w:rsidRPr="00F458A0" w:rsidDel="00A17716" w:rsidRDefault="00FD7B79" w:rsidP="00B57A71">
            <w:pPr>
              <w:pStyle w:val="TableText"/>
              <w:rPr>
                <w:del w:id="61514" w:author="Author"/>
              </w:rPr>
            </w:pPr>
          </w:p>
        </w:tc>
      </w:tr>
      <w:tr w:rsidR="00FD7B79" w:rsidRPr="00F458A0" w:rsidDel="00A17716" w14:paraId="3AE2D9B2" w14:textId="646CEA9B" w:rsidTr="00B57A71">
        <w:trPr>
          <w:cantSplit/>
          <w:del w:id="6151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8021E3" w14:textId="75ECC17F" w:rsidR="00FD7B79" w:rsidRPr="00F458A0" w:rsidDel="00A17716" w:rsidRDefault="00FD7B79" w:rsidP="00B57A71">
            <w:pPr>
              <w:pStyle w:val="TableText"/>
              <w:rPr>
                <w:del w:id="61516" w:author="Author"/>
              </w:rPr>
            </w:pPr>
            <w:del w:id="61517"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A0C739" w14:textId="16C82664" w:rsidR="00FD7B79" w:rsidRPr="00F458A0" w:rsidDel="00A17716" w:rsidRDefault="00FD7B79" w:rsidP="00B57A71">
            <w:pPr>
              <w:pStyle w:val="TableText"/>
              <w:rPr>
                <w:del w:id="61518" w:author="Author"/>
              </w:rPr>
            </w:pPr>
            <w:del w:id="61519"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07B3AC" w14:textId="17758A8B" w:rsidR="00FD7B79" w:rsidRPr="00F458A0" w:rsidDel="00A17716" w:rsidRDefault="00FD7B79" w:rsidP="00B57A71">
            <w:pPr>
              <w:pStyle w:val="TableText"/>
              <w:rPr>
                <w:del w:id="61520" w:author="Author"/>
              </w:rPr>
            </w:pPr>
            <w:del w:id="6152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847891" w14:textId="1350C387" w:rsidR="00FD7B79" w:rsidRPr="00F458A0" w:rsidDel="00A17716" w:rsidRDefault="00FD7B79" w:rsidP="00B57A71">
            <w:pPr>
              <w:pStyle w:val="TableText"/>
              <w:rPr>
                <w:del w:id="61522" w:author="Author"/>
              </w:rPr>
            </w:pPr>
            <w:del w:id="61523" w:author="Author">
              <w:r w:rsidRPr="00F458A0" w:rsidDel="00A17716">
                <w:delText>Austin does not send any MFA segments back to VistA and thus does not echo the submitted values.</w:delText>
              </w:r>
              <w:r w:rsidRPr="00F458A0" w:rsidDel="00A17716">
                <w:br/>
                <w:delText>“NE”=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23D87" w14:textId="1C69BB08" w:rsidR="00FD7B79" w:rsidRPr="00F458A0" w:rsidDel="00A17716" w:rsidRDefault="00FD7B79" w:rsidP="00B57A71">
            <w:pPr>
              <w:pStyle w:val="TableText"/>
              <w:rPr>
                <w:del w:id="6152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CF1846" w14:textId="1F38E319" w:rsidR="00FD7B79" w:rsidRPr="00F458A0" w:rsidDel="00A17716" w:rsidRDefault="00FD7B79" w:rsidP="00B57A71">
            <w:pPr>
              <w:pStyle w:val="TableText"/>
              <w:rPr>
                <w:del w:id="61525" w:author="Author"/>
              </w:rPr>
            </w:pPr>
          </w:p>
        </w:tc>
      </w:tr>
    </w:tbl>
    <w:p w14:paraId="2BC65835" w14:textId="636935F8" w:rsidR="00FD7B79" w:rsidRPr="00F458A0" w:rsidDel="00A17716" w:rsidRDefault="009D7141" w:rsidP="009D7141">
      <w:pPr>
        <w:pStyle w:val="Caption"/>
        <w:rPr>
          <w:del w:id="61526" w:author="Author"/>
          <w:bCs w:val="0"/>
        </w:rPr>
      </w:pPr>
      <w:bookmarkStart w:id="61527" w:name="_Toc475439453"/>
      <w:bookmarkStart w:id="61528" w:name="_Toc475439709"/>
      <w:bookmarkStart w:id="61529" w:name="_Toc481658986"/>
      <w:del w:id="61530"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1</w:delText>
        </w:r>
        <w:r w:rsidR="004F6E16" w:rsidDel="00A17716">
          <w:rPr>
            <w:noProof/>
          </w:rPr>
          <w:fldChar w:fldCharType="end"/>
        </w:r>
        <w:r w:rsidRPr="00F458A0" w:rsidDel="00A17716">
          <w:delText xml:space="preserve">: </w:delText>
        </w:r>
        <w:r w:rsidR="00FD7B79" w:rsidRPr="00F458A0" w:rsidDel="00A17716">
          <w:rPr>
            <w:bCs w:val="0"/>
          </w:rPr>
          <w:delText>Registration Request MFE Segment</w:delText>
        </w:r>
        <w:bookmarkEnd w:id="61527"/>
        <w:bookmarkEnd w:id="61528"/>
        <w:bookmarkEnd w:id="61529"/>
      </w:del>
    </w:p>
    <w:tbl>
      <w:tblPr>
        <w:tblW w:w="0" w:type="auto"/>
        <w:tblCellMar>
          <w:top w:w="15" w:type="dxa"/>
          <w:left w:w="15" w:type="dxa"/>
          <w:bottom w:w="15" w:type="dxa"/>
          <w:right w:w="15" w:type="dxa"/>
        </w:tblCellMar>
        <w:tblLook w:val="04A0" w:firstRow="1" w:lastRow="0" w:firstColumn="1" w:lastColumn="0" w:noHBand="0" w:noVBand="1"/>
      </w:tblPr>
      <w:tblGrid>
        <w:gridCol w:w="1260"/>
        <w:gridCol w:w="2040"/>
        <w:gridCol w:w="710"/>
        <w:gridCol w:w="5525"/>
        <w:gridCol w:w="1611"/>
        <w:gridCol w:w="2114"/>
      </w:tblGrid>
      <w:tr w:rsidR="00FD7B79" w:rsidRPr="00F458A0" w:rsidDel="00A17716" w14:paraId="60EAA398" w14:textId="77E82646" w:rsidTr="00B57A71">
        <w:trPr>
          <w:cantSplit/>
          <w:tblHeader/>
          <w:del w:id="61531"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C456EF7" w14:textId="5648653A" w:rsidR="00FD7B79" w:rsidRPr="00F458A0" w:rsidDel="00A17716" w:rsidRDefault="00FD7B79" w:rsidP="00CE62EE">
            <w:pPr>
              <w:pStyle w:val="TableHeading"/>
              <w:rPr>
                <w:del w:id="61532" w:author="Author"/>
              </w:rPr>
            </w:pPr>
            <w:del w:id="61533"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EBF0447" w14:textId="32603EC2" w:rsidR="00FD7B79" w:rsidRPr="00F458A0" w:rsidDel="00A17716" w:rsidRDefault="00FD7B79" w:rsidP="00CE62EE">
            <w:pPr>
              <w:pStyle w:val="TableHeading"/>
              <w:rPr>
                <w:del w:id="61534" w:author="Author"/>
              </w:rPr>
            </w:pPr>
            <w:del w:id="61535"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113C5B9" w14:textId="31546667" w:rsidR="00FD7B79" w:rsidRPr="00F458A0" w:rsidDel="00A17716" w:rsidRDefault="00FD7B79" w:rsidP="00CE62EE">
            <w:pPr>
              <w:pStyle w:val="TableHeading"/>
              <w:rPr>
                <w:del w:id="61536" w:author="Author"/>
              </w:rPr>
            </w:pPr>
            <w:del w:id="61537"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E95314E" w14:textId="0DE953AA" w:rsidR="00FD7B79" w:rsidRPr="00F458A0" w:rsidDel="00A17716" w:rsidRDefault="00FD7B79" w:rsidP="00CE62EE">
            <w:pPr>
              <w:pStyle w:val="TableHeading"/>
              <w:rPr>
                <w:del w:id="61538" w:author="Author"/>
              </w:rPr>
            </w:pPr>
            <w:del w:id="61539"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C917B24" w14:textId="3E7FEEF1" w:rsidR="00FD7B79" w:rsidRPr="00F458A0" w:rsidDel="00A17716" w:rsidRDefault="00D27D50" w:rsidP="00CE62EE">
            <w:pPr>
              <w:pStyle w:val="TableHeading"/>
              <w:rPr>
                <w:del w:id="61540" w:author="Author"/>
              </w:rPr>
            </w:pPr>
            <w:del w:id="61541"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42DED05" w14:textId="1825A99A" w:rsidR="00FD7B79" w:rsidRPr="00F458A0" w:rsidDel="00A17716" w:rsidRDefault="00FD7B79" w:rsidP="00CE62EE">
            <w:pPr>
              <w:pStyle w:val="TableHeading"/>
              <w:rPr>
                <w:del w:id="61542" w:author="Author"/>
              </w:rPr>
            </w:pPr>
            <w:del w:id="61543" w:author="Author">
              <w:r w:rsidRPr="00F458A0" w:rsidDel="00A17716">
                <w:delText xml:space="preserve">FHIR </w:delText>
              </w:r>
              <w:r w:rsidR="00D27D50" w:rsidRPr="00F458A0" w:rsidDel="00A17716">
                <w:delText>Resource Element</w:delText>
              </w:r>
            </w:del>
          </w:p>
        </w:tc>
      </w:tr>
      <w:tr w:rsidR="00FD7B79" w:rsidRPr="00F458A0" w:rsidDel="00A17716" w14:paraId="48EB2782" w14:textId="38ADF6F2" w:rsidTr="00B57A71">
        <w:trPr>
          <w:cantSplit/>
          <w:del w:id="6154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92E2B3" w14:textId="20114783" w:rsidR="00FD7B79" w:rsidRPr="00F458A0" w:rsidDel="00A17716" w:rsidRDefault="00FD7B79" w:rsidP="00B57A71">
            <w:pPr>
              <w:pStyle w:val="TableText"/>
              <w:rPr>
                <w:del w:id="61545" w:author="Author"/>
              </w:rPr>
            </w:pPr>
            <w:del w:id="61546" w:author="Author">
              <w:r w:rsidRPr="00F458A0" w:rsidDel="00A17716">
                <w:delText>1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FB6C2" w14:textId="51F13EA3" w:rsidR="00FD7B79" w:rsidRPr="00F458A0" w:rsidDel="00A17716" w:rsidRDefault="00FD7B79" w:rsidP="00B57A71">
            <w:pPr>
              <w:pStyle w:val="TableText"/>
              <w:rPr>
                <w:del w:id="61547" w:author="Author"/>
              </w:rPr>
            </w:pPr>
            <w:del w:id="61548" w:author="Author">
              <w:r w:rsidRPr="00F458A0" w:rsidDel="00A17716">
                <w:delText>Record-Level</w:delText>
              </w:r>
            </w:del>
          </w:p>
          <w:p w14:paraId="1FE30021" w14:textId="2EFCC916" w:rsidR="00FD7B79" w:rsidRPr="00F458A0" w:rsidDel="00A17716" w:rsidRDefault="00FD7B79" w:rsidP="00B57A71">
            <w:pPr>
              <w:pStyle w:val="TableText"/>
              <w:rPr>
                <w:del w:id="61549" w:author="Author"/>
              </w:rPr>
            </w:pPr>
            <w:del w:id="61550" w:author="Author">
              <w:r w:rsidRPr="00F458A0" w:rsidDel="00A17716">
                <w:delText>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88A8AF" w14:textId="32BB0A9D" w:rsidR="00FD7B79" w:rsidRPr="00F458A0" w:rsidDel="00A17716" w:rsidRDefault="00FD7B79" w:rsidP="00B57A71">
            <w:pPr>
              <w:pStyle w:val="TableText"/>
              <w:rPr>
                <w:del w:id="61551" w:author="Author"/>
              </w:rPr>
            </w:pPr>
            <w:del w:id="61552"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BC3258" w14:textId="4C92F6A9" w:rsidR="00FD7B79" w:rsidRPr="00F458A0" w:rsidDel="00A17716" w:rsidRDefault="00FD7B79" w:rsidP="00B57A71">
            <w:pPr>
              <w:pStyle w:val="TableText"/>
              <w:rPr>
                <w:del w:id="61553" w:author="Author"/>
              </w:rPr>
            </w:pPr>
            <w:del w:id="61554" w:author="Author">
              <w:r w:rsidRPr="00F458A0" w:rsidDel="00A17716">
                <w:delText>One of:</w:delText>
              </w:r>
            </w:del>
          </w:p>
          <w:p w14:paraId="61E41B9B" w14:textId="3D0D9221" w:rsidR="00FD7B79" w:rsidRPr="00F458A0" w:rsidDel="00A17716" w:rsidRDefault="00FD7B79" w:rsidP="00B57A71">
            <w:pPr>
              <w:pStyle w:val="TableText"/>
              <w:rPr>
                <w:del w:id="61555" w:author="Author"/>
              </w:rPr>
            </w:pPr>
            <w:del w:id="61556" w:author="Author">
              <w:r w:rsidRPr="00F458A0" w:rsidDel="00A17716">
                <w:delText>“MAD” = Add record to master file</w:delText>
              </w:r>
              <w:r w:rsidRPr="00F458A0" w:rsidDel="00A17716">
                <w:br/>
                <w:delText>“MUP” = Update record for master file</w:delText>
              </w:r>
            </w:del>
          </w:p>
          <w:p w14:paraId="0703E7A6" w14:textId="745438EC" w:rsidR="00FD7B79" w:rsidRPr="00F458A0" w:rsidDel="00A17716" w:rsidRDefault="00FD7B79" w:rsidP="00582C77">
            <w:pPr>
              <w:pStyle w:val="TableText"/>
              <w:rPr>
                <w:del w:id="61557" w:author="Author"/>
              </w:rPr>
            </w:pPr>
            <w:del w:id="61558" w:author="Author">
              <w:r w:rsidRPr="00F458A0" w:rsidDel="00A17716">
                <w:delText>“MDC” = Deactivate: discontinue using record in master file, but do not delete from databas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DA72B8" w14:textId="5E18A66D" w:rsidR="00FD7B79" w:rsidRPr="00F458A0" w:rsidDel="00A17716" w:rsidRDefault="00FD7B79" w:rsidP="00B57A71">
            <w:pPr>
              <w:pStyle w:val="TableText"/>
              <w:rPr>
                <w:del w:id="6155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6FC526" w14:textId="72B584A1" w:rsidR="00FD7B79" w:rsidRPr="00F458A0" w:rsidDel="00A17716" w:rsidRDefault="00FD7B79" w:rsidP="00B57A71">
            <w:pPr>
              <w:pStyle w:val="TableText"/>
              <w:rPr>
                <w:del w:id="61560" w:author="Author"/>
              </w:rPr>
            </w:pPr>
          </w:p>
        </w:tc>
      </w:tr>
      <w:tr w:rsidR="00FD7B79" w:rsidRPr="00F458A0" w:rsidDel="00A17716" w14:paraId="5FAFAFB9" w14:textId="6398DB97" w:rsidTr="00B57A71">
        <w:trPr>
          <w:cantSplit/>
          <w:del w:id="6156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5784DD" w14:textId="04E76F78" w:rsidR="00FD7B79" w:rsidRPr="00F458A0" w:rsidDel="00A17716" w:rsidRDefault="00FD7B79" w:rsidP="00B57A71">
            <w:pPr>
              <w:pStyle w:val="TableText"/>
              <w:rPr>
                <w:del w:id="61562" w:author="Author"/>
              </w:rPr>
            </w:pPr>
            <w:del w:id="61563"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90D592" w14:textId="3DAC01FF" w:rsidR="00FD7B79" w:rsidRPr="00F458A0" w:rsidDel="00A17716" w:rsidRDefault="00FD7B79" w:rsidP="00B57A71">
            <w:pPr>
              <w:pStyle w:val="TableText"/>
              <w:rPr>
                <w:del w:id="61564" w:author="Author"/>
              </w:rPr>
            </w:pPr>
            <w:del w:id="61565" w:author="Author">
              <w:r w:rsidRPr="00F458A0" w:rsidDel="00A17716">
                <w:delText>Effective Date/Time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E203A" w14:textId="0AD55E58" w:rsidR="00FD7B79" w:rsidRPr="00F458A0" w:rsidDel="00A17716" w:rsidRDefault="00FD7B79" w:rsidP="00B57A71">
            <w:pPr>
              <w:pStyle w:val="TableText"/>
              <w:rPr>
                <w:del w:id="61566" w:author="Author"/>
              </w:rPr>
            </w:pPr>
            <w:del w:id="61567"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071F4B" w14:textId="36910D1E" w:rsidR="00FD7B79" w:rsidRPr="00F458A0" w:rsidDel="00A17716" w:rsidRDefault="00FD7B79" w:rsidP="00B57A71">
            <w:pPr>
              <w:pStyle w:val="TableText"/>
              <w:rPr>
                <w:del w:id="61568" w:author="Author"/>
              </w:rPr>
            </w:pPr>
            <w:del w:id="61569" w:author="Author">
              <w:r w:rsidRPr="00F458A0" w:rsidDel="00A17716">
                <w:delText>Effective Date/Time (If MDC then the deactivate date/time). The current date and time</w:delText>
              </w:r>
            </w:del>
          </w:p>
          <w:p w14:paraId="6948725C" w14:textId="75B105BF" w:rsidR="00FD7B79" w:rsidRPr="00F458A0" w:rsidDel="00A17716" w:rsidRDefault="00FD7B79" w:rsidP="00582C77">
            <w:pPr>
              <w:pStyle w:val="TableText"/>
              <w:rPr>
                <w:del w:id="61570" w:author="Author"/>
              </w:rPr>
            </w:pPr>
            <w:del w:id="61571" w:author="Author">
              <w:r w:rsidRPr="00F458A0" w:rsidDel="00A17716">
                <w:delText>when VistA generated the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825C4" w14:textId="23366607" w:rsidR="00FD7B79" w:rsidRPr="00F458A0" w:rsidDel="00A17716" w:rsidRDefault="00FD7B79" w:rsidP="00B57A71">
            <w:pPr>
              <w:pStyle w:val="TableText"/>
              <w:rPr>
                <w:del w:id="6157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AD8AB9" w14:textId="78F4D4E9" w:rsidR="00FD7B79" w:rsidRPr="00F458A0" w:rsidDel="00A17716" w:rsidRDefault="00FD7B79" w:rsidP="00B57A71">
            <w:pPr>
              <w:pStyle w:val="TableText"/>
              <w:rPr>
                <w:del w:id="61573" w:author="Author"/>
              </w:rPr>
            </w:pPr>
          </w:p>
        </w:tc>
      </w:tr>
      <w:tr w:rsidR="00FD7B79" w:rsidRPr="00F458A0" w:rsidDel="00A17716" w14:paraId="7B20A616" w14:textId="5AD8AC6D" w:rsidTr="00B57A71">
        <w:trPr>
          <w:cantSplit/>
          <w:del w:id="6157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F54836" w14:textId="7A2D0DE3" w:rsidR="00FD7B79" w:rsidRPr="00F458A0" w:rsidDel="00A17716" w:rsidRDefault="00FD7B79" w:rsidP="00E93083">
            <w:pPr>
              <w:pStyle w:val="TableText"/>
              <w:rPr>
                <w:del w:id="61575" w:author="Author"/>
              </w:rPr>
            </w:pPr>
            <w:del w:id="61576"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E0310E" w14:textId="2D7ABC18" w:rsidR="00FD7B79" w:rsidRPr="00F458A0" w:rsidDel="00A17716" w:rsidRDefault="00FD7B79" w:rsidP="00B57A71">
            <w:pPr>
              <w:pStyle w:val="TableText"/>
              <w:rPr>
                <w:del w:id="61577" w:author="Author"/>
              </w:rPr>
            </w:pPr>
            <w:del w:id="61578" w:author="Author">
              <w:r w:rsidRPr="00F458A0" w:rsidDel="00A17716">
                <w:delText>Primary Key Value - MF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C6E696" w14:textId="588EBDA8" w:rsidR="00FD7B79" w:rsidRPr="00F458A0" w:rsidDel="00A17716" w:rsidRDefault="00FD7B79" w:rsidP="00E93083">
            <w:pPr>
              <w:pStyle w:val="TableText"/>
              <w:rPr>
                <w:del w:id="61579" w:author="Author"/>
              </w:rPr>
            </w:pPr>
            <w:del w:id="6158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88F609" w14:textId="0CFBC777" w:rsidR="00FD7B79" w:rsidRPr="00F458A0" w:rsidDel="00A17716" w:rsidRDefault="00FD7B79" w:rsidP="00B57A71">
            <w:pPr>
              <w:pStyle w:val="TableText"/>
              <w:rPr>
                <w:del w:id="61581" w:author="Author"/>
              </w:rPr>
            </w:pPr>
            <w:del w:id="61582" w:author="Author">
              <w:r w:rsidRPr="00F458A0" w:rsidDel="00A17716">
                <w:delText>This field uniquely identifies the record of the master file (identified in the MFIsegment) to be</w:delText>
              </w:r>
            </w:del>
          </w:p>
          <w:p w14:paraId="5E53A689" w14:textId="321FEA09" w:rsidR="00FD7B79" w:rsidRPr="00F458A0" w:rsidDel="00A17716" w:rsidRDefault="00FD7B79" w:rsidP="00B57A71">
            <w:pPr>
              <w:pStyle w:val="TableText"/>
              <w:rPr>
                <w:del w:id="61583" w:author="Author"/>
              </w:rPr>
            </w:pPr>
            <w:del w:id="61584" w:author="Author">
              <w:r w:rsidRPr="00F458A0" w:rsidDel="00A17716">
                <w:delText>changed as defined by the record level event code. The data type of the field is defined by</w:delText>
              </w:r>
            </w:del>
          </w:p>
          <w:p w14:paraId="4A28CBDB" w14:textId="0D6231E4" w:rsidR="00FD7B79" w:rsidRPr="00F458A0" w:rsidDel="00A17716" w:rsidRDefault="00FD7B79" w:rsidP="00E93083">
            <w:pPr>
              <w:pStyle w:val="TableText"/>
              <w:rPr>
                <w:del w:id="61585" w:author="Author"/>
              </w:rPr>
            </w:pPr>
            <w:del w:id="61586" w:author="Author">
              <w:r w:rsidRPr="00F458A0" w:rsidDel="00A17716">
                <w:delText>the value of MFE-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217497" w14:textId="0B20AA69" w:rsidR="00FD7B79" w:rsidRPr="00F458A0" w:rsidDel="00A17716" w:rsidRDefault="00FD7B79" w:rsidP="00B57A71">
            <w:pPr>
              <w:pStyle w:val="TableText"/>
              <w:rPr>
                <w:del w:id="6158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828B24" w14:textId="7F36228E" w:rsidR="00FD7B79" w:rsidRPr="00F458A0" w:rsidDel="00A17716" w:rsidRDefault="00FD7B79" w:rsidP="00B57A71">
            <w:pPr>
              <w:pStyle w:val="TableText"/>
              <w:rPr>
                <w:del w:id="61588" w:author="Author"/>
              </w:rPr>
            </w:pPr>
          </w:p>
        </w:tc>
      </w:tr>
      <w:tr w:rsidR="00FD7B79" w:rsidRPr="00F458A0" w:rsidDel="00A17716" w14:paraId="76431172" w14:textId="7F307733" w:rsidTr="00B57A71">
        <w:trPr>
          <w:cantSplit/>
          <w:del w:id="6158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909B2C" w14:textId="455BC1C4" w:rsidR="00FD7B79" w:rsidRPr="00F458A0" w:rsidDel="00A17716" w:rsidRDefault="00FD7B79" w:rsidP="00E93083">
            <w:pPr>
              <w:pStyle w:val="TableText"/>
              <w:rPr>
                <w:del w:id="61590" w:author="Author"/>
              </w:rPr>
            </w:pPr>
            <w:del w:id="61591"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DA027" w14:textId="6C2552D1" w:rsidR="00FD7B79" w:rsidRPr="00F458A0" w:rsidDel="00A17716" w:rsidRDefault="00FD7B79" w:rsidP="00B57A71">
            <w:pPr>
              <w:pStyle w:val="TableText"/>
              <w:rPr>
                <w:del w:id="61592" w:author="Author"/>
              </w:rPr>
            </w:pPr>
            <w:del w:id="61593"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15E8B6" w14:textId="6EE71B3A" w:rsidR="00FD7B79" w:rsidRPr="00F458A0" w:rsidDel="00A17716" w:rsidRDefault="00FD7B79" w:rsidP="00E93083">
            <w:pPr>
              <w:pStyle w:val="TableText"/>
              <w:rPr>
                <w:del w:id="61594" w:author="Author"/>
              </w:rPr>
            </w:pPr>
            <w:del w:id="6159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8D615D" w14:textId="330C714A" w:rsidR="00FD7B79" w:rsidRPr="00F458A0" w:rsidDel="00A17716" w:rsidRDefault="00FD7B79" w:rsidP="00B57A71">
            <w:pPr>
              <w:pStyle w:val="TableText"/>
              <w:rPr>
                <w:del w:id="61596" w:author="Author"/>
              </w:rPr>
            </w:pPr>
            <w:del w:id="61597" w:author="Author">
              <w:r w:rsidRPr="00F458A0" w:rsidDel="00A17716">
                <w:delText>The VistA site’s station number</w:delText>
              </w:r>
            </w:del>
          </w:p>
          <w:p w14:paraId="37DCFF0F" w14:textId="10931793" w:rsidR="00FD7B79" w:rsidRPr="00F458A0" w:rsidDel="00A17716" w:rsidRDefault="00FD7B79" w:rsidP="00B57A71">
            <w:pPr>
              <w:pStyle w:val="TableText"/>
              <w:rPr>
                <w:del w:id="61598" w:author="Author"/>
              </w:rPr>
            </w:pPr>
            <w:del w:id="61599" w:author="Author">
              <w:r w:rsidRPr="00F458A0" w:rsidDel="00A17716">
                <w:delText>VistA: 869.3, .04 INSTITUTION</w:delText>
              </w:r>
            </w:del>
          </w:p>
          <w:p w14:paraId="3431A6DC" w14:textId="75FC2E74" w:rsidR="00FD7B79" w:rsidRPr="00F458A0" w:rsidDel="00A17716" w:rsidRDefault="00FD7B79" w:rsidP="00B57A71">
            <w:pPr>
              <w:pStyle w:val="TableText"/>
              <w:rPr>
                <w:del w:id="61600" w:author="Author"/>
              </w:rPr>
            </w:pPr>
          </w:p>
          <w:p w14:paraId="6FDB198A" w14:textId="668EFFFD" w:rsidR="00FD7B79" w:rsidRPr="00F458A0" w:rsidDel="00A17716" w:rsidRDefault="00FD7B79" w:rsidP="00B57A71">
            <w:pPr>
              <w:pStyle w:val="TableText"/>
              <w:rPr>
                <w:del w:id="61601" w:author="Author"/>
              </w:rPr>
            </w:pPr>
            <w:del w:id="61602"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6FB83F" w14:textId="16FF83D3" w:rsidR="00FD7B79" w:rsidRPr="00F458A0" w:rsidDel="00A17716" w:rsidRDefault="00FD7B79" w:rsidP="00B57A71">
            <w:pPr>
              <w:pStyle w:val="TableText"/>
              <w:rPr>
                <w:del w:id="6160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FC1F21" w14:textId="6370F33E" w:rsidR="00FD7B79" w:rsidRPr="00F458A0" w:rsidDel="00A17716" w:rsidRDefault="00FD7B79" w:rsidP="00B57A71">
            <w:pPr>
              <w:pStyle w:val="TableText"/>
              <w:rPr>
                <w:del w:id="61604" w:author="Author"/>
              </w:rPr>
            </w:pPr>
          </w:p>
        </w:tc>
      </w:tr>
      <w:tr w:rsidR="00FD7B79" w:rsidRPr="00F458A0" w:rsidDel="00A17716" w14:paraId="288EB803" w14:textId="1D1FA830" w:rsidTr="00B57A71">
        <w:trPr>
          <w:cantSplit/>
          <w:del w:id="6160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1482A" w14:textId="0159CC07" w:rsidR="00FD7B79" w:rsidRPr="00F458A0" w:rsidDel="00A17716" w:rsidRDefault="00FD7B79" w:rsidP="00B57A71">
            <w:pPr>
              <w:pStyle w:val="TableText"/>
              <w:rPr>
                <w:del w:id="61606" w:author="Author"/>
              </w:rPr>
            </w:pPr>
            <w:del w:id="61607"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A2F92" w14:textId="6CF4DC9E" w:rsidR="00FD7B79" w:rsidRPr="00F458A0" w:rsidDel="00A17716" w:rsidRDefault="00FD7B79" w:rsidP="00B57A71">
            <w:pPr>
              <w:pStyle w:val="TableText"/>
              <w:rPr>
                <w:del w:id="61608" w:author="Author"/>
              </w:rPr>
            </w:pPr>
            <w:del w:id="61609" w:author="Author">
              <w:r w:rsidRPr="00F458A0" w:rsidDel="00A17716">
                <w:delText>Primary Key Valu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3FFCB6" w14:textId="08C07C75" w:rsidR="00FD7B79" w:rsidRPr="00F458A0" w:rsidDel="00A17716" w:rsidRDefault="00FD7B79" w:rsidP="00B57A71">
            <w:pPr>
              <w:pStyle w:val="TableText"/>
              <w:rPr>
                <w:del w:id="61610" w:author="Author"/>
              </w:rPr>
            </w:pPr>
            <w:del w:id="6161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E9195" w14:textId="5B735876" w:rsidR="00FD7B79" w:rsidRPr="00F458A0" w:rsidDel="00A17716" w:rsidRDefault="00FD7B79" w:rsidP="00B57A71">
            <w:pPr>
              <w:pStyle w:val="TableText"/>
              <w:rPr>
                <w:del w:id="61612" w:author="Author"/>
              </w:rPr>
            </w:pPr>
            <w:del w:id="61613" w:author="Author">
              <w:r w:rsidRPr="00F458A0" w:rsidDel="00A17716">
                <w:delText>“CE” Coded El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B3D532" w14:textId="73159D67" w:rsidR="00FD7B79" w:rsidRPr="00F458A0" w:rsidDel="00A17716" w:rsidRDefault="00FD7B79" w:rsidP="00B57A71">
            <w:pPr>
              <w:pStyle w:val="TableText"/>
              <w:rPr>
                <w:del w:id="6161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6D7BA" w14:textId="1F445FE5" w:rsidR="00FD7B79" w:rsidRPr="00F458A0" w:rsidDel="00A17716" w:rsidRDefault="00FD7B79" w:rsidP="00B57A71">
            <w:pPr>
              <w:pStyle w:val="TableText"/>
              <w:rPr>
                <w:del w:id="61615" w:author="Author"/>
              </w:rPr>
            </w:pPr>
          </w:p>
        </w:tc>
      </w:tr>
    </w:tbl>
    <w:p w14:paraId="063622D6" w14:textId="628404AA" w:rsidR="00FD7B79" w:rsidRPr="00F458A0" w:rsidDel="00A17716" w:rsidRDefault="00FD7B79" w:rsidP="00FD7B79">
      <w:pPr>
        <w:rPr>
          <w:del w:id="61616" w:author="Author"/>
        </w:rPr>
      </w:pPr>
    </w:p>
    <w:p w14:paraId="65E313C0" w14:textId="28B81EAF" w:rsidR="00FD7B79" w:rsidRPr="00F458A0" w:rsidDel="00A17716" w:rsidRDefault="009D7141" w:rsidP="009D7141">
      <w:pPr>
        <w:pStyle w:val="Caption"/>
        <w:rPr>
          <w:del w:id="61617" w:author="Author"/>
          <w:bCs w:val="0"/>
        </w:rPr>
      </w:pPr>
      <w:bookmarkStart w:id="61618" w:name="_Toc475439454"/>
      <w:bookmarkStart w:id="61619" w:name="_Toc475439710"/>
      <w:bookmarkStart w:id="61620" w:name="_Toc481658987"/>
      <w:del w:id="61621"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2</w:delText>
        </w:r>
        <w:r w:rsidR="004F6E16" w:rsidDel="00A17716">
          <w:rPr>
            <w:noProof/>
          </w:rPr>
          <w:fldChar w:fldCharType="end"/>
        </w:r>
        <w:r w:rsidRPr="00F458A0" w:rsidDel="00A17716">
          <w:delText xml:space="preserve">: </w:delText>
        </w:r>
        <w:r w:rsidR="00FD7B79" w:rsidRPr="00F458A0" w:rsidDel="00A17716">
          <w:rPr>
            <w:bCs w:val="0"/>
          </w:rPr>
          <w:delText>Registration Request ZRR Segment</w:delText>
        </w:r>
        <w:bookmarkEnd w:id="61618"/>
        <w:bookmarkEnd w:id="61619"/>
        <w:bookmarkEnd w:id="61620"/>
      </w:del>
    </w:p>
    <w:tbl>
      <w:tblPr>
        <w:tblW w:w="0" w:type="auto"/>
        <w:tblCellMar>
          <w:top w:w="15" w:type="dxa"/>
          <w:left w:w="15" w:type="dxa"/>
          <w:bottom w:w="15" w:type="dxa"/>
          <w:right w:w="15" w:type="dxa"/>
        </w:tblCellMar>
        <w:tblLook w:val="04A0" w:firstRow="1" w:lastRow="0" w:firstColumn="1" w:lastColumn="0" w:noHBand="0" w:noVBand="1"/>
      </w:tblPr>
      <w:tblGrid>
        <w:gridCol w:w="1260"/>
        <w:gridCol w:w="1428"/>
        <w:gridCol w:w="674"/>
        <w:gridCol w:w="4988"/>
        <w:gridCol w:w="1488"/>
        <w:gridCol w:w="3422"/>
      </w:tblGrid>
      <w:tr w:rsidR="00FD7B79" w:rsidRPr="00F458A0" w:rsidDel="00A17716" w14:paraId="0727BBB6" w14:textId="7606885D" w:rsidTr="00B57A71">
        <w:trPr>
          <w:cantSplit/>
          <w:tblHeader/>
          <w:del w:id="61622"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379ACCD" w14:textId="3A7DE8DB" w:rsidR="00FD7B79" w:rsidRPr="00F458A0" w:rsidDel="00A17716" w:rsidRDefault="00FD7B79" w:rsidP="00CE62EE">
            <w:pPr>
              <w:pStyle w:val="TableHeading"/>
              <w:rPr>
                <w:del w:id="61623" w:author="Author"/>
              </w:rPr>
            </w:pPr>
            <w:del w:id="61624"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DE71E91" w14:textId="0B5AE5C4" w:rsidR="00FD7B79" w:rsidRPr="00F458A0" w:rsidDel="00A17716" w:rsidRDefault="00FD7B79" w:rsidP="00CE62EE">
            <w:pPr>
              <w:pStyle w:val="TableHeading"/>
              <w:rPr>
                <w:del w:id="61625" w:author="Author"/>
              </w:rPr>
            </w:pPr>
            <w:del w:id="61626"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68CA8AC" w14:textId="392D3944" w:rsidR="00FD7B79" w:rsidRPr="00F458A0" w:rsidDel="00A17716" w:rsidRDefault="00FD7B79" w:rsidP="00CE62EE">
            <w:pPr>
              <w:pStyle w:val="TableHeading"/>
              <w:rPr>
                <w:del w:id="61627" w:author="Author"/>
              </w:rPr>
            </w:pPr>
            <w:del w:id="61628"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D2F9C08" w14:textId="16FAADDD" w:rsidR="00FD7B79" w:rsidRPr="00F458A0" w:rsidDel="00A17716" w:rsidRDefault="00FD7B79" w:rsidP="00CE62EE">
            <w:pPr>
              <w:pStyle w:val="TableHeading"/>
              <w:rPr>
                <w:del w:id="61629" w:author="Author"/>
              </w:rPr>
            </w:pPr>
            <w:del w:id="61630"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681DF09" w14:textId="76E9F1D0" w:rsidR="00FD7B79" w:rsidRPr="00F458A0" w:rsidDel="00A17716" w:rsidRDefault="00D27D50" w:rsidP="00CE62EE">
            <w:pPr>
              <w:pStyle w:val="TableHeading"/>
              <w:rPr>
                <w:del w:id="61631" w:author="Author"/>
              </w:rPr>
            </w:pPr>
            <w:del w:id="61632"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F56271F" w14:textId="055DAEC6" w:rsidR="00FD7B79" w:rsidRPr="00F458A0" w:rsidDel="00A17716" w:rsidRDefault="00FD7B79" w:rsidP="00CE62EE">
            <w:pPr>
              <w:pStyle w:val="TableHeading"/>
              <w:rPr>
                <w:del w:id="61633" w:author="Author"/>
              </w:rPr>
            </w:pPr>
            <w:del w:id="61634" w:author="Author">
              <w:r w:rsidRPr="00F458A0" w:rsidDel="00A17716">
                <w:delText xml:space="preserve">FHIR </w:delText>
              </w:r>
              <w:r w:rsidR="00D27D50" w:rsidRPr="00F458A0" w:rsidDel="00A17716">
                <w:delText>Resource Element</w:delText>
              </w:r>
            </w:del>
          </w:p>
        </w:tc>
      </w:tr>
      <w:tr w:rsidR="00FD7B79" w:rsidRPr="00F458A0" w:rsidDel="00A17716" w14:paraId="2C6C93C4" w14:textId="78A88CE9" w:rsidTr="00B57A71">
        <w:trPr>
          <w:cantSplit/>
          <w:del w:id="6163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37DC2" w14:textId="73AA5EF4" w:rsidR="00FD7B79" w:rsidRPr="00F458A0" w:rsidDel="00A17716" w:rsidRDefault="00FD7B79" w:rsidP="00B57A71">
            <w:pPr>
              <w:pStyle w:val="TableText"/>
              <w:rPr>
                <w:del w:id="61636" w:author="Author"/>
              </w:rPr>
            </w:pPr>
            <w:del w:id="61637"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762915" w14:textId="6A09AA8D" w:rsidR="00FD7B79" w:rsidRPr="00F458A0" w:rsidDel="00A17716" w:rsidRDefault="00FD7B79" w:rsidP="00B57A71">
            <w:pPr>
              <w:pStyle w:val="TableText"/>
              <w:rPr>
                <w:del w:id="61638" w:author="Author"/>
              </w:rPr>
            </w:pPr>
            <w:del w:id="61639" w:author="Author">
              <w:r w:rsidRPr="00F458A0" w:rsidDel="00A17716">
                <w:delText>Set ID-ZR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DE8718" w14:textId="0FE0E36E" w:rsidR="00FD7B79" w:rsidRPr="00F458A0" w:rsidDel="00A17716" w:rsidRDefault="00FD7B79" w:rsidP="00B57A71">
            <w:pPr>
              <w:pStyle w:val="TableText"/>
              <w:rPr>
                <w:del w:id="61640" w:author="Author"/>
              </w:rPr>
            </w:pPr>
            <w:del w:id="6164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319819" w14:textId="41819E45" w:rsidR="00FD7B79" w:rsidRPr="00F458A0" w:rsidDel="00A17716" w:rsidRDefault="00FD7B79" w:rsidP="00B57A71">
            <w:pPr>
              <w:pStyle w:val="TableText"/>
              <w:rPr>
                <w:del w:id="61642" w:author="Author"/>
              </w:rPr>
            </w:pPr>
            <w:del w:id="6164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A4D7F7" w14:textId="6615D4BA" w:rsidR="00FD7B79" w:rsidRPr="00F458A0" w:rsidDel="00A17716" w:rsidRDefault="00FD7B79" w:rsidP="00B57A71">
            <w:pPr>
              <w:pStyle w:val="TableText"/>
              <w:rPr>
                <w:del w:id="61644" w:author="Author"/>
              </w:rPr>
            </w:pPr>
            <w:del w:id="61645"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FDF353" w14:textId="6E8ED5AF" w:rsidR="00FD7B79" w:rsidRPr="00F458A0" w:rsidDel="00A17716" w:rsidRDefault="00FD7B79" w:rsidP="00B57A71">
            <w:pPr>
              <w:pStyle w:val="TableText"/>
              <w:rPr>
                <w:del w:id="61646" w:author="Author"/>
              </w:rPr>
            </w:pPr>
            <w:del w:id="61647" w:author="Author">
              <w:r w:rsidRPr="00F458A0" w:rsidDel="00A17716">
                <w:delText>Organization.id</w:delText>
              </w:r>
            </w:del>
          </w:p>
        </w:tc>
      </w:tr>
      <w:tr w:rsidR="00FD7B79" w:rsidRPr="00F458A0" w:rsidDel="00A17716" w14:paraId="382389C1" w14:textId="4088E7B4" w:rsidTr="00B57A71">
        <w:trPr>
          <w:cantSplit/>
          <w:del w:id="6164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F41810" w14:textId="7532CE09" w:rsidR="00FD7B79" w:rsidRPr="00F458A0" w:rsidDel="00A17716" w:rsidRDefault="00FD7B79" w:rsidP="00B57A71">
            <w:pPr>
              <w:pStyle w:val="TableText"/>
              <w:rPr>
                <w:del w:id="61649" w:author="Author"/>
              </w:rPr>
            </w:pPr>
            <w:del w:id="61650"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77C0A8" w14:textId="3917382A" w:rsidR="00FD7B79" w:rsidRPr="00F458A0" w:rsidDel="00A17716" w:rsidRDefault="00FD7B79" w:rsidP="00B57A71">
            <w:pPr>
              <w:pStyle w:val="TableText"/>
              <w:rPr>
                <w:del w:id="61651" w:author="Author"/>
              </w:rPr>
            </w:pPr>
            <w:del w:id="61652" w:author="Author">
              <w:r w:rsidRPr="00F458A0" w:rsidDel="00A17716">
                <w:delText>FEDERAL TAX NUMBER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CCC132" w14:textId="4AD277B4" w:rsidR="00FD7B79" w:rsidRPr="00F458A0" w:rsidDel="00A17716" w:rsidRDefault="00FD7B79" w:rsidP="00B57A71">
            <w:pPr>
              <w:pStyle w:val="TableText"/>
              <w:rPr>
                <w:del w:id="61653" w:author="Author"/>
              </w:rPr>
            </w:pPr>
            <w:del w:id="6165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906FB9" w14:textId="1829A67E" w:rsidR="00FD7B79" w:rsidRPr="00F458A0" w:rsidDel="00A17716" w:rsidRDefault="00FD7B79" w:rsidP="00B57A71">
            <w:pPr>
              <w:pStyle w:val="TableText"/>
              <w:rPr>
                <w:del w:id="61655" w:author="Author"/>
              </w:rPr>
            </w:pPr>
            <w:del w:id="61656" w:author="Author">
              <w:r w:rsidRPr="00F458A0" w:rsidDel="00A17716">
                <w:delText>The unique 9-digit Federal Tax Number of the VistA site (digits</w:delText>
              </w:r>
              <w:r w:rsidR="003471F4" w:rsidRPr="00F458A0" w:rsidDel="00A17716">
                <w:delText xml:space="preserve"> </w:delText>
              </w:r>
              <w:r w:rsidRPr="00F458A0" w:rsidDel="00A17716">
                <w:delText>from ‘0’ to ‘9)’.</w:delText>
              </w:r>
            </w:del>
          </w:p>
          <w:p w14:paraId="30739B09" w14:textId="10E4EC8B" w:rsidR="00FD7B79" w:rsidRPr="00F458A0" w:rsidDel="00A17716" w:rsidRDefault="00FD7B79" w:rsidP="00B57A71">
            <w:pPr>
              <w:pStyle w:val="TableText"/>
              <w:rPr>
                <w:del w:id="61657" w:author="Author"/>
              </w:rPr>
            </w:pPr>
            <w:del w:id="61658" w:author="Author">
              <w:r w:rsidRPr="00F458A0" w:rsidDel="00A17716">
                <w:delText>VistA: 350.9, 1.05 FEDERAL TAX NUMBER</w:delText>
              </w:r>
            </w:del>
          </w:p>
          <w:p w14:paraId="7F536E14" w14:textId="39534FE3" w:rsidR="00FD7B79" w:rsidRPr="00F458A0" w:rsidDel="00A17716" w:rsidRDefault="00FD7B79" w:rsidP="00B57A71">
            <w:pPr>
              <w:pStyle w:val="TableText"/>
              <w:rPr>
                <w:del w:id="61659" w:author="Author"/>
              </w:rPr>
            </w:pPr>
            <w:del w:id="61660" w:author="Author">
              <w:r w:rsidRPr="00F458A0" w:rsidDel="00A17716">
                <w:delText>eIV Database: site.federal_tax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B2ED4D" w14:textId="4C2C8491" w:rsidR="00FD7B79" w:rsidRPr="00F458A0" w:rsidDel="00A17716" w:rsidRDefault="00FD7B79" w:rsidP="00B57A71">
            <w:pPr>
              <w:pStyle w:val="TableText"/>
              <w:rPr>
                <w:del w:id="61661" w:author="Author"/>
              </w:rPr>
            </w:pPr>
            <w:del w:id="61662"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467C82" w14:textId="62E684FE" w:rsidR="00FD7B79" w:rsidRPr="00F458A0" w:rsidDel="00A17716" w:rsidRDefault="00FD7B79" w:rsidP="00B57A71">
            <w:pPr>
              <w:pStyle w:val="TableText"/>
              <w:rPr>
                <w:del w:id="61663" w:author="Author"/>
              </w:rPr>
            </w:pPr>
            <w:del w:id="61664" w:author="Author">
              <w:r w:rsidRPr="00F458A0" w:rsidDel="00A17716">
                <w:delText>Organization.identifier</w:delText>
              </w:r>
            </w:del>
          </w:p>
        </w:tc>
      </w:tr>
      <w:tr w:rsidR="00FD7B79" w:rsidRPr="00F458A0" w:rsidDel="00A17716" w14:paraId="508869C3" w14:textId="690ED2C8" w:rsidTr="00B57A71">
        <w:trPr>
          <w:cantSplit/>
          <w:del w:id="6166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215AD1" w14:textId="5F2DBFA7" w:rsidR="00FD7B79" w:rsidRPr="00F458A0" w:rsidDel="00A17716" w:rsidRDefault="00FD7B79" w:rsidP="00B57A71">
            <w:pPr>
              <w:pStyle w:val="TableText"/>
              <w:rPr>
                <w:del w:id="61666" w:author="Author"/>
              </w:rPr>
            </w:pPr>
            <w:del w:id="61667"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CA6C98" w14:textId="1A6F5420" w:rsidR="00FD7B79" w:rsidRPr="00F458A0" w:rsidDel="00A17716" w:rsidRDefault="00FD7B79" w:rsidP="00B57A71">
            <w:pPr>
              <w:pStyle w:val="TableText"/>
              <w:rPr>
                <w:del w:id="61668" w:author="Author"/>
              </w:rPr>
            </w:pPr>
            <w:del w:id="61669" w:author="Author">
              <w:r w:rsidRPr="00F458A0" w:rsidDel="00A17716">
                <w:delText>Internet Addres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726ABA" w14:textId="3BFAFE9B" w:rsidR="00FD7B79" w:rsidRPr="00F458A0" w:rsidDel="00A17716" w:rsidRDefault="00FD7B79" w:rsidP="00B57A71">
            <w:pPr>
              <w:pStyle w:val="TableText"/>
              <w:rPr>
                <w:del w:id="61670" w:author="Author"/>
              </w:rPr>
            </w:pPr>
            <w:del w:id="61671"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33ECF4" w14:textId="270655E1" w:rsidR="00FD7B79" w:rsidRPr="00F458A0" w:rsidDel="00A17716" w:rsidRDefault="00FD7B79" w:rsidP="00B57A71">
            <w:pPr>
              <w:pStyle w:val="TableText"/>
              <w:rPr>
                <w:del w:id="6167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163098" w14:textId="39195CD9" w:rsidR="00FD7B79" w:rsidRPr="00F458A0" w:rsidDel="00A17716" w:rsidRDefault="00FD7B79" w:rsidP="00B57A71">
            <w:pPr>
              <w:pStyle w:val="TableText"/>
              <w:rPr>
                <w:del w:id="6167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531CE6" w14:textId="1D0BCEF2" w:rsidR="00FD7B79" w:rsidRPr="00F458A0" w:rsidDel="00A17716" w:rsidRDefault="00FD7B79" w:rsidP="00B57A71">
            <w:pPr>
              <w:pStyle w:val="TableText"/>
              <w:rPr>
                <w:del w:id="61674" w:author="Author"/>
              </w:rPr>
            </w:pPr>
            <w:del w:id="61675" w:author="Author">
              <w:r w:rsidRPr="00F458A0" w:rsidDel="00A17716">
                <w:delText>Organization.telecom.value</w:delText>
              </w:r>
            </w:del>
          </w:p>
        </w:tc>
      </w:tr>
      <w:tr w:rsidR="00FD7B79" w:rsidRPr="00F458A0" w:rsidDel="00A17716" w14:paraId="4F88FABA" w14:textId="65DEACA4" w:rsidTr="00B57A71">
        <w:trPr>
          <w:cantSplit/>
          <w:del w:id="6167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F38173" w14:textId="78B93DAF" w:rsidR="00FD7B79" w:rsidRPr="00F458A0" w:rsidDel="00A17716" w:rsidRDefault="00FD7B79" w:rsidP="00B57A71">
            <w:pPr>
              <w:pStyle w:val="TableText"/>
              <w:rPr>
                <w:del w:id="61677" w:author="Author"/>
              </w:rPr>
            </w:pPr>
            <w:del w:id="61678"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FD7ADB" w14:textId="75806C84" w:rsidR="00FD7B79" w:rsidRPr="00F458A0" w:rsidDel="00A17716" w:rsidRDefault="00FD7B79" w:rsidP="00B57A71">
            <w:pPr>
              <w:pStyle w:val="TableText"/>
              <w:rPr>
                <w:del w:id="61679" w:author="Author"/>
              </w:rPr>
            </w:pPr>
            <w:del w:id="61680" w:author="Author">
              <w:r w:rsidRPr="00F458A0" w:rsidDel="00A17716">
                <w:delText>Contac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7BF9E4" w14:textId="5ACFED3A" w:rsidR="00FD7B79" w:rsidRPr="00F458A0" w:rsidDel="00A17716" w:rsidRDefault="00FD7B79" w:rsidP="00B57A71">
            <w:pPr>
              <w:pStyle w:val="TableText"/>
              <w:rPr>
                <w:del w:id="61681" w:author="Author"/>
              </w:rPr>
            </w:pPr>
            <w:del w:id="61682"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3497C8" w14:textId="75CCABD9" w:rsidR="00FD7B79" w:rsidRPr="00F458A0" w:rsidDel="00A17716" w:rsidRDefault="00FD7B79" w:rsidP="00B57A71">
            <w:pPr>
              <w:pStyle w:val="TableText"/>
              <w:rPr>
                <w:del w:id="6168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AF8DE0" w14:textId="47E9A59C" w:rsidR="00FD7B79" w:rsidRPr="00F458A0" w:rsidDel="00A17716" w:rsidRDefault="00FD7B79" w:rsidP="00B57A71">
            <w:pPr>
              <w:pStyle w:val="TableText"/>
              <w:rPr>
                <w:del w:id="61684" w:author="Author"/>
              </w:rPr>
            </w:pPr>
            <w:del w:id="61685"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E2A962" w14:textId="69831C39" w:rsidR="00FD7B79" w:rsidRPr="00F458A0" w:rsidDel="00A17716" w:rsidRDefault="00FD7B79" w:rsidP="00B57A71">
            <w:pPr>
              <w:pStyle w:val="TableText"/>
              <w:rPr>
                <w:del w:id="61686" w:author="Author"/>
              </w:rPr>
            </w:pPr>
            <w:del w:id="61687" w:author="Author">
              <w:r w:rsidRPr="00F458A0" w:rsidDel="00A17716">
                <w:delText>Organization.contact.name</w:delText>
              </w:r>
            </w:del>
          </w:p>
        </w:tc>
      </w:tr>
      <w:tr w:rsidR="00FD7B79" w:rsidRPr="00F458A0" w:rsidDel="00A17716" w14:paraId="6AB99BF5" w14:textId="09C38B0F" w:rsidTr="00B57A71">
        <w:trPr>
          <w:cantSplit/>
          <w:del w:id="6168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288D0F" w14:textId="2A920C09" w:rsidR="00FD7B79" w:rsidRPr="00F458A0" w:rsidDel="00A17716" w:rsidRDefault="00FD7B79" w:rsidP="00B57A71">
            <w:pPr>
              <w:pStyle w:val="TableText"/>
              <w:rPr>
                <w:del w:id="61689" w:author="Author"/>
              </w:rPr>
            </w:pPr>
            <w:del w:id="61690"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EE3A9C" w14:textId="3FE483CB" w:rsidR="00FD7B79" w:rsidRPr="00F458A0" w:rsidDel="00A17716" w:rsidRDefault="00FD7B79" w:rsidP="00B57A71">
            <w:pPr>
              <w:pStyle w:val="TableText"/>
              <w:rPr>
                <w:del w:id="61691" w:author="Author"/>
              </w:rPr>
            </w:pPr>
            <w:del w:id="61692" w:author="Author">
              <w:r w:rsidRPr="00F458A0" w:rsidDel="00A17716">
                <w:delText>Contact Phon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7D7D3" w14:textId="3CA0EA5F" w:rsidR="00FD7B79" w:rsidRPr="00F458A0" w:rsidDel="00A17716" w:rsidRDefault="00FD7B79" w:rsidP="00B57A71">
            <w:pPr>
              <w:pStyle w:val="TableText"/>
              <w:rPr>
                <w:del w:id="61693" w:author="Author"/>
              </w:rPr>
            </w:pPr>
            <w:del w:id="61694"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88A91F" w14:textId="044C205F" w:rsidR="00FD7B79" w:rsidRPr="00F458A0" w:rsidDel="00A17716" w:rsidRDefault="00FD7B79" w:rsidP="00B57A71">
            <w:pPr>
              <w:pStyle w:val="TableText"/>
              <w:rPr>
                <w:del w:id="6169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CCDF88" w14:textId="77829887" w:rsidR="00FD7B79" w:rsidRPr="00F458A0" w:rsidDel="00A17716" w:rsidRDefault="00FD7B79" w:rsidP="00B57A71">
            <w:pPr>
              <w:pStyle w:val="TableText"/>
              <w:rPr>
                <w:del w:id="61696" w:author="Author"/>
              </w:rPr>
            </w:pPr>
            <w:del w:id="61697" w:author="Author">
              <w:r w:rsidRPr="00F458A0" w:rsidDel="00A17716">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83301" w14:textId="68225FD6" w:rsidR="00FD7B79" w:rsidRPr="00F458A0" w:rsidDel="00A17716" w:rsidRDefault="00FD7B79" w:rsidP="00B57A71">
            <w:pPr>
              <w:pStyle w:val="TableText"/>
              <w:rPr>
                <w:del w:id="61698" w:author="Author"/>
              </w:rPr>
            </w:pPr>
            <w:del w:id="61699" w:author="Author">
              <w:r w:rsidRPr="00F458A0" w:rsidDel="00A17716">
                <w:delText>Organization.contact.telecom.value</w:delText>
              </w:r>
            </w:del>
          </w:p>
        </w:tc>
      </w:tr>
      <w:tr w:rsidR="00FD7B79" w:rsidRPr="00F458A0" w:rsidDel="00A17716" w14:paraId="67434D8D" w14:textId="3B733349" w:rsidTr="00B57A71">
        <w:trPr>
          <w:cantSplit/>
          <w:del w:id="6170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DC47EE" w14:textId="2DBA6AA9" w:rsidR="00FD7B79" w:rsidRPr="00F458A0" w:rsidDel="00A17716" w:rsidRDefault="00FD7B79" w:rsidP="00B57A71">
            <w:pPr>
              <w:pStyle w:val="TableText"/>
              <w:rPr>
                <w:del w:id="61701" w:author="Author"/>
              </w:rPr>
            </w:pPr>
            <w:del w:id="61702"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DC0797" w14:textId="639A8F50" w:rsidR="00FD7B79" w:rsidRPr="00F458A0" w:rsidDel="00A17716" w:rsidRDefault="00FD7B79" w:rsidP="00B57A71">
            <w:pPr>
              <w:pStyle w:val="TableText"/>
              <w:rPr>
                <w:del w:id="61703" w:author="Author"/>
              </w:rPr>
            </w:pPr>
            <w:del w:id="61704" w:author="Author">
              <w:r w:rsidRPr="00F458A0" w:rsidDel="00A17716">
                <w:delText>Freshness D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824945" w14:textId="3B78D990" w:rsidR="00FD7B79" w:rsidRPr="00F458A0" w:rsidDel="00A17716" w:rsidRDefault="00FD7B79" w:rsidP="00B57A71">
            <w:pPr>
              <w:pStyle w:val="TableText"/>
              <w:rPr>
                <w:del w:id="61705" w:author="Author"/>
              </w:rPr>
            </w:pPr>
            <w:del w:id="6170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E74540" w14:textId="62901164" w:rsidR="00FD7B79" w:rsidRPr="00F458A0" w:rsidDel="00A17716" w:rsidRDefault="00FD7B79" w:rsidP="00B57A71">
            <w:pPr>
              <w:pStyle w:val="TableText"/>
              <w:rPr>
                <w:del w:id="61707" w:author="Author"/>
              </w:rPr>
            </w:pPr>
            <w:del w:id="61708" w:author="Author">
              <w:r w:rsidRPr="00F458A0" w:rsidDel="00A17716">
                <w:delText>In VISTA - # of days (site definable) before insurance data should be re-verified.</w:delText>
              </w:r>
            </w:del>
          </w:p>
          <w:p w14:paraId="7712E08A" w14:textId="4BF81F7D" w:rsidR="00FD7B79" w:rsidRPr="00F458A0" w:rsidDel="00A17716" w:rsidRDefault="00FD7B79" w:rsidP="00B57A71">
            <w:pPr>
              <w:pStyle w:val="TableText"/>
              <w:rPr>
                <w:del w:id="61709" w:author="Author"/>
              </w:rPr>
            </w:pPr>
            <w:del w:id="61710" w:author="Author">
              <w:r w:rsidRPr="00F458A0" w:rsidDel="00A17716">
                <w:delText>VISTA: 350.9, 51.01 FRESHNESS DAYS</w:delText>
              </w:r>
            </w:del>
          </w:p>
          <w:p w14:paraId="07E4EB61" w14:textId="08DCE969" w:rsidR="00FD7B79" w:rsidRPr="00F458A0" w:rsidDel="00A17716" w:rsidRDefault="00FD7B79" w:rsidP="00B57A71">
            <w:pPr>
              <w:pStyle w:val="TableText"/>
              <w:rPr>
                <w:del w:id="61711" w:author="Author"/>
              </w:rPr>
            </w:pPr>
            <w:del w:id="61712" w:author="Author">
              <w:r w:rsidRPr="00F458A0" w:rsidDel="00A17716">
                <w:delText>eIV Database: site.freshness_d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269857" w14:textId="1DF3234F" w:rsidR="00FD7B79" w:rsidRPr="00F458A0" w:rsidDel="00A17716" w:rsidRDefault="00FD7B79" w:rsidP="00B57A71">
            <w:pPr>
              <w:pStyle w:val="TableText"/>
              <w:rPr>
                <w:del w:id="6171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AF32FA" w14:textId="139E5017" w:rsidR="00FD7B79" w:rsidRPr="00F458A0" w:rsidDel="00A17716" w:rsidRDefault="00FD7B79" w:rsidP="00B57A71">
            <w:pPr>
              <w:pStyle w:val="TableText"/>
              <w:rPr>
                <w:del w:id="61714" w:author="Author"/>
              </w:rPr>
            </w:pPr>
          </w:p>
        </w:tc>
      </w:tr>
      <w:tr w:rsidR="00FD7B79" w:rsidRPr="00F458A0" w:rsidDel="00A17716" w14:paraId="0BE48026" w14:textId="565068C9" w:rsidTr="00B57A71">
        <w:trPr>
          <w:cantSplit/>
          <w:del w:id="6171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290ED6" w14:textId="4D834273" w:rsidR="00FD7B79" w:rsidRPr="00F458A0" w:rsidDel="00A17716" w:rsidRDefault="00FD7B79" w:rsidP="00B57A71">
            <w:pPr>
              <w:pStyle w:val="TableText"/>
              <w:rPr>
                <w:del w:id="61716" w:author="Author"/>
              </w:rPr>
            </w:pPr>
            <w:del w:id="61717"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1475C5" w14:textId="3F9901D4" w:rsidR="00FD7B79" w:rsidRPr="00F458A0" w:rsidDel="00A17716" w:rsidRDefault="00FD7B79" w:rsidP="00B57A71">
            <w:pPr>
              <w:pStyle w:val="TableText"/>
              <w:rPr>
                <w:del w:id="61718" w:author="Author"/>
              </w:rPr>
            </w:pPr>
            <w:del w:id="61719" w:author="Author">
              <w:r w:rsidRPr="00F458A0" w:rsidDel="00A17716">
                <w:delText>Processing M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1058C4" w14:textId="6BE809DD" w:rsidR="00FD7B79" w:rsidRPr="00F458A0" w:rsidDel="00A17716" w:rsidRDefault="00FD7B79" w:rsidP="00B57A71">
            <w:pPr>
              <w:pStyle w:val="TableText"/>
              <w:rPr>
                <w:del w:id="61720" w:author="Author"/>
              </w:rPr>
            </w:pPr>
            <w:del w:id="6172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F397BB" w14:textId="3FCF5A0C" w:rsidR="00FD7B79" w:rsidRPr="00F458A0" w:rsidDel="00A17716" w:rsidRDefault="00FD7B79" w:rsidP="00B57A71">
            <w:pPr>
              <w:pStyle w:val="TableText"/>
              <w:rPr>
                <w:del w:id="61722" w:author="Author"/>
              </w:rPr>
            </w:pPr>
            <w:del w:id="61723" w:author="Author">
              <w:r w:rsidRPr="00F458A0" w:rsidDel="00A17716">
                <w:delText>Indicates whether EC should transmit response messages immediately or in batch mode. (Values are “I” - Immediate or “B” - Batch).</w:delText>
              </w:r>
            </w:del>
          </w:p>
          <w:p w14:paraId="79F9A061" w14:textId="70BAB4AA" w:rsidR="00FD7B79" w:rsidRPr="00F458A0" w:rsidDel="00A17716" w:rsidRDefault="00FD7B79" w:rsidP="00B57A71">
            <w:pPr>
              <w:pStyle w:val="TableText"/>
              <w:rPr>
                <w:del w:id="61724" w:author="Author"/>
              </w:rPr>
            </w:pPr>
            <w:del w:id="61725" w:author="Author">
              <w:r w:rsidRPr="00F458A0" w:rsidDel="00A17716">
                <w:delText>VISTA: 350.9, 51.13 HL7 RESPONSE PROCESSING</w:delText>
              </w:r>
            </w:del>
          </w:p>
          <w:p w14:paraId="77AAA737" w14:textId="45B1C562" w:rsidR="00FD7B79" w:rsidRPr="00F458A0" w:rsidDel="00A17716" w:rsidRDefault="00FD7B79" w:rsidP="00B57A71">
            <w:pPr>
              <w:pStyle w:val="TableText"/>
              <w:rPr>
                <w:del w:id="61726" w:author="Author"/>
              </w:rPr>
            </w:pPr>
            <w:del w:id="61727" w:author="Author">
              <w:r w:rsidRPr="00F458A0" w:rsidDel="00A17716">
                <w:delText>eIV Database: site.process_hl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DDE1FD" w14:textId="4FEE2288" w:rsidR="00FD7B79" w:rsidRPr="00F458A0" w:rsidDel="00A17716" w:rsidRDefault="00FD7B79" w:rsidP="00B57A71">
            <w:pPr>
              <w:pStyle w:val="TableText"/>
              <w:rPr>
                <w:del w:id="6172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338E3D" w14:textId="7DAFA4C1" w:rsidR="00FD7B79" w:rsidRPr="00F458A0" w:rsidDel="00A17716" w:rsidRDefault="00FD7B79" w:rsidP="00B57A71">
            <w:pPr>
              <w:pStyle w:val="TableText"/>
              <w:rPr>
                <w:del w:id="61729" w:author="Author"/>
              </w:rPr>
            </w:pPr>
          </w:p>
        </w:tc>
      </w:tr>
      <w:tr w:rsidR="00FD7B79" w:rsidRPr="00F458A0" w:rsidDel="00A17716" w14:paraId="6365CD31" w14:textId="517E595A" w:rsidTr="00B57A71">
        <w:trPr>
          <w:cantSplit/>
          <w:del w:id="6173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4519DE" w14:textId="65D0DDC7" w:rsidR="00FD7B79" w:rsidRPr="00F458A0" w:rsidDel="00A17716" w:rsidRDefault="00FD7B79" w:rsidP="00B57A71">
            <w:pPr>
              <w:pStyle w:val="TableText"/>
              <w:rPr>
                <w:del w:id="61731" w:author="Author"/>
              </w:rPr>
            </w:pPr>
            <w:del w:id="61732" w:author="Author">
              <w:r w:rsidRPr="00F458A0" w:rsidDel="00A17716">
                <w:delText>8</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EA9365" w14:textId="18D917AD" w:rsidR="00FD7B79" w:rsidRPr="00F458A0" w:rsidDel="00A17716" w:rsidRDefault="00FD7B79" w:rsidP="00B57A71">
            <w:pPr>
              <w:pStyle w:val="TableText"/>
              <w:rPr>
                <w:del w:id="61733" w:author="Author"/>
              </w:rPr>
            </w:pPr>
            <w:del w:id="61734" w:author="Author">
              <w:r w:rsidRPr="00F458A0" w:rsidDel="00A17716">
                <w:delText>Batch Processing Tim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603EE4" w14:textId="5B6E0F67" w:rsidR="00FD7B79" w:rsidRPr="00F458A0" w:rsidDel="00A17716" w:rsidRDefault="00FD7B79" w:rsidP="00B57A71">
            <w:pPr>
              <w:pStyle w:val="TableText"/>
              <w:rPr>
                <w:del w:id="61735" w:author="Author"/>
              </w:rPr>
            </w:pPr>
            <w:del w:id="61736"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D53817" w14:textId="2851CE2B" w:rsidR="00FD7B79" w:rsidRPr="00F458A0" w:rsidDel="00A17716" w:rsidRDefault="00FD7B79" w:rsidP="00B57A71">
            <w:pPr>
              <w:pStyle w:val="TableText"/>
              <w:rPr>
                <w:del w:id="61737" w:author="Author"/>
              </w:rPr>
            </w:pPr>
            <w:del w:id="61738" w:author="Author">
              <w:r w:rsidRPr="00F458A0" w:rsidDel="00A17716">
                <w:delText>If Processing Mode = "I" then this field should be blank.</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D5A219" w14:textId="655F02BD" w:rsidR="00FD7B79" w:rsidRPr="00F458A0" w:rsidDel="00A17716" w:rsidRDefault="00FD7B79" w:rsidP="00B57A71">
            <w:pPr>
              <w:pStyle w:val="TableText"/>
              <w:rPr>
                <w:del w:id="6173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B86775" w14:textId="08F8F291" w:rsidR="00FD7B79" w:rsidRPr="00F458A0" w:rsidDel="00A17716" w:rsidRDefault="00FD7B79" w:rsidP="00B57A71">
            <w:pPr>
              <w:pStyle w:val="TableText"/>
              <w:rPr>
                <w:del w:id="61740" w:author="Author"/>
              </w:rPr>
            </w:pPr>
          </w:p>
        </w:tc>
      </w:tr>
      <w:tr w:rsidR="00FD7B79" w:rsidRPr="00F458A0" w:rsidDel="00A17716" w14:paraId="6E889176" w14:textId="7D1CE0BB" w:rsidTr="00B57A71">
        <w:trPr>
          <w:cantSplit/>
          <w:del w:id="617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865DEA" w14:textId="77369FC4" w:rsidR="00FD7B79" w:rsidRPr="00F458A0" w:rsidDel="00A17716" w:rsidRDefault="00FD7B79" w:rsidP="00B57A71">
            <w:pPr>
              <w:pStyle w:val="TableText"/>
              <w:rPr>
                <w:del w:id="61742" w:author="Author"/>
              </w:rPr>
            </w:pPr>
            <w:del w:id="61743" w:author="Author">
              <w:r w:rsidRPr="00F458A0" w:rsidDel="00A17716">
                <w:delText>8-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2A1587" w14:textId="059C2CC0" w:rsidR="00FD7B79" w:rsidRPr="00F458A0" w:rsidDel="00A17716" w:rsidRDefault="00FD7B79" w:rsidP="00B57A71">
            <w:pPr>
              <w:pStyle w:val="TableText"/>
              <w:rPr>
                <w:del w:id="61744" w:author="Author"/>
              </w:rPr>
            </w:pPr>
            <w:del w:id="61745" w:author="Author">
              <w:r w:rsidRPr="00F458A0" w:rsidDel="00A17716">
                <w:delText>Range Start 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198975" w14:textId="536D6FAE" w:rsidR="00FD7B79" w:rsidRPr="00F458A0" w:rsidDel="00A17716" w:rsidRDefault="00FD7B79" w:rsidP="00B57A71">
            <w:pPr>
              <w:pStyle w:val="TableText"/>
              <w:rPr>
                <w:del w:id="61746" w:author="Author"/>
              </w:rPr>
            </w:pPr>
            <w:del w:id="6174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83B12E" w14:textId="5DA4A6BA" w:rsidR="00FD7B79" w:rsidRPr="00F458A0" w:rsidDel="00A17716" w:rsidRDefault="00FD7B79" w:rsidP="00B57A71">
            <w:pPr>
              <w:pStyle w:val="TableText"/>
              <w:rPr>
                <w:del w:id="61748" w:author="Author"/>
              </w:rPr>
            </w:pPr>
            <w:del w:id="61749" w:author="Author">
              <w:r w:rsidRPr="00F458A0" w:rsidDel="00A17716">
                <w:delText>If Processing Mode= "B" this field tells the EC (in military time format, hhmm) the beginning of the daily period during which EC may send messages to the site. HL7 BATCH START TIME marks the beginning of the period. The start time may be later in the day than the stop time in which case EC may send starting at the start time into the following day until the end time occurs.</w:delText>
              </w:r>
            </w:del>
          </w:p>
          <w:p w14:paraId="6D30EC01" w14:textId="109D17BF" w:rsidR="00FD7B79" w:rsidRPr="00F458A0" w:rsidDel="00A17716" w:rsidRDefault="00FD7B79" w:rsidP="00B57A71">
            <w:pPr>
              <w:pStyle w:val="TableText"/>
              <w:rPr>
                <w:del w:id="61750" w:author="Author"/>
              </w:rPr>
            </w:pPr>
            <w:del w:id="61751" w:author="Author">
              <w:r w:rsidRPr="00F458A0" w:rsidDel="00A17716">
                <w:delText>VistA: 350.9, 51.13 HL7 START TIME</w:delText>
              </w:r>
            </w:del>
          </w:p>
          <w:p w14:paraId="12357B36" w14:textId="75A4BC9F" w:rsidR="00FD7B79" w:rsidRPr="00F458A0" w:rsidDel="00A17716" w:rsidRDefault="00FD7B79" w:rsidP="00B57A71">
            <w:pPr>
              <w:pStyle w:val="TableText"/>
              <w:rPr>
                <w:del w:id="61752" w:author="Author"/>
              </w:rPr>
            </w:pPr>
            <w:del w:id="61753" w:author="Author">
              <w:r w:rsidRPr="00F458A0" w:rsidDel="00A17716">
                <w:delText>eIV Database: site.hl7_batch_start_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46F4E" w14:textId="4BE50F7B" w:rsidR="00FD7B79" w:rsidRPr="00F458A0" w:rsidDel="00A17716" w:rsidRDefault="00FD7B79" w:rsidP="00B57A71">
            <w:pPr>
              <w:pStyle w:val="TableText"/>
              <w:rPr>
                <w:del w:id="6175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EECF04" w14:textId="2D8FB4EE" w:rsidR="00FD7B79" w:rsidRPr="00F458A0" w:rsidDel="00A17716" w:rsidRDefault="00FD7B79" w:rsidP="00B57A71">
            <w:pPr>
              <w:pStyle w:val="TableText"/>
              <w:rPr>
                <w:del w:id="61755" w:author="Author"/>
              </w:rPr>
            </w:pPr>
          </w:p>
        </w:tc>
      </w:tr>
      <w:tr w:rsidR="00FD7B79" w:rsidRPr="00F458A0" w:rsidDel="00A17716" w14:paraId="78FF12AB" w14:textId="1F6284BB" w:rsidTr="00B57A71">
        <w:trPr>
          <w:cantSplit/>
          <w:del w:id="6175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4FAB2" w14:textId="57E650B5" w:rsidR="00FD7B79" w:rsidRPr="00F458A0" w:rsidDel="00A17716" w:rsidRDefault="00FD7B79" w:rsidP="00B57A71">
            <w:pPr>
              <w:pStyle w:val="TableText"/>
              <w:rPr>
                <w:del w:id="61757" w:author="Author"/>
              </w:rPr>
            </w:pPr>
            <w:del w:id="61758" w:author="Author">
              <w:r w:rsidRPr="00F458A0" w:rsidDel="00A17716">
                <w:delText>8-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B68AA1" w14:textId="39B30373" w:rsidR="00FD7B79" w:rsidRPr="00F458A0" w:rsidDel="00A17716" w:rsidRDefault="00FD7B79" w:rsidP="00B57A71">
            <w:pPr>
              <w:pStyle w:val="TableText"/>
              <w:rPr>
                <w:del w:id="61759" w:author="Author"/>
              </w:rPr>
            </w:pPr>
            <w:del w:id="61760" w:author="Author">
              <w:r w:rsidRPr="00F458A0" w:rsidDel="00A17716">
                <w:delText>Range End 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64CE5" w14:textId="2398287F" w:rsidR="00FD7B79" w:rsidRPr="00F458A0" w:rsidDel="00A17716" w:rsidRDefault="00FD7B79" w:rsidP="00B57A71">
            <w:pPr>
              <w:pStyle w:val="TableText"/>
              <w:rPr>
                <w:del w:id="61761" w:author="Author"/>
              </w:rPr>
            </w:pPr>
            <w:del w:id="6176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A51690" w14:textId="50017AF1" w:rsidR="00FD7B79" w:rsidRPr="00F458A0" w:rsidDel="00A17716" w:rsidRDefault="00FD7B79" w:rsidP="00B57A71">
            <w:pPr>
              <w:pStyle w:val="TableText"/>
              <w:rPr>
                <w:del w:id="61763" w:author="Author"/>
              </w:rPr>
            </w:pPr>
            <w:del w:id="61764" w:author="Author">
              <w:r w:rsidRPr="00F458A0" w:rsidDel="00A17716">
                <w:delText>If Processing Mode= "B", this field tells the EC (in military time format, hhmm) the end of the daily period during which EC may send messages to the site. HL7 BATCH STOP TIME marks the end of the period. The start time may be later in the day than the stop time in which case EC may send starting at the start time into the following day until the end time occurs.</w:delText>
              </w:r>
            </w:del>
          </w:p>
          <w:p w14:paraId="6D446FAF" w14:textId="2FB60866" w:rsidR="00FD7B79" w:rsidRPr="00F458A0" w:rsidDel="00A17716" w:rsidRDefault="00FD7B79" w:rsidP="00B57A71">
            <w:pPr>
              <w:pStyle w:val="TableText"/>
              <w:rPr>
                <w:del w:id="61765" w:author="Author"/>
              </w:rPr>
            </w:pPr>
            <w:del w:id="61766" w:author="Author">
              <w:r w:rsidRPr="00F458A0" w:rsidDel="00A17716">
                <w:delText>VistA: 350.9, 51.19 HL7 STOP TIME</w:delText>
              </w:r>
            </w:del>
          </w:p>
          <w:p w14:paraId="6A863785" w14:textId="756CEB6C" w:rsidR="00FD7B79" w:rsidRPr="00F458A0" w:rsidDel="00A17716" w:rsidRDefault="00FD7B79" w:rsidP="00B57A71">
            <w:pPr>
              <w:pStyle w:val="TableText"/>
              <w:rPr>
                <w:del w:id="61767" w:author="Author"/>
              </w:rPr>
            </w:pPr>
            <w:del w:id="61768" w:author="Author">
              <w:r w:rsidRPr="00F458A0" w:rsidDel="00A17716">
                <w:delText>eIV Database: site.hl7_batch_end_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0CE1BA" w14:textId="6E907B2D" w:rsidR="00FD7B79" w:rsidRPr="00F458A0" w:rsidDel="00A17716" w:rsidRDefault="00FD7B79" w:rsidP="00B57A71">
            <w:pPr>
              <w:pStyle w:val="TableText"/>
              <w:rPr>
                <w:del w:id="617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3C7271" w14:textId="37D271BF" w:rsidR="00FD7B79" w:rsidRPr="00F458A0" w:rsidDel="00A17716" w:rsidRDefault="00FD7B79" w:rsidP="00B57A71">
            <w:pPr>
              <w:pStyle w:val="TableText"/>
              <w:rPr>
                <w:del w:id="61770" w:author="Author"/>
              </w:rPr>
            </w:pPr>
          </w:p>
        </w:tc>
      </w:tr>
      <w:tr w:rsidR="00FD7B79" w:rsidRPr="00F458A0" w:rsidDel="00A17716" w14:paraId="2B672F84" w14:textId="152A2AF2" w:rsidTr="00B57A71">
        <w:trPr>
          <w:cantSplit/>
          <w:del w:id="617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A8A2F1" w14:textId="218AB355" w:rsidR="00FD7B79" w:rsidRPr="00F458A0" w:rsidDel="00A17716" w:rsidRDefault="00FD7B79" w:rsidP="00B57A71">
            <w:pPr>
              <w:pStyle w:val="TableText"/>
              <w:rPr>
                <w:del w:id="61772" w:author="Author"/>
              </w:rPr>
            </w:pPr>
            <w:del w:id="61773"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443831" w14:textId="610E7C99" w:rsidR="00FD7B79" w:rsidRPr="00F458A0" w:rsidDel="00A17716" w:rsidRDefault="00FD7B79" w:rsidP="00B57A71">
            <w:pPr>
              <w:pStyle w:val="TableText"/>
              <w:rPr>
                <w:del w:id="61774" w:author="Author"/>
              </w:rPr>
            </w:pPr>
            <w:del w:id="61775" w:author="Author">
              <w:r w:rsidRPr="00F458A0" w:rsidDel="00A17716">
                <w:delText>Check Inactive Insuranc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071CB6" w14:textId="03CEE6AE" w:rsidR="00FD7B79" w:rsidRPr="00F458A0" w:rsidDel="00A17716" w:rsidRDefault="00FD7B79" w:rsidP="00B57A71">
            <w:pPr>
              <w:pStyle w:val="TableText"/>
              <w:rPr>
                <w:del w:id="61776" w:author="Author"/>
              </w:rPr>
            </w:pPr>
            <w:del w:id="61777"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1925DA" w14:textId="337466AC" w:rsidR="00FD7B79" w:rsidRPr="00F458A0" w:rsidDel="00A17716" w:rsidRDefault="00FD7B79" w:rsidP="00B57A71">
            <w:pPr>
              <w:pStyle w:val="TableText"/>
              <w:rPr>
                <w:del w:id="61778" w:author="Author"/>
              </w:rPr>
            </w:pPr>
            <w:del w:id="61779" w:author="Author">
              <w:r w:rsidRPr="00F458A0" w:rsidDel="00A17716">
                <w:delText>Tells FSC if the VistA site is checking</w:delText>
              </w:r>
            </w:del>
          </w:p>
          <w:p w14:paraId="382E6DEE" w14:textId="13939693" w:rsidR="00FD7B79" w:rsidRPr="00F458A0" w:rsidDel="00A17716" w:rsidRDefault="00FD7B79" w:rsidP="00B57A71">
            <w:pPr>
              <w:pStyle w:val="TableText"/>
              <w:rPr>
                <w:del w:id="61780" w:author="Author"/>
              </w:rPr>
            </w:pPr>
            <w:del w:id="61781" w:author="Author">
              <w:r w:rsidRPr="00F458A0" w:rsidDel="00A17716">
                <w:delText>inactive insurance polici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3C1235" w14:textId="200440D3" w:rsidR="00FD7B79" w:rsidRPr="00F458A0" w:rsidDel="00A17716" w:rsidRDefault="00FD7B79" w:rsidP="00B57A71">
            <w:pPr>
              <w:pStyle w:val="TableText"/>
              <w:rPr>
                <w:del w:id="6178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9377C8" w14:textId="5E3793B3" w:rsidR="00FD7B79" w:rsidRPr="00F458A0" w:rsidDel="00A17716" w:rsidRDefault="00FD7B79" w:rsidP="00B57A71">
            <w:pPr>
              <w:pStyle w:val="TableText"/>
              <w:rPr>
                <w:del w:id="61783" w:author="Author"/>
              </w:rPr>
            </w:pPr>
          </w:p>
        </w:tc>
      </w:tr>
      <w:tr w:rsidR="00FD7B79" w:rsidRPr="00F458A0" w:rsidDel="00A17716" w14:paraId="168D4EB9" w14:textId="235840C9" w:rsidTr="00B57A71">
        <w:trPr>
          <w:cantSplit/>
          <w:del w:id="6178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1EBEF324" w14:textId="0DBE557E" w:rsidR="00FD7B79" w:rsidRPr="00F458A0" w:rsidDel="00A17716" w:rsidRDefault="00FD7B79" w:rsidP="00B57A71">
            <w:pPr>
              <w:pStyle w:val="TableText"/>
              <w:rPr>
                <w:del w:id="6178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A24FC6" w14:textId="59E27280" w:rsidR="00FD7B79" w:rsidRPr="00F458A0" w:rsidDel="00A17716" w:rsidRDefault="00FD7B79" w:rsidP="00B57A71">
            <w:pPr>
              <w:pStyle w:val="TableText"/>
              <w:rPr>
                <w:del w:id="61786" w:author="Author"/>
              </w:rPr>
            </w:pPr>
            <w:del w:id="61787" w:author="Author">
              <w:r w:rsidRPr="00F458A0" w:rsidDel="00A17716">
                <w:delText>Interface Vers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F4F39A" w14:textId="5F4F8D63" w:rsidR="00FD7B79" w:rsidRPr="00F458A0" w:rsidDel="00A17716" w:rsidRDefault="00FD7B79" w:rsidP="00B57A71">
            <w:pPr>
              <w:pStyle w:val="TableText"/>
              <w:rPr>
                <w:del w:id="61788" w:author="Author"/>
              </w:rPr>
            </w:pPr>
            <w:del w:id="6178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0F4383" w14:textId="09EFF698" w:rsidR="00FD7B79" w:rsidRPr="00F458A0" w:rsidDel="00A17716" w:rsidRDefault="00FD7B79" w:rsidP="00B57A71">
            <w:pPr>
              <w:pStyle w:val="TableText"/>
              <w:rPr>
                <w:del w:id="61790" w:author="Author"/>
              </w:rPr>
            </w:pPr>
            <w:del w:id="61791" w:author="Author">
              <w:r w:rsidRPr="00F458A0" w:rsidDel="00A17716">
                <w:delText>VistA value indicating version of eIV</w:delText>
              </w:r>
            </w:del>
          </w:p>
          <w:p w14:paraId="4FBDBA38" w14:textId="55D3E0B6" w:rsidR="00FD7B79" w:rsidRPr="00F458A0" w:rsidDel="00A17716" w:rsidRDefault="00FD7B79" w:rsidP="00B57A71">
            <w:pPr>
              <w:pStyle w:val="TableText"/>
              <w:rPr>
                <w:del w:id="61792" w:author="Author"/>
              </w:rPr>
            </w:pPr>
          </w:p>
          <w:p w14:paraId="0DB2C7F7" w14:textId="5E615CEE" w:rsidR="00FD7B79" w:rsidRPr="00F458A0" w:rsidDel="00A17716" w:rsidRDefault="00FD7B79" w:rsidP="00B57A71">
            <w:pPr>
              <w:pStyle w:val="TableText"/>
              <w:rPr>
                <w:del w:id="61793" w:author="Author"/>
              </w:rPr>
            </w:pPr>
            <w:del w:id="61794" w:author="Author">
              <w:r w:rsidRPr="00F458A0" w:rsidDel="00A17716">
                <w:delText>eIV Database: site.iiv_interface_vers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AE02BC" w14:textId="58370CC6" w:rsidR="00FD7B79" w:rsidRPr="00F458A0" w:rsidDel="00A17716" w:rsidRDefault="00FD7B79" w:rsidP="00B57A71">
            <w:pPr>
              <w:pStyle w:val="TableText"/>
              <w:rPr>
                <w:del w:id="6179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AB9C06" w14:textId="52F1DA80" w:rsidR="00FD7B79" w:rsidRPr="00F458A0" w:rsidDel="00A17716" w:rsidRDefault="00FD7B79" w:rsidP="00B57A71">
            <w:pPr>
              <w:pStyle w:val="TableText"/>
              <w:rPr>
                <w:del w:id="61796" w:author="Author"/>
              </w:rPr>
            </w:pPr>
          </w:p>
        </w:tc>
      </w:tr>
    </w:tbl>
    <w:p w14:paraId="4611E00E" w14:textId="7FBD19BE" w:rsidR="00FD7B79" w:rsidRPr="00F458A0" w:rsidDel="00A17716" w:rsidRDefault="009D7141" w:rsidP="009D7141">
      <w:pPr>
        <w:pStyle w:val="Caption"/>
        <w:rPr>
          <w:del w:id="61797" w:author="Author"/>
          <w:b w:val="0"/>
          <w:bCs w:val="0"/>
        </w:rPr>
      </w:pPr>
      <w:bookmarkStart w:id="61798" w:name="_Toc475439455"/>
      <w:bookmarkStart w:id="61799" w:name="_Toc475439711"/>
      <w:bookmarkStart w:id="61800" w:name="_Toc481658988"/>
      <w:del w:id="61801"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3</w:delText>
        </w:r>
        <w:r w:rsidR="004F6E16" w:rsidDel="00A17716">
          <w:rPr>
            <w:noProof/>
          </w:rPr>
          <w:fldChar w:fldCharType="end"/>
        </w:r>
        <w:r w:rsidRPr="00F458A0" w:rsidDel="00A17716">
          <w:delText xml:space="preserve">: </w:delText>
        </w:r>
        <w:r w:rsidR="00FD7B79" w:rsidRPr="00F458A0" w:rsidDel="00A17716">
          <w:rPr>
            <w:bCs w:val="0"/>
          </w:rPr>
          <w:delText>Registration Request NTE Segment</w:delText>
        </w:r>
        <w:bookmarkEnd w:id="61798"/>
        <w:bookmarkEnd w:id="61799"/>
        <w:bookmarkEnd w:id="61800"/>
      </w:del>
    </w:p>
    <w:tbl>
      <w:tblPr>
        <w:tblW w:w="13530" w:type="dxa"/>
        <w:tblLayout w:type="fixed"/>
        <w:tblCellMar>
          <w:top w:w="15" w:type="dxa"/>
          <w:left w:w="15" w:type="dxa"/>
          <w:bottom w:w="15" w:type="dxa"/>
          <w:right w:w="15" w:type="dxa"/>
        </w:tblCellMar>
        <w:tblLook w:val="04A0" w:firstRow="1" w:lastRow="0" w:firstColumn="1" w:lastColumn="0" w:noHBand="0" w:noVBand="1"/>
      </w:tblPr>
      <w:tblGrid>
        <w:gridCol w:w="1320"/>
        <w:gridCol w:w="1620"/>
        <w:gridCol w:w="720"/>
        <w:gridCol w:w="3960"/>
        <w:gridCol w:w="2070"/>
        <w:gridCol w:w="3840"/>
      </w:tblGrid>
      <w:tr w:rsidR="00FD7B79" w:rsidRPr="00F458A0" w:rsidDel="00A17716" w14:paraId="2990BD3C" w14:textId="79E5498A" w:rsidTr="00B57A71">
        <w:trPr>
          <w:cantSplit/>
          <w:tblHeader/>
          <w:del w:id="61802" w:author="Author"/>
        </w:trPr>
        <w:tc>
          <w:tcPr>
            <w:tcW w:w="13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DE4C06A" w14:textId="14918490" w:rsidR="00FD7B79" w:rsidRPr="00F458A0" w:rsidDel="00A17716" w:rsidRDefault="00FD7B79" w:rsidP="00B57A71">
            <w:pPr>
              <w:pStyle w:val="TableHeading"/>
              <w:rPr>
                <w:del w:id="61803" w:author="Author"/>
              </w:rPr>
            </w:pPr>
            <w:del w:id="61804" w:author="Author">
              <w:r w:rsidRPr="00F458A0" w:rsidDel="00A17716">
                <w:delText>Sequence</w:delText>
              </w:r>
            </w:del>
          </w:p>
        </w:tc>
        <w:tc>
          <w:tcPr>
            <w:tcW w:w="16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BB69081" w14:textId="2D974994" w:rsidR="00FD7B79" w:rsidRPr="00F458A0" w:rsidDel="00A17716" w:rsidRDefault="00FD7B79" w:rsidP="00B57A71">
            <w:pPr>
              <w:pStyle w:val="TableHeading"/>
              <w:rPr>
                <w:del w:id="61805" w:author="Author"/>
              </w:rPr>
            </w:pPr>
            <w:del w:id="61806"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5D27137" w14:textId="1FEE6E43" w:rsidR="00FD7B79" w:rsidRPr="00F458A0" w:rsidDel="00A17716" w:rsidRDefault="00FD7B79" w:rsidP="00B57A71">
            <w:pPr>
              <w:pStyle w:val="TableHeading"/>
              <w:rPr>
                <w:del w:id="61807" w:author="Author"/>
              </w:rPr>
            </w:pPr>
            <w:del w:id="61808" w:author="Author">
              <w:r w:rsidRPr="00F458A0" w:rsidDel="00A17716">
                <w:delText>Use</w:delText>
              </w:r>
            </w:del>
          </w:p>
        </w:tc>
        <w:tc>
          <w:tcPr>
            <w:tcW w:w="396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54E2857" w14:textId="1908BC5C" w:rsidR="00FD7B79" w:rsidRPr="00F458A0" w:rsidDel="00A17716" w:rsidRDefault="00FD7B79" w:rsidP="00B57A71">
            <w:pPr>
              <w:pStyle w:val="TableHeading"/>
              <w:rPr>
                <w:del w:id="61809" w:author="Author"/>
              </w:rPr>
            </w:pPr>
            <w:del w:id="61810" w:author="Author">
              <w:r w:rsidRPr="00F458A0" w:rsidDel="00A17716">
                <w:delText>Definition</w:delText>
              </w:r>
            </w:del>
          </w:p>
        </w:tc>
        <w:tc>
          <w:tcPr>
            <w:tcW w:w="207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26E77E3" w14:textId="43B53082" w:rsidR="00FD7B79" w:rsidRPr="00F458A0" w:rsidDel="00A17716" w:rsidRDefault="00D27D50" w:rsidP="00B57A71">
            <w:pPr>
              <w:pStyle w:val="TableHeading"/>
              <w:rPr>
                <w:del w:id="61811" w:author="Author"/>
              </w:rPr>
            </w:pPr>
            <w:del w:id="61812" w:author="Author">
              <w:r w:rsidRPr="00F458A0" w:rsidDel="00A17716">
                <w:delText xml:space="preserve">FHIR Resource </w:delText>
              </w:r>
            </w:del>
          </w:p>
        </w:tc>
        <w:tc>
          <w:tcPr>
            <w:tcW w:w="3840" w:type="dxa"/>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2F9F09E" w14:textId="63561EB7" w:rsidR="00FD7B79" w:rsidRPr="00F458A0" w:rsidDel="00A17716" w:rsidRDefault="00FD7B79" w:rsidP="00B57A71">
            <w:pPr>
              <w:pStyle w:val="TableHeading"/>
              <w:rPr>
                <w:del w:id="61813" w:author="Author"/>
              </w:rPr>
            </w:pPr>
            <w:del w:id="61814" w:author="Author">
              <w:r w:rsidRPr="00F458A0" w:rsidDel="00A17716">
                <w:rPr>
                  <w:bCs/>
                </w:rPr>
                <w:delText xml:space="preserve">FHIR </w:delText>
              </w:r>
              <w:r w:rsidR="00D27D50" w:rsidRPr="00F458A0" w:rsidDel="00A17716">
                <w:rPr>
                  <w:bCs/>
                </w:rPr>
                <w:delText>Resource Element</w:delText>
              </w:r>
            </w:del>
          </w:p>
        </w:tc>
      </w:tr>
      <w:tr w:rsidR="00FD7B79" w:rsidRPr="00F458A0" w:rsidDel="00A17716" w14:paraId="5DA381AD" w14:textId="3DEC6583" w:rsidTr="00B57A71">
        <w:trPr>
          <w:cantSplit/>
          <w:del w:id="61815"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87D7D" w14:textId="6C432505" w:rsidR="00FD7B79" w:rsidRPr="00F458A0" w:rsidDel="00A17716" w:rsidRDefault="00FD7B79" w:rsidP="00B57A71">
            <w:pPr>
              <w:pStyle w:val="TableText"/>
              <w:rPr>
                <w:del w:id="61816" w:author="Author"/>
              </w:rPr>
            </w:pPr>
            <w:del w:id="61817" w:author="Author">
              <w:r w:rsidRPr="00F458A0" w:rsidDel="00A17716">
                <w:delText>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30452" w14:textId="66F0349D" w:rsidR="00FD7B79" w:rsidRPr="00F458A0" w:rsidDel="00A17716" w:rsidRDefault="00FD7B79" w:rsidP="00B57A71">
            <w:pPr>
              <w:pStyle w:val="TableText"/>
              <w:rPr>
                <w:del w:id="61818" w:author="Author"/>
              </w:rPr>
            </w:pPr>
            <w:del w:id="61819" w:author="Author">
              <w:r w:rsidRPr="00F458A0" w:rsidDel="00A17716">
                <w:delText>Set ID – NT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B98472" w14:textId="281F585B" w:rsidR="00FD7B79" w:rsidRPr="00F458A0" w:rsidDel="00A17716" w:rsidRDefault="00FD7B79" w:rsidP="00B57A71">
            <w:pPr>
              <w:pStyle w:val="TableText"/>
              <w:rPr>
                <w:del w:id="61820" w:author="Author"/>
              </w:rPr>
            </w:pPr>
            <w:del w:id="61821" w:author="Author">
              <w:r w:rsidRPr="00F458A0" w:rsidDel="00A17716">
                <w:delText>Req</w:delText>
              </w:r>
            </w:del>
          </w:p>
        </w:tc>
        <w:tc>
          <w:tcPr>
            <w:tcW w:w="3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1AEE45" w14:textId="558D756C" w:rsidR="00FD7B79" w:rsidRPr="00F458A0" w:rsidDel="00A17716" w:rsidRDefault="00FD7B79" w:rsidP="00B57A71">
            <w:pPr>
              <w:pStyle w:val="TableText"/>
              <w:rPr>
                <w:del w:id="61822" w:author="Author"/>
              </w:rPr>
            </w:pPr>
            <w:del w:id="61823" w:author="Author">
              <w:r w:rsidRPr="00F458A0" w:rsidDel="00A17716">
                <w:delText>“1”</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339346" w14:textId="2EDE8C53" w:rsidR="00FD7B79" w:rsidRPr="00F458A0" w:rsidDel="00A17716" w:rsidRDefault="00FD7B79" w:rsidP="00B57A71">
            <w:pPr>
              <w:pStyle w:val="TableText"/>
              <w:rPr>
                <w:del w:id="61824" w:author="Author"/>
              </w:rPr>
            </w:pPr>
          </w:p>
        </w:tc>
        <w:tc>
          <w:tcPr>
            <w:tcW w:w="38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A5C5D6" w14:textId="2ABA08B2" w:rsidR="00FD7B79" w:rsidRPr="00F458A0" w:rsidDel="00A17716" w:rsidRDefault="00FD7B79" w:rsidP="00B57A71">
            <w:pPr>
              <w:pStyle w:val="TableText"/>
              <w:rPr>
                <w:del w:id="61825" w:author="Author"/>
              </w:rPr>
            </w:pPr>
          </w:p>
        </w:tc>
      </w:tr>
      <w:tr w:rsidR="00FD7B79" w:rsidRPr="00F458A0" w:rsidDel="00A17716" w14:paraId="4456D05A" w14:textId="1DF5295B" w:rsidTr="00B57A71">
        <w:trPr>
          <w:del w:id="61826" w:author="Author"/>
        </w:trPr>
        <w:tc>
          <w:tcPr>
            <w:tcW w:w="13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B2A901" w14:textId="30FF2C0E" w:rsidR="00FD7B79" w:rsidRPr="00F458A0" w:rsidDel="00A17716" w:rsidRDefault="00FD7B79" w:rsidP="00FD7B79">
            <w:pPr>
              <w:rPr>
                <w:del w:id="61827" w:author="Author"/>
              </w:rPr>
            </w:pPr>
            <w:del w:id="61828" w:author="Author">
              <w:r w:rsidRPr="00F458A0" w:rsidDel="00A17716">
                <w:delText>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0A7F6E" w14:textId="4849EA47" w:rsidR="00FD7B79" w:rsidRPr="00F458A0" w:rsidDel="00A17716" w:rsidRDefault="00FD7B79" w:rsidP="00FD7B79">
            <w:pPr>
              <w:rPr>
                <w:del w:id="61829" w:author="Author"/>
              </w:rPr>
            </w:pPr>
            <w:del w:id="61830" w:author="Author">
              <w:r w:rsidRPr="00F458A0" w:rsidDel="00A17716">
                <w:delText>Comment</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7604C" w14:textId="56AD93C9" w:rsidR="00FD7B79" w:rsidRPr="00F458A0" w:rsidDel="00A17716" w:rsidRDefault="00FD7B79" w:rsidP="00FD7B79">
            <w:pPr>
              <w:rPr>
                <w:del w:id="61831" w:author="Author"/>
              </w:rPr>
            </w:pPr>
            <w:del w:id="61832" w:author="Author">
              <w:r w:rsidRPr="00F458A0" w:rsidDel="00A17716">
                <w:delText>Req</w:delText>
              </w:r>
            </w:del>
          </w:p>
        </w:tc>
        <w:tc>
          <w:tcPr>
            <w:tcW w:w="39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C62C6E" w14:textId="3F23A1A8" w:rsidR="00FD7B79" w:rsidRPr="00F458A0" w:rsidDel="00A17716" w:rsidRDefault="00FD7B79" w:rsidP="00B57A71">
            <w:pPr>
              <w:pStyle w:val="TableText"/>
              <w:rPr>
                <w:del w:id="61833" w:author="Author"/>
              </w:rPr>
            </w:pPr>
            <w:del w:id="61834" w:author="Author">
              <w:r w:rsidRPr="00F458A0" w:rsidDel="00A17716">
                <w:delText>NTE.3 is a repeating data element that will be repeated 16 times. Holds statistical data.</w:delText>
              </w:r>
            </w:del>
          </w:p>
          <w:p w14:paraId="4CF22D3F" w14:textId="54FD904F" w:rsidR="00FD7B79" w:rsidRPr="00F458A0" w:rsidDel="00A17716" w:rsidRDefault="00FD7B79" w:rsidP="00B57A71">
            <w:pPr>
              <w:pStyle w:val="TableBullet"/>
              <w:rPr>
                <w:del w:id="61835" w:author="Author"/>
              </w:rPr>
            </w:pPr>
            <w:del w:id="61836" w:author="Author">
              <w:r w:rsidRPr="00F458A0" w:rsidDel="00A17716">
                <w:delText>Persistence flag (Y or N)</w:delText>
              </w:r>
            </w:del>
          </w:p>
          <w:p w14:paraId="01BE992A" w14:textId="1E95FE38" w:rsidR="00FD7B79" w:rsidRPr="00F458A0" w:rsidDel="00A17716" w:rsidRDefault="00FD7B79" w:rsidP="00B57A71">
            <w:pPr>
              <w:pStyle w:val="TableBullet"/>
              <w:rPr>
                <w:del w:id="61837" w:author="Author"/>
              </w:rPr>
            </w:pPr>
            <w:del w:id="61838" w:author="Author">
              <w:r w:rsidRPr="00F458A0" w:rsidDel="00A17716">
                <w:delText>Number of patients with potential secondary/tertiary insurance as identified by Medicare.</w:delText>
              </w:r>
            </w:del>
          </w:p>
          <w:p w14:paraId="08069A7B" w14:textId="7B4663CF" w:rsidR="00FD7B79" w:rsidRPr="00F458A0" w:rsidDel="00A17716" w:rsidRDefault="00FD7B79" w:rsidP="00B57A71">
            <w:pPr>
              <w:pStyle w:val="TableBullet"/>
              <w:rPr>
                <w:del w:id="61839" w:author="Author"/>
              </w:rPr>
            </w:pPr>
            <w:del w:id="61840" w:author="Author">
              <w:r w:rsidRPr="00F458A0" w:rsidDel="00A17716">
                <w:delText>Number of automatically updated patient insurance records.</w:delText>
              </w:r>
            </w:del>
          </w:p>
          <w:p w14:paraId="00611956" w14:textId="23075829" w:rsidR="00FD7B79" w:rsidRPr="00F458A0" w:rsidDel="00A17716" w:rsidRDefault="00FD7B79" w:rsidP="00B57A71">
            <w:pPr>
              <w:pStyle w:val="TableBullet"/>
              <w:rPr>
                <w:del w:id="61841" w:author="Author"/>
              </w:rPr>
            </w:pPr>
            <w:del w:id="61842" w:author="Author">
              <w:r w:rsidRPr="00F458A0" w:rsidDel="00A17716">
                <w:delText>Number of 270 inquiries pending receipt of 271 responses</w:delText>
              </w:r>
            </w:del>
          </w:p>
          <w:p w14:paraId="2815A8A3" w14:textId="6BCDF0A9" w:rsidR="00FD7B79" w:rsidRPr="00F458A0" w:rsidDel="00A17716" w:rsidRDefault="00FD7B79" w:rsidP="00B57A71">
            <w:pPr>
              <w:pStyle w:val="TableBullet"/>
              <w:rPr>
                <w:del w:id="61843" w:author="Author"/>
              </w:rPr>
            </w:pPr>
            <w:del w:id="61844" w:author="Author">
              <w:r w:rsidRPr="00F458A0" w:rsidDel="00A17716">
                <w:delText>Number of queued 270 inquiries</w:delText>
              </w:r>
            </w:del>
          </w:p>
          <w:p w14:paraId="61F34CD5" w14:textId="56968671" w:rsidR="00FD7B79" w:rsidRPr="00F458A0" w:rsidDel="00A17716" w:rsidRDefault="00FD7B79" w:rsidP="00B57A71">
            <w:pPr>
              <w:pStyle w:val="TableBullet"/>
              <w:rPr>
                <w:del w:id="61845" w:author="Author"/>
              </w:rPr>
            </w:pPr>
            <w:del w:id="61846" w:author="Author">
              <w:r w:rsidRPr="00F458A0" w:rsidDel="00A17716">
                <w:delText>Number of deferred 270 inquiries</w:delText>
              </w:r>
            </w:del>
          </w:p>
          <w:p w14:paraId="4DD783F2" w14:textId="67B0916A" w:rsidR="00FD7B79" w:rsidRPr="00F458A0" w:rsidDel="00A17716" w:rsidRDefault="00FD7B79" w:rsidP="00B57A71">
            <w:pPr>
              <w:pStyle w:val="TableBullet"/>
              <w:rPr>
                <w:del w:id="61847" w:author="Author"/>
              </w:rPr>
            </w:pPr>
            <w:del w:id="61848" w:author="Author">
              <w:r w:rsidRPr="00F458A0" w:rsidDel="00A17716">
                <w:delText>Number of insurance companies with no National ID.</w:delText>
              </w:r>
            </w:del>
          </w:p>
          <w:p w14:paraId="5FEDC71C" w14:textId="7BC76CB7" w:rsidR="00FD7B79" w:rsidRPr="00F458A0" w:rsidDel="00A17716" w:rsidRDefault="00FD7B79" w:rsidP="00B57A71">
            <w:pPr>
              <w:pStyle w:val="TableBullet"/>
              <w:rPr>
                <w:del w:id="61849" w:author="Author"/>
              </w:rPr>
            </w:pPr>
            <w:del w:id="61850" w:author="Author">
              <w:r w:rsidRPr="00F458A0" w:rsidDel="00A17716">
                <w:delText>Number of locally disabled payers</w:delText>
              </w:r>
            </w:del>
          </w:p>
          <w:p w14:paraId="3FFC621A" w14:textId="2CA2A730" w:rsidR="00FD7B79" w:rsidRPr="00F458A0" w:rsidDel="00A17716" w:rsidRDefault="00FD7B79" w:rsidP="00B57A71">
            <w:pPr>
              <w:pStyle w:val="TableBullet"/>
              <w:rPr>
                <w:del w:id="61851" w:author="Author"/>
              </w:rPr>
            </w:pPr>
            <w:del w:id="61852" w:author="Author">
              <w:r w:rsidRPr="00F458A0" w:rsidDel="00A17716">
                <w:delText>Number of verified (*) buffer entries.</w:delText>
              </w:r>
            </w:del>
          </w:p>
          <w:p w14:paraId="504C4C9F" w14:textId="2027CB56" w:rsidR="00FD7B79" w:rsidRPr="00F458A0" w:rsidDel="00A17716" w:rsidRDefault="00FD7B79" w:rsidP="00B57A71">
            <w:pPr>
              <w:pStyle w:val="TableBullet"/>
              <w:rPr>
                <w:del w:id="61853" w:author="Author"/>
              </w:rPr>
            </w:pPr>
            <w:del w:id="61854" w:author="Author">
              <w:r w:rsidRPr="00F458A0" w:rsidDel="00A17716">
                <w:delText>Number of buffer entries indicated as having Active insurance (+).</w:delText>
              </w:r>
            </w:del>
          </w:p>
          <w:p w14:paraId="1A244D0D" w14:textId="31B06501" w:rsidR="00FD7B79" w:rsidRPr="00F458A0" w:rsidDel="00A17716" w:rsidRDefault="00FD7B79" w:rsidP="00B57A71">
            <w:pPr>
              <w:pStyle w:val="TableBullet"/>
              <w:rPr>
                <w:del w:id="61855" w:author="Author"/>
              </w:rPr>
            </w:pPr>
            <w:del w:id="61856" w:author="Author">
              <w:r w:rsidRPr="00F458A0" w:rsidDel="00A17716">
                <w:delText>Number of buffer entries indicated as having Inactive insurance (-).</w:delText>
              </w:r>
            </w:del>
          </w:p>
          <w:p w14:paraId="7DACA4AA" w14:textId="571FAB22" w:rsidR="00FD7B79" w:rsidRPr="00F458A0" w:rsidDel="00A17716" w:rsidRDefault="00FD7B79" w:rsidP="00B57A71">
            <w:pPr>
              <w:pStyle w:val="TableBullet"/>
              <w:rPr>
                <w:del w:id="61857" w:author="Author"/>
              </w:rPr>
            </w:pPr>
            <w:del w:id="61858" w:author="Author">
              <w:r w:rsidRPr="00F458A0" w:rsidDel="00A17716">
                <w:delText>Number of buffer entries indicated as policy status undetermined (#).</w:delText>
              </w:r>
            </w:del>
          </w:p>
          <w:p w14:paraId="63360FC2" w14:textId="74F51409" w:rsidR="00FD7B79" w:rsidRPr="00F458A0" w:rsidDel="00A17716" w:rsidRDefault="00FD7B79" w:rsidP="00B57A71">
            <w:pPr>
              <w:pStyle w:val="TableBullet"/>
              <w:rPr>
                <w:del w:id="61859" w:author="Author"/>
              </w:rPr>
            </w:pPr>
            <w:del w:id="61860" w:author="Author">
              <w:r w:rsidRPr="00F458A0" w:rsidDel="00A17716">
                <w:delText>Number of buffer entries indicated as requiring correction before 270 can be sent (!).</w:delText>
              </w:r>
            </w:del>
          </w:p>
          <w:p w14:paraId="2C076503" w14:textId="3EF2F131" w:rsidR="00FD7B79" w:rsidRPr="00F458A0" w:rsidDel="00A17716" w:rsidRDefault="00FD7B79" w:rsidP="00B57A71">
            <w:pPr>
              <w:pStyle w:val="TableBullet"/>
              <w:rPr>
                <w:del w:id="61861" w:author="Author"/>
              </w:rPr>
            </w:pPr>
            <w:del w:id="61862" w:author="Author">
              <w:r w:rsidRPr="00F458A0" w:rsidDel="00A17716">
                <w:delText>Number of buffer entries awaiting processing</w:delText>
              </w:r>
            </w:del>
          </w:p>
          <w:p w14:paraId="32BAEE45" w14:textId="091BC157" w:rsidR="00FD7B79" w:rsidRPr="00F458A0" w:rsidDel="00A17716" w:rsidRDefault="00FD7B79" w:rsidP="00B57A71">
            <w:pPr>
              <w:pStyle w:val="TableBullet"/>
              <w:rPr>
                <w:del w:id="61863" w:author="Author"/>
              </w:rPr>
            </w:pPr>
            <w:del w:id="61864" w:author="Author">
              <w:r w:rsidRPr="00F458A0" w:rsidDel="00A17716">
                <w:delText>Number of buffer entries indicated as waiting for a 271 response (?).</w:delText>
              </w:r>
            </w:del>
          </w:p>
          <w:p w14:paraId="4853A029" w14:textId="08D4E699" w:rsidR="00FD7B79" w:rsidRPr="00F458A0" w:rsidDel="00A17716" w:rsidRDefault="00FD7B79" w:rsidP="00B57A71">
            <w:pPr>
              <w:pStyle w:val="TableBullet"/>
              <w:rPr>
                <w:del w:id="61865" w:author="Author"/>
              </w:rPr>
            </w:pPr>
            <w:del w:id="61866" w:author="Author">
              <w:r w:rsidRPr="00F458A0" w:rsidDel="00A17716">
                <w:delText>Number of buffer entries entered by manual process with no further processing (blank).</w:delText>
              </w:r>
            </w:del>
          </w:p>
          <w:p w14:paraId="4B342F98" w14:textId="6A9F33B3" w:rsidR="00FD7B79" w:rsidRPr="00F458A0" w:rsidDel="00A17716" w:rsidRDefault="00FD7B79" w:rsidP="00B57A71">
            <w:pPr>
              <w:pStyle w:val="TableBullet"/>
              <w:rPr>
                <w:del w:id="61867" w:author="Author"/>
              </w:rPr>
            </w:pPr>
            <w:del w:id="61868" w:author="Author">
              <w:r w:rsidRPr="00F458A0" w:rsidDel="00A17716">
                <w:delText>Number of unlinked insurance companies</w:delText>
              </w:r>
            </w:del>
          </w:p>
          <w:p w14:paraId="2C12A6DF" w14:textId="788F5C1A" w:rsidR="00FD7B79" w:rsidRPr="00F458A0" w:rsidDel="00A17716" w:rsidRDefault="00FD7B79" w:rsidP="00B57A71">
            <w:pPr>
              <w:pStyle w:val="TableBullet"/>
              <w:rPr>
                <w:del w:id="61869" w:author="Author"/>
              </w:rPr>
            </w:pPr>
            <w:del w:id="61870" w:author="Author">
              <w:r w:rsidRPr="00F458A0" w:rsidDel="00A17716">
                <w:delText>Retry Flag</w:delText>
              </w:r>
            </w:del>
          </w:p>
          <w:p w14:paraId="62988BE1" w14:textId="2ECD37E0" w:rsidR="00FD7B79" w:rsidRPr="00F458A0" w:rsidDel="00A17716" w:rsidRDefault="00FD7B79" w:rsidP="00B57A71">
            <w:pPr>
              <w:pStyle w:val="TableBullet"/>
              <w:rPr>
                <w:del w:id="61871" w:author="Author"/>
              </w:rPr>
            </w:pPr>
            <w:del w:id="61872" w:author="Author">
              <w:r w:rsidRPr="00F458A0" w:rsidDel="00A17716">
                <w:delText>Timeout Days</w:delText>
              </w:r>
            </w:del>
          </w:p>
          <w:p w14:paraId="113B32E6" w14:textId="248FCBB2" w:rsidR="00FD7B79" w:rsidRPr="00F458A0" w:rsidDel="00A17716" w:rsidRDefault="00FD7B79" w:rsidP="00B57A71">
            <w:pPr>
              <w:pStyle w:val="TableBullet"/>
              <w:rPr>
                <w:del w:id="61873" w:author="Author"/>
              </w:rPr>
            </w:pPr>
            <w:del w:id="61874" w:author="Author">
              <w:r w:rsidRPr="00F458A0" w:rsidDel="00A17716">
                <w:delText>270 Master Switch Realtime</w:delText>
              </w:r>
            </w:del>
          </w:p>
          <w:p w14:paraId="271C5435" w14:textId="3B8627FB" w:rsidR="00FD7B79" w:rsidRPr="00F458A0" w:rsidDel="00A17716" w:rsidRDefault="00FD7B79" w:rsidP="00B57A71">
            <w:pPr>
              <w:pStyle w:val="TableBullet"/>
              <w:rPr>
                <w:del w:id="61875" w:author="Author"/>
              </w:rPr>
            </w:pPr>
            <w:del w:id="61876" w:author="Author">
              <w:r w:rsidRPr="00F458A0" w:rsidDel="00A17716">
                <w:delText>270 Master Switch Nightly</w:delText>
              </w:r>
            </w:del>
          </w:p>
          <w:p w14:paraId="04D74701" w14:textId="24B8AA7E" w:rsidR="00FD7B79" w:rsidRPr="00F458A0" w:rsidDel="00A17716" w:rsidRDefault="00FD7B79" w:rsidP="00B57A71">
            <w:pPr>
              <w:pStyle w:val="TableBullet"/>
              <w:rPr>
                <w:del w:id="61877" w:author="Author"/>
              </w:rPr>
            </w:pPr>
            <w:del w:id="61878" w:author="Author">
              <w:r w:rsidRPr="00F458A0" w:rsidDel="00A17716">
                <w:delText>HL7 Maximum Extract Number</w:delText>
              </w:r>
            </w:del>
          </w:p>
          <w:p w14:paraId="51CBAB5B" w14:textId="5B71633D" w:rsidR="00FD7B79" w:rsidRPr="00F458A0" w:rsidDel="00A17716" w:rsidRDefault="00FD7B79" w:rsidP="00B57A71">
            <w:pPr>
              <w:pStyle w:val="TableBullet"/>
              <w:rPr>
                <w:del w:id="61879" w:author="Author"/>
              </w:rPr>
            </w:pPr>
            <w:del w:id="61880" w:author="Author">
              <w:r w:rsidRPr="00F458A0" w:rsidDel="00A17716">
                <w:delText>Maximum Extract Number (appointment)</w:delText>
              </w:r>
            </w:del>
          </w:p>
          <w:p w14:paraId="0D79B288" w14:textId="27F8EF3B" w:rsidR="00FD7B79" w:rsidRPr="00F458A0" w:rsidDel="00A17716" w:rsidRDefault="00FD7B79" w:rsidP="00B57A71">
            <w:pPr>
              <w:pStyle w:val="TableBullet"/>
              <w:rPr>
                <w:del w:id="61881" w:author="Author"/>
              </w:rPr>
            </w:pPr>
            <w:del w:id="61882" w:author="Author">
              <w:r w:rsidRPr="00F458A0" w:rsidDel="00A17716">
                <w:delText>Maximum Extract Number (buffer)</w:delText>
              </w:r>
            </w:del>
          </w:p>
          <w:p w14:paraId="10C2B12C" w14:textId="13FE7CA2" w:rsidR="00FD7B79" w:rsidRPr="00F458A0" w:rsidDel="00A17716" w:rsidRDefault="00FD7B79" w:rsidP="00B57A71">
            <w:pPr>
              <w:pStyle w:val="TableText"/>
              <w:rPr>
                <w:del w:id="61883" w:author="Author"/>
              </w:rPr>
            </w:pPr>
          </w:p>
          <w:p w14:paraId="1813AD71" w14:textId="2500104B" w:rsidR="00FD7B79" w:rsidRPr="00F458A0" w:rsidDel="00A17716" w:rsidRDefault="00FD7B79" w:rsidP="00B57A71">
            <w:pPr>
              <w:pStyle w:val="TableText"/>
              <w:rPr>
                <w:del w:id="61884" w:author="Author"/>
              </w:rPr>
            </w:pPr>
            <w:del w:id="61885" w:author="Author">
              <w:r w:rsidRPr="00F458A0" w:rsidDel="00A17716">
                <w:delText>Example</w:delText>
              </w:r>
            </w:del>
          </w:p>
          <w:p w14:paraId="45F19454" w14:textId="0E7DE4FE" w:rsidR="00FD7B79" w:rsidRPr="00F458A0" w:rsidDel="00A17716" w:rsidRDefault="00FD7B79" w:rsidP="00B57A71">
            <w:pPr>
              <w:pStyle w:val="TableText"/>
              <w:rPr>
                <w:del w:id="61886" w:author="Author"/>
              </w:rPr>
            </w:pPr>
            <w:del w:id="61887" w:author="Author">
              <w:r w:rsidRPr="00F458A0" w:rsidDel="00A17716">
                <w:delText>NTE|1||N~0~0~1~0~0~744~6~0~1~0~0~0~0~0~0~843~N~5~Y~Y~99999~99999~99999</w:delText>
              </w:r>
            </w:del>
          </w:p>
        </w:tc>
        <w:tc>
          <w:tcPr>
            <w:tcW w:w="20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430E8" w14:textId="0EC68C4A" w:rsidR="00FD7B79" w:rsidRPr="00F458A0" w:rsidDel="00A17716" w:rsidRDefault="00FD7B79" w:rsidP="00FD7B79">
            <w:pPr>
              <w:rPr>
                <w:del w:id="61888" w:author="Author"/>
              </w:rPr>
            </w:pPr>
          </w:p>
        </w:tc>
        <w:tc>
          <w:tcPr>
            <w:tcW w:w="38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651EAD" w14:textId="7200A635" w:rsidR="00FD7B79" w:rsidRPr="00F458A0" w:rsidDel="00A17716" w:rsidRDefault="00FD7B79" w:rsidP="00FD7B79">
            <w:pPr>
              <w:rPr>
                <w:del w:id="61889" w:author="Author"/>
              </w:rPr>
            </w:pPr>
          </w:p>
        </w:tc>
      </w:tr>
    </w:tbl>
    <w:p w14:paraId="5183F00D" w14:textId="61404353" w:rsidR="00FD7B79" w:rsidRPr="00F458A0" w:rsidDel="00A17716" w:rsidRDefault="00FD7B79" w:rsidP="00FD7B79">
      <w:pPr>
        <w:rPr>
          <w:del w:id="61890" w:author="Author"/>
        </w:rPr>
      </w:pPr>
    </w:p>
    <w:p w14:paraId="4D9CF704" w14:textId="7CD2012F" w:rsidR="00FD7B79" w:rsidRPr="00F458A0" w:rsidDel="00A17716" w:rsidRDefault="00FD7B79" w:rsidP="006E6790">
      <w:pPr>
        <w:pStyle w:val="Heading4"/>
        <w:rPr>
          <w:del w:id="61891" w:author="Author"/>
        </w:rPr>
      </w:pPr>
      <w:bookmarkStart w:id="61892" w:name="_Toc481658779"/>
      <w:del w:id="61893" w:author="Author">
        <w:r w:rsidRPr="00F458A0" w:rsidDel="00A17716">
          <w:delText>Registration</w:delText>
        </w:r>
        <w:r w:rsidR="00B57A71" w:rsidRPr="00F458A0" w:rsidDel="00A17716">
          <w:delText xml:space="preserve"> </w:delText>
        </w:r>
        <w:r w:rsidRPr="00F458A0" w:rsidDel="00A17716">
          <w:delText>Acknowledgement</w:delText>
        </w:r>
        <w:r w:rsidR="00B57A71" w:rsidRPr="00F458A0" w:rsidDel="00A17716">
          <w:delText xml:space="preserve"> </w:delText>
        </w:r>
        <w:r w:rsidRPr="00F458A0" w:rsidDel="00A17716">
          <w:delText>Message</w:delText>
        </w:r>
        <w:bookmarkEnd w:id="61892"/>
      </w:del>
    </w:p>
    <w:p w14:paraId="19BD3B8F" w14:textId="4F413B00" w:rsidR="00FD7B79" w:rsidRPr="00F458A0" w:rsidDel="00A17716" w:rsidRDefault="009D7141" w:rsidP="009D7141">
      <w:pPr>
        <w:pStyle w:val="Caption"/>
        <w:rPr>
          <w:del w:id="61894" w:author="Author"/>
          <w:bCs w:val="0"/>
        </w:rPr>
      </w:pPr>
      <w:bookmarkStart w:id="61895" w:name="_Toc475439456"/>
      <w:bookmarkStart w:id="61896" w:name="_Toc475439712"/>
      <w:bookmarkStart w:id="61897" w:name="_Toc481658989"/>
      <w:del w:id="61898"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4</w:delText>
        </w:r>
        <w:r w:rsidR="004F6E16" w:rsidDel="00A17716">
          <w:rPr>
            <w:noProof/>
          </w:rPr>
          <w:fldChar w:fldCharType="end"/>
        </w:r>
        <w:r w:rsidRPr="00F458A0" w:rsidDel="00A17716">
          <w:delText xml:space="preserve">: </w:delText>
        </w:r>
        <w:r w:rsidR="00FD7B79" w:rsidRPr="00F458A0" w:rsidDel="00A17716">
          <w:rPr>
            <w:bCs w:val="0"/>
          </w:rPr>
          <w:delText>Registration Acknowledgement MSH Segment</w:delText>
        </w:r>
        <w:bookmarkEnd w:id="61895"/>
        <w:bookmarkEnd w:id="61896"/>
        <w:bookmarkEnd w:id="61897"/>
      </w:del>
    </w:p>
    <w:tbl>
      <w:tblPr>
        <w:tblW w:w="0" w:type="auto"/>
        <w:tblCellMar>
          <w:top w:w="15" w:type="dxa"/>
          <w:left w:w="15" w:type="dxa"/>
          <w:bottom w:w="15" w:type="dxa"/>
          <w:right w:w="15" w:type="dxa"/>
        </w:tblCellMar>
        <w:tblLook w:val="04A0" w:firstRow="1" w:lastRow="0" w:firstColumn="1" w:lastColumn="0" w:noHBand="0" w:noVBand="1"/>
      </w:tblPr>
      <w:tblGrid>
        <w:gridCol w:w="1260"/>
        <w:gridCol w:w="2034"/>
        <w:gridCol w:w="710"/>
        <w:gridCol w:w="3157"/>
        <w:gridCol w:w="2548"/>
        <w:gridCol w:w="3551"/>
      </w:tblGrid>
      <w:tr w:rsidR="00FD7B79" w:rsidRPr="00F458A0" w:rsidDel="00A17716" w14:paraId="6960FE26" w14:textId="3276FD0D" w:rsidTr="00B57A71">
        <w:trPr>
          <w:cantSplit/>
          <w:trHeight w:val="528"/>
          <w:tblHeader/>
          <w:del w:id="61899"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0BA28E08" w14:textId="14814937" w:rsidR="00FD7B79" w:rsidRPr="00F458A0" w:rsidDel="00A17716" w:rsidRDefault="00FD7B79" w:rsidP="00CE62EE">
            <w:pPr>
              <w:pStyle w:val="TableHeading"/>
              <w:rPr>
                <w:del w:id="61900" w:author="Author"/>
              </w:rPr>
            </w:pPr>
            <w:del w:id="61901"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62F7B68" w14:textId="3EE29122" w:rsidR="00FD7B79" w:rsidRPr="00F458A0" w:rsidDel="00A17716" w:rsidRDefault="00FD7B79" w:rsidP="00CE62EE">
            <w:pPr>
              <w:pStyle w:val="TableHeading"/>
              <w:rPr>
                <w:del w:id="61902" w:author="Author"/>
              </w:rPr>
            </w:pPr>
            <w:del w:id="61903"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69E2EF5" w14:textId="14E68A24" w:rsidR="00FD7B79" w:rsidRPr="00F458A0" w:rsidDel="00A17716" w:rsidRDefault="00FD7B79" w:rsidP="00CE62EE">
            <w:pPr>
              <w:pStyle w:val="TableHeading"/>
              <w:rPr>
                <w:del w:id="61904" w:author="Author"/>
              </w:rPr>
            </w:pPr>
            <w:del w:id="61905"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D7C2F51" w14:textId="6B4E30D0" w:rsidR="00FD7B79" w:rsidRPr="00F458A0" w:rsidDel="00A17716" w:rsidRDefault="00FD7B79" w:rsidP="00CE62EE">
            <w:pPr>
              <w:pStyle w:val="TableHeading"/>
              <w:rPr>
                <w:del w:id="61906" w:author="Author"/>
              </w:rPr>
            </w:pPr>
            <w:del w:id="61907"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03006C0" w14:textId="31B37C12" w:rsidR="00FD7B79" w:rsidRPr="00F458A0" w:rsidDel="00A17716" w:rsidRDefault="00FD7B79" w:rsidP="00CE62EE">
            <w:pPr>
              <w:pStyle w:val="TableHeading"/>
              <w:rPr>
                <w:del w:id="61908" w:author="Author"/>
              </w:rPr>
            </w:pPr>
            <w:del w:id="61909" w:author="Author">
              <w:r w:rsidRPr="00F458A0" w:rsidDel="00A17716">
                <w:delText>FHR resour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D7FC2CD" w14:textId="49468C08" w:rsidR="00FD7B79" w:rsidRPr="00F458A0" w:rsidDel="00A17716" w:rsidRDefault="00FD7B79" w:rsidP="00CE62EE">
            <w:pPr>
              <w:pStyle w:val="TableHeading"/>
              <w:rPr>
                <w:del w:id="61910" w:author="Author"/>
              </w:rPr>
            </w:pPr>
            <w:del w:id="61911" w:author="Author">
              <w:r w:rsidRPr="00F458A0" w:rsidDel="00A17716">
                <w:delText xml:space="preserve">FHIR </w:delText>
              </w:r>
              <w:r w:rsidR="00582C77" w:rsidRPr="00F458A0" w:rsidDel="00A17716">
                <w:delText>Resource</w:delText>
              </w:r>
              <w:r w:rsidRPr="00F458A0" w:rsidDel="00A17716">
                <w:delText xml:space="preserve"> </w:delText>
              </w:r>
              <w:r w:rsidR="00B57A71" w:rsidRPr="00F458A0" w:rsidDel="00A17716">
                <w:delText>E</w:delText>
              </w:r>
              <w:r w:rsidRPr="00F458A0" w:rsidDel="00A17716">
                <w:delText>lement</w:delText>
              </w:r>
            </w:del>
          </w:p>
        </w:tc>
      </w:tr>
      <w:tr w:rsidR="00FD7B79" w:rsidRPr="00F458A0" w:rsidDel="00A17716" w14:paraId="7F204C94" w14:textId="78291803" w:rsidTr="00B57A71">
        <w:trPr>
          <w:cantSplit/>
          <w:del w:id="6191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02E32D" w14:textId="19D6B604" w:rsidR="00FD7B79" w:rsidRPr="00F458A0" w:rsidDel="00A17716" w:rsidRDefault="00FD7B79" w:rsidP="00FE51E3">
            <w:pPr>
              <w:pStyle w:val="TableText"/>
              <w:rPr>
                <w:del w:id="61913" w:author="Author"/>
              </w:rPr>
            </w:pPr>
            <w:del w:id="61914"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D21A5B" w14:textId="5D116635" w:rsidR="00FD7B79" w:rsidRPr="00F458A0" w:rsidDel="00A17716" w:rsidRDefault="00FD7B79" w:rsidP="00FE51E3">
            <w:pPr>
              <w:pStyle w:val="TableText"/>
              <w:rPr>
                <w:del w:id="61915" w:author="Author"/>
              </w:rPr>
            </w:pPr>
            <w:del w:id="61916"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49C2D7" w14:textId="7F8AE647" w:rsidR="00FD7B79" w:rsidRPr="00F458A0" w:rsidDel="00A17716" w:rsidRDefault="00FD7B79" w:rsidP="00FE51E3">
            <w:pPr>
              <w:pStyle w:val="TableText"/>
              <w:rPr>
                <w:del w:id="61917" w:author="Author"/>
              </w:rPr>
            </w:pPr>
            <w:del w:id="6191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C48B46" w14:textId="0EB128A2" w:rsidR="00FD7B79" w:rsidRPr="00F458A0" w:rsidDel="00A17716" w:rsidRDefault="00FD7B79" w:rsidP="00FE51E3">
            <w:pPr>
              <w:pStyle w:val="TableText"/>
              <w:rPr>
                <w:del w:id="61919" w:author="Author"/>
              </w:rPr>
            </w:pPr>
            <w:del w:id="61920"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FB5BF" w14:textId="3D7085A0" w:rsidR="00FD7B79" w:rsidRPr="00F458A0" w:rsidDel="00A17716" w:rsidRDefault="00FD7B79" w:rsidP="00FE51E3">
            <w:pPr>
              <w:pStyle w:val="TableText"/>
              <w:rPr>
                <w:del w:id="61921" w:author="Author"/>
              </w:rPr>
            </w:pPr>
            <w:del w:id="61922"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8C5EDF" w14:textId="20C31C80" w:rsidR="00FD7B79" w:rsidRPr="00F458A0" w:rsidDel="00A17716" w:rsidRDefault="00FD7B79" w:rsidP="00FE51E3">
            <w:pPr>
              <w:pStyle w:val="TableText"/>
              <w:rPr>
                <w:del w:id="61923" w:author="Author"/>
              </w:rPr>
            </w:pPr>
            <w:del w:id="61924" w:author="Author">
              <w:r w:rsidRPr="00F458A0" w:rsidDel="00A17716">
                <w:delText>not applicable</w:delText>
              </w:r>
            </w:del>
          </w:p>
        </w:tc>
      </w:tr>
      <w:tr w:rsidR="00FD7B79" w:rsidRPr="00F458A0" w:rsidDel="00A17716" w14:paraId="3BA1D82B" w14:textId="0631C790" w:rsidTr="00B57A71">
        <w:trPr>
          <w:cantSplit/>
          <w:del w:id="6192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26B31E" w14:textId="5B8B3029" w:rsidR="00FD7B79" w:rsidRPr="00F458A0" w:rsidDel="00A17716" w:rsidRDefault="00FD7B79" w:rsidP="00FE51E3">
            <w:pPr>
              <w:pStyle w:val="TableText"/>
              <w:rPr>
                <w:del w:id="61926" w:author="Author"/>
              </w:rPr>
            </w:pPr>
            <w:del w:id="61927"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B2485D" w14:textId="05C38584" w:rsidR="00FD7B79" w:rsidRPr="00F458A0" w:rsidDel="00A17716" w:rsidRDefault="00FD7B79" w:rsidP="00FE51E3">
            <w:pPr>
              <w:pStyle w:val="TableText"/>
              <w:rPr>
                <w:del w:id="61928" w:author="Author"/>
              </w:rPr>
            </w:pPr>
            <w:del w:id="61929"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8ECFAF" w14:textId="38E5CCA8" w:rsidR="00FD7B79" w:rsidRPr="00F458A0" w:rsidDel="00A17716" w:rsidRDefault="00FD7B79" w:rsidP="00FE51E3">
            <w:pPr>
              <w:pStyle w:val="TableText"/>
              <w:rPr>
                <w:del w:id="61930" w:author="Author"/>
              </w:rPr>
            </w:pPr>
            <w:del w:id="61931"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C23362" w14:textId="62E9093E" w:rsidR="00FD7B79" w:rsidRPr="00F458A0" w:rsidDel="00A17716" w:rsidRDefault="00FD7B79" w:rsidP="00FE51E3">
            <w:pPr>
              <w:pStyle w:val="TableText"/>
              <w:rPr>
                <w:del w:id="61932" w:author="Author"/>
              </w:rPr>
            </w:pPr>
            <w:del w:id="61933"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3A0308" w14:textId="2AEF1A5C" w:rsidR="00FD7B79" w:rsidRPr="00F458A0" w:rsidDel="00A17716" w:rsidRDefault="00FD7B79" w:rsidP="00FE51E3">
            <w:pPr>
              <w:pStyle w:val="TableText"/>
              <w:rPr>
                <w:del w:id="61934" w:author="Author"/>
              </w:rPr>
            </w:pPr>
            <w:del w:id="6193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307DE" w14:textId="31D2FC9C" w:rsidR="00FD7B79" w:rsidRPr="00F458A0" w:rsidDel="00A17716" w:rsidRDefault="00FD7B79" w:rsidP="00FE51E3">
            <w:pPr>
              <w:pStyle w:val="TableText"/>
              <w:rPr>
                <w:del w:id="61936" w:author="Author"/>
              </w:rPr>
            </w:pPr>
            <w:del w:id="61937" w:author="Author">
              <w:r w:rsidRPr="00F458A0" w:rsidDel="00A17716">
                <w:delText>MessageHeader.event.code</w:delText>
              </w:r>
            </w:del>
          </w:p>
        </w:tc>
      </w:tr>
      <w:tr w:rsidR="00FD7B79" w:rsidRPr="00F458A0" w:rsidDel="00A17716" w14:paraId="064FFB37" w14:textId="0FA35814" w:rsidTr="00B57A71">
        <w:trPr>
          <w:cantSplit/>
          <w:del w:id="6193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EEC1A9" w14:textId="3EC19F74" w:rsidR="00FD7B79" w:rsidRPr="00F458A0" w:rsidDel="00A17716" w:rsidRDefault="00FD7B79" w:rsidP="00FE51E3">
            <w:pPr>
              <w:pStyle w:val="TableText"/>
              <w:rPr>
                <w:del w:id="61939" w:author="Author"/>
              </w:rPr>
            </w:pPr>
            <w:del w:id="61940"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885AA5" w14:textId="250EEB33" w:rsidR="00FD7B79" w:rsidRPr="00F458A0" w:rsidDel="00A17716" w:rsidRDefault="00FD7B79" w:rsidP="00FE51E3">
            <w:pPr>
              <w:pStyle w:val="TableText"/>
              <w:rPr>
                <w:del w:id="61941" w:author="Author"/>
              </w:rPr>
            </w:pPr>
            <w:del w:id="61942"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0A3526" w14:textId="4861D6FF" w:rsidR="00FD7B79" w:rsidRPr="00F458A0" w:rsidDel="00A17716" w:rsidRDefault="00FD7B79" w:rsidP="00FE51E3">
            <w:pPr>
              <w:pStyle w:val="TableText"/>
              <w:rPr>
                <w:del w:id="61943" w:author="Author"/>
              </w:rPr>
            </w:pPr>
            <w:del w:id="6194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A5B80A" w14:textId="6C81DBD0" w:rsidR="00FD7B79" w:rsidRPr="00F458A0" w:rsidDel="00A17716" w:rsidRDefault="00FD7B79" w:rsidP="00FE51E3">
            <w:pPr>
              <w:pStyle w:val="TableText"/>
              <w:rPr>
                <w:del w:id="61945" w:author="Author"/>
              </w:rPr>
            </w:pPr>
            <w:del w:id="61946"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22B2D" w14:textId="4CDA98F9" w:rsidR="00FD7B79" w:rsidRPr="00F458A0" w:rsidDel="00A17716" w:rsidRDefault="00FD7B79" w:rsidP="00FE51E3">
            <w:pPr>
              <w:pStyle w:val="TableText"/>
              <w:rPr>
                <w:del w:id="61947" w:author="Author"/>
              </w:rPr>
            </w:pPr>
            <w:del w:id="6194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8F4B7F" w14:textId="792B5D33" w:rsidR="00FD7B79" w:rsidRPr="00F458A0" w:rsidDel="00A17716" w:rsidRDefault="00FD7B79" w:rsidP="00FE51E3">
            <w:pPr>
              <w:pStyle w:val="TableText"/>
              <w:rPr>
                <w:del w:id="61949" w:author="Author"/>
              </w:rPr>
            </w:pPr>
            <w:del w:id="61950" w:author="Author">
              <w:r w:rsidRPr="00F458A0" w:rsidDel="00A17716">
                <w:delText>MessageHeader.source.name</w:delText>
              </w:r>
            </w:del>
          </w:p>
        </w:tc>
      </w:tr>
      <w:tr w:rsidR="00FD7B79" w:rsidRPr="00F458A0" w:rsidDel="00A17716" w14:paraId="471A008F" w14:textId="1B2C2C48" w:rsidTr="00B57A71">
        <w:trPr>
          <w:cantSplit/>
          <w:del w:id="6195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6529AC" w14:textId="0876B622" w:rsidR="00FD7B79" w:rsidRPr="00F458A0" w:rsidDel="00A17716" w:rsidRDefault="00FD7B79" w:rsidP="00FE51E3">
            <w:pPr>
              <w:pStyle w:val="TableText"/>
              <w:rPr>
                <w:del w:id="61952" w:author="Author"/>
              </w:rPr>
            </w:pPr>
            <w:del w:id="61953"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FC8A45" w14:textId="4D35F90A" w:rsidR="00FD7B79" w:rsidRPr="00F458A0" w:rsidDel="00A17716" w:rsidRDefault="00FD7B79" w:rsidP="00FE51E3">
            <w:pPr>
              <w:pStyle w:val="TableText"/>
              <w:rPr>
                <w:del w:id="61954" w:author="Author"/>
              </w:rPr>
            </w:pPr>
            <w:del w:id="61955"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514A49" w14:textId="2A9FC170" w:rsidR="00FD7B79" w:rsidRPr="00F458A0" w:rsidDel="00A17716" w:rsidRDefault="00FD7B79" w:rsidP="00FE51E3">
            <w:pPr>
              <w:pStyle w:val="TableText"/>
              <w:rPr>
                <w:del w:id="61956" w:author="Author"/>
              </w:rPr>
            </w:pPr>
            <w:del w:id="6195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9BCED4" w14:textId="4DCCA022" w:rsidR="00FD7B79" w:rsidRPr="00F458A0" w:rsidDel="00A17716" w:rsidRDefault="00FD7B79" w:rsidP="00B57A71">
            <w:pPr>
              <w:pStyle w:val="TableBody"/>
              <w:rPr>
                <w:del w:id="619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5A5BAD" w14:textId="3E2805E7" w:rsidR="00FD7B79" w:rsidRPr="00F458A0" w:rsidDel="00A17716" w:rsidRDefault="00FD7B79" w:rsidP="00B57A71">
            <w:pPr>
              <w:pStyle w:val="TableBody"/>
              <w:rPr>
                <w:del w:id="6195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7BF2AE" w14:textId="207748AF" w:rsidR="00FD7B79" w:rsidRPr="00F458A0" w:rsidDel="00A17716" w:rsidRDefault="00FD7B79" w:rsidP="00B57A71">
            <w:pPr>
              <w:pStyle w:val="TableBody"/>
              <w:rPr>
                <w:del w:id="61960" w:author="Author"/>
              </w:rPr>
            </w:pPr>
          </w:p>
        </w:tc>
      </w:tr>
      <w:tr w:rsidR="00FD7B79" w:rsidRPr="00F458A0" w:rsidDel="00A17716" w14:paraId="2EECCC07" w14:textId="2F8850A3" w:rsidTr="00B57A71">
        <w:trPr>
          <w:cantSplit/>
          <w:del w:id="6196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9457D3" w14:textId="08AB7D4F" w:rsidR="00FD7B79" w:rsidRPr="00F458A0" w:rsidDel="00A17716" w:rsidRDefault="00FD7B79" w:rsidP="00FE51E3">
            <w:pPr>
              <w:pStyle w:val="TableText"/>
              <w:rPr>
                <w:del w:id="61962" w:author="Author"/>
              </w:rPr>
            </w:pPr>
            <w:del w:id="61963"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FA0662" w14:textId="35F2E730" w:rsidR="00FD7B79" w:rsidRPr="00F458A0" w:rsidDel="00A17716" w:rsidRDefault="00FD7B79" w:rsidP="00FE51E3">
            <w:pPr>
              <w:pStyle w:val="TableText"/>
              <w:rPr>
                <w:del w:id="61964" w:author="Author"/>
              </w:rPr>
            </w:pPr>
            <w:del w:id="61965"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39114" w14:textId="429BEBB6" w:rsidR="00FD7B79" w:rsidRPr="00F458A0" w:rsidDel="00A17716" w:rsidRDefault="00FD7B79" w:rsidP="00FE51E3">
            <w:pPr>
              <w:pStyle w:val="TableText"/>
              <w:rPr>
                <w:del w:id="61966" w:author="Author"/>
              </w:rPr>
            </w:pPr>
            <w:del w:id="61967"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717DF1" w14:textId="72AE85B2" w:rsidR="00FD7B79" w:rsidRPr="00F458A0" w:rsidDel="00A17716" w:rsidRDefault="00FD7B79" w:rsidP="00B57A71">
            <w:pPr>
              <w:pStyle w:val="TableBody"/>
              <w:rPr>
                <w:del w:id="6196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F93993" w14:textId="2C4C030A" w:rsidR="00FD7B79" w:rsidRPr="00F458A0" w:rsidDel="00A17716" w:rsidRDefault="00FD7B79" w:rsidP="00B57A71">
            <w:pPr>
              <w:pStyle w:val="TableBody"/>
              <w:rPr>
                <w:del w:id="619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22B0FD" w14:textId="7B1D5665" w:rsidR="00FD7B79" w:rsidRPr="00F458A0" w:rsidDel="00A17716" w:rsidRDefault="00FD7B79" w:rsidP="00B57A71">
            <w:pPr>
              <w:pStyle w:val="TableBody"/>
              <w:rPr>
                <w:del w:id="61970" w:author="Author"/>
              </w:rPr>
            </w:pPr>
          </w:p>
        </w:tc>
      </w:tr>
      <w:tr w:rsidR="00FD7B79" w:rsidRPr="00F458A0" w:rsidDel="00A17716" w14:paraId="5775A208" w14:textId="17B58E62" w:rsidTr="00B57A71">
        <w:trPr>
          <w:cantSplit/>
          <w:del w:id="619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5BF485" w14:textId="1B8A3F14" w:rsidR="00FD7B79" w:rsidRPr="00F458A0" w:rsidDel="00A17716" w:rsidRDefault="00FD7B79" w:rsidP="00FE51E3">
            <w:pPr>
              <w:pStyle w:val="TableText"/>
              <w:rPr>
                <w:del w:id="61972" w:author="Author"/>
              </w:rPr>
            </w:pPr>
            <w:del w:id="61973"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C07333" w14:textId="21A2AF25" w:rsidR="00FD7B79" w:rsidRPr="00F458A0" w:rsidDel="00A17716" w:rsidRDefault="00FD7B79" w:rsidP="00FE51E3">
            <w:pPr>
              <w:pStyle w:val="TableText"/>
              <w:rPr>
                <w:del w:id="61974" w:author="Author"/>
              </w:rPr>
            </w:pPr>
            <w:del w:id="61975"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10400D" w14:textId="7925DFDA" w:rsidR="00FD7B79" w:rsidRPr="00F458A0" w:rsidDel="00A17716" w:rsidRDefault="00FD7B79" w:rsidP="00FE51E3">
            <w:pPr>
              <w:pStyle w:val="TableText"/>
              <w:rPr>
                <w:del w:id="61976" w:author="Author"/>
              </w:rPr>
            </w:pPr>
            <w:del w:id="6197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75E200" w14:textId="3D099DFD" w:rsidR="00FD7B79" w:rsidRPr="00F458A0" w:rsidDel="00A17716" w:rsidRDefault="00FD7B79" w:rsidP="00FE51E3">
            <w:pPr>
              <w:pStyle w:val="TableText"/>
              <w:rPr>
                <w:del w:id="61978" w:author="Author"/>
              </w:rPr>
            </w:pPr>
            <w:del w:id="61979" w:author="Author">
              <w:r w:rsidRPr="00F458A0" w:rsidDel="00A17716">
                <w:delText>“IIV.VITRIA-EDI.AAC.VA.GOV”</w:delText>
              </w:r>
            </w:del>
          </w:p>
          <w:p w14:paraId="306C0B72" w14:textId="34FECD0D" w:rsidR="00FD7B79" w:rsidRPr="00F458A0" w:rsidDel="00A17716" w:rsidRDefault="00FD7B79" w:rsidP="00FE51E3">
            <w:pPr>
              <w:pStyle w:val="TableText"/>
              <w:rPr>
                <w:del w:id="61980" w:author="Author"/>
              </w:rPr>
            </w:pPr>
            <w:del w:id="61981" w:author="Author">
              <w:r w:rsidRPr="00F458A0" w:rsidDel="00A17716">
                <w:delText>VistA: 870, .03 DOMAIN</w:delText>
              </w:r>
            </w:del>
          </w:p>
          <w:p w14:paraId="6061D374" w14:textId="4B66B730" w:rsidR="00FD7B79" w:rsidRPr="00F458A0" w:rsidDel="00A17716" w:rsidRDefault="00FD7B79" w:rsidP="00FE51E3">
            <w:pPr>
              <w:pStyle w:val="TableText"/>
              <w:rPr>
                <w:del w:id="61982" w:author="Author"/>
              </w:rPr>
            </w:pPr>
            <w:del w:id="61983"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F9EFF2" w14:textId="3E8E7C29" w:rsidR="00FD7B79" w:rsidRPr="00F458A0" w:rsidDel="00A17716" w:rsidRDefault="00FD7B79" w:rsidP="00FE51E3">
            <w:pPr>
              <w:pStyle w:val="TableText"/>
              <w:rPr>
                <w:del w:id="61984" w:author="Author"/>
              </w:rPr>
            </w:pPr>
            <w:del w:id="6198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76D27B" w14:textId="7B3E14EC" w:rsidR="00FD7B79" w:rsidRPr="00F458A0" w:rsidDel="00A17716" w:rsidRDefault="00FD7B79" w:rsidP="00FE51E3">
            <w:pPr>
              <w:pStyle w:val="TableText"/>
              <w:rPr>
                <w:del w:id="61986" w:author="Author"/>
              </w:rPr>
            </w:pPr>
            <w:del w:id="61987" w:author="Author">
              <w:r w:rsidRPr="00F458A0" w:rsidDel="00A17716">
                <w:delText>MessageHeader.source.endpoint</w:delText>
              </w:r>
            </w:del>
          </w:p>
        </w:tc>
      </w:tr>
      <w:tr w:rsidR="00FD7B79" w:rsidRPr="00F458A0" w:rsidDel="00A17716" w14:paraId="3682C684" w14:textId="33C6ECB8" w:rsidTr="00B57A71">
        <w:trPr>
          <w:cantSplit/>
          <w:del w:id="6198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D5F594" w14:textId="2B2407C4" w:rsidR="00FD7B79" w:rsidRPr="00F458A0" w:rsidDel="00A17716" w:rsidRDefault="00FD7B79" w:rsidP="00FE51E3">
            <w:pPr>
              <w:pStyle w:val="TableText"/>
              <w:rPr>
                <w:del w:id="61989" w:author="Author"/>
              </w:rPr>
            </w:pPr>
            <w:del w:id="61990"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3B2573" w14:textId="204AAC98" w:rsidR="00FD7B79" w:rsidRPr="00F458A0" w:rsidDel="00A17716" w:rsidRDefault="00FD7B79" w:rsidP="00FE51E3">
            <w:pPr>
              <w:pStyle w:val="TableText"/>
              <w:rPr>
                <w:del w:id="61991" w:author="Author"/>
              </w:rPr>
            </w:pPr>
            <w:del w:id="61992"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18A231" w14:textId="6BCBF425" w:rsidR="00FD7B79" w:rsidRPr="00F458A0" w:rsidDel="00A17716" w:rsidRDefault="00FD7B79" w:rsidP="00FE51E3">
            <w:pPr>
              <w:pStyle w:val="TableText"/>
              <w:rPr>
                <w:del w:id="61993" w:author="Author"/>
              </w:rPr>
            </w:pPr>
            <w:del w:id="6199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12FD7A" w14:textId="0A6220BD" w:rsidR="00FD7B79" w:rsidRPr="00F458A0" w:rsidDel="00A17716" w:rsidRDefault="00FD7B79" w:rsidP="00FE51E3">
            <w:pPr>
              <w:pStyle w:val="TableText"/>
              <w:rPr>
                <w:del w:id="61995" w:author="Author"/>
              </w:rPr>
            </w:pPr>
            <w:del w:id="61996" w:author="Author">
              <w:r w:rsidRPr="00F458A0" w:rsidDel="00A17716">
                <w:delText>“DNS”</w:delText>
              </w:r>
            </w:del>
          </w:p>
          <w:p w14:paraId="2AC0974E" w14:textId="718E9859" w:rsidR="00FD7B79" w:rsidRPr="00F458A0" w:rsidDel="00A17716" w:rsidRDefault="00FD7B79" w:rsidP="00FE51E3">
            <w:pPr>
              <w:pStyle w:val="TableText"/>
              <w:rPr>
                <w:del w:id="61997" w:author="Author"/>
              </w:rPr>
            </w:pPr>
            <w:del w:id="61998"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795F7B" w14:textId="06777630" w:rsidR="00FD7B79" w:rsidRPr="00F458A0" w:rsidDel="00A17716" w:rsidRDefault="00FD7B79" w:rsidP="00B57A71">
            <w:pPr>
              <w:pStyle w:val="TableBody"/>
              <w:rPr>
                <w:del w:id="6199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50CADA" w14:textId="2FFDB9A0" w:rsidR="00FD7B79" w:rsidRPr="00F458A0" w:rsidDel="00A17716" w:rsidRDefault="00FD7B79" w:rsidP="00B57A71">
            <w:pPr>
              <w:pStyle w:val="TableBody"/>
              <w:rPr>
                <w:del w:id="62000" w:author="Author"/>
              </w:rPr>
            </w:pPr>
          </w:p>
        </w:tc>
      </w:tr>
      <w:tr w:rsidR="00FD7B79" w:rsidRPr="00F458A0" w:rsidDel="00A17716" w14:paraId="27DE6E72" w14:textId="62022E4F" w:rsidTr="00B57A71">
        <w:trPr>
          <w:cantSplit/>
          <w:del w:id="6200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068E12" w14:textId="71740E28" w:rsidR="00FD7B79" w:rsidRPr="00F458A0" w:rsidDel="00A17716" w:rsidRDefault="00FD7B79" w:rsidP="00FE51E3">
            <w:pPr>
              <w:pStyle w:val="TableText"/>
              <w:rPr>
                <w:del w:id="62002" w:author="Author"/>
              </w:rPr>
            </w:pPr>
            <w:del w:id="62003"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8521C7" w14:textId="0C500108" w:rsidR="00FD7B79" w:rsidRPr="00F458A0" w:rsidDel="00A17716" w:rsidRDefault="00FD7B79" w:rsidP="00FE51E3">
            <w:pPr>
              <w:pStyle w:val="TableText"/>
              <w:rPr>
                <w:del w:id="62004" w:author="Author"/>
              </w:rPr>
            </w:pPr>
            <w:del w:id="62005"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6DB5F1" w14:textId="744443FB" w:rsidR="00FD7B79" w:rsidRPr="00F458A0" w:rsidDel="00A17716" w:rsidRDefault="00FD7B79" w:rsidP="00FE51E3">
            <w:pPr>
              <w:pStyle w:val="TableText"/>
              <w:rPr>
                <w:del w:id="62006" w:author="Author"/>
              </w:rPr>
            </w:pPr>
            <w:del w:id="6200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E9D8EA" w14:textId="79F0D73C" w:rsidR="00FD7B79" w:rsidRPr="00F458A0" w:rsidDel="00A17716" w:rsidRDefault="00FD7B79" w:rsidP="00FE51E3">
            <w:pPr>
              <w:pStyle w:val="TableText"/>
              <w:rPr>
                <w:del w:id="62008" w:author="Author"/>
              </w:rPr>
            </w:pPr>
            <w:del w:id="62009" w:author="Author">
              <w:r w:rsidRPr="00F458A0" w:rsidDel="00A17716">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32DF4" w14:textId="277E1E19" w:rsidR="00FD7B79" w:rsidRPr="00F458A0" w:rsidDel="00A17716" w:rsidRDefault="00FD7B79" w:rsidP="00FE51E3">
            <w:pPr>
              <w:pStyle w:val="TableText"/>
              <w:rPr>
                <w:del w:id="62010" w:author="Author"/>
              </w:rPr>
            </w:pPr>
            <w:del w:id="6201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768BCF" w14:textId="2C555DF4" w:rsidR="00FD7B79" w:rsidRPr="00F458A0" w:rsidDel="00A17716" w:rsidRDefault="00FD7B79" w:rsidP="00FE51E3">
            <w:pPr>
              <w:pStyle w:val="TableText"/>
              <w:rPr>
                <w:del w:id="62012" w:author="Author"/>
              </w:rPr>
            </w:pPr>
            <w:del w:id="62013" w:author="Author">
              <w:r w:rsidRPr="00F458A0" w:rsidDel="00A17716">
                <w:delText>MessageHeader.destination.name</w:delText>
              </w:r>
            </w:del>
          </w:p>
        </w:tc>
      </w:tr>
      <w:tr w:rsidR="00FD7B79" w:rsidRPr="00F458A0" w:rsidDel="00A17716" w14:paraId="632359C0" w14:textId="7C1A0AC0" w:rsidTr="00B57A71">
        <w:trPr>
          <w:cantSplit/>
          <w:del w:id="6201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3FCCFB" w14:textId="08B77048" w:rsidR="00FD7B79" w:rsidRPr="00F458A0" w:rsidDel="00A17716" w:rsidRDefault="00FD7B79" w:rsidP="00FE51E3">
            <w:pPr>
              <w:pStyle w:val="TableText"/>
              <w:rPr>
                <w:del w:id="62015" w:author="Author"/>
              </w:rPr>
            </w:pPr>
            <w:del w:id="62016"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A76A2F" w14:textId="005B3CFF" w:rsidR="00FD7B79" w:rsidRPr="00F458A0" w:rsidDel="00A17716" w:rsidRDefault="00FD7B79" w:rsidP="00FE51E3">
            <w:pPr>
              <w:pStyle w:val="TableText"/>
              <w:rPr>
                <w:del w:id="62017" w:author="Author"/>
              </w:rPr>
            </w:pPr>
            <w:del w:id="62018"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A18556" w14:textId="473FB703" w:rsidR="00FD7B79" w:rsidRPr="00F458A0" w:rsidDel="00A17716" w:rsidRDefault="00FD7B79" w:rsidP="00B57A71">
            <w:pPr>
              <w:pStyle w:val="TableBody"/>
              <w:rPr>
                <w:del w:id="6201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84FC40" w14:textId="725CC6A7" w:rsidR="00FD7B79" w:rsidRPr="00F458A0" w:rsidDel="00A17716" w:rsidRDefault="00FD7B79" w:rsidP="00B57A71">
            <w:pPr>
              <w:pStyle w:val="TableBody"/>
              <w:rPr>
                <w:del w:id="6202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CDEC15" w14:textId="6C3DF7B7" w:rsidR="00FD7B79" w:rsidRPr="00F458A0" w:rsidDel="00A17716" w:rsidRDefault="00FD7B79" w:rsidP="00FE51E3">
            <w:pPr>
              <w:pStyle w:val="TableText"/>
              <w:rPr>
                <w:del w:id="62021" w:author="Author"/>
              </w:rPr>
            </w:pPr>
            <w:del w:id="62022"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E6AA63" w14:textId="20551BD9" w:rsidR="00FD7B79" w:rsidRPr="00F458A0" w:rsidDel="00A17716" w:rsidRDefault="00FD7B79" w:rsidP="00B57A71">
            <w:pPr>
              <w:pStyle w:val="TableBody"/>
              <w:rPr>
                <w:del w:id="62023" w:author="Author"/>
              </w:rPr>
            </w:pPr>
          </w:p>
        </w:tc>
      </w:tr>
      <w:tr w:rsidR="00FD7B79" w:rsidRPr="00F458A0" w:rsidDel="00A17716" w14:paraId="57754FB3" w14:textId="53624585" w:rsidTr="00B57A71">
        <w:trPr>
          <w:cantSplit/>
          <w:del w:id="620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70705" w14:textId="0E1B6D6D" w:rsidR="00FD7B79" w:rsidRPr="00F458A0" w:rsidDel="00A17716" w:rsidRDefault="00FD7B79" w:rsidP="00FE51E3">
            <w:pPr>
              <w:pStyle w:val="TableText"/>
              <w:rPr>
                <w:del w:id="62025" w:author="Author"/>
              </w:rPr>
            </w:pPr>
            <w:del w:id="62026"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1536B8" w14:textId="6A388178" w:rsidR="00FD7B79" w:rsidRPr="00F458A0" w:rsidDel="00A17716" w:rsidRDefault="00FD7B79" w:rsidP="00FE51E3">
            <w:pPr>
              <w:pStyle w:val="TableText"/>
              <w:rPr>
                <w:del w:id="62027" w:author="Author"/>
              </w:rPr>
            </w:pPr>
            <w:del w:id="62028"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E0D389" w14:textId="14CBC22C" w:rsidR="00FD7B79" w:rsidRPr="00F458A0" w:rsidDel="00A17716" w:rsidRDefault="00FD7B79" w:rsidP="00FE51E3">
            <w:pPr>
              <w:pStyle w:val="TableText"/>
              <w:rPr>
                <w:del w:id="62029" w:author="Author"/>
              </w:rPr>
            </w:pPr>
            <w:del w:id="6203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200C6E" w14:textId="67E4C2D6" w:rsidR="00FD7B79" w:rsidRPr="00F458A0" w:rsidDel="00A17716" w:rsidRDefault="00FD7B79" w:rsidP="00FE51E3">
            <w:pPr>
              <w:pStyle w:val="TableText"/>
              <w:rPr>
                <w:del w:id="62031" w:author="Author"/>
              </w:rPr>
            </w:pPr>
            <w:del w:id="62032" w:author="Author">
              <w:r w:rsidRPr="00F458A0" w:rsidDel="00A17716">
                <w:delText>The VistA site’s station number</w:delText>
              </w:r>
            </w:del>
          </w:p>
          <w:p w14:paraId="0C89C163" w14:textId="4E137611" w:rsidR="00FD7B79" w:rsidRPr="00F458A0" w:rsidDel="00A17716" w:rsidRDefault="00FD7B79" w:rsidP="00FE51E3">
            <w:pPr>
              <w:pStyle w:val="TableText"/>
              <w:rPr>
                <w:del w:id="62033" w:author="Author"/>
              </w:rPr>
            </w:pPr>
            <w:del w:id="62034" w:author="Author">
              <w:r w:rsidRPr="00F458A0" w:rsidDel="00A17716">
                <w:delText>VistA: 869.3, .04 INSTITUTION</w:delText>
              </w:r>
            </w:del>
          </w:p>
          <w:p w14:paraId="186168F6" w14:textId="5BA53A59" w:rsidR="00FD7B79" w:rsidRPr="00F458A0" w:rsidDel="00A17716" w:rsidRDefault="00FD7B79" w:rsidP="00FE51E3">
            <w:pPr>
              <w:pStyle w:val="TableText"/>
              <w:rPr>
                <w:del w:id="62035" w:author="Author"/>
              </w:rPr>
            </w:pPr>
            <w:del w:id="62036"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0470AB" w14:textId="6CBC4FCE" w:rsidR="00FD7B79" w:rsidRPr="00F458A0" w:rsidDel="00A17716" w:rsidRDefault="00FD7B79" w:rsidP="00FE51E3">
            <w:pPr>
              <w:pStyle w:val="TableText"/>
              <w:rPr>
                <w:del w:id="62037" w:author="Author"/>
              </w:rPr>
            </w:pPr>
            <w:del w:id="62038"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633F05" w14:textId="0F4E8C1F" w:rsidR="00FD7B79" w:rsidRPr="00F458A0" w:rsidDel="00A17716" w:rsidRDefault="00FD7B79" w:rsidP="00FE51E3">
            <w:pPr>
              <w:pStyle w:val="TableText"/>
              <w:rPr>
                <w:del w:id="62039" w:author="Author"/>
              </w:rPr>
            </w:pPr>
            <w:del w:id="62040" w:author="Author">
              <w:r w:rsidRPr="00F458A0" w:rsidDel="00A17716">
                <w:delText>Location.identifier</w:delText>
              </w:r>
            </w:del>
          </w:p>
        </w:tc>
      </w:tr>
      <w:tr w:rsidR="00FD7B79" w:rsidRPr="00F458A0" w:rsidDel="00A17716" w14:paraId="0C139F21" w14:textId="323D2345" w:rsidTr="00B57A71">
        <w:trPr>
          <w:cantSplit/>
          <w:del w:id="620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7F584D" w14:textId="7C11EB5C" w:rsidR="00FD7B79" w:rsidRPr="00F458A0" w:rsidDel="00A17716" w:rsidRDefault="00FD7B79" w:rsidP="00FE51E3">
            <w:pPr>
              <w:pStyle w:val="TableText"/>
              <w:rPr>
                <w:del w:id="62042" w:author="Author"/>
              </w:rPr>
            </w:pPr>
            <w:del w:id="62043"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6B51D9" w14:textId="567F25C7" w:rsidR="00FD7B79" w:rsidRPr="00F458A0" w:rsidDel="00A17716" w:rsidRDefault="00FD7B79" w:rsidP="00FE51E3">
            <w:pPr>
              <w:pStyle w:val="TableText"/>
              <w:rPr>
                <w:del w:id="62044" w:author="Author"/>
              </w:rPr>
            </w:pPr>
            <w:del w:id="62045"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2FBD6F" w14:textId="66D918C9" w:rsidR="00FD7B79" w:rsidRPr="00F458A0" w:rsidDel="00A17716" w:rsidRDefault="00FD7B79" w:rsidP="00FE51E3">
            <w:pPr>
              <w:pStyle w:val="TableText"/>
              <w:rPr>
                <w:del w:id="62046" w:author="Author"/>
              </w:rPr>
            </w:pPr>
            <w:del w:id="6204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832FBA" w14:textId="0DB1BCE9" w:rsidR="00FD7B79" w:rsidRPr="00F458A0" w:rsidDel="00A17716" w:rsidRDefault="00FD7B79" w:rsidP="00FE51E3">
            <w:pPr>
              <w:pStyle w:val="TableText"/>
              <w:rPr>
                <w:del w:id="62048" w:author="Author"/>
              </w:rPr>
            </w:pPr>
            <w:del w:id="62049" w:author="Author">
              <w:r w:rsidRPr="00F458A0" w:rsidDel="00A17716">
                <w:delText xml:space="preserve">The VistA site </w:delText>
              </w:r>
              <w:r w:rsidR="00B57A71" w:rsidRPr="00F458A0" w:rsidDel="00A17716">
                <w:delText>DNS</w:delText>
              </w:r>
              <w:r w:rsidRPr="00F458A0" w:rsidDel="00A17716">
                <w:delText xml:space="preserve"> name, e.g.</w:delText>
              </w:r>
              <w:r w:rsidR="00B57A71" w:rsidRPr="00F458A0" w:rsidDel="00A17716">
                <w:delText>,</w:delText>
              </w:r>
              <w:r w:rsidRPr="00F458A0" w:rsidDel="00A17716">
                <w:delText xml:space="preserve"> AUGUSTA.MED.VA.GOV</w:delText>
              </w:r>
            </w:del>
          </w:p>
          <w:p w14:paraId="47CADBB2" w14:textId="76A8F79B" w:rsidR="00FD7B79" w:rsidRPr="00F458A0" w:rsidDel="00A17716" w:rsidRDefault="00FD7B79" w:rsidP="00FE51E3">
            <w:pPr>
              <w:pStyle w:val="TableText"/>
              <w:rPr>
                <w:del w:id="62050" w:author="Author"/>
              </w:rPr>
            </w:pPr>
            <w:del w:id="62051" w:author="Author">
              <w:r w:rsidRPr="00F458A0" w:rsidDel="00A17716">
                <w:delText>VistA: 869.3, .02 DOMAIN</w:delText>
              </w:r>
            </w:del>
          </w:p>
          <w:p w14:paraId="5C6BF202" w14:textId="06F0B6B0" w:rsidR="00FD7B79" w:rsidRPr="00F458A0" w:rsidDel="00A17716" w:rsidRDefault="00FD7B79" w:rsidP="00FE51E3">
            <w:pPr>
              <w:pStyle w:val="TableText"/>
              <w:rPr>
                <w:del w:id="62052" w:author="Author"/>
              </w:rPr>
            </w:pPr>
            <w:del w:id="62053" w:author="Author">
              <w:r w:rsidRPr="00F458A0" w:rsidDel="00A17716">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302B04" w14:textId="5B9D2A72" w:rsidR="00FD7B79" w:rsidRPr="00F458A0" w:rsidDel="00A17716" w:rsidRDefault="00FD7B79" w:rsidP="00FE51E3">
            <w:pPr>
              <w:pStyle w:val="TableText"/>
              <w:rPr>
                <w:del w:id="62054" w:author="Author"/>
              </w:rPr>
            </w:pPr>
            <w:del w:id="6205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EF0EB2" w14:textId="37722D35" w:rsidR="00FD7B79" w:rsidRPr="00F458A0" w:rsidDel="00A17716" w:rsidRDefault="00FD7B79" w:rsidP="00FE51E3">
            <w:pPr>
              <w:pStyle w:val="TableText"/>
              <w:rPr>
                <w:del w:id="62056" w:author="Author"/>
              </w:rPr>
            </w:pPr>
            <w:del w:id="62057" w:author="Author">
              <w:r w:rsidRPr="00F458A0" w:rsidDel="00A17716">
                <w:delText>MessageHeader.destination.endpoint</w:delText>
              </w:r>
            </w:del>
          </w:p>
        </w:tc>
      </w:tr>
      <w:tr w:rsidR="00FD7B79" w:rsidRPr="00F458A0" w:rsidDel="00A17716" w14:paraId="72F64C4D" w14:textId="16195D8F" w:rsidTr="00B57A71">
        <w:trPr>
          <w:cantSplit/>
          <w:del w:id="620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CC6E02" w14:textId="6E7EDFD0" w:rsidR="00FD7B79" w:rsidRPr="00F458A0" w:rsidDel="00A17716" w:rsidRDefault="00FD7B79" w:rsidP="00FE51E3">
            <w:pPr>
              <w:pStyle w:val="TableText"/>
              <w:rPr>
                <w:del w:id="62059" w:author="Author"/>
              </w:rPr>
            </w:pPr>
            <w:del w:id="62060"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A52555" w14:textId="145D0EEC" w:rsidR="00FD7B79" w:rsidRPr="00F458A0" w:rsidDel="00A17716" w:rsidRDefault="00FD7B79" w:rsidP="00FE51E3">
            <w:pPr>
              <w:pStyle w:val="TableText"/>
              <w:rPr>
                <w:del w:id="62061" w:author="Author"/>
              </w:rPr>
            </w:pPr>
            <w:del w:id="62062"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960937" w14:textId="51123DFD" w:rsidR="00FD7B79" w:rsidRPr="00F458A0" w:rsidDel="00A17716" w:rsidRDefault="00FD7B79" w:rsidP="00FE51E3">
            <w:pPr>
              <w:pStyle w:val="TableText"/>
              <w:rPr>
                <w:del w:id="62063" w:author="Author"/>
              </w:rPr>
            </w:pPr>
            <w:del w:id="6206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1BBA27" w14:textId="43E0ECF9" w:rsidR="00FD7B79" w:rsidRPr="00F458A0" w:rsidDel="00A17716" w:rsidRDefault="00FD7B79" w:rsidP="00FE51E3">
            <w:pPr>
              <w:pStyle w:val="TableText"/>
              <w:rPr>
                <w:del w:id="62065" w:author="Author"/>
              </w:rPr>
            </w:pPr>
            <w:del w:id="62066" w:author="Author">
              <w:r w:rsidRPr="00F458A0" w:rsidDel="00A17716">
                <w:delText>“DNS”</w:delText>
              </w:r>
            </w:del>
          </w:p>
          <w:p w14:paraId="37C16640" w14:textId="26EFF309" w:rsidR="00FD7B79" w:rsidRPr="00F458A0" w:rsidDel="00A17716" w:rsidRDefault="00FD7B79" w:rsidP="00FE51E3">
            <w:pPr>
              <w:pStyle w:val="TableText"/>
              <w:rPr>
                <w:del w:id="62067" w:author="Author"/>
              </w:rPr>
            </w:pPr>
            <w:del w:id="62068"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7C774D" w14:textId="5E4B6D4B" w:rsidR="00FD7B79" w:rsidRPr="00F458A0" w:rsidDel="00A17716" w:rsidRDefault="00FD7B79" w:rsidP="00B57A71">
            <w:pPr>
              <w:pStyle w:val="TableBody"/>
              <w:rPr>
                <w:del w:id="620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9747A" w14:textId="0EACCBF6" w:rsidR="00FD7B79" w:rsidRPr="00F458A0" w:rsidDel="00A17716" w:rsidRDefault="00FD7B79" w:rsidP="00B57A71">
            <w:pPr>
              <w:pStyle w:val="TableBody"/>
              <w:rPr>
                <w:del w:id="62070" w:author="Author"/>
              </w:rPr>
            </w:pPr>
          </w:p>
        </w:tc>
      </w:tr>
      <w:tr w:rsidR="00FD7B79" w:rsidRPr="00F458A0" w:rsidDel="00A17716" w14:paraId="426BD3E5" w14:textId="0A7557A5" w:rsidTr="00B57A71">
        <w:trPr>
          <w:cantSplit/>
          <w:del w:id="620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DA1A09" w14:textId="6626EB79" w:rsidR="00FD7B79" w:rsidRPr="00F458A0" w:rsidDel="00A17716" w:rsidRDefault="00FD7B79" w:rsidP="00FE51E3">
            <w:pPr>
              <w:pStyle w:val="TableText"/>
              <w:rPr>
                <w:del w:id="62072" w:author="Author"/>
              </w:rPr>
            </w:pPr>
            <w:del w:id="62073"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25B30B" w14:textId="7E246775" w:rsidR="00FD7B79" w:rsidRPr="00F458A0" w:rsidDel="00A17716" w:rsidRDefault="00FD7B79" w:rsidP="00FE51E3">
            <w:pPr>
              <w:pStyle w:val="TableText"/>
              <w:rPr>
                <w:del w:id="62074" w:author="Author"/>
              </w:rPr>
            </w:pPr>
            <w:del w:id="62075"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529CDD" w14:textId="55A1DFED" w:rsidR="00FD7B79" w:rsidRPr="00F458A0" w:rsidDel="00A17716" w:rsidRDefault="00FD7B79" w:rsidP="00FE51E3">
            <w:pPr>
              <w:pStyle w:val="TableText"/>
              <w:rPr>
                <w:del w:id="62076" w:author="Author"/>
              </w:rPr>
            </w:pPr>
            <w:del w:id="6207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58AB64" w14:textId="475A33B9" w:rsidR="00FD7B79" w:rsidRPr="00F458A0" w:rsidDel="00A17716" w:rsidRDefault="00FD7B79" w:rsidP="00FE51E3">
            <w:pPr>
              <w:pStyle w:val="TableText"/>
              <w:rPr>
                <w:del w:id="62078" w:author="Author"/>
              </w:rPr>
            </w:pPr>
            <w:del w:id="62079" w:author="Author">
              <w:r w:rsidRPr="00F458A0" w:rsidDel="00A17716">
                <w:delText>Date/Time the Message was created. For the format, see section 10.1.1.1 Date/Time of Message Format, page 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B404C0" w14:textId="6A7F1A7E" w:rsidR="00FD7B79" w:rsidRPr="00F458A0" w:rsidDel="00A17716" w:rsidRDefault="00FD7B79" w:rsidP="00FE51E3">
            <w:pPr>
              <w:pStyle w:val="TableText"/>
              <w:rPr>
                <w:del w:id="62080" w:author="Author"/>
              </w:rPr>
            </w:pPr>
            <w:del w:id="6208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272964" w14:textId="29284F42" w:rsidR="00FD7B79" w:rsidRPr="00F458A0" w:rsidDel="00A17716" w:rsidRDefault="00FD7B79" w:rsidP="00FE51E3">
            <w:pPr>
              <w:pStyle w:val="TableText"/>
              <w:rPr>
                <w:del w:id="62082" w:author="Author"/>
              </w:rPr>
            </w:pPr>
            <w:del w:id="62083" w:author="Author">
              <w:r w:rsidRPr="00F458A0" w:rsidDel="00A17716">
                <w:delText>MessageHeader.timestamp</w:delText>
              </w:r>
            </w:del>
          </w:p>
        </w:tc>
      </w:tr>
      <w:tr w:rsidR="00FD7B79" w:rsidRPr="00F458A0" w:rsidDel="00A17716" w14:paraId="463DB5A2" w14:textId="504FF763" w:rsidTr="00B57A71">
        <w:trPr>
          <w:cantSplit/>
          <w:del w:id="6208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CC79E" w14:textId="52AFFF0D" w:rsidR="00FD7B79" w:rsidRPr="00F458A0" w:rsidDel="00A17716" w:rsidRDefault="00FD7B79" w:rsidP="00FE51E3">
            <w:pPr>
              <w:pStyle w:val="TableText"/>
              <w:rPr>
                <w:del w:id="62085" w:author="Author"/>
              </w:rPr>
            </w:pPr>
            <w:del w:id="62086"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72C08E" w14:textId="44D872B5" w:rsidR="00FD7B79" w:rsidRPr="00F458A0" w:rsidDel="00A17716" w:rsidRDefault="00FD7B79" w:rsidP="00FE51E3">
            <w:pPr>
              <w:pStyle w:val="TableText"/>
              <w:rPr>
                <w:del w:id="62087" w:author="Author"/>
              </w:rPr>
            </w:pPr>
            <w:del w:id="62088"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51DE5A" w14:textId="3EB5738E" w:rsidR="00FD7B79" w:rsidRPr="00F458A0" w:rsidDel="00A17716" w:rsidRDefault="00FD7B79" w:rsidP="00FE51E3">
            <w:pPr>
              <w:pStyle w:val="TableText"/>
              <w:rPr>
                <w:del w:id="62089" w:author="Author"/>
              </w:rPr>
            </w:pPr>
            <w:del w:id="6209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CC0992" w14:textId="521ED458" w:rsidR="00FD7B79" w:rsidRPr="00F458A0" w:rsidDel="00A17716" w:rsidRDefault="00FD7B79" w:rsidP="00B57A71">
            <w:pPr>
              <w:pStyle w:val="TableBody"/>
              <w:rPr>
                <w:del w:id="6209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980EF0" w14:textId="03C511EF" w:rsidR="00FD7B79" w:rsidRPr="00F458A0" w:rsidDel="00A17716" w:rsidRDefault="00FD7B79" w:rsidP="00B57A71">
            <w:pPr>
              <w:pStyle w:val="TableBody"/>
              <w:rPr>
                <w:del w:id="6209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81F26A" w14:textId="3A4DA8C2" w:rsidR="00FD7B79" w:rsidRPr="00F458A0" w:rsidDel="00A17716" w:rsidRDefault="00FD7B79" w:rsidP="00B57A71">
            <w:pPr>
              <w:pStyle w:val="TableBody"/>
              <w:rPr>
                <w:del w:id="62093" w:author="Author"/>
              </w:rPr>
            </w:pPr>
          </w:p>
        </w:tc>
      </w:tr>
      <w:tr w:rsidR="00FD7B79" w:rsidRPr="00F458A0" w:rsidDel="00A17716" w14:paraId="61521605" w14:textId="4733391A" w:rsidTr="00B57A71">
        <w:trPr>
          <w:cantSplit/>
          <w:del w:id="6209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6DDB9F" w14:textId="26D273CC" w:rsidR="00FD7B79" w:rsidRPr="00F458A0" w:rsidDel="00A17716" w:rsidRDefault="00FD7B79" w:rsidP="00FE51E3">
            <w:pPr>
              <w:pStyle w:val="TableText"/>
              <w:rPr>
                <w:del w:id="62095" w:author="Author"/>
              </w:rPr>
            </w:pPr>
            <w:del w:id="62096"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8F3F73" w14:textId="72B122FC" w:rsidR="00FD7B79" w:rsidRPr="00F458A0" w:rsidDel="00A17716" w:rsidRDefault="00FD7B79" w:rsidP="00FE51E3">
            <w:pPr>
              <w:pStyle w:val="TableText"/>
              <w:rPr>
                <w:del w:id="62097" w:author="Author"/>
              </w:rPr>
            </w:pPr>
            <w:del w:id="62098"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81ECB4" w14:textId="10982180" w:rsidR="00FD7B79" w:rsidRPr="00F458A0" w:rsidDel="00A17716" w:rsidRDefault="00FD7B79" w:rsidP="00FE51E3">
            <w:pPr>
              <w:pStyle w:val="TableText"/>
              <w:rPr>
                <w:del w:id="62099" w:author="Author"/>
              </w:rPr>
            </w:pPr>
            <w:del w:id="6210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628BA2" w14:textId="3749DA08" w:rsidR="00FD7B79" w:rsidRPr="00F458A0" w:rsidDel="00A17716" w:rsidRDefault="00FD7B79" w:rsidP="00FE51E3">
            <w:pPr>
              <w:pStyle w:val="TableText"/>
              <w:rPr>
                <w:del w:id="62101" w:author="Author"/>
              </w:rPr>
            </w:pPr>
            <w:del w:id="62102" w:author="Author">
              <w:r w:rsidRPr="00F458A0" w:rsidDel="00A17716">
                <w:delText>“MFK”</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93A251" w14:textId="273E3708" w:rsidR="00FD7B79" w:rsidRPr="00F458A0" w:rsidDel="00A17716" w:rsidRDefault="00FD7B79" w:rsidP="00B57A71">
            <w:pPr>
              <w:pStyle w:val="TableBody"/>
              <w:rPr>
                <w:del w:id="6210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C6B673" w14:textId="18D1E462" w:rsidR="00FD7B79" w:rsidRPr="00F458A0" w:rsidDel="00A17716" w:rsidRDefault="00FD7B79" w:rsidP="00B57A71">
            <w:pPr>
              <w:pStyle w:val="TableBody"/>
              <w:rPr>
                <w:del w:id="62104" w:author="Author"/>
              </w:rPr>
            </w:pPr>
          </w:p>
        </w:tc>
      </w:tr>
      <w:tr w:rsidR="00FD7B79" w:rsidRPr="00F458A0" w:rsidDel="00A17716" w14:paraId="7F6F3A9C" w14:textId="0456EEC1" w:rsidTr="00B57A71">
        <w:trPr>
          <w:cantSplit/>
          <w:del w:id="6210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239928" w14:textId="13226873" w:rsidR="00FD7B79" w:rsidRPr="00F458A0" w:rsidDel="00A17716" w:rsidRDefault="00FD7B79" w:rsidP="00FE51E3">
            <w:pPr>
              <w:pStyle w:val="TableText"/>
              <w:rPr>
                <w:del w:id="62106" w:author="Author"/>
              </w:rPr>
            </w:pPr>
            <w:del w:id="62107" w:author="Author">
              <w:r w:rsidRPr="00F458A0" w:rsidDel="00A17716">
                <w:delText>9-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B7571D" w14:textId="2A0DBAA0" w:rsidR="00FD7B79" w:rsidRPr="00F458A0" w:rsidDel="00A17716" w:rsidRDefault="00FD7B79" w:rsidP="00FE51E3">
            <w:pPr>
              <w:pStyle w:val="TableText"/>
              <w:rPr>
                <w:del w:id="62108" w:author="Author"/>
              </w:rPr>
            </w:pPr>
            <w:del w:id="62109" w:author="Author">
              <w:r w:rsidRPr="00F458A0" w:rsidDel="00A17716">
                <w:delText>Trigger Ev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95ED98" w14:textId="6BBD6477" w:rsidR="00FD7B79" w:rsidRPr="00F458A0" w:rsidDel="00A17716" w:rsidRDefault="00FD7B79" w:rsidP="00FE51E3">
            <w:pPr>
              <w:pStyle w:val="TableText"/>
              <w:rPr>
                <w:del w:id="62110" w:author="Author"/>
              </w:rPr>
            </w:pPr>
            <w:del w:id="6211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C8B5EF" w14:textId="5BC408FD" w:rsidR="00FD7B79" w:rsidRPr="00F458A0" w:rsidDel="00A17716" w:rsidRDefault="00FD7B79" w:rsidP="00FE51E3">
            <w:pPr>
              <w:pStyle w:val="TableText"/>
              <w:rPr>
                <w:del w:id="62112" w:author="Author"/>
              </w:rPr>
            </w:pPr>
            <w:del w:id="62113" w:author="Author">
              <w:r w:rsidRPr="00F458A0" w:rsidDel="00A17716">
                <w:delText>“M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F88A3C" w14:textId="0A99B126" w:rsidR="00FD7B79" w:rsidRPr="00F458A0" w:rsidDel="00A17716" w:rsidRDefault="00FD7B79" w:rsidP="00B57A71">
            <w:pPr>
              <w:pStyle w:val="TableBody"/>
              <w:rPr>
                <w:del w:id="6211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DBF5BD" w14:textId="452DAD1C" w:rsidR="00FD7B79" w:rsidRPr="00F458A0" w:rsidDel="00A17716" w:rsidRDefault="00FD7B79" w:rsidP="00B57A71">
            <w:pPr>
              <w:pStyle w:val="TableBody"/>
              <w:rPr>
                <w:del w:id="62115" w:author="Author"/>
              </w:rPr>
            </w:pPr>
          </w:p>
        </w:tc>
      </w:tr>
      <w:tr w:rsidR="00FD7B79" w:rsidRPr="00F458A0" w:rsidDel="00A17716" w14:paraId="637D4B65" w14:textId="2032B3A8" w:rsidTr="00B57A71">
        <w:trPr>
          <w:cantSplit/>
          <w:del w:id="6211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28628A" w14:textId="161224F4" w:rsidR="00FD7B79" w:rsidRPr="00F458A0" w:rsidDel="00A17716" w:rsidRDefault="00FD7B79" w:rsidP="00FE51E3">
            <w:pPr>
              <w:pStyle w:val="TableText"/>
              <w:rPr>
                <w:del w:id="62117" w:author="Author"/>
              </w:rPr>
            </w:pPr>
            <w:del w:id="62118"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592950" w14:textId="51205904" w:rsidR="00FD7B79" w:rsidRPr="00F458A0" w:rsidDel="00A17716" w:rsidRDefault="00FD7B79" w:rsidP="00FE51E3">
            <w:pPr>
              <w:pStyle w:val="TableText"/>
              <w:rPr>
                <w:del w:id="62119" w:author="Author"/>
              </w:rPr>
            </w:pPr>
            <w:del w:id="62120"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92D274" w14:textId="6103C704" w:rsidR="00FD7B79" w:rsidRPr="00F458A0" w:rsidDel="00A17716" w:rsidRDefault="00FD7B79" w:rsidP="00FE51E3">
            <w:pPr>
              <w:pStyle w:val="TableText"/>
              <w:rPr>
                <w:del w:id="62121" w:author="Author"/>
              </w:rPr>
            </w:pPr>
            <w:del w:id="6212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097AA" w14:textId="68F6D91D" w:rsidR="00FD7B79" w:rsidRPr="00F458A0" w:rsidDel="00A17716" w:rsidRDefault="00FD7B79" w:rsidP="00FE51E3">
            <w:pPr>
              <w:pStyle w:val="TableText"/>
              <w:rPr>
                <w:del w:id="62123" w:author="Author"/>
              </w:rPr>
            </w:pPr>
            <w:del w:id="62124" w:author="Author">
              <w:r w:rsidRPr="00F458A0" w:rsidDel="00A17716">
                <w:delText>Sequential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E72168" w14:textId="60F4269E" w:rsidR="00FD7B79" w:rsidRPr="00F458A0" w:rsidDel="00A17716" w:rsidRDefault="00FD7B79" w:rsidP="00FE51E3">
            <w:pPr>
              <w:pStyle w:val="TableText"/>
              <w:rPr>
                <w:del w:id="62125" w:author="Author"/>
              </w:rPr>
            </w:pPr>
            <w:del w:id="62126"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F98C04" w14:textId="117A699F" w:rsidR="00FD7B79" w:rsidRPr="00F458A0" w:rsidDel="00A17716" w:rsidRDefault="00FD7B79" w:rsidP="00FE51E3">
            <w:pPr>
              <w:pStyle w:val="TableText"/>
              <w:rPr>
                <w:del w:id="62127" w:author="Author"/>
              </w:rPr>
            </w:pPr>
            <w:del w:id="62128" w:author="Author">
              <w:r w:rsidRPr="00F458A0" w:rsidDel="00A17716">
                <w:delText>MessageHeader.id</w:delText>
              </w:r>
            </w:del>
          </w:p>
        </w:tc>
      </w:tr>
      <w:tr w:rsidR="00FD7B79" w:rsidRPr="00F458A0" w:rsidDel="00A17716" w14:paraId="4CEB1B9A" w14:textId="38EBA194" w:rsidTr="00B57A71">
        <w:trPr>
          <w:cantSplit/>
          <w:del w:id="6212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C248A4" w14:textId="54230507" w:rsidR="00FD7B79" w:rsidRPr="00F458A0" w:rsidDel="00A17716" w:rsidRDefault="00FD7B79" w:rsidP="00FE51E3">
            <w:pPr>
              <w:pStyle w:val="TableText"/>
              <w:rPr>
                <w:del w:id="62130" w:author="Author"/>
              </w:rPr>
            </w:pPr>
            <w:del w:id="62131" w:author="Author">
              <w:r w:rsidRPr="00F458A0" w:rsidDel="00A17716">
                <w:delText>1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69AB73" w14:textId="268444DE" w:rsidR="00FD7B79" w:rsidRPr="00F458A0" w:rsidDel="00A17716" w:rsidRDefault="00FD7B79" w:rsidP="00FE51E3">
            <w:pPr>
              <w:pStyle w:val="TableText"/>
              <w:rPr>
                <w:del w:id="62132" w:author="Author"/>
              </w:rPr>
            </w:pPr>
            <w:del w:id="62133"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E31585" w14:textId="3B52C108" w:rsidR="00FD7B79" w:rsidRPr="00F458A0" w:rsidDel="00A17716" w:rsidRDefault="00FD7B79" w:rsidP="00FE51E3">
            <w:pPr>
              <w:pStyle w:val="TableText"/>
              <w:rPr>
                <w:del w:id="62134" w:author="Author"/>
              </w:rPr>
            </w:pPr>
            <w:del w:id="6213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BD78BF" w14:textId="70C41536" w:rsidR="00FD7B79" w:rsidRPr="00F458A0" w:rsidDel="00A17716" w:rsidRDefault="00FD7B79" w:rsidP="00FE51E3">
            <w:pPr>
              <w:pStyle w:val="TableText"/>
              <w:rPr>
                <w:del w:id="62136" w:author="Author"/>
              </w:rPr>
            </w:pPr>
            <w:del w:id="62137" w:author="Author">
              <w:r w:rsidRPr="00F458A0" w:rsidDel="00A17716">
                <w:delText>“P”=Production</w:delText>
              </w:r>
            </w:del>
          </w:p>
          <w:p w14:paraId="39CDDA4E" w14:textId="2D6EB97F" w:rsidR="00FD7B79" w:rsidRPr="00F458A0" w:rsidDel="00A17716" w:rsidRDefault="00FD7B79" w:rsidP="00FE51E3">
            <w:pPr>
              <w:pStyle w:val="TableText"/>
              <w:rPr>
                <w:del w:id="62138" w:author="Author"/>
              </w:rPr>
            </w:pPr>
            <w:del w:id="62139" w:author="Author">
              <w:r w:rsidRPr="00F458A0" w:rsidDel="00A17716">
                <w:delText>“T”=Test</w:delText>
              </w:r>
            </w:del>
          </w:p>
          <w:p w14:paraId="293CAE8B" w14:textId="0BCF00CD" w:rsidR="00FD7B79" w:rsidRPr="00F458A0" w:rsidDel="00A17716" w:rsidRDefault="00FD7B79" w:rsidP="00FE51E3">
            <w:pPr>
              <w:pStyle w:val="TableText"/>
              <w:rPr>
                <w:del w:id="62140" w:author="Author"/>
              </w:rPr>
            </w:pPr>
          </w:p>
          <w:p w14:paraId="1800CA90" w14:textId="1F5E6CC6" w:rsidR="00FD7B79" w:rsidRPr="00F458A0" w:rsidDel="00A17716" w:rsidRDefault="00FD7B79" w:rsidP="00FE51E3">
            <w:pPr>
              <w:pStyle w:val="TableText"/>
              <w:rPr>
                <w:del w:id="62141" w:author="Author"/>
              </w:rPr>
            </w:pPr>
            <w:del w:id="62142" w:author="Author">
              <w:r w:rsidRPr="00F458A0" w:rsidDel="00A17716">
                <w:delText>eIV Database: sit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67B566" w14:textId="047FB988" w:rsidR="00FD7B79" w:rsidRPr="00F458A0" w:rsidDel="00A17716" w:rsidRDefault="00FD7B79" w:rsidP="00B57A71">
            <w:pPr>
              <w:pStyle w:val="TableBody"/>
              <w:rPr>
                <w:del w:id="6214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70803" w14:textId="32FD4277" w:rsidR="00FD7B79" w:rsidRPr="00F458A0" w:rsidDel="00A17716" w:rsidRDefault="00FD7B79" w:rsidP="00B57A71">
            <w:pPr>
              <w:pStyle w:val="TableBody"/>
              <w:rPr>
                <w:del w:id="62144" w:author="Author"/>
              </w:rPr>
            </w:pPr>
          </w:p>
        </w:tc>
      </w:tr>
      <w:tr w:rsidR="00FD7B79" w:rsidRPr="00F458A0" w:rsidDel="00A17716" w14:paraId="42CBCE7E" w14:textId="45987776" w:rsidTr="00B57A71">
        <w:trPr>
          <w:cantSplit/>
          <w:del w:id="6214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8ECBD8" w14:textId="42A27625" w:rsidR="00FD7B79" w:rsidRPr="00F458A0" w:rsidDel="00A17716" w:rsidRDefault="00FD7B79" w:rsidP="00FE51E3">
            <w:pPr>
              <w:pStyle w:val="TableText"/>
              <w:rPr>
                <w:del w:id="62146" w:author="Author"/>
              </w:rPr>
            </w:pPr>
            <w:del w:id="62147" w:author="Author">
              <w:r w:rsidRPr="00F458A0" w:rsidDel="00A17716">
                <w:delText>1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2F02B2" w14:textId="6D9B38F0" w:rsidR="00FD7B79" w:rsidRPr="00F458A0" w:rsidDel="00A17716" w:rsidRDefault="00FD7B79" w:rsidP="00FE51E3">
            <w:pPr>
              <w:pStyle w:val="TableText"/>
              <w:rPr>
                <w:del w:id="62148" w:author="Author"/>
              </w:rPr>
            </w:pPr>
            <w:del w:id="62149"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874FCB" w14:textId="76E444AC" w:rsidR="00FD7B79" w:rsidRPr="00F458A0" w:rsidDel="00A17716" w:rsidRDefault="00FD7B79" w:rsidP="00FE51E3">
            <w:pPr>
              <w:pStyle w:val="TableText"/>
              <w:rPr>
                <w:del w:id="62150" w:author="Author"/>
              </w:rPr>
            </w:pPr>
            <w:del w:id="6215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CCC3B" w14:textId="2E2B737F" w:rsidR="00FD7B79" w:rsidRPr="00F458A0" w:rsidDel="00A17716" w:rsidRDefault="00FD7B79" w:rsidP="00FE51E3">
            <w:pPr>
              <w:pStyle w:val="TableText"/>
              <w:rPr>
                <w:del w:id="62152" w:author="Author"/>
              </w:rPr>
            </w:pPr>
            <w:del w:id="62153"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03B0BA" w14:textId="53FA9019" w:rsidR="00FD7B79" w:rsidRPr="00F458A0" w:rsidDel="00A17716" w:rsidRDefault="00FD7B79" w:rsidP="00FE51E3">
            <w:pPr>
              <w:pStyle w:val="TableText"/>
              <w:rPr>
                <w:del w:id="62154" w:author="Author"/>
              </w:rPr>
            </w:pPr>
            <w:del w:id="6215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9F995F" w14:textId="4E76FB6E" w:rsidR="00FD7B79" w:rsidRPr="00F458A0" w:rsidDel="00A17716" w:rsidRDefault="00FD7B79" w:rsidP="00FE51E3">
            <w:pPr>
              <w:pStyle w:val="TableText"/>
              <w:rPr>
                <w:del w:id="62156" w:author="Author"/>
              </w:rPr>
            </w:pPr>
            <w:del w:id="62157" w:author="Author">
              <w:r w:rsidRPr="00F458A0" w:rsidDel="00A17716">
                <w:delText>MessageHeader.source.version</w:delText>
              </w:r>
            </w:del>
          </w:p>
        </w:tc>
      </w:tr>
      <w:tr w:rsidR="00FD7B79" w:rsidRPr="00F458A0" w:rsidDel="00A17716" w14:paraId="493DCEB9" w14:textId="31A6790F" w:rsidTr="00B57A71">
        <w:trPr>
          <w:cantSplit/>
          <w:del w:id="621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BD90B7" w14:textId="052BD52B" w:rsidR="00FD7B79" w:rsidRPr="00F458A0" w:rsidDel="00A17716" w:rsidRDefault="00FD7B79" w:rsidP="00FE51E3">
            <w:pPr>
              <w:pStyle w:val="TableText"/>
              <w:rPr>
                <w:del w:id="62159" w:author="Author"/>
              </w:rPr>
            </w:pPr>
            <w:del w:id="62160"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658742" w14:textId="7D9D8A4A" w:rsidR="00FD7B79" w:rsidRPr="00F458A0" w:rsidDel="00A17716" w:rsidRDefault="00FD7B79" w:rsidP="00FE51E3">
            <w:pPr>
              <w:pStyle w:val="TableText"/>
              <w:rPr>
                <w:del w:id="62161" w:author="Author"/>
              </w:rPr>
            </w:pPr>
            <w:del w:id="62162" w:author="Author">
              <w:r w:rsidRPr="00F458A0" w:rsidDel="00A17716">
                <w:delText>Accept Acknowledg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02D375" w14:textId="1FCF3784" w:rsidR="00FD7B79" w:rsidRPr="00F458A0" w:rsidDel="00A17716" w:rsidRDefault="00FD7B79" w:rsidP="00FE51E3">
            <w:pPr>
              <w:pStyle w:val="TableText"/>
              <w:rPr>
                <w:del w:id="62163" w:author="Author"/>
              </w:rPr>
            </w:pPr>
            <w:del w:id="6216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76F93C" w14:textId="6B917587" w:rsidR="00FD7B79" w:rsidRPr="00F458A0" w:rsidDel="00A17716" w:rsidRDefault="00FD7B79" w:rsidP="00FE51E3">
            <w:pPr>
              <w:pStyle w:val="TableText"/>
              <w:rPr>
                <w:del w:id="62165" w:author="Author"/>
              </w:rPr>
            </w:pPr>
            <w:del w:id="62166" w:author="Author">
              <w:r w:rsidRPr="00F458A0" w:rsidDel="00A17716">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444272" w14:textId="4656AD2F" w:rsidR="00FD7B79" w:rsidRPr="00F458A0" w:rsidDel="00A17716" w:rsidRDefault="00FD7B79" w:rsidP="00B57A71">
            <w:pPr>
              <w:pStyle w:val="TableBody"/>
              <w:rPr>
                <w:del w:id="6216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B5EC79" w14:textId="063EC8B5" w:rsidR="00FD7B79" w:rsidRPr="00F458A0" w:rsidDel="00A17716" w:rsidRDefault="00FD7B79" w:rsidP="00B57A71">
            <w:pPr>
              <w:pStyle w:val="TableBody"/>
              <w:rPr>
                <w:del w:id="62168" w:author="Author"/>
              </w:rPr>
            </w:pPr>
          </w:p>
        </w:tc>
      </w:tr>
      <w:tr w:rsidR="00FD7B79" w:rsidRPr="00F458A0" w:rsidDel="00A17716" w14:paraId="20BB5181" w14:textId="5C5BC758" w:rsidTr="00B57A71">
        <w:trPr>
          <w:cantSplit/>
          <w:del w:id="6216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307735" w14:textId="5A7EFBDB" w:rsidR="00FD7B79" w:rsidRPr="00F458A0" w:rsidDel="00A17716" w:rsidRDefault="00FD7B79" w:rsidP="00FE51E3">
            <w:pPr>
              <w:pStyle w:val="TableText"/>
              <w:rPr>
                <w:del w:id="62170" w:author="Author"/>
              </w:rPr>
            </w:pPr>
            <w:del w:id="62171"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5A0A96" w14:textId="5490DE5E" w:rsidR="00FD7B79" w:rsidRPr="00F458A0" w:rsidDel="00A17716" w:rsidRDefault="00FD7B79" w:rsidP="00FE51E3">
            <w:pPr>
              <w:pStyle w:val="TableText"/>
              <w:rPr>
                <w:del w:id="62172" w:author="Author"/>
              </w:rPr>
            </w:pPr>
            <w:del w:id="62173"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5510A1" w14:textId="54AFA5DF" w:rsidR="00FD7B79" w:rsidRPr="00F458A0" w:rsidDel="00A17716" w:rsidRDefault="00FD7B79" w:rsidP="00FE51E3">
            <w:pPr>
              <w:pStyle w:val="TableText"/>
              <w:rPr>
                <w:del w:id="62174" w:author="Author"/>
              </w:rPr>
            </w:pPr>
            <w:del w:id="6217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6BDF29" w14:textId="717B412A" w:rsidR="00FD7B79" w:rsidRPr="00F458A0" w:rsidDel="00A17716" w:rsidRDefault="00FD7B79" w:rsidP="00FE51E3">
            <w:pPr>
              <w:pStyle w:val="TableText"/>
              <w:rPr>
                <w:del w:id="62176" w:author="Author"/>
              </w:rPr>
            </w:pPr>
            <w:del w:id="62177" w:author="Author">
              <w:r w:rsidRPr="00F458A0" w:rsidDel="00A17716">
                <w:delText>“NE”=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5CE64F" w14:textId="207FCA57" w:rsidR="00FD7B79" w:rsidRPr="00F458A0" w:rsidDel="00A17716" w:rsidRDefault="00FD7B79" w:rsidP="00B57A71">
            <w:pPr>
              <w:pStyle w:val="TableBody"/>
              <w:rPr>
                <w:del w:id="6217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FC4A4E" w14:textId="61823C9A" w:rsidR="00FD7B79" w:rsidRPr="00F458A0" w:rsidDel="00A17716" w:rsidRDefault="00FD7B79" w:rsidP="00B57A71">
            <w:pPr>
              <w:pStyle w:val="TableBody"/>
              <w:rPr>
                <w:del w:id="62179" w:author="Author"/>
              </w:rPr>
            </w:pPr>
          </w:p>
        </w:tc>
      </w:tr>
      <w:tr w:rsidR="00FD7B79" w:rsidRPr="00F458A0" w:rsidDel="00A17716" w14:paraId="49657779" w14:textId="100BAD52" w:rsidTr="00B57A71">
        <w:trPr>
          <w:cantSplit/>
          <w:del w:id="6218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327A0F" w14:textId="47FB6E49" w:rsidR="00FD7B79" w:rsidRPr="00F458A0" w:rsidDel="00A17716" w:rsidRDefault="00FD7B79" w:rsidP="00FE51E3">
            <w:pPr>
              <w:pStyle w:val="TableText"/>
              <w:rPr>
                <w:del w:id="62181" w:author="Author"/>
              </w:rPr>
            </w:pPr>
            <w:del w:id="62182"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817422" w14:textId="2EBC993A" w:rsidR="00FD7B79" w:rsidRPr="00F458A0" w:rsidDel="00A17716" w:rsidRDefault="00FD7B79" w:rsidP="00FE51E3">
            <w:pPr>
              <w:pStyle w:val="TableText"/>
              <w:rPr>
                <w:del w:id="62183" w:author="Author"/>
              </w:rPr>
            </w:pPr>
            <w:del w:id="62184"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50F84C" w14:textId="144F2096" w:rsidR="00FD7B79" w:rsidRPr="00F458A0" w:rsidDel="00A17716" w:rsidRDefault="00FD7B79" w:rsidP="00FE51E3">
            <w:pPr>
              <w:pStyle w:val="TableText"/>
              <w:rPr>
                <w:del w:id="62185" w:author="Author"/>
              </w:rPr>
            </w:pPr>
            <w:del w:id="6218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23B12" w14:textId="3AA1DE27" w:rsidR="00FD7B79" w:rsidRPr="00F458A0" w:rsidDel="00A17716" w:rsidRDefault="00FD7B79" w:rsidP="00FE51E3">
            <w:pPr>
              <w:pStyle w:val="TableText"/>
              <w:rPr>
                <w:del w:id="62187" w:author="Author"/>
              </w:rPr>
            </w:pPr>
            <w:del w:id="62188"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B11BFA" w14:textId="6ED458D4" w:rsidR="00FD7B79" w:rsidRPr="00F458A0" w:rsidDel="00A17716" w:rsidRDefault="00FD7B79" w:rsidP="00B57A71">
            <w:pPr>
              <w:pStyle w:val="TableBody"/>
              <w:rPr>
                <w:del w:id="6218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8AF1A8" w14:textId="6360B4F9" w:rsidR="00FD7B79" w:rsidRPr="00F458A0" w:rsidDel="00A17716" w:rsidRDefault="00FD7B79" w:rsidP="00B57A71">
            <w:pPr>
              <w:pStyle w:val="TableBody"/>
              <w:rPr>
                <w:del w:id="62190" w:author="Author"/>
              </w:rPr>
            </w:pPr>
          </w:p>
        </w:tc>
      </w:tr>
    </w:tbl>
    <w:p w14:paraId="54A534B2" w14:textId="2B04D5BE" w:rsidR="00FD7B79" w:rsidRPr="00F458A0" w:rsidDel="00A17716" w:rsidRDefault="00FD7B79" w:rsidP="00FD7B79">
      <w:pPr>
        <w:rPr>
          <w:del w:id="62191" w:author="Author"/>
        </w:rPr>
      </w:pPr>
    </w:p>
    <w:p w14:paraId="60E38567" w14:textId="30C5227F" w:rsidR="00FD7B79" w:rsidRPr="00F458A0" w:rsidDel="00A17716" w:rsidRDefault="009D7141" w:rsidP="009D7141">
      <w:pPr>
        <w:pStyle w:val="Caption"/>
        <w:rPr>
          <w:del w:id="62192" w:author="Author"/>
          <w:bCs w:val="0"/>
        </w:rPr>
      </w:pPr>
      <w:bookmarkStart w:id="62193" w:name="_Toc475439457"/>
      <w:bookmarkStart w:id="62194" w:name="_Toc475439713"/>
      <w:bookmarkStart w:id="62195" w:name="_Toc481658990"/>
      <w:del w:id="62196"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5</w:delText>
        </w:r>
        <w:r w:rsidR="004F6E16" w:rsidDel="00A17716">
          <w:rPr>
            <w:noProof/>
          </w:rPr>
          <w:fldChar w:fldCharType="end"/>
        </w:r>
        <w:r w:rsidRPr="00F458A0" w:rsidDel="00A17716">
          <w:delText xml:space="preserve">: </w:delText>
        </w:r>
        <w:r w:rsidR="00FD7B79" w:rsidRPr="00F458A0" w:rsidDel="00A17716">
          <w:rPr>
            <w:bCs w:val="0"/>
          </w:rPr>
          <w:delText>Registration Acknowledgement MSA Segment</w:delText>
        </w:r>
        <w:bookmarkEnd w:id="62193"/>
        <w:bookmarkEnd w:id="62194"/>
        <w:bookmarkEnd w:id="62195"/>
      </w:del>
    </w:p>
    <w:tbl>
      <w:tblPr>
        <w:tblW w:w="0" w:type="auto"/>
        <w:tblCellMar>
          <w:top w:w="15" w:type="dxa"/>
          <w:left w:w="15" w:type="dxa"/>
          <w:bottom w:w="15" w:type="dxa"/>
          <w:right w:w="15" w:type="dxa"/>
        </w:tblCellMar>
        <w:tblLook w:val="04A0" w:firstRow="1" w:lastRow="0" w:firstColumn="1" w:lastColumn="0" w:noHBand="0" w:noVBand="1"/>
      </w:tblPr>
      <w:tblGrid>
        <w:gridCol w:w="1260"/>
        <w:gridCol w:w="1928"/>
        <w:gridCol w:w="710"/>
        <w:gridCol w:w="4142"/>
        <w:gridCol w:w="1987"/>
        <w:gridCol w:w="3233"/>
      </w:tblGrid>
      <w:tr w:rsidR="00FD7B79" w:rsidRPr="00F458A0" w:rsidDel="00A17716" w14:paraId="2A3D8896" w14:textId="2F4DC00A" w:rsidTr="00B57A71">
        <w:trPr>
          <w:cantSplit/>
          <w:tblHeader/>
          <w:del w:id="62197"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3819A1C" w14:textId="15C91CBC" w:rsidR="00FD7B79" w:rsidRPr="00F458A0" w:rsidDel="00A17716" w:rsidRDefault="00FD7B79" w:rsidP="00CE62EE">
            <w:pPr>
              <w:pStyle w:val="TableHeading"/>
              <w:rPr>
                <w:del w:id="62198" w:author="Author"/>
              </w:rPr>
            </w:pPr>
            <w:del w:id="62199"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6E01E7E8" w14:textId="5F600D6B" w:rsidR="00FD7B79" w:rsidRPr="00F458A0" w:rsidDel="00A17716" w:rsidRDefault="00FD7B79" w:rsidP="00CE62EE">
            <w:pPr>
              <w:pStyle w:val="TableHeading"/>
              <w:rPr>
                <w:del w:id="62200" w:author="Author"/>
              </w:rPr>
            </w:pPr>
            <w:del w:id="62201"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A2A90E9" w14:textId="02EFB9C3" w:rsidR="00FD7B79" w:rsidRPr="00F458A0" w:rsidDel="00A17716" w:rsidRDefault="00FD7B79" w:rsidP="00CE62EE">
            <w:pPr>
              <w:pStyle w:val="TableHeading"/>
              <w:rPr>
                <w:del w:id="62202" w:author="Author"/>
              </w:rPr>
            </w:pPr>
            <w:del w:id="62203"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E062E8F" w14:textId="41B612EE" w:rsidR="00FD7B79" w:rsidRPr="00F458A0" w:rsidDel="00A17716" w:rsidRDefault="00FD7B79" w:rsidP="00CE62EE">
            <w:pPr>
              <w:pStyle w:val="TableHeading"/>
              <w:rPr>
                <w:del w:id="62204" w:author="Author"/>
              </w:rPr>
            </w:pPr>
            <w:del w:id="62205"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3E34FDB7" w14:textId="200D2E78" w:rsidR="00FD7B79" w:rsidRPr="00F458A0" w:rsidDel="00A17716" w:rsidRDefault="00D27D50" w:rsidP="00CE62EE">
            <w:pPr>
              <w:pStyle w:val="TableHeading"/>
              <w:rPr>
                <w:del w:id="62206" w:author="Author"/>
              </w:rPr>
            </w:pPr>
            <w:del w:id="62207"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11F62030" w14:textId="5309855A" w:rsidR="00FD7B79" w:rsidRPr="00F458A0" w:rsidDel="00A17716" w:rsidRDefault="00FD7B79" w:rsidP="00582C77">
            <w:pPr>
              <w:pStyle w:val="TableHeading"/>
              <w:rPr>
                <w:del w:id="62208" w:author="Author"/>
              </w:rPr>
            </w:pPr>
            <w:del w:id="62209" w:author="Author">
              <w:r w:rsidRPr="00F458A0" w:rsidDel="00A17716">
                <w:delText xml:space="preserve">FHIR </w:delText>
              </w:r>
              <w:r w:rsidR="00582C77" w:rsidRPr="00F458A0" w:rsidDel="00A17716">
                <w:delText>Resource E</w:delText>
              </w:r>
              <w:r w:rsidRPr="00F458A0" w:rsidDel="00A17716">
                <w:delText>lement</w:delText>
              </w:r>
            </w:del>
          </w:p>
        </w:tc>
      </w:tr>
      <w:tr w:rsidR="00FD7B79" w:rsidRPr="00F458A0" w:rsidDel="00A17716" w14:paraId="1C02C7AF" w14:textId="4958A677" w:rsidTr="00B57A71">
        <w:trPr>
          <w:cantSplit/>
          <w:del w:id="6221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ADB058" w14:textId="54CCFA27" w:rsidR="00FD7B79" w:rsidRPr="00F458A0" w:rsidDel="00A17716" w:rsidRDefault="00FD7B79" w:rsidP="00B57A71">
            <w:pPr>
              <w:pStyle w:val="TableText"/>
              <w:rPr>
                <w:del w:id="62211" w:author="Author"/>
              </w:rPr>
            </w:pPr>
            <w:del w:id="62212"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52EF3E" w14:textId="56A57EB0" w:rsidR="00FD7B79" w:rsidRPr="00F458A0" w:rsidDel="00A17716" w:rsidRDefault="00FD7B79" w:rsidP="00B57A71">
            <w:pPr>
              <w:pStyle w:val="TableText"/>
              <w:rPr>
                <w:del w:id="62213" w:author="Author"/>
              </w:rPr>
            </w:pPr>
            <w:del w:id="62214" w:author="Author">
              <w:r w:rsidRPr="00F458A0" w:rsidDel="00A17716">
                <w:delText>Acknowledgm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B0FE1B" w14:textId="25F9FB95" w:rsidR="00FD7B79" w:rsidRPr="00F458A0" w:rsidDel="00A17716" w:rsidRDefault="00FD7B79" w:rsidP="00B57A71">
            <w:pPr>
              <w:pStyle w:val="TableText"/>
              <w:rPr>
                <w:del w:id="62215" w:author="Author"/>
              </w:rPr>
            </w:pPr>
            <w:del w:id="62216"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1130D2" w14:textId="02354E36" w:rsidR="00FD7B79" w:rsidRPr="00F458A0" w:rsidDel="00A17716" w:rsidRDefault="00FD7B79" w:rsidP="00B57A71">
            <w:pPr>
              <w:pStyle w:val="TableText"/>
              <w:rPr>
                <w:del w:id="62217" w:author="Author"/>
              </w:rPr>
            </w:pPr>
            <w:del w:id="62218" w:author="Author">
              <w:r w:rsidRPr="00F458A0" w:rsidDel="00A17716">
                <w:delText>“AA”=Accept.</w:delText>
              </w:r>
            </w:del>
          </w:p>
          <w:p w14:paraId="428AA80E" w14:textId="50362722" w:rsidR="00FD7B79" w:rsidRPr="00F458A0" w:rsidDel="00A17716" w:rsidRDefault="00FD7B79" w:rsidP="00B57A71">
            <w:pPr>
              <w:pStyle w:val="TableText"/>
              <w:rPr>
                <w:del w:id="62219" w:author="Author"/>
              </w:rPr>
            </w:pPr>
            <w:del w:id="62220" w:author="Author">
              <w:r w:rsidRPr="00F458A0" w:rsidDel="00A17716">
                <w:delText>“AE”=Error and VistA is to not send eligibility inquiry messages until a subsequent registration request receives an “AA” Acknowledgem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5DEAAA" w14:textId="48882B80" w:rsidR="00FD7B79" w:rsidRPr="00F458A0" w:rsidDel="00A17716" w:rsidRDefault="00FD7B79" w:rsidP="00B57A71">
            <w:pPr>
              <w:pStyle w:val="TableText"/>
              <w:rPr>
                <w:del w:id="62221" w:author="Author"/>
              </w:rPr>
            </w:pPr>
            <w:del w:id="62222"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0063D6" w14:textId="2AF9B9C6" w:rsidR="00FD7B79" w:rsidRPr="00F458A0" w:rsidDel="00A17716" w:rsidRDefault="00FD7B79" w:rsidP="00B57A71">
            <w:pPr>
              <w:pStyle w:val="TableText"/>
              <w:rPr>
                <w:del w:id="62223" w:author="Author"/>
              </w:rPr>
            </w:pPr>
            <w:del w:id="62224" w:author="Author">
              <w:r w:rsidRPr="00F458A0" w:rsidDel="00A17716">
                <w:delText>OperationOutcome.issue.severity</w:delText>
              </w:r>
            </w:del>
          </w:p>
        </w:tc>
      </w:tr>
      <w:tr w:rsidR="00FD7B79" w:rsidRPr="00F458A0" w:rsidDel="00A17716" w14:paraId="2FFF8EFC" w14:textId="63EDAC0C" w:rsidTr="00B57A71">
        <w:trPr>
          <w:cantSplit/>
          <w:del w:id="6222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34E3B" w14:textId="68F6EC49" w:rsidR="00FD7B79" w:rsidRPr="00F458A0" w:rsidDel="00A17716" w:rsidRDefault="00FD7B79" w:rsidP="00B57A71">
            <w:pPr>
              <w:pStyle w:val="TableText"/>
              <w:rPr>
                <w:del w:id="62226" w:author="Author"/>
              </w:rPr>
            </w:pPr>
            <w:del w:id="62227"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CCF61D" w14:textId="63D38A2E" w:rsidR="00FD7B79" w:rsidRPr="00F458A0" w:rsidDel="00A17716" w:rsidRDefault="00FD7B79" w:rsidP="00B57A71">
            <w:pPr>
              <w:pStyle w:val="TableText"/>
              <w:rPr>
                <w:del w:id="62228" w:author="Author"/>
              </w:rPr>
            </w:pPr>
            <w:del w:id="62229"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0A97B8" w14:textId="4568E280" w:rsidR="00FD7B79" w:rsidRPr="00F458A0" w:rsidDel="00A17716" w:rsidRDefault="00FD7B79" w:rsidP="00B57A71">
            <w:pPr>
              <w:pStyle w:val="TableText"/>
              <w:rPr>
                <w:del w:id="62230" w:author="Author"/>
              </w:rPr>
            </w:pPr>
            <w:del w:id="6223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6B37DF" w14:textId="63C60F88" w:rsidR="00FD7B79" w:rsidRPr="00F458A0" w:rsidDel="00A17716" w:rsidRDefault="00FD7B79" w:rsidP="00B57A71">
            <w:pPr>
              <w:pStyle w:val="TableText"/>
              <w:rPr>
                <w:del w:id="62232" w:author="Author"/>
              </w:rPr>
            </w:pPr>
            <w:del w:id="62233" w:author="Author">
              <w:r w:rsidRPr="00F458A0" w:rsidDel="00A17716">
                <w:delText>Returned Message Control ID.</w:delText>
              </w:r>
            </w:del>
          </w:p>
          <w:p w14:paraId="1983C16D" w14:textId="269EEBA1" w:rsidR="00FD7B79" w:rsidRPr="00F458A0" w:rsidDel="00A17716" w:rsidRDefault="00FD7B79" w:rsidP="00B57A71">
            <w:pPr>
              <w:pStyle w:val="TableText"/>
              <w:rPr>
                <w:del w:id="62234" w:author="Author"/>
              </w:rPr>
            </w:pPr>
            <w:del w:id="62235" w:author="Author">
              <w:r w:rsidRPr="00F458A0" w:rsidDel="00A17716">
                <w:delText>This should match the sending message’s Message Control ID from the registration request.</w:delText>
              </w:r>
            </w:del>
          </w:p>
          <w:p w14:paraId="6EA01F1A" w14:textId="39C23C68" w:rsidR="00FD7B79" w:rsidRPr="00F458A0" w:rsidDel="00A17716" w:rsidRDefault="00FD7B79" w:rsidP="00B57A71">
            <w:pPr>
              <w:pStyle w:val="TableText"/>
              <w:rPr>
                <w:del w:id="62236" w:author="Author"/>
              </w:rPr>
            </w:pPr>
            <w:del w:id="62237" w:author="Author">
              <w:r w:rsidRPr="00F458A0" w:rsidDel="00A17716">
                <w:delText>eIV Database: site. last_registration_msg_ctrl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D6249B" w14:textId="6B942F1B" w:rsidR="00FD7B79" w:rsidRPr="00F458A0" w:rsidDel="00A17716" w:rsidRDefault="00FD7B79" w:rsidP="00B57A71">
            <w:pPr>
              <w:pStyle w:val="TableText"/>
              <w:rPr>
                <w:del w:id="62238" w:author="Author"/>
              </w:rPr>
            </w:pPr>
            <w:del w:id="62239"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470109" w14:textId="2EE00A08" w:rsidR="00FD7B79" w:rsidRPr="00F458A0" w:rsidDel="00A17716" w:rsidRDefault="00FD7B79" w:rsidP="00B57A71">
            <w:pPr>
              <w:pStyle w:val="TableText"/>
              <w:rPr>
                <w:del w:id="62240" w:author="Author"/>
              </w:rPr>
            </w:pPr>
            <w:del w:id="62241" w:author="Author">
              <w:r w:rsidRPr="00F458A0" w:rsidDel="00A17716">
                <w:delText>MessageHeader.id</w:delText>
              </w:r>
            </w:del>
          </w:p>
        </w:tc>
      </w:tr>
    </w:tbl>
    <w:p w14:paraId="7A1D35C8" w14:textId="2FEE2BB7" w:rsidR="00FD7B79" w:rsidRPr="00F458A0" w:rsidDel="00A17716" w:rsidRDefault="00FD7B79" w:rsidP="00FD7B79">
      <w:pPr>
        <w:rPr>
          <w:del w:id="62242" w:author="Author"/>
        </w:rPr>
      </w:pPr>
    </w:p>
    <w:p w14:paraId="4DA52A7F" w14:textId="308D9E7D" w:rsidR="00FD7B79" w:rsidRPr="00F458A0" w:rsidDel="00A17716" w:rsidRDefault="009D7141" w:rsidP="009D7141">
      <w:pPr>
        <w:pStyle w:val="Caption"/>
        <w:rPr>
          <w:del w:id="62243" w:author="Author"/>
          <w:bCs w:val="0"/>
        </w:rPr>
      </w:pPr>
      <w:bookmarkStart w:id="62244" w:name="_Ref474433073"/>
      <w:bookmarkStart w:id="62245" w:name="_Ref474433065"/>
      <w:bookmarkStart w:id="62246" w:name="_Toc475439458"/>
      <w:bookmarkStart w:id="62247" w:name="_Toc475439714"/>
      <w:bookmarkStart w:id="62248" w:name="_Toc481658991"/>
      <w:del w:id="62249"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6</w:delText>
        </w:r>
        <w:r w:rsidR="004F6E16" w:rsidDel="00A17716">
          <w:rPr>
            <w:noProof/>
          </w:rPr>
          <w:fldChar w:fldCharType="end"/>
        </w:r>
        <w:bookmarkEnd w:id="62244"/>
        <w:r w:rsidRPr="00F458A0" w:rsidDel="00A17716">
          <w:delText xml:space="preserve">: </w:delText>
        </w:r>
        <w:r w:rsidR="00FD7B79" w:rsidRPr="00F458A0" w:rsidDel="00A17716">
          <w:rPr>
            <w:bCs w:val="0"/>
          </w:rPr>
          <w:delText>Registration Acknowledgement MFI Segment</w:delText>
        </w:r>
        <w:bookmarkEnd w:id="62245"/>
        <w:bookmarkEnd w:id="62246"/>
        <w:bookmarkEnd w:id="62247"/>
        <w:bookmarkEnd w:id="62248"/>
      </w:del>
    </w:p>
    <w:tbl>
      <w:tblPr>
        <w:tblW w:w="0" w:type="auto"/>
        <w:tblCellMar>
          <w:top w:w="15" w:type="dxa"/>
          <w:left w:w="15" w:type="dxa"/>
          <w:bottom w:w="15" w:type="dxa"/>
          <w:right w:w="15" w:type="dxa"/>
        </w:tblCellMar>
        <w:tblLook w:val="04A0" w:firstRow="1" w:lastRow="0" w:firstColumn="1" w:lastColumn="0" w:noHBand="0" w:noVBand="1"/>
      </w:tblPr>
      <w:tblGrid>
        <w:gridCol w:w="1260"/>
        <w:gridCol w:w="1768"/>
        <w:gridCol w:w="674"/>
        <w:gridCol w:w="5940"/>
        <w:gridCol w:w="1532"/>
        <w:gridCol w:w="2086"/>
      </w:tblGrid>
      <w:tr w:rsidR="00FD7B79" w:rsidRPr="00F458A0" w:rsidDel="00A17716" w14:paraId="3D4127BB" w14:textId="7E5524AB" w:rsidTr="00B57A71">
        <w:trPr>
          <w:cantSplit/>
          <w:tblHeader/>
          <w:del w:id="62250"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45C3941" w14:textId="4405FF4C" w:rsidR="00FD7B79" w:rsidRPr="00F458A0" w:rsidDel="00A17716" w:rsidRDefault="00FD7B79" w:rsidP="00CE62EE">
            <w:pPr>
              <w:pStyle w:val="TableHeading"/>
              <w:rPr>
                <w:del w:id="62251" w:author="Author"/>
              </w:rPr>
            </w:pPr>
            <w:del w:id="62252"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10D5AC3" w14:textId="351FD0F0" w:rsidR="00FD7B79" w:rsidRPr="00F458A0" w:rsidDel="00A17716" w:rsidRDefault="00FD7B79" w:rsidP="00CE62EE">
            <w:pPr>
              <w:pStyle w:val="TableHeading"/>
              <w:rPr>
                <w:del w:id="62253" w:author="Author"/>
              </w:rPr>
            </w:pPr>
            <w:del w:id="62254"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285FD71D" w14:textId="209F6839" w:rsidR="00FD7B79" w:rsidRPr="00F458A0" w:rsidDel="00A17716" w:rsidRDefault="00FD7B79" w:rsidP="00CE62EE">
            <w:pPr>
              <w:pStyle w:val="TableHeading"/>
              <w:rPr>
                <w:del w:id="62255" w:author="Author"/>
              </w:rPr>
            </w:pPr>
            <w:del w:id="62256"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7FCC3924" w14:textId="1E6E0ECD" w:rsidR="00FD7B79" w:rsidRPr="00F458A0" w:rsidDel="00A17716" w:rsidRDefault="00FD7B79" w:rsidP="00CE62EE">
            <w:pPr>
              <w:pStyle w:val="TableHeading"/>
              <w:rPr>
                <w:del w:id="62257" w:author="Author"/>
              </w:rPr>
            </w:pPr>
            <w:del w:id="62258"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8B91077" w14:textId="7F3A9BDF" w:rsidR="00FD7B79" w:rsidRPr="00F458A0" w:rsidDel="00A17716" w:rsidRDefault="00FD7B79" w:rsidP="00CE62EE">
            <w:pPr>
              <w:pStyle w:val="TableHeading"/>
              <w:rPr>
                <w:del w:id="62259" w:author="Author"/>
              </w:rPr>
            </w:pPr>
            <w:del w:id="62260" w:author="Author">
              <w:r w:rsidRPr="00F458A0" w:rsidDel="00A17716">
                <w:delText>FHIR resour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4EB97EC5" w14:textId="7EA440C1" w:rsidR="00FD7B79" w:rsidRPr="00F458A0" w:rsidDel="00A17716" w:rsidRDefault="00FD7B79" w:rsidP="00CE62EE">
            <w:pPr>
              <w:pStyle w:val="TableHeading"/>
              <w:rPr>
                <w:del w:id="62261" w:author="Author"/>
              </w:rPr>
            </w:pPr>
            <w:del w:id="62262" w:author="Author">
              <w:r w:rsidRPr="00F458A0" w:rsidDel="00A17716">
                <w:delText xml:space="preserve">FHIR </w:delText>
              </w:r>
              <w:r w:rsidR="00D27D50" w:rsidRPr="00F458A0" w:rsidDel="00A17716">
                <w:delText>Resource Element</w:delText>
              </w:r>
            </w:del>
          </w:p>
        </w:tc>
      </w:tr>
      <w:tr w:rsidR="00FD7B79" w:rsidRPr="00F458A0" w:rsidDel="00A17716" w14:paraId="6DB9478E" w14:textId="7C55EBF4" w:rsidTr="00B57A71">
        <w:trPr>
          <w:cantSplit/>
          <w:del w:id="6226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9DF473" w14:textId="236CBE5E" w:rsidR="00FD7B79" w:rsidRPr="00F458A0" w:rsidDel="00A17716" w:rsidRDefault="00FD7B79" w:rsidP="00B57A71">
            <w:pPr>
              <w:pStyle w:val="TableText"/>
              <w:rPr>
                <w:del w:id="62264" w:author="Author"/>
              </w:rPr>
            </w:pPr>
            <w:del w:id="62265"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B78624" w14:textId="1DCFD492" w:rsidR="00FD7B79" w:rsidRPr="00F458A0" w:rsidDel="00A17716" w:rsidRDefault="00FD7B79" w:rsidP="00B57A71">
            <w:pPr>
              <w:pStyle w:val="TableText"/>
              <w:rPr>
                <w:del w:id="62266" w:author="Author"/>
              </w:rPr>
            </w:pPr>
            <w:del w:id="62267"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A1ECEC" w14:textId="491AB643" w:rsidR="00FD7B79" w:rsidRPr="00F458A0" w:rsidDel="00A17716" w:rsidRDefault="00FD7B79" w:rsidP="00B57A71">
            <w:pPr>
              <w:pStyle w:val="TableText"/>
              <w:rPr>
                <w:del w:id="62268" w:author="Author"/>
              </w:rPr>
            </w:pPr>
            <w:del w:id="6226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0AC50B" w14:textId="20CEFE49" w:rsidR="00FD7B79" w:rsidRPr="00F458A0" w:rsidDel="00A17716" w:rsidRDefault="00FD7B79" w:rsidP="00B57A71">
            <w:pPr>
              <w:pStyle w:val="TableText"/>
              <w:rPr>
                <w:del w:id="62270" w:author="Author"/>
              </w:rPr>
            </w:pPr>
            <w:del w:id="62271" w:author="Author">
              <w:r w:rsidRPr="00F458A0" w:rsidDel="00A17716">
                <w:delText>“Facility T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61064" w14:textId="3FFDF71C" w:rsidR="00FD7B79" w:rsidRPr="00F458A0" w:rsidDel="00A17716" w:rsidRDefault="00FD7B79" w:rsidP="00B57A71">
            <w:pPr>
              <w:pStyle w:val="TableText"/>
              <w:rPr>
                <w:del w:id="6227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1F7431" w14:textId="0CFDB6AE" w:rsidR="00FD7B79" w:rsidRPr="00F458A0" w:rsidDel="00A17716" w:rsidRDefault="00FD7B79" w:rsidP="00B57A71">
            <w:pPr>
              <w:pStyle w:val="TableText"/>
              <w:rPr>
                <w:del w:id="62273" w:author="Author"/>
              </w:rPr>
            </w:pPr>
          </w:p>
        </w:tc>
      </w:tr>
      <w:tr w:rsidR="00FD7B79" w:rsidRPr="00F458A0" w:rsidDel="00A17716" w14:paraId="6E44AC36" w14:textId="4FE5084A" w:rsidTr="00B57A71">
        <w:trPr>
          <w:cantSplit/>
          <w:del w:id="6227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FAF590" w14:textId="0749D912" w:rsidR="00FD7B79" w:rsidRPr="00F458A0" w:rsidDel="00A17716" w:rsidRDefault="00FD7B79" w:rsidP="00B57A71">
            <w:pPr>
              <w:pStyle w:val="TableText"/>
              <w:rPr>
                <w:del w:id="62275" w:author="Author"/>
              </w:rPr>
            </w:pPr>
            <w:del w:id="62276"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AB9390" w14:textId="37192A88" w:rsidR="00FD7B79" w:rsidRPr="00F458A0" w:rsidDel="00A17716" w:rsidRDefault="00FD7B79" w:rsidP="00B57A71">
            <w:pPr>
              <w:pStyle w:val="TableText"/>
              <w:rPr>
                <w:del w:id="62277" w:author="Author"/>
              </w:rPr>
            </w:pPr>
            <w:del w:id="62278"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48FE10" w14:textId="5B817693" w:rsidR="00FD7B79" w:rsidRPr="00F458A0" w:rsidDel="00A17716" w:rsidRDefault="00FD7B79" w:rsidP="00B57A71">
            <w:pPr>
              <w:pStyle w:val="TableText"/>
              <w:rPr>
                <w:del w:id="62279" w:author="Author"/>
              </w:rPr>
            </w:pPr>
            <w:del w:id="6228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47844E" w14:textId="10AED712" w:rsidR="00FD7B79" w:rsidRPr="00F458A0" w:rsidDel="00A17716" w:rsidRDefault="00FD7B79" w:rsidP="00EA79CA">
            <w:pPr>
              <w:pStyle w:val="TableText"/>
              <w:rPr>
                <w:del w:id="62281" w:author="Author"/>
              </w:rPr>
            </w:pPr>
            <w:del w:id="62282" w:author="Author">
              <w:r w:rsidRPr="00F458A0" w:rsidDel="00A17716">
                <w:delText>“UPD” = Update. 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AB6BAC" w14:textId="1E7D9612" w:rsidR="00FD7B79" w:rsidRPr="00F458A0" w:rsidDel="00A17716" w:rsidRDefault="00FD7B79" w:rsidP="00B57A71">
            <w:pPr>
              <w:pStyle w:val="TableText"/>
              <w:rPr>
                <w:del w:id="6228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4E55F7" w14:textId="52F303C9" w:rsidR="00FD7B79" w:rsidRPr="00F458A0" w:rsidDel="00A17716" w:rsidRDefault="00FD7B79" w:rsidP="00B57A71">
            <w:pPr>
              <w:pStyle w:val="TableText"/>
              <w:rPr>
                <w:del w:id="62284" w:author="Author"/>
              </w:rPr>
            </w:pPr>
          </w:p>
        </w:tc>
      </w:tr>
      <w:tr w:rsidR="00FD7B79" w:rsidRPr="00F458A0" w:rsidDel="00A17716" w14:paraId="280F0C05" w14:textId="722FBE7F" w:rsidTr="00B57A71">
        <w:trPr>
          <w:cantSplit/>
          <w:del w:id="6228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8F7865" w14:textId="207BE9A8" w:rsidR="00FD7B79" w:rsidRPr="00F458A0" w:rsidDel="00A17716" w:rsidRDefault="00FD7B79" w:rsidP="00B57A71">
            <w:pPr>
              <w:pStyle w:val="TableText"/>
              <w:rPr>
                <w:del w:id="62286" w:author="Author"/>
              </w:rPr>
            </w:pPr>
            <w:del w:id="62287"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0AA05F" w14:textId="4CBFA5A7" w:rsidR="00FD7B79" w:rsidRPr="00F458A0" w:rsidDel="00A17716" w:rsidRDefault="00FD7B79" w:rsidP="00B57A71">
            <w:pPr>
              <w:pStyle w:val="TableText"/>
              <w:rPr>
                <w:del w:id="62288" w:author="Author"/>
              </w:rPr>
            </w:pPr>
            <w:del w:id="62289"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B722A4" w14:textId="6F42C66A" w:rsidR="00FD7B79" w:rsidRPr="00F458A0" w:rsidDel="00A17716" w:rsidRDefault="00FD7B79" w:rsidP="00B57A71">
            <w:pPr>
              <w:pStyle w:val="TableText"/>
              <w:rPr>
                <w:del w:id="62290" w:author="Author"/>
              </w:rPr>
            </w:pPr>
            <w:del w:id="6229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B8EE62" w14:textId="1F40CE47" w:rsidR="00FD7B79" w:rsidRPr="00F458A0" w:rsidDel="00A17716" w:rsidRDefault="00FD7B79" w:rsidP="00B57A71">
            <w:pPr>
              <w:pStyle w:val="TableText"/>
              <w:rPr>
                <w:del w:id="62292" w:author="Author"/>
              </w:rPr>
            </w:pPr>
            <w:del w:id="62293" w:author="Author">
              <w:r w:rsidRPr="00F458A0" w:rsidDel="00A17716">
                <w:delText>“NE” = Never. No application-level response need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9DE25E" w14:textId="143644F3" w:rsidR="00FD7B79" w:rsidRPr="00F458A0" w:rsidDel="00A17716" w:rsidRDefault="00FD7B79" w:rsidP="00B57A71">
            <w:pPr>
              <w:pStyle w:val="TableText"/>
              <w:rPr>
                <w:del w:id="6229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0215E6" w14:textId="00FFD8E0" w:rsidR="00FD7B79" w:rsidRPr="00F458A0" w:rsidDel="00A17716" w:rsidRDefault="00FD7B79" w:rsidP="00B57A71">
            <w:pPr>
              <w:pStyle w:val="TableText"/>
              <w:rPr>
                <w:del w:id="62295" w:author="Author"/>
              </w:rPr>
            </w:pPr>
          </w:p>
        </w:tc>
      </w:tr>
    </w:tbl>
    <w:p w14:paraId="644CF222" w14:textId="2CAC0606" w:rsidR="00FD7B79" w:rsidRPr="00F458A0" w:rsidDel="00A17716" w:rsidRDefault="00FD7B79" w:rsidP="00FD7B79">
      <w:pPr>
        <w:rPr>
          <w:del w:id="62296" w:author="Author"/>
        </w:rPr>
      </w:pPr>
    </w:p>
    <w:p w14:paraId="76F1E5C7" w14:textId="5E6FEB2B" w:rsidR="00FD7B79" w:rsidRPr="00F458A0" w:rsidDel="00A17716" w:rsidRDefault="00FD7B79" w:rsidP="006E6790">
      <w:pPr>
        <w:pStyle w:val="Heading4"/>
        <w:rPr>
          <w:del w:id="62297" w:author="Author"/>
        </w:rPr>
      </w:pPr>
      <w:bookmarkStart w:id="62298" w:name="_Toc481658780"/>
      <w:del w:id="62299" w:author="Author">
        <w:r w:rsidRPr="00F458A0" w:rsidDel="00A17716">
          <w:delText>Inquiry Problem Messages</w:delText>
        </w:r>
        <w:bookmarkEnd w:id="62298"/>
      </w:del>
    </w:p>
    <w:p w14:paraId="390904EB" w14:textId="10EAB84A" w:rsidR="00FD7B79" w:rsidRPr="00F458A0" w:rsidDel="00A17716" w:rsidRDefault="00E70D39" w:rsidP="00E70D39">
      <w:pPr>
        <w:pStyle w:val="Caption"/>
        <w:rPr>
          <w:del w:id="62300" w:author="Author"/>
          <w:b w:val="0"/>
          <w:bCs w:val="0"/>
        </w:rPr>
      </w:pPr>
      <w:bookmarkStart w:id="62301" w:name="_Toc475439459"/>
      <w:bookmarkStart w:id="62302" w:name="_Toc475439715"/>
      <w:bookmarkStart w:id="62303" w:name="_Toc481658992"/>
      <w:del w:id="62304"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7</w:delText>
        </w:r>
        <w:r w:rsidR="004F6E16" w:rsidDel="00A17716">
          <w:rPr>
            <w:noProof/>
          </w:rPr>
          <w:fldChar w:fldCharType="end"/>
        </w:r>
        <w:r w:rsidRPr="00F458A0" w:rsidDel="00A17716">
          <w:delText>: Inquiry Problem MSH Segment</w:delText>
        </w:r>
        <w:bookmarkEnd w:id="62301"/>
        <w:bookmarkEnd w:id="62302"/>
        <w:bookmarkEnd w:id="62303"/>
      </w:del>
    </w:p>
    <w:tbl>
      <w:tblPr>
        <w:tblW w:w="0" w:type="auto"/>
        <w:tblCellMar>
          <w:top w:w="15" w:type="dxa"/>
          <w:left w:w="15" w:type="dxa"/>
          <w:bottom w:w="15" w:type="dxa"/>
          <w:right w:w="15" w:type="dxa"/>
        </w:tblCellMar>
        <w:tblLook w:val="04A0" w:firstRow="1" w:lastRow="0" w:firstColumn="1" w:lastColumn="0" w:noHBand="0" w:noVBand="1"/>
      </w:tblPr>
      <w:tblGrid>
        <w:gridCol w:w="1180"/>
        <w:gridCol w:w="1892"/>
        <w:gridCol w:w="710"/>
        <w:gridCol w:w="3379"/>
        <w:gridCol w:w="2548"/>
        <w:gridCol w:w="3551"/>
      </w:tblGrid>
      <w:tr w:rsidR="00FD7B79" w:rsidRPr="00F458A0" w:rsidDel="00A17716" w14:paraId="6E97DD8A" w14:textId="1981F198" w:rsidTr="00B57A71">
        <w:trPr>
          <w:cantSplit/>
          <w:tblHeader/>
          <w:del w:id="62305"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A0E8E81" w14:textId="56812236" w:rsidR="00FD7B79" w:rsidRPr="00F458A0" w:rsidDel="00A17716" w:rsidRDefault="00FD7B79" w:rsidP="00FD7B79">
            <w:pPr>
              <w:rPr>
                <w:del w:id="62306" w:author="Author"/>
                <w:color w:val="FFFFFF" w:themeColor="background1"/>
                <w:sz w:val="22"/>
                <w:szCs w:val="22"/>
              </w:rPr>
            </w:pPr>
            <w:del w:id="62307" w:author="Author">
              <w:r w:rsidRPr="00F458A0" w:rsidDel="00A17716">
                <w:rPr>
                  <w:b/>
                  <w:bCs/>
                  <w:color w:val="FFFFFF" w:themeColor="background1"/>
                  <w:sz w:val="22"/>
                  <w:szCs w:val="22"/>
                </w:rPr>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B7DAA42" w14:textId="2EBE0501" w:rsidR="00FD7B79" w:rsidRPr="00F458A0" w:rsidDel="00A17716" w:rsidRDefault="00FD7B79" w:rsidP="00FD7B79">
            <w:pPr>
              <w:rPr>
                <w:del w:id="62308" w:author="Author"/>
                <w:color w:val="FFFFFF" w:themeColor="background1"/>
                <w:sz w:val="22"/>
                <w:szCs w:val="22"/>
              </w:rPr>
            </w:pPr>
            <w:del w:id="62309" w:author="Author">
              <w:r w:rsidRPr="00F458A0" w:rsidDel="00A17716">
                <w:rPr>
                  <w:b/>
                  <w:bCs/>
                  <w:color w:val="FFFFFF" w:themeColor="background1"/>
                  <w:sz w:val="22"/>
                  <w:szCs w:val="22"/>
                </w:rPr>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EF94CB6" w14:textId="1043FC85" w:rsidR="00FD7B79" w:rsidRPr="00F458A0" w:rsidDel="00A17716" w:rsidRDefault="00FD7B79" w:rsidP="00FD7B79">
            <w:pPr>
              <w:rPr>
                <w:del w:id="62310" w:author="Author"/>
                <w:color w:val="FFFFFF" w:themeColor="background1"/>
                <w:sz w:val="22"/>
                <w:szCs w:val="22"/>
              </w:rPr>
            </w:pPr>
            <w:del w:id="62311" w:author="Author">
              <w:r w:rsidRPr="00F458A0" w:rsidDel="00A17716">
                <w:rPr>
                  <w:b/>
                  <w:bCs/>
                  <w:color w:val="FFFFFF" w:themeColor="background1"/>
                  <w:sz w:val="22"/>
                  <w:szCs w:val="22"/>
                </w:rPr>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D00DECC" w14:textId="4A2481BA" w:rsidR="00FD7B79" w:rsidRPr="00F458A0" w:rsidDel="00A17716" w:rsidRDefault="00FD7B79" w:rsidP="00FD7B79">
            <w:pPr>
              <w:rPr>
                <w:del w:id="62312" w:author="Author"/>
                <w:color w:val="FFFFFF" w:themeColor="background1"/>
                <w:sz w:val="22"/>
                <w:szCs w:val="22"/>
              </w:rPr>
            </w:pPr>
            <w:del w:id="62313" w:author="Author">
              <w:r w:rsidRPr="00F458A0" w:rsidDel="00A17716">
                <w:rPr>
                  <w:b/>
                  <w:bCs/>
                  <w:color w:val="FFFFFF" w:themeColor="background1"/>
                  <w:sz w:val="22"/>
                  <w:szCs w:val="22"/>
                </w:rPr>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5701B8A" w14:textId="6C1ED901" w:rsidR="00FD7B79" w:rsidRPr="00F458A0" w:rsidDel="00A17716" w:rsidRDefault="00D27D50" w:rsidP="00FD7B79">
            <w:pPr>
              <w:rPr>
                <w:del w:id="62314" w:author="Author"/>
                <w:color w:val="FFFFFF" w:themeColor="background1"/>
                <w:sz w:val="22"/>
                <w:szCs w:val="22"/>
              </w:rPr>
            </w:pPr>
            <w:del w:id="62315" w:author="Author">
              <w:r w:rsidRPr="00F458A0" w:rsidDel="00A17716">
                <w:rPr>
                  <w:b/>
                  <w:bCs/>
                  <w:color w:val="FFFFFF" w:themeColor="background1"/>
                  <w:sz w:val="22"/>
                  <w:szCs w:val="22"/>
                </w:rPr>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8DD5878" w14:textId="654169BA" w:rsidR="00FD7B79" w:rsidRPr="00F458A0" w:rsidDel="00A17716" w:rsidRDefault="00FD7B79" w:rsidP="00FD7B79">
            <w:pPr>
              <w:rPr>
                <w:del w:id="62316" w:author="Author"/>
                <w:color w:val="FFFFFF" w:themeColor="background1"/>
                <w:sz w:val="22"/>
                <w:szCs w:val="22"/>
              </w:rPr>
            </w:pPr>
            <w:del w:id="62317" w:author="Author">
              <w:r w:rsidRPr="00F458A0" w:rsidDel="00A17716">
                <w:rPr>
                  <w:b/>
                  <w:bCs/>
                  <w:color w:val="FFFFFF" w:themeColor="background1"/>
                  <w:sz w:val="22"/>
                  <w:szCs w:val="22"/>
                </w:rPr>
                <w:delText xml:space="preserve">FHIR </w:delText>
              </w:r>
              <w:r w:rsidR="00D27D50" w:rsidRPr="00F458A0" w:rsidDel="00A17716">
                <w:rPr>
                  <w:b/>
                  <w:bCs/>
                  <w:color w:val="FFFFFF" w:themeColor="background1"/>
                  <w:sz w:val="22"/>
                  <w:szCs w:val="22"/>
                </w:rPr>
                <w:delText>Resource Element</w:delText>
              </w:r>
            </w:del>
          </w:p>
        </w:tc>
      </w:tr>
      <w:tr w:rsidR="00FD7B79" w:rsidRPr="00F458A0" w:rsidDel="00A17716" w14:paraId="15D9C5E3" w14:textId="58D7BBC4" w:rsidTr="00B57A71">
        <w:trPr>
          <w:cantSplit/>
          <w:del w:id="6231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1AF131" w14:textId="291E12B6" w:rsidR="00FD7B79" w:rsidRPr="00F458A0" w:rsidDel="00A17716" w:rsidRDefault="00FD7B79" w:rsidP="00B57A71">
            <w:pPr>
              <w:pStyle w:val="TableText"/>
              <w:rPr>
                <w:del w:id="62319" w:author="Author"/>
              </w:rPr>
            </w:pPr>
            <w:del w:id="62320"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3BA98" w14:textId="01C09654" w:rsidR="00FD7B79" w:rsidRPr="00F458A0" w:rsidDel="00A17716" w:rsidRDefault="00FD7B79" w:rsidP="00B57A71">
            <w:pPr>
              <w:pStyle w:val="TableText"/>
              <w:rPr>
                <w:del w:id="62321" w:author="Author"/>
              </w:rPr>
            </w:pPr>
            <w:del w:id="62322"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3A323B" w14:textId="5453CF8F" w:rsidR="00FD7B79" w:rsidRPr="00F458A0" w:rsidDel="00A17716" w:rsidRDefault="00FD7B79" w:rsidP="00B57A71">
            <w:pPr>
              <w:pStyle w:val="TableText"/>
              <w:rPr>
                <w:del w:id="62323" w:author="Author"/>
              </w:rPr>
            </w:pPr>
            <w:del w:id="6232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5F98B" w14:textId="2E4E7FE3" w:rsidR="00FD7B79" w:rsidRPr="00F458A0" w:rsidDel="00A17716" w:rsidRDefault="00FD7B79" w:rsidP="00B57A71">
            <w:pPr>
              <w:pStyle w:val="TableText"/>
              <w:rPr>
                <w:del w:id="62325" w:author="Author"/>
              </w:rPr>
            </w:pPr>
            <w:del w:id="62326"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6329DA" w14:textId="148CF744" w:rsidR="00FD7B79" w:rsidRPr="00F458A0" w:rsidDel="00A17716" w:rsidRDefault="00FD7B79" w:rsidP="00B57A71">
            <w:pPr>
              <w:pStyle w:val="TableText"/>
              <w:rPr>
                <w:del w:id="6232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4980A9" w14:textId="7EF6B055" w:rsidR="00FD7B79" w:rsidRPr="00F458A0" w:rsidDel="00A17716" w:rsidRDefault="00FD7B79" w:rsidP="00B57A71">
            <w:pPr>
              <w:pStyle w:val="TableText"/>
              <w:rPr>
                <w:del w:id="62328" w:author="Author"/>
              </w:rPr>
            </w:pPr>
          </w:p>
        </w:tc>
      </w:tr>
      <w:tr w:rsidR="00FD7B79" w:rsidRPr="00F458A0" w:rsidDel="00A17716" w14:paraId="026902FA" w14:textId="713AB3AB" w:rsidTr="00B57A71">
        <w:trPr>
          <w:cantSplit/>
          <w:del w:id="6232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895DEB" w14:textId="674B3707" w:rsidR="00FD7B79" w:rsidRPr="00F458A0" w:rsidDel="00A17716" w:rsidRDefault="00FD7B79" w:rsidP="00B57A71">
            <w:pPr>
              <w:pStyle w:val="TableText"/>
              <w:rPr>
                <w:del w:id="62330" w:author="Author"/>
              </w:rPr>
            </w:pPr>
            <w:del w:id="62331"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E4F303" w14:textId="4B8AE5CD" w:rsidR="00FD7B79" w:rsidRPr="00F458A0" w:rsidDel="00A17716" w:rsidRDefault="00FD7B79" w:rsidP="00B57A71">
            <w:pPr>
              <w:pStyle w:val="TableText"/>
              <w:rPr>
                <w:del w:id="62332" w:author="Author"/>
              </w:rPr>
            </w:pPr>
            <w:del w:id="62333"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4B907C" w14:textId="2A9ED6A5" w:rsidR="00FD7B79" w:rsidRPr="00F458A0" w:rsidDel="00A17716" w:rsidRDefault="00FD7B79" w:rsidP="00B57A71">
            <w:pPr>
              <w:pStyle w:val="TableText"/>
              <w:rPr>
                <w:del w:id="62334" w:author="Author"/>
              </w:rPr>
            </w:pPr>
            <w:del w:id="6233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F2A914" w14:textId="2A9D445F" w:rsidR="00FD7B79" w:rsidRPr="00F458A0" w:rsidDel="00A17716" w:rsidRDefault="00FD7B79" w:rsidP="00B57A71">
            <w:pPr>
              <w:pStyle w:val="TableText"/>
              <w:rPr>
                <w:del w:id="62336" w:author="Author"/>
              </w:rPr>
            </w:pPr>
            <w:del w:id="62337"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D61C4" w14:textId="41B6607A" w:rsidR="00FD7B79" w:rsidRPr="00F458A0" w:rsidDel="00A17716" w:rsidRDefault="00FD7B79" w:rsidP="00B57A71">
            <w:pPr>
              <w:pStyle w:val="TableText"/>
              <w:rPr>
                <w:del w:id="62338" w:author="Author"/>
              </w:rPr>
            </w:pPr>
            <w:del w:id="62339"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ACA5FF" w14:textId="0CA0005D" w:rsidR="00FD7B79" w:rsidRPr="00F458A0" w:rsidDel="00A17716" w:rsidRDefault="00FD7B79" w:rsidP="00B57A71">
            <w:pPr>
              <w:pStyle w:val="TableText"/>
              <w:rPr>
                <w:del w:id="62340" w:author="Author"/>
              </w:rPr>
            </w:pPr>
            <w:del w:id="62341" w:author="Author">
              <w:r w:rsidRPr="00F458A0" w:rsidDel="00A17716">
                <w:delText>MessageHeader.event.code</w:delText>
              </w:r>
            </w:del>
          </w:p>
        </w:tc>
      </w:tr>
      <w:tr w:rsidR="00FD7B79" w:rsidRPr="00F458A0" w:rsidDel="00A17716" w14:paraId="0B1DBB29" w14:textId="215D978B" w:rsidTr="00B57A71">
        <w:trPr>
          <w:cantSplit/>
          <w:del w:id="6234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A3F469" w14:textId="740B96B0" w:rsidR="00FD7B79" w:rsidRPr="00F458A0" w:rsidDel="00A17716" w:rsidRDefault="00FD7B79" w:rsidP="00B57A71">
            <w:pPr>
              <w:pStyle w:val="TableText"/>
              <w:rPr>
                <w:del w:id="62343" w:author="Author"/>
              </w:rPr>
            </w:pPr>
            <w:del w:id="62344"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E40D7A" w14:textId="7BA0C99B" w:rsidR="00FD7B79" w:rsidRPr="00F458A0" w:rsidDel="00A17716" w:rsidRDefault="00FD7B79" w:rsidP="00B57A71">
            <w:pPr>
              <w:pStyle w:val="TableText"/>
              <w:rPr>
                <w:del w:id="62345" w:author="Author"/>
              </w:rPr>
            </w:pPr>
            <w:del w:id="62346"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E5EE0B" w14:textId="62634042" w:rsidR="00FD7B79" w:rsidRPr="00F458A0" w:rsidDel="00A17716" w:rsidRDefault="00FD7B79" w:rsidP="00B57A71">
            <w:pPr>
              <w:pStyle w:val="TableText"/>
              <w:rPr>
                <w:del w:id="62347" w:author="Author"/>
              </w:rPr>
            </w:pPr>
            <w:del w:id="62348"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E9E4FA" w14:textId="14A5150C" w:rsidR="00FD7B79" w:rsidRPr="00F458A0" w:rsidDel="00A17716" w:rsidRDefault="00FD7B79" w:rsidP="00B57A71">
            <w:pPr>
              <w:pStyle w:val="TableText"/>
              <w:rPr>
                <w:del w:id="62349" w:author="Author"/>
              </w:rPr>
            </w:pPr>
            <w:del w:id="62350"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022184" w14:textId="1C252482" w:rsidR="00FD7B79" w:rsidRPr="00F458A0" w:rsidDel="00A17716" w:rsidRDefault="00FD7B79" w:rsidP="00B57A71">
            <w:pPr>
              <w:pStyle w:val="TableText"/>
              <w:rPr>
                <w:del w:id="62351" w:author="Author"/>
              </w:rPr>
            </w:pPr>
            <w:del w:id="6235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CC7E7F" w14:textId="57F65D13" w:rsidR="00FD7B79" w:rsidRPr="00F458A0" w:rsidDel="00A17716" w:rsidRDefault="00FD7B79" w:rsidP="00B57A71">
            <w:pPr>
              <w:pStyle w:val="TableText"/>
              <w:rPr>
                <w:del w:id="62353" w:author="Author"/>
              </w:rPr>
            </w:pPr>
            <w:del w:id="62354" w:author="Author">
              <w:r w:rsidRPr="00F458A0" w:rsidDel="00A17716">
                <w:delText>MessageHeader.source.name</w:delText>
              </w:r>
            </w:del>
          </w:p>
        </w:tc>
      </w:tr>
      <w:tr w:rsidR="00FD7B79" w:rsidRPr="00F458A0" w:rsidDel="00A17716" w14:paraId="00E2074F" w14:textId="04829078" w:rsidTr="00B57A71">
        <w:trPr>
          <w:cantSplit/>
          <w:del w:id="623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1D263" w14:textId="1E8B69B8" w:rsidR="00FD7B79" w:rsidRPr="00F458A0" w:rsidDel="00A17716" w:rsidRDefault="00FD7B79" w:rsidP="00B57A71">
            <w:pPr>
              <w:pStyle w:val="TableText"/>
              <w:rPr>
                <w:del w:id="62356" w:author="Author"/>
              </w:rPr>
            </w:pPr>
            <w:del w:id="62357"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10E62C" w14:textId="6563707D" w:rsidR="00FD7B79" w:rsidRPr="00F458A0" w:rsidDel="00A17716" w:rsidRDefault="00FD7B79" w:rsidP="00B57A71">
            <w:pPr>
              <w:pStyle w:val="TableText"/>
              <w:rPr>
                <w:del w:id="62358" w:author="Author"/>
              </w:rPr>
            </w:pPr>
            <w:del w:id="62359"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5B0764" w14:textId="32DF518A" w:rsidR="00FD7B79" w:rsidRPr="00F458A0" w:rsidDel="00A17716" w:rsidRDefault="00FD7B79" w:rsidP="00B57A71">
            <w:pPr>
              <w:pStyle w:val="TableText"/>
              <w:rPr>
                <w:del w:id="62360" w:author="Author"/>
              </w:rPr>
            </w:pPr>
            <w:del w:id="6236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376643" w14:textId="3C47E4B7" w:rsidR="00FD7B79" w:rsidRPr="00F458A0" w:rsidDel="00A17716" w:rsidRDefault="00FD7B79" w:rsidP="00B57A71">
            <w:pPr>
              <w:pStyle w:val="TableText"/>
              <w:rPr>
                <w:del w:id="6236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5AF77F" w14:textId="2D1E0232" w:rsidR="00FD7B79" w:rsidRPr="00F458A0" w:rsidDel="00A17716" w:rsidRDefault="00FD7B79" w:rsidP="00B57A71">
            <w:pPr>
              <w:pStyle w:val="TableText"/>
              <w:rPr>
                <w:del w:id="6236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D5B733" w14:textId="7346F71A" w:rsidR="00FD7B79" w:rsidRPr="00F458A0" w:rsidDel="00A17716" w:rsidRDefault="00FD7B79" w:rsidP="00B57A71">
            <w:pPr>
              <w:pStyle w:val="TableText"/>
              <w:rPr>
                <w:del w:id="62364" w:author="Author"/>
              </w:rPr>
            </w:pPr>
          </w:p>
        </w:tc>
      </w:tr>
      <w:tr w:rsidR="00FD7B79" w:rsidRPr="00F458A0" w:rsidDel="00A17716" w14:paraId="66A796F1" w14:textId="17156DCA" w:rsidTr="00B57A71">
        <w:trPr>
          <w:cantSplit/>
          <w:del w:id="6236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F04D6" w14:textId="1FECEDFD" w:rsidR="00FD7B79" w:rsidRPr="00F458A0" w:rsidDel="00A17716" w:rsidRDefault="00FD7B79" w:rsidP="00B57A71">
            <w:pPr>
              <w:pStyle w:val="TableText"/>
              <w:rPr>
                <w:del w:id="62366" w:author="Author"/>
              </w:rPr>
            </w:pPr>
            <w:del w:id="62367"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A98D36" w14:textId="5F72C4B2" w:rsidR="00FD7B79" w:rsidRPr="00F458A0" w:rsidDel="00A17716" w:rsidRDefault="00FD7B79" w:rsidP="00B57A71">
            <w:pPr>
              <w:pStyle w:val="TableText"/>
              <w:rPr>
                <w:del w:id="62368" w:author="Author"/>
              </w:rPr>
            </w:pPr>
            <w:del w:id="62369"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9B4595" w14:textId="50F0CCEF" w:rsidR="00FD7B79" w:rsidRPr="00F458A0" w:rsidDel="00A17716" w:rsidRDefault="00FD7B79" w:rsidP="00B57A71">
            <w:pPr>
              <w:pStyle w:val="TableText"/>
              <w:rPr>
                <w:del w:id="62370" w:author="Author"/>
              </w:rPr>
            </w:pPr>
            <w:del w:id="62371"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C92D5C" w14:textId="40F2D8B9" w:rsidR="00FD7B79" w:rsidRPr="00F458A0" w:rsidDel="00A17716" w:rsidRDefault="00FD7B79" w:rsidP="00B57A71">
            <w:pPr>
              <w:pStyle w:val="TableText"/>
              <w:rPr>
                <w:del w:id="6237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E0027" w14:textId="3F70FA43" w:rsidR="00FD7B79" w:rsidRPr="00F458A0" w:rsidDel="00A17716" w:rsidRDefault="00FD7B79" w:rsidP="00B57A71">
            <w:pPr>
              <w:pStyle w:val="TableText"/>
              <w:rPr>
                <w:del w:id="62373" w:author="Author"/>
              </w:rPr>
            </w:pPr>
            <w:del w:id="62374"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B8E14A" w14:textId="6C3DB9FF" w:rsidR="00FD7B79" w:rsidRPr="00F458A0" w:rsidDel="00A17716" w:rsidRDefault="00FD7B79" w:rsidP="00B57A71">
            <w:pPr>
              <w:pStyle w:val="TableText"/>
              <w:rPr>
                <w:del w:id="62375" w:author="Author"/>
              </w:rPr>
            </w:pPr>
            <w:del w:id="62376" w:author="Author">
              <w:r w:rsidRPr="00F458A0" w:rsidDel="00A17716">
                <w:delText>Location.identifier</w:delText>
              </w:r>
            </w:del>
          </w:p>
        </w:tc>
      </w:tr>
      <w:tr w:rsidR="00FD7B79" w:rsidRPr="00F458A0" w:rsidDel="00A17716" w14:paraId="3446F6E2" w14:textId="6FCADB8B" w:rsidTr="00B57A71">
        <w:trPr>
          <w:cantSplit/>
          <w:del w:id="6237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568B32" w14:textId="2C21A57E" w:rsidR="00FD7B79" w:rsidRPr="00F458A0" w:rsidDel="00A17716" w:rsidRDefault="00FD7B79" w:rsidP="00B57A71">
            <w:pPr>
              <w:pStyle w:val="TableText"/>
              <w:rPr>
                <w:del w:id="62378" w:author="Author"/>
              </w:rPr>
            </w:pPr>
            <w:del w:id="62379"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26C95F" w14:textId="21D694B6" w:rsidR="00FD7B79" w:rsidRPr="00F458A0" w:rsidDel="00A17716" w:rsidRDefault="00FD7B79" w:rsidP="00B57A71">
            <w:pPr>
              <w:pStyle w:val="TableText"/>
              <w:rPr>
                <w:del w:id="62380" w:author="Author"/>
              </w:rPr>
            </w:pPr>
            <w:del w:id="62381"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07EA92" w14:textId="4013DDF6" w:rsidR="00FD7B79" w:rsidRPr="00F458A0" w:rsidDel="00A17716" w:rsidRDefault="00FD7B79" w:rsidP="00B57A71">
            <w:pPr>
              <w:pStyle w:val="TableText"/>
              <w:rPr>
                <w:del w:id="62382" w:author="Author"/>
              </w:rPr>
            </w:pPr>
            <w:del w:id="6238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BED18F" w14:textId="55370A05" w:rsidR="00FD7B79" w:rsidRPr="00F458A0" w:rsidDel="00A17716" w:rsidRDefault="00FD7B79" w:rsidP="00B57A71">
            <w:pPr>
              <w:pStyle w:val="TableText"/>
              <w:rPr>
                <w:del w:id="62384" w:author="Author"/>
              </w:rPr>
            </w:pPr>
            <w:del w:id="62385" w:author="Author">
              <w:r w:rsidRPr="00F458A0" w:rsidDel="00A17716">
                <w:delText>“IIV.VITRIA-EDI.AAC.VA.GOV”</w:delText>
              </w:r>
            </w:del>
          </w:p>
          <w:p w14:paraId="1D7A3D2F" w14:textId="3B8851FC" w:rsidR="00FD7B79" w:rsidRPr="00F458A0" w:rsidDel="00A17716" w:rsidRDefault="00FD7B79" w:rsidP="00B57A71">
            <w:pPr>
              <w:pStyle w:val="TableText"/>
              <w:rPr>
                <w:del w:id="62386" w:author="Author"/>
              </w:rPr>
            </w:pPr>
          </w:p>
          <w:p w14:paraId="7589ECA4" w14:textId="5025AF32" w:rsidR="00FD7B79" w:rsidRPr="00F458A0" w:rsidDel="00A17716" w:rsidRDefault="00FD7B79" w:rsidP="00B57A71">
            <w:pPr>
              <w:pStyle w:val="TableText"/>
              <w:rPr>
                <w:del w:id="62387" w:author="Author"/>
              </w:rPr>
            </w:pPr>
            <w:del w:id="62388"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48551A" w14:textId="50BF0261" w:rsidR="00FD7B79" w:rsidRPr="00F458A0" w:rsidDel="00A17716" w:rsidRDefault="00FD7B79" w:rsidP="00B57A71">
            <w:pPr>
              <w:pStyle w:val="TableText"/>
              <w:rPr>
                <w:del w:id="62389" w:author="Author"/>
              </w:rPr>
            </w:pPr>
            <w:del w:id="62390"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F5944C" w14:textId="4ACB2EAF" w:rsidR="00FD7B79" w:rsidRPr="00F458A0" w:rsidDel="00A17716" w:rsidRDefault="00FD7B79" w:rsidP="00B57A71">
            <w:pPr>
              <w:pStyle w:val="TableText"/>
              <w:rPr>
                <w:del w:id="62391" w:author="Author"/>
              </w:rPr>
            </w:pPr>
            <w:del w:id="62392" w:author="Author">
              <w:r w:rsidRPr="00F458A0" w:rsidDel="00A17716">
                <w:delText>MessageHeader.source.endpoint</w:delText>
              </w:r>
            </w:del>
          </w:p>
        </w:tc>
      </w:tr>
      <w:tr w:rsidR="00FD7B79" w:rsidRPr="00F458A0" w:rsidDel="00A17716" w14:paraId="5EC7B2CB" w14:textId="628EE87B" w:rsidTr="00B57A71">
        <w:trPr>
          <w:cantSplit/>
          <w:del w:id="6239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7A1CB0" w14:textId="545559E2" w:rsidR="00FD7B79" w:rsidRPr="00F458A0" w:rsidDel="00A17716" w:rsidRDefault="00FD7B79" w:rsidP="00B57A71">
            <w:pPr>
              <w:pStyle w:val="TableText"/>
              <w:rPr>
                <w:del w:id="62394" w:author="Author"/>
              </w:rPr>
            </w:pPr>
            <w:del w:id="62395"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AB4495" w14:textId="69660CA3" w:rsidR="00FD7B79" w:rsidRPr="00F458A0" w:rsidDel="00A17716" w:rsidRDefault="00FD7B79" w:rsidP="00B57A71">
            <w:pPr>
              <w:pStyle w:val="TableText"/>
              <w:rPr>
                <w:del w:id="62396" w:author="Author"/>
              </w:rPr>
            </w:pPr>
            <w:del w:id="62397"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72EE42" w14:textId="0AFFCBBE" w:rsidR="00FD7B79" w:rsidRPr="00F458A0" w:rsidDel="00A17716" w:rsidRDefault="00FD7B79" w:rsidP="00B57A71">
            <w:pPr>
              <w:pStyle w:val="TableText"/>
              <w:rPr>
                <w:del w:id="62398" w:author="Author"/>
              </w:rPr>
            </w:pPr>
            <w:del w:id="6239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2B238E" w14:textId="1237FB89" w:rsidR="00FD7B79" w:rsidRPr="00F458A0" w:rsidDel="00A17716" w:rsidRDefault="00FD7B79" w:rsidP="00B57A71">
            <w:pPr>
              <w:pStyle w:val="TableText"/>
              <w:rPr>
                <w:del w:id="62400" w:author="Author"/>
              </w:rPr>
            </w:pPr>
            <w:del w:id="62401" w:author="Author">
              <w:r w:rsidRPr="00F458A0" w:rsidDel="00A17716">
                <w:delText>“DNS”</w:delText>
              </w:r>
            </w:del>
          </w:p>
          <w:p w14:paraId="36FFE6AA" w14:textId="08B98380" w:rsidR="00FD7B79" w:rsidRPr="00F458A0" w:rsidDel="00A17716" w:rsidRDefault="00FD7B79" w:rsidP="00B57A71">
            <w:pPr>
              <w:pStyle w:val="TableText"/>
              <w:rPr>
                <w:del w:id="62402" w:author="Author"/>
              </w:rPr>
            </w:pPr>
          </w:p>
          <w:p w14:paraId="1240C6B3" w14:textId="4FF678FA" w:rsidR="00FD7B79" w:rsidRPr="00F458A0" w:rsidDel="00A17716" w:rsidRDefault="00FD7B79" w:rsidP="00B57A71">
            <w:pPr>
              <w:pStyle w:val="TableText"/>
              <w:rPr>
                <w:del w:id="62403" w:author="Author"/>
              </w:rPr>
            </w:pPr>
            <w:del w:id="62404"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138AAE" w14:textId="3D8BE07E" w:rsidR="00FD7B79" w:rsidRPr="00F458A0" w:rsidDel="00A17716" w:rsidRDefault="00FD7B79" w:rsidP="00B57A71">
            <w:pPr>
              <w:pStyle w:val="TableText"/>
              <w:rPr>
                <w:del w:id="6240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BC2441" w14:textId="3A301B2A" w:rsidR="00FD7B79" w:rsidRPr="00F458A0" w:rsidDel="00A17716" w:rsidRDefault="00FD7B79" w:rsidP="00B57A71">
            <w:pPr>
              <w:pStyle w:val="TableText"/>
              <w:rPr>
                <w:del w:id="62406" w:author="Author"/>
              </w:rPr>
            </w:pPr>
          </w:p>
        </w:tc>
      </w:tr>
      <w:tr w:rsidR="00FD7B79" w:rsidRPr="00F458A0" w:rsidDel="00A17716" w14:paraId="483A3C76" w14:textId="28031740" w:rsidTr="00B57A71">
        <w:trPr>
          <w:cantSplit/>
          <w:del w:id="6240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230624" w14:textId="1F79A8CD" w:rsidR="00FD7B79" w:rsidRPr="00F458A0" w:rsidDel="00A17716" w:rsidRDefault="00FD7B79" w:rsidP="00B57A71">
            <w:pPr>
              <w:pStyle w:val="TableText"/>
              <w:rPr>
                <w:del w:id="62408" w:author="Author"/>
              </w:rPr>
            </w:pPr>
            <w:del w:id="62409"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AF583D" w14:textId="194D8C74" w:rsidR="00FD7B79" w:rsidRPr="00F458A0" w:rsidDel="00A17716" w:rsidRDefault="00FD7B79" w:rsidP="00B57A71">
            <w:pPr>
              <w:pStyle w:val="TableText"/>
              <w:rPr>
                <w:del w:id="62410" w:author="Author"/>
              </w:rPr>
            </w:pPr>
            <w:del w:id="62411"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D8E8BD" w14:textId="4F11F8A9" w:rsidR="00FD7B79" w:rsidRPr="00F458A0" w:rsidDel="00A17716" w:rsidRDefault="00FD7B79" w:rsidP="00B57A71">
            <w:pPr>
              <w:pStyle w:val="TableText"/>
              <w:rPr>
                <w:del w:id="62412" w:author="Author"/>
              </w:rPr>
            </w:pPr>
            <w:del w:id="6241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65668F" w14:textId="7F7D3FE9" w:rsidR="00FD7B79" w:rsidRPr="00F458A0" w:rsidDel="00A17716" w:rsidRDefault="00FD7B79" w:rsidP="00B57A71">
            <w:pPr>
              <w:pStyle w:val="TableText"/>
              <w:rPr>
                <w:del w:id="62414" w:author="Author"/>
              </w:rPr>
            </w:pPr>
            <w:del w:id="62415" w:author="Author">
              <w:r w:rsidRPr="00F458A0" w:rsidDel="00A17716">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1C7C39" w14:textId="0309C9A8" w:rsidR="00FD7B79" w:rsidRPr="00F458A0" w:rsidDel="00A17716" w:rsidRDefault="00FD7B79" w:rsidP="00B57A71">
            <w:pPr>
              <w:pStyle w:val="TableText"/>
              <w:rPr>
                <w:del w:id="62416" w:author="Author"/>
              </w:rPr>
            </w:pPr>
            <w:del w:id="6241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D695B6" w14:textId="2989D6D3" w:rsidR="00FD7B79" w:rsidRPr="00F458A0" w:rsidDel="00A17716" w:rsidRDefault="00FD7B79" w:rsidP="00B57A71">
            <w:pPr>
              <w:pStyle w:val="TableText"/>
              <w:rPr>
                <w:del w:id="62418" w:author="Author"/>
              </w:rPr>
            </w:pPr>
            <w:del w:id="62419" w:author="Author">
              <w:r w:rsidRPr="00F458A0" w:rsidDel="00A17716">
                <w:delText>MessageHeader.destination.name</w:delText>
              </w:r>
            </w:del>
          </w:p>
        </w:tc>
      </w:tr>
      <w:tr w:rsidR="00FD7B79" w:rsidRPr="00F458A0" w:rsidDel="00A17716" w14:paraId="6DF5D8F9" w14:textId="625E4A39" w:rsidTr="00B57A71">
        <w:trPr>
          <w:cantSplit/>
          <w:del w:id="6242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2E506F" w14:textId="199FBE61" w:rsidR="00FD7B79" w:rsidRPr="00F458A0" w:rsidDel="00A17716" w:rsidRDefault="00FD7B79" w:rsidP="00B57A71">
            <w:pPr>
              <w:pStyle w:val="TableText"/>
              <w:rPr>
                <w:del w:id="62421" w:author="Author"/>
              </w:rPr>
            </w:pPr>
            <w:del w:id="62422"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09CCB" w14:textId="205757B2" w:rsidR="00FD7B79" w:rsidRPr="00F458A0" w:rsidDel="00A17716" w:rsidRDefault="00FD7B79" w:rsidP="00B57A71">
            <w:pPr>
              <w:pStyle w:val="TableText"/>
              <w:rPr>
                <w:del w:id="62423" w:author="Author"/>
              </w:rPr>
            </w:pPr>
            <w:del w:id="62424"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1C1C4C" w14:textId="51CC13F1" w:rsidR="00FD7B79" w:rsidRPr="00F458A0" w:rsidDel="00A17716" w:rsidRDefault="00FD7B79" w:rsidP="00B57A71">
            <w:pPr>
              <w:pStyle w:val="TableText"/>
              <w:rPr>
                <w:del w:id="62425" w:author="Author"/>
              </w:rPr>
            </w:pPr>
            <w:del w:id="6242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764F87" w14:textId="1D25DAF2" w:rsidR="00FD7B79" w:rsidRPr="00F458A0" w:rsidDel="00A17716" w:rsidRDefault="00FD7B79" w:rsidP="00B57A71">
            <w:pPr>
              <w:pStyle w:val="TableText"/>
              <w:rPr>
                <w:del w:id="6242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D59F33" w14:textId="504D39F3" w:rsidR="00FD7B79" w:rsidRPr="00F458A0" w:rsidDel="00A17716" w:rsidRDefault="00FD7B79" w:rsidP="00B57A71">
            <w:pPr>
              <w:pStyle w:val="TableText"/>
              <w:rPr>
                <w:del w:id="62428" w:author="Author"/>
              </w:rPr>
            </w:pPr>
            <w:del w:id="62429"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937FE" w14:textId="3DB4F66B" w:rsidR="00FD7B79" w:rsidRPr="00F458A0" w:rsidDel="00A17716" w:rsidRDefault="00FD7B79" w:rsidP="00B57A71">
            <w:pPr>
              <w:pStyle w:val="TableText"/>
              <w:rPr>
                <w:del w:id="62430" w:author="Author"/>
              </w:rPr>
            </w:pPr>
          </w:p>
        </w:tc>
      </w:tr>
      <w:tr w:rsidR="00FD7B79" w:rsidRPr="00F458A0" w:rsidDel="00A17716" w14:paraId="4ADED7EA" w14:textId="2541BF58" w:rsidTr="00B57A71">
        <w:trPr>
          <w:cantSplit/>
          <w:del w:id="6243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91B029" w14:textId="5652675D" w:rsidR="00FD7B79" w:rsidRPr="00F458A0" w:rsidDel="00A17716" w:rsidRDefault="00FD7B79" w:rsidP="00B57A71">
            <w:pPr>
              <w:pStyle w:val="TableText"/>
              <w:rPr>
                <w:del w:id="62432" w:author="Author"/>
              </w:rPr>
            </w:pPr>
            <w:del w:id="62433"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1FD75A" w14:textId="325441E3" w:rsidR="00FD7B79" w:rsidRPr="00F458A0" w:rsidDel="00A17716" w:rsidRDefault="00FD7B79" w:rsidP="00B57A71">
            <w:pPr>
              <w:pStyle w:val="TableText"/>
              <w:rPr>
                <w:del w:id="62434" w:author="Author"/>
              </w:rPr>
            </w:pPr>
            <w:del w:id="62435"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959C52" w14:textId="657078E7" w:rsidR="00FD7B79" w:rsidRPr="00F458A0" w:rsidDel="00A17716" w:rsidRDefault="00FD7B79" w:rsidP="00B57A71">
            <w:pPr>
              <w:pStyle w:val="TableText"/>
              <w:rPr>
                <w:del w:id="62436" w:author="Author"/>
              </w:rPr>
            </w:pPr>
            <w:del w:id="6243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9ABCC0" w14:textId="26DB3526" w:rsidR="00FD7B79" w:rsidRPr="00F458A0" w:rsidDel="00A17716" w:rsidRDefault="00FD7B79" w:rsidP="00B57A71">
            <w:pPr>
              <w:pStyle w:val="TableText"/>
              <w:rPr>
                <w:del w:id="62438" w:author="Author"/>
              </w:rPr>
            </w:pPr>
            <w:del w:id="62439" w:author="Author">
              <w:r w:rsidRPr="00F458A0" w:rsidDel="00A17716">
                <w:delText>The VistA site’s station number</w:delText>
              </w:r>
            </w:del>
          </w:p>
          <w:p w14:paraId="0447C5C1" w14:textId="4292B69D" w:rsidR="00FD7B79" w:rsidRPr="00F458A0" w:rsidDel="00A17716" w:rsidRDefault="00FD7B79" w:rsidP="00B57A71">
            <w:pPr>
              <w:pStyle w:val="TableText"/>
              <w:rPr>
                <w:del w:id="62440" w:author="Author"/>
              </w:rPr>
            </w:pPr>
            <w:del w:id="62441" w:author="Author">
              <w:r w:rsidRPr="00F458A0" w:rsidDel="00A17716">
                <w:delText>VistA: 869.3, .04 INSTITUTION</w:delText>
              </w:r>
            </w:del>
          </w:p>
          <w:p w14:paraId="507A32D6" w14:textId="11748DA3" w:rsidR="00FD7B79" w:rsidRPr="00F458A0" w:rsidDel="00A17716" w:rsidRDefault="00FD7B79" w:rsidP="00B57A71">
            <w:pPr>
              <w:pStyle w:val="TableText"/>
              <w:rPr>
                <w:del w:id="62442" w:author="Author"/>
              </w:rPr>
            </w:pPr>
          </w:p>
          <w:p w14:paraId="7AFD1EA5" w14:textId="3F6A6F92" w:rsidR="00FD7B79" w:rsidRPr="00F458A0" w:rsidDel="00A17716" w:rsidRDefault="00FD7B79" w:rsidP="00B57A71">
            <w:pPr>
              <w:pStyle w:val="TableText"/>
              <w:rPr>
                <w:del w:id="62443" w:author="Author"/>
              </w:rPr>
            </w:pPr>
            <w:del w:id="62444"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8D9727" w14:textId="71470735" w:rsidR="00FD7B79" w:rsidRPr="00F458A0" w:rsidDel="00A17716" w:rsidRDefault="00FD7B79" w:rsidP="00B57A71">
            <w:pPr>
              <w:pStyle w:val="TableText"/>
              <w:rPr>
                <w:del w:id="62445" w:author="Author"/>
              </w:rPr>
            </w:pPr>
            <w:del w:id="62446"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EC8CB5" w14:textId="4CEC6DEB" w:rsidR="00FD7B79" w:rsidRPr="00F458A0" w:rsidDel="00A17716" w:rsidRDefault="00FD7B79" w:rsidP="00B57A71">
            <w:pPr>
              <w:pStyle w:val="TableText"/>
              <w:rPr>
                <w:del w:id="62447" w:author="Author"/>
              </w:rPr>
            </w:pPr>
            <w:del w:id="62448" w:author="Author">
              <w:r w:rsidRPr="00F458A0" w:rsidDel="00A17716">
                <w:delText>Location.identifier</w:delText>
              </w:r>
            </w:del>
          </w:p>
        </w:tc>
      </w:tr>
      <w:tr w:rsidR="00FD7B79" w:rsidRPr="00F458A0" w:rsidDel="00A17716" w14:paraId="67AD528D" w14:textId="51C368B7" w:rsidTr="00B57A71">
        <w:trPr>
          <w:cantSplit/>
          <w:del w:id="6244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E15E1" w14:textId="665646D1" w:rsidR="00FD7B79" w:rsidRPr="00F458A0" w:rsidDel="00A17716" w:rsidRDefault="00FD7B79" w:rsidP="00B57A71">
            <w:pPr>
              <w:pStyle w:val="TableText"/>
              <w:rPr>
                <w:del w:id="62450" w:author="Author"/>
              </w:rPr>
            </w:pPr>
            <w:del w:id="62451"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6A4BD4" w14:textId="16E7B471" w:rsidR="00FD7B79" w:rsidRPr="00F458A0" w:rsidDel="00A17716" w:rsidRDefault="00FD7B79" w:rsidP="00B57A71">
            <w:pPr>
              <w:pStyle w:val="TableText"/>
              <w:rPr>
                <w:del w:id="62452" w:author="Author"/>
              </w:rPr>
            </w:pPr>
            <w:del w:id="62453"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EBDDDA" w14:textId="520217D6" w:rsidR="00FD7B79" w:rsidRPr="00F458A0" w:rsidDel="00A17716" w:rsidRDefault="00FD7B79" w:rsidP="00B57A71">
            <w:pPr>
              <w:pStyle w:val="TableText"/>
              <w:rPr>
                <w:del w:id="62454" w:author="Author"/>
              </w:rPr>
            </w:pPr>
            <w:del w:id="6245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AEC3A" w14:textId="35593CD7" w:rsidR="00FD7B79" w:rsidRPr="00F458A0" w:rsidDel="00A17716" w:rsidRDefault="00FD7B79" w:rsidP="00B57A71">
            <w:pPr>
              <w:pStyle w:val="TableText"/>
              <w:rPr>
                <w:del w:id="62456" w:author="Author"/>
              </w:rPr>
            </w:pPr>
            <w:del w:id="62457" w:author="Author">
              <w:r w:rsidRPr="00F458A0" w:rsidDel="00A17716">
                <w:delText>The VistA site’s Domain Name System name, e.g. AUGUSTA.MED.VA.GOV</w:delText>
              </w:r>
            </w:del>
          </w:p>
          <w:p w14:paraId="5C356CF9" w14:textId="34723314" w:rsidR="00FD7B79" w:rsidRPr="00F458A0" w:rsidDel="00A17716" w:rsidRDefault="00FD7B79" w:rsidP="00B57A71">
            <w:pPr>
              <w:pStyle w:val="TableText"/>
              <w:rPr>
                <w:del w:id="62458" w:author="Author"/>
              </w:rPr>
            </w:pPr>
            <w:del w:id="62459" w:author="Author">
              <w:r w:rsidRPr="00F458A0" w:rsidDel="00A17716">
                <w:delText>VistA: 869.3, .02 DOMAIN</w:delText>
              </w:r>
            </w:del>
          </w:p>
          <w:p w14:paraId="59973F24" w14:textId="1C1E4A27" w:rsidR="00FD7B79" w:rsidRPr="00F458A0" w:rsidDel="00A17716" w:rsidRDefault="00FD7B79" w:rsidP="00B57A71">
            <w:pPr>
              <w:pStyle w:val="TableText"/>
              <w:rPr>
                <w:del w:id="62460" w:author="Author"/>
              </w:rPr>
            </w:pPr>
            <w:del w:id="62461" w:author="Author">
              <w:r w:rsidRPr="00F458A0" w:rsidDel="00A17716">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5E370D" w14:textId="510F835F" w:rsidR="00FD7B79" w:rsidRPr="00F458A0" w:rsidDel="00A17716" w:rsidRDefault="00FD7B79" w:rsidP="00B57A71">
            <w:pPr>
              <w:pStyle w:val="TableText"/>
              <w:rPr>
                <w:del w:id="62462" w:author="Author"/>
              </w:rPr>
            </w:pPr>
            <w:del w:id="62463"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72A193" w14:textId="5B2FBF1B" w:rsidR="00FD7B79" w:rsidRPr="00F458A0" w:rsidDel="00A17716" w:rsidRDefault="00FD7B79" w:rsidP="00B57A71">
            <w:pPr>
              <w:pStyle w:val="TableText"/>
              <w:rPr>
                <w:del w:id="62464" w:author="Author"/>
              </w:rPr>
            </w:pPr>
            <w:del w:id="62465" w:author="Author">
              <w:r w:rsidRPr="00F458A0" w:rsidDel="00A17716">
                <w:delText>MessageHeader.destination.endpoint</w:delText>
              </w:r>
            </w:del>
          </w:p>
        </w:tc>
      </w:tr>
      <w:tr w:rsidR="00FD7B79" w:rsidRPr="00F458A0" w:rsidDel="00A17716" w14:paraId="68084EF0" w14:textId="12BA8A14" w:rsidTr="00B57A71">
        <w:trPr>
          <w:cantSplit/>
          <w:del w:id="6246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44D65E" w14:textId="509522A0" w:rsidR="00FD7B79" w:rsidRPr="00F458A0" w:rsidDel="00A17716" w:rsidRDefault="00FD7B79" w:rsidP="00B57A71">
            <w:pPr>
              <w:pStyle w:val="TableText"/>
              <w:rPr>
                <w:del w:id="62467" w:author="Author"/>
              </w:rPr>
            </w:pPr>
            <w:del w:id="62468"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E0CA9D" w14:textId="045E2E6B" w:rsidR="00FD7B79" w:rsidRPr="00F458A0" w:rsidDel="00A17716" w:rsidRDefault="00FD7B79" w:rsidP="00B57A71">
            <w:pPr>
              <w:pStyle w:val="TableText"/>
              <w:rPr>
                <w:del w:id="62469" w:author="Author"/>
              </w:rPr>
            </w:pPr>
            <w:del w:id="62470"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C9A341" w14:textId="2C276DA1" w:rsidR="00FD7B79" w:rsidRPr="00F458A0" w:rsidDel="00A17716" w:rsidRDefault="00FD7B79" w:rsidP="00B57A71">
            <w:pPr>
              <w:pStyle w:val="TableText"/>
              <w:rPr>
                <w:del w:id="62471" w:author="Author"/>
              </w:rPr>
            </w:pPr>
            <w:del w:id="6247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88D3A0" w14:textId="7FA57A26" w:rsidR="00FD7B79" w:rsidRPr="00F458A0" w:rsidDel="00A17716" w:rsidRDefault="00FD7B79" w:rsidP="00B57A71">
            <w:pPr>
              <w:pStyle w:val="TableText"/>
              <w:rPr>
                <w:del w:id="62473" w:author="Author"/>
              </w:rPr>
            </w:pPr>
            <w:del w:id="62474" w:author="Author">
              <w:r w:rsidRPr="00F458A0" w:rsidDel="00A17716">
                <w:delText>“DNS”</w:delText>
              </w:r>
            </w:del>
          </w:p>
          <w:p w14:paraId="0930D469" w14:textId="0A4BFAA5" w:rsidR="00FD7B79" w:rsidRPr="00F458A0" w:rsidDel="00A17716" w:rsidRDefault="00FD7B79" w:rsidP="00B57A71">
            <w:pPr>
              <w:pStyle w:val="TableText"/>
              <w:rPr>
                <w:del w:id="62475" w:author="Author"/>
              </w:rPr>
            </w:pPr>
            <w:del w:id="62476"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5181DC" w14:textId="1FDB42B7" w:rsidR="00FD7B79" w:rsidRPr="00F458A0" w:rsidDel="00A17716" w:rsidRDefault="00FD7B79" w:rsidP="00B57A71">
            <w:pPr>
              <w:pStyle w:val="TableText"/>
              <w:rPr>
                <w:del w:id="6247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EF93DD" w14:textId="399B37DA" w:rsidR="00FD7B79" w:rsidRPr="00F458A0" w:rsidDel="00A17716" w:rsidRDefault="00FD7B79" w:rsidP="00B57A71">
            <w:pPr>
              <w:pStyle w:val="TableText"/>
              <w:rPr>
                <w:del w:id="62478" w:author="Author"/>
              </w:rPr>
            </w:pPr>
          </w:p>
        </w:tc>
      </w:tr>
      <w:tr w:rsidR="00FD7B79" w:rsidRPr="00F458A0" w:rsidDel="00A17716" w14:paraId="420A95A3" w14:textId="0BE2F05B" w:rsidTr="00B57A71">
        <w:trPr>
          <w:cantSplit/>
          <w:del w:id="6247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C93C3C" w14:textId="194FD99D" w:rsidR="00FD7B79" w:rsidRPr="00F458A0" w:rsidDel="00A17716" w:rsidRDefault="00FD7B79" w:rsidP="00B57A71">
            <w:pPr>
              <w:pStyle w:val="TableText"/>
              <w:rPr>
                <w:del w:id="62480" w:author="Author"/>
              </w:rPr>
            </w:pPr>
            <w:del w:id="62481"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18849E" w14:textId="275C264A" w:rsidR="00FD7B79" w:rsidRPr="00F458A0" w:rsidDel="00A17716" w:rsidRDefault="00FD7B79" w:rsidP="00B57A71">
            <w:pPr>
              <w:pStyle w:val="TableText"/>
              <w:rPr>
                <w:del w:id="62482" w:author="Author"/>
              </w:rPr>
            </w:pPr>
            <w:del w:id="62483"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A46B6E" w14:textId="1535BEF3" w:rsidR="00FD7B79" w:rsidRPr="00F458A0" w:rsidDel="00A17716" w:rsidRDefault="00FD7B79" w:rsidP="00B57A71">
            <w:pPr>
              <w:pStyle w:val="TableText"/>
              <w:rPr>
                <w:del w:id="62484" w:author="Author"/>
              </w:rPr>
            </w:pPr>
            <w:del w:id="6248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BA201F" w14:textId="49EB307E" w:rsidR="00FD7B79" w:rsidRPr="00F458A0" w:rsidDel="00A17716" w:rsidRDefault="00FD7B79" w:rsidP="00B57A71">
            <w:pPr>
              <w:pStyle w:val="TableText"/>
              <w:rPr>
                <w:del w:id="62486" w:author="Author"/>
              </w:rPr>
            </w:pPr>
            <w:del w:id="62487" w:author="Author">
              <w:r w:rsidRPr="00F458A0" w:rsidDel="00A17716">
                <w:delText>Date/Time EC created the Message</w:delText>
              </w:r>
            </w:del>
          </w:p>
          <w:p w14:paraId="046F11D8" w14:textId="259A6DD3" w:rsidR="00FD7B79" w:rsidRPr="00F458A0" w:rsidDel="00A17716" w:rsidRDefault="00FD7B79" w:rsidP="00B57A71">
            <w:pPr>
              <w:pStyle w:val="TableText"/>
              <w:rPr>
                <w:del w:id="62488" w:author="Author"/>
              </w:rPr>
            </w:pPr>
            <w:del w:id="62489" w:author="Author">
              <w:r w:rsidRPr="00F458A0" w:rsidDel="00A17716">
                <w:delText>For the format, see section 10.1.1.1 Date/Time of Message Format, page 5.</w:delText>
              </w:r>
            </w:del>
          </w:p>
          <w:p w14:paraId="52C0F3A4" w14:textId="3073F8D7" w:rsidR="00FD7B79" w:rsidRPr="00F458A0" w:rsidDel="00A17716" w:rsidRDefault="00FD7B79" w:rsidP="00B57A71">
            <w:pPr>
              <w:pStyle w:val="TableText"/>
              <w:rPr>
                <w:del w:id="62490" w:author="Author"/>
              </w:rPr>
            </w:pPr>
            <w:del w:id="62491"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4FB338" w14:textId="6C1E2AFE" w:rsidR="00FD7B79" w:rsidRPr="00F458A0" w:rsidDel="00A17716" w:rsidRDefault="00FD7B79" w:rsidP="00B57A71">
            <w:pPr>
              <w:pStyle w:val="TableText"/>
              <w:rPr>
                <w:del w:id="62492" w:author="Author"/>
              </w:rPr>
            </w:pPr>
            <w:del w:id="62493"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B409D" w14:textId="5C6438C6" w:rsidR="00FD7B79" w:rsidRPr="00F458A0" w:rsidDel="00A17716" w:rsidRDefault="00FD7B79" w:rsidP="00B57A71">
            <w:pPr>
              <w:pStyle w:val="TableText"/>
              <w:rPr>
                <w:del w:id="62494" w:author="Author"/>
              </w:rPr>
            </w:pPr>
            <w:del w:id="62495" w:author="Author">
              <w:r w:rsidRPr="00F458A0" w:rsidDel="00A17716">
                <w:delText>MessageHeader.timestamp</w:delText>
              </w:r>
            </w:del>
          </w:p>
        </w:tc>
      </w:tr>
      <w:tr w:rsidR="00FD7B79" w:rsidRPr="00F458A0" w:rsidDel="00A17716" w14:paraId="61452D50" w14:textId="7CABAE7E" w:rsidTr="00B57A71">
        <w:trPr>
          <w:cantSplit/>
          <w:del w:id="6249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1B5673" w14:textId="1C2B802B" w:rsidR="00FD7B79" w:rsidRPr="00F458A0" w:rsidDel="00A17716" w:rsidRDefault="00FD7B79" w:rsidP="00B57A71">
            <w:pPr>
              <w:pStyle w:val="TableText"/>
              <w:rPr>
                <w:del w:id="62497" w:author="Author"/>
              </w:rPr>
            </w:pPr>
            <w:del w:id="62498"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D03126" w14:textId="4BE0B26F" w:rsidR="00FD7B79" w:rsidRPr="00F458A0" w:rsidDel="00A17716" w:rsidRDefault="00FD7B79" w:rsidP="00B57A71">
            <w:pPr>
              <w:pStyle w:val="TableText"/>
              <w:rPr>
                <w:del w:id="62499" w:author="Author"/>
              </w:rPr>
            </w:pPr>
            <w:del w:id="62500"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FA6190" w14:textId="062A2ABD" w:rsidR="00FD7B79" w:rsidRPr="00F458A0" w:rsidDel="00A17716" w:rsidRDefault="00FD7B79" w:rsidP="00B57A71">
            <w:pPr>
              <w:pStyle w:val="TableText"/>
              <w:rPr>
                <w:del w:id="62501" w:author="Author"/>
              </w:rPr>
            </w:pPr>
            <w:del w:id="6250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7D9438" w14:textId="1AB6430B" w:rsidR="00FD7B79" w:rsidRPr="00F458A0" w:rsidDel="00A17716" w:rsidRDefault="00FD7B79" w:rsidP="00B57A71">
            <w:pPr>
              <w:pStyle w:val="TableText"/>
              <w:rPr>
                <w:del w:id="6250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AC306B" w14:textId="5D36C12E" w:rsidR="00FD7B79" w:rsidRPr="00F458A0" w:rsidDel="00A17716" w:rsidRDefault="00FD7B79" w:rsidP="00B57A71">
            <w:pPr>
              <w:pStyle w:val="TableText"/>
              <w:rPr>
                <w:del w:id="6250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A26F4" w14:textId="189DE6CB" w:rsidR="00FD7B79" w:rsidRPr="00F458A0" w:rsidDel="00A17716" w:rsidRDefault="00FD7B79" w:rsidP="00B57A71">
            <w:pPr>
              <w:pStyle w:val="TableText"/>
              <w:rPr>
                <w:del w:id="62505" w:author="Author"/>
              </w:rPr>
            </w:pPr>
          </w:p>
        </w:tc>
      </w:tr>
      <w:tr w:rsidR="00FD7B79" w:rsidRPr="00F458A0" w:rsidDel="00A17716" w14:paraId="716C1EF3" w14:textId="106AB8AF" w:rsidTr="00B57A71">
        <w:trPr>
          <w:cantSplit/>
          <w:del w:id="6250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E84BA0" w14:textId="6152132E" w:rsidR="00FD7B79" w:rsidRPr="00F458A0" w:rsidDel="00A17716" w:rsidRDefault="00FD7B79" w:rsidP="00B57A71">
            <w:pPr>
              <w:pStyle w:val="TableText"/>
              <w:rPr>
                <w:del w:id="62507" w:author="Author"/>
              </w:rPr>
            </w:pPr>
            <w:del w:id="62508"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AA12BE" w14:textId="24B6ABD9" w:rsidR="00FD7B79" w:rsidRPr="00F458A0" w:rsidDel="00A17716" w:rsidRDefault="00FD7B79" w:rsidP="00B57A71">
            <w:pPr>
              <w:pStyle w:val="TableText"/>
              <w:rPr>
                <w:del w:id="62509" w:author="Author"/>
              </w:rPr>
            </w:pPr>
            <w:del w:id="62510"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9DBFCB" w14:textId="0EEB5909" w:rsidR="00FD7B79" w:rsidRPr="00F458A0" w:rsidDel="00A17716" w:rsidRDefault="00FD7B79" w:rsidP="00B57A71">
            <w:pPr>
              <w:pStyle w:val="TableText"/>
              <w:rPr>
                <w:del w:id="62511" w:author="Author"/>
              </w:rPr>
            </w:pPr>
            <w:del w:id="6251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D38E22" w14:textId="75C36065" w:rsidR="00FD7B79" w:rsidRPr="00F458A0" w:rsidDel="00A17716" w:rsidRDefault="00FD7B79" w:rsidP="00B57A71">
            <w:pPr>
              <w:pStyle w:val="TableText"/>
              <w:rPr>
                <w:del w:id="62513" w:author="Author"/>
              </w:rPr>
            </w:pPr>
            <w:del w:id="62514" w:author="Author">
              <w:r w:rsidRPr="00F458A0" w:rsidDel="00A17716">
                <w:delText>“RPI”</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00A1D1" w14:textId="6355F062" w:rsidR="00FD7B79" w:rsidRPr="00F458A0" w:rsidDel="00A17716" w:rsidRDefault="00FD7B79" w:rsidP="00B57A71">
            <w:pPr>
              <w:pStyle w:val="TableText"/>
              <w:rPr>
                <w:del w:id="6251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CA53F" w14:textId="72F3DCCE" w:rsidR="00FD7B79" w:rsidRPr="00F458A0" w:rsidDel="00A17716" w:rsidRDefault="00FD7B79" w:rsidP="00B57A71">
            <w:pPr>
              <w:pStyle w:val="TableText"/>
              <w:rPr>
                <w:del w:id="62516" w:author="Author"/>
              </w:rPr>
            </w:pPr>
          </w:p>
        </w:tc>
      </w:tr>
      <w:tr w:rsidR="00FD7B79" w:rsidRPr="00F458A0" w:rsidDel="00A17716" w14:paraId="2E889D02" w14:textId="6683ED5F" w:rsidTr="00B57A71">
        <w:trPr>
          <w:cantSplit/>
          <w:del w:id="6251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EC51E7" w14:textId="693BD023" w:rsidR="00FD7B79" w:rsidRPr="00F458A0" w:rsidDel="00A17716" w:rsidRDefault="00FD7B79" w:rsidP="00B57A71">
            <w:pPr>
              <w:pStyle w:val="TableText"/>
              <w:rPr>
                <w:del w:id="62518" w:author="Author"/>
              </w:rPr>
            </w:pPr>
            <w:del w:id="62519" w:author="Author">
              <w:r w:rsidRPr="00F458A0" w:rsidDel="00A17716">
                <w:delText>9-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0EEE0D" w14:textId="36ACC241" w:rsidR="00FD7B79" w:rsidRPr="00F458A0" w:rsidDel="00A17716" w:rsidRDefault="00FD7B79" w:rsidP="00B57A71">
            <w:pPr>
              <w:pStyle w:val="TableText"/>
              <w:rPr>
                <w:del w:id="62520" w:author="Author"/>
              </w:rPr>
            </w:pPr>
            <w:del w:id="62521" w:author="Author">
              <w:r w:rsidRPr="00F458A0" w:rsidDel="00A17716">
                <w:delText>Trigger Ev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CF281D" w14:textId="1CA514E7" w:rsidR="00FD7B79" w:rsidRPr="00F458A0" w:rsidDel="00A17716" w:rsidRDefault="00FD7B79" w:rsidP="00B57A71">
            <w:pPr>
              <w:pStyle w:val="TableText"/>
              <w:rPr>
                <w:del w:id="62522" w:author="Author"/>
              </w:rPr>
            </w:pPr>
            <w:del w:id="6252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42ADA2" w14:textId="041F9ADE" w:rsidR="00FD7B79" w:rsidRPr="00F458A0" w:rsidDel="00A17716" w:rsidRDefault="00FD7B79" w:rsidP="00B57A71">
            <w:pPr>
              <w:pStyle w:val="TableText"/>
              <w:rPr>
                <w:del w:id="62524" w:author="Author"/>
              </w:rPr>
            </w:pPr>
            <w:del w:id="62525" w:author="Author">
              <w:r w:rsidRPr="00F458A0" w:rsidDel="00A17716">
                <w:delText>“I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0C1C89" w14:textId="4B84EBEC" w:rsidR="00FD7B79" w:rsidRPr="00F458A0" w:rsidDel="00A17716" w:rsidRDefault="00FD7B79" w:rsidP="00B57A71">
            <w:pPr>
              <w:pStyle w:val="TableText"/>
              <w:rPr>
                <w:del w:id="6252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AF70D6" w14:textId="455B9C31" w:rsidR="00FD7B79" w:rsidRPr="00F458A0" w:rsidDel="00A17716" w:rsidRDefault="00FD7B79" w:rsidP="00B57A71">
            <w:pPr>
              <w:pStyle w:val="TableText"/>
              <w:rPr>
                <w:del w:id="62527" w:author="Author"/>
              </w:rPr>
            </w:pPr>
          </w:p>
        </w:tc>
      </w:tr>
      <w:tr w:rsidR="00FD7B79" w:rsidRPr="00F458A0" w:rsidDel="00A17716" w14:paraId="6C8503B1" w14:textId="3FCB187C" w:rsidTr="00B57A71">
        <w:trPr>
          <w:cantSplit/>
          <w:del w:id="6252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C1258" w14:textId="6E365317" w:rsidR="00FD7B79" w:rsidRPr="00F458A0" w:rsidDel="00A17716" w:rsidRDefault="00FD7B79" w:rsidP="00B57A71">
            <w:pPr>
              <w:pStyle w:val="TableText"/>
              <w:rPr>
                <w:del w:id="62529" w:author="Author"/>
              </w:rPr>
            </w:pPr>
            <w:del w:id="62530"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5891C8" w14:textId="351E83AE" w:rsidR="00FD7B79" w:rsidRPr="00F458A0" w:rsidDel="00A17716" w:rsidRDefault="00FD7B79" w:rsidP="00B57A71">
            <w:pPr>
              <w:pStyle w:val="TableText"/>
              <w:rPr>
                <w:del w:id="62531" w:author="Author"/>
              </w:rPr>
            </w:pPr>
            <w:del w:id="62532"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DDA15C" w14:textId="6EAE7A75" w:rsidR="00FD7B79" w:rsidRPr="00F458A0" w:rsidDel="00A17716" w:rsidRDefault="00FD7B79" w:rsidP="00B57A71">
            <w:pPr>
              <w:pStyle w:val="TableText"/>
              <w:rPr>
                <w:del w:id="62533" w:author="Author"/>
              </w:rPr>
            </w:pPr>
            <w:del w:id="6253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84425A" w14:textId="369CC8F3" w:rsidR="00FD7B79" w:rsidRPr="00F458A0" w:rsidDel="00A17716" w:rsidRDefault="00FD7B79" w:rsidP="00B57A71">
            <w:pPr>
              <w:pStyle w:val="TableText"/>
              <w:rPr>
                <w:del w:id="62535" w:author="Author"/>
              </w:rPr>
            </w:pPr>
            <w:del w:id="62536" w:author="Author">
              <w:r w:rsidRPr="00F458A0" w:rsidDel="00A17716">
                <w:delText>Unique sequential number assigned by EC</w:delText>
              </w:r>
            </w:del>
          </w:p>
          <w:p w14:paraId="37F26152" w14:textId="23549DA5" w:rsidR="00FD7B79" w:rsidRPr="00F458A0" w:rsidDel="00A17716" w:rsidRDefault="00FD7B79" w:rsidP="00B57A71">
            <w:pPr>
              <w:pStyle w:val="TableText"/>
              <w:rPr>
                <w:del w:id="62537" w:author="Author"/>
              </w:rPr>
            </w:pPr>
            <w:del w:id="62538" w:author="Author">
              <w:r w:rsidRPr="00F458A0" w:rsidDel="00A17716">
                <w:delText>eligibility_response. message_control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8C4C78" w14:textId="00307CDD" w:rsidR="00FD7B79" w:rsidRPr="00F458A0" w:rsidDel="00A17716" w:rsidRDefault="00FD7B79" w:rsidP="00B57A71">
            <w:pPr>
              <w:pStyle w:val="TableText"/>
              <w:rPr>
                <w:del w:id="62539" w:author="Author"/>
              </w:rPr>
            </w:pPr>
            <w:del w:id="62540"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5E94F2" w14:textId="5F32ED6B" w:rsidR="00FD7B79" w:rsidRPr="00F458A0" w:rsidDel="00A17716" w:rsidRDefault="00FD7B79" w:rsidP="00B57A71">
            <w:pPr>
              <w:pStyle w:val="TableText"/>
              <w:rPr>
                <w:del w:id="62541" w:author="Author"/>
              </w:rPr>
            </w:pPr>
            <w:del w:id="62542" w:author="Author">
              <w:r w:rsidRPr="00F458A0" w:rsidDel="00A17716">
                <w:delText>MessageHeader.id</w:delText>
              </w:r>
            </w:del>
          </w:p>
        </w:tc>
      </w:tr>
      <w:tr w:rsidR="00FD7B79" w:rsidRPr="00F458A0" w:rsidDel="00A17716" w14:paraId="650444AA" w14:textId="3ED0D51F" w:rsidTr="00B57A71">
        <w:trPr>
          <w:cantSplit/>
          <w:del w:id="6254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EBA033" w14:textId="6D772383" w:rsidR="00FD7B79" w:rsidRPr="00F458A0" w:rsidDel="00A17716" w:rsidRDefault="00FD7B79" w:rsidP="00B57A71">
            <w:pPr>
              <w:pStyle w:val="TableText"/>
              <w:rPr>
                <w:del w:id="62544" w:author="Author"/>
              </w:rPr>
            </w:pPr>
            <w:del w:id="62545" w:author="Author">
              <w:r w:rsidRPr="00F458A0" w:rsidDel="00A17716">
                <w:delText>1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6DAAF3" w14:textId="0E9A49F6" w:rsidR="00FD7B79" w:rsidRPr="00F458A0" w:rsidDel="00A17716" w:rsidRDefault="00FD7B79" w:rsidP="00B57A71">
            <w:pPr>
              <w:pStyle w:val="TableText"/>
              <w:rPr>
                <w:del w:id="62546" w:author="Author"/>
              </w:rPr>
            </w:pPr>
            <w:del w:id="62547"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443818" w14:textId="50140F19" w:rsidR="00FD7B79" w:rsidRPr="00F458A0" w:rsidDel="00A17716" w:rsidRDefault="00FD7B79" w:rsidP="00B57A71">
            <w:pPr>
              <w:pStyle w:val="TableText"/>
              <w:rPr>
                <w:del w:id="62548" w:author="Author"/>
              </w:rPr>
            </w:pPr>
            <w:del w:id="6254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28C877" w14:textId="2C941CC8" w:rsidR="00FD7B79" w:rsidRPr="00F458A0" w:rsidDel="00A17716" w:rsidRDefault="00FD7B79" w:rsidP="00B57A71">
            <w:pPr>
              <w:pStyle w:val="TableText"/>
              <w:rPr>
                <w:del w:id="62550" w:author="Author"/>
              </w:rPr>
            </w:pPr>
            <w:del w:id="62551" w:author="Author">
              <w:r w:rsidRPr="00F458A0" w:rsidDel="00A17716">
                <w:delText>VistA: 869.3, .03 DEFAULT PROCESSING ID</w:delText>
              </w:r>
            </w:del>
          </w:p>
          <w:p w14:paraId="7C9F253D" w14:textId="4920F14F" w:rsidR="00FD7B79" w:rsidRPr="00F458A0" w:rsidDel="00A17716" w:rsidRDefault="00FD7B79" w:rsidP="00B57A71">
            <w:pPr>
              <w:pStyle w:val="TableText"/>
              <w:rPr>
                <w:del w:id="62552" w:author="Author"/>
              </w:rPr>
            </w:pPr>
            <w:del w:id="62553" w:author="Author">
              <w:r w:rsidRPr="00F458A0" w:rsidDel="00A17716">
                <w:delText>“P” = Production</w:delText>
              </w:r>
            </w:del>
          </w:p>
          <w:p w14:paraId="00649538" w14:textId="0FD63693" w:rsidR="00FD7B79" w:rsidRPr="00F458A0" w:rsidDel="00A17716" w:rsidRDefault="00FD7B79" w:rsidP="00B57A71">
            <w:pPr>
              <w:pStyle w:val="TableText"/>
              <w:rPr>
                <w:del w:id="62554" w:author="Author"/>
              </w:rPr>
            </w:pPr>
            <w:del w:id="62555" w:author="Author">
              <w:r w:rsidRPr="00F458A0" w:rsidDel="00A17716">
                <w:delText>“T” = Test</w:delText>
              </w:r>
            </w:del>
          </w:p>
          <w:p w14:paraId="4BEC87FC" w14:textId="27F854D5" w:rsidR="00FD7B79" w:rsidRPr="00F458A0" w:rsidDel="00A17716" w:rsidRDefault="00FD7B79" w:rsidP="00582C77">
            <w:pPr>
              <w:pStyle w:val="TableText"/>
              <w:rPr>
                <w:del w:id="62556" w:author="Author"/>
              </w:rPr>
            </w:pPr>
            <w:del w:id="62557" w:author="Author">
              <w:r w:rsidRPr="00F458A0" w:rsidDel="00A17716">
                <w:delText>eIV Database: eligibility_respons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29A64A" w14:textId="7CDB4864" w:rsidR="00FD7B79" w:rsidRPr="00F458A0" w:rsidDel="00A17716" w:rsidRDefault="00FD7B79" w:rsidP="00B57A71">
            <w:pPr>
              <w:pStyle w:val="TableText"/>
              <w:rPr>
                <w:del w:id="625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DD3341" w14:textId="03751C71" w:rsidR="00FD7B79" w:rsidRPr="00F458A0" w:rsidDel="00A17716" w:rsidRDefault="00FD7B79" w:rsidP="00B57A71">
            <w:pPr>
              <w:pStyle w:val="TableText"/>
              <w:rPr>
                <w:del w:id="62559" w:author="Author"/>
              </w:rPr>
            </w:pPr>
          </w:p>
        </w:tc>
      </w:tr>
      <w:tr w:rsidR="00FD7B79" w:rsidRPr="00F458A0" w:rsidDel="00A17716" w14:paraId="3AFBB7DC" w14:textId="2A9D6049" w:rsidTr="00B57A71">
        <w:trPr>
          <w:cantSplit/>
          <w:del w:id="6256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CB17EE" w14:textId="6C8CD755" w:rsidR="00FD7B79" w:rsidRPr="00F458A0" w:rsidDel="00A17716" w:rsidRDefault="00FD7B79" w:rsidP="00B57A71">
            <w:pPr>
              <w:pStyle w:val="TableText"/>
              <w:rPr>
                <w:del w:id="62561" w:author="Author"/>
              </w:rPr>
            </w:pPr>
            <w:del w:id="62562"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61EE0F" w14:textId="722DC63F" w:rsidR="00FD7B79" w:rsidRPr="00F458A0" w:rsidDel="00A17716" w:rsidRDefault="00FD7B79" w:rsidP="00B57A71">
            <w:pPr>
              <w:pStyle w:val="TableText"/>
              <w:rPr>
                <w:del w:id="62563" w:author="Author"/>
              </w:rPr>
            </w:pPr>
            <w:del w:id="62564"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F6A52C" w14:textId="611B4E27" w:rsidR="00FD7B79" w:rsidRPr="00F458A0" w:rsidDel="00A17716" w:rsidRDefault="00FD7B79" w:rsidP="00B57A71">
            <w:pPr>
              <w:pStyle w:val="TableText"/>
              <w:rPr>
                <w:del w:id="62565" w:author="Author"/>
              </w:rPr>
            </w:pPr>
            <w:del w:id="6256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2B35CA" w14:textId="6F922454" w:rsidR="00FD7B79" w:rsidRPr="00F458A0" w:rsidDel="00A17716" w:rsidRDefault="00FD7B79" w:rsidP="00B57A71">
            <w:pPr>
              <w:pStyle w:val="TableText"/>
              <w:rPr>
                <w:del w:id="62567" w:author="Author"/>
              </w:rPr>
            </w:pPr>
            <w:del w:id="62568"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BB780C" w14:textId="54889583" w:rsidR="00FD7B79" w:rsidRPr="00F458A0" w:rsidDel="00A17716" w:rsidRDefault="00FD7B79" w:rsidP="00B57A71">
            <w:pPr>
              <w:pStyle w:val="TableText"/>
              <w:rPr>
                <w:del w:id="6256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F95341" w14:textId="16DCAB1E" w:rsidR="00FD7B79" w:rsidRPr="00F458A0" w:rsidDel="00A17716" w:rsidRDefault="00FD7B79" w:rsidP="00B57A71">
            <w:pPr>
              <w:pStyle w:val="TableText"/>
              <w:rPr>
                <w:del w:id="62570" w:author="Author"/>
              </w:rPr>
            </w:pPr>
          </w:p>
        </w:tc>
      </w:tr>
      <w:tr w:rsidR="00FD7B79" w:rsidRPr="00F458A0" w:rsidDel="00A17716" w14:paraId="4F3F9194" w14:textId="4E23E5FA" w:rsidTr="00B57A71">
        <w:trPr>
          <w:cantSplit/>
          <w:del w:id="625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C94531" w14:textId="7283A7CF" w:rsidR="00FD7B79" w:rsidRPr="00F458A0" w:rsidDel="00A17716" w:rsidRDefault="00FD7B79" w:rsidP="00B57A71">
            <w:pPr>
              <w:pStyle w:val="TableText"/>
              <w:rPr>
                <w:del w:id="62572" w:author="Author"/>
              </w:rPr>
            </w:pPr>
            <w:del w:id="62573"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705392" w14:textId="3FC9A17E" w:rsidR="00FD7B79" w:rsidRPr="00F458A0" w:rsidDel="00A17716" w:rsidRDefault="00FD7B79" w:rsidP="00B57A71">
            <w:pPr>
              <w:pStyle w:val="TableText"/>
              <w:rPr>
                <w:del w:id="62574" w:author="Author"/>
              </w:rPr>
            </w:pPr>
            <w:del w:id="62575" w:author="Author">
              <w:r w:rsidRPr="00F458A0" w:rsidDel="00A17716">
                <w:delText>Accept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430205" w14:textId="35452AD4" w:rsidR="00FD7B79" w:rsidRPr="00F458A0" w:rsidDel="00A17716" w:rsidRDefault="00FD7B79" w:rsidP="00B57A71">
            <w:pPr>
              <w:pStyle w:val="TableText"/>
              <w:rPr>
                <w:del w:id="62576" w:author="Author"/>
              </w:rPr>
            </w:pPr>
            <w:del w:id="6257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B16EEE" w14:textId="3988C881" w:rsidR="00FD7B79" w:rsidRPr="00F458A0" w:rsidDel="00A17716" w:rsidRDefault="00FD7B79" w:rsidP="00B57A71">
            <w:pPr>
              <w:pStyle w:val="TableText"/>
              <w:rPr>
                <w:del w:id="62578" w:author="Author"/>
              </w:rPr>
            </w:pPr>
            <w:del w:id="62579" w:author="Author">
              <w:r w:rsidRPr="00F458A0" w:rsidDel="00A17716">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F976B4" w14:textId="4F80CD43" w:rsidR="00FD7B79" w:rsidRPr="00F458A0" w:rsidDel="00A17716" w:rsidRDefault="00FD7B79" w:rsidP="00B57A71">
            <w:pPr>
              <w:pStyle w:val="TableText"/>
              <w:rPr>
                <w:del w:id="6258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BB3DB" w14:textId="1B4F595C" w:rsidR="00FD7B79" w:rsidRPr="00F458A0" w:rsidDel="00A17716" w:rsidRDefault="00FD7B79" w:rsidP="00B57A71">
            <w:pPr>
              <w:pStyle w:val="TableText"/>
              <w:rPr>
                <w:del w:id="62581" w:author="Author"/>
              </w:rPr>
            </w:pPr>
          </w:p>
        </w:tc>
      </w:tr>
      <w:tr w:rsidR="00FD7B79" w:rsidRPr="00F458A0" w:rsidDel="00A17716" w14:paraId="067AB6BB" w14:textId="2E0F66AB" w:rsidTr="00B57A71">
        <w:trPr>
          <w:cantSplit/>
          <w:del w:id="6258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C0BD5F" w14:textId="523A9391" w:rsidR="00FD7B79" w:rsidRPr="00F458A0" w:rsidDel="00A17716" w:rsidRDefault="00FD7B79" w:rsidP="00B57A71">
            <w:pPr>
              <w:pStyle w:val="TableText"/>
              <w:rPr>
                <w:del w:id="62583" w:author="Author"/>
              </w:rPr>
            </w:pPr>
            <w:del w:id="62584"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2DC0DA" w14:textId="2C3C0329" w:rsidR="00FD7B79" w:rsidRPr="00F458A0" w:rsidDel="00A17716" w:rsidRDefault="00FD7B79" w:rsidP="00B57A71">
            <w:pPr>
              <w:pStyle w:val="TableText"/>
              <w:rPr>
                <w:del w:id="62585" w:author="Author"/>
              </w:rPr>
            </w:pPr>
            <w:del w:id="62586"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4C2EC8" w14:textId="1551FB70" w:rsidR="00FD7B79" w:rsidRPr="00F458A0" w:rsidDel="00A17716" w:rsidRDefault="00FD7B79" w:rsidP="00B57A71">
            <w:pPr>
              <w:pStyle w:val="TableText"/>
              <w:rPr>
                <w:del w:id="62587" w:author="Author"/>
              </w:rPr>
            </w:pPr>
            <w:del w:id="6258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AB825B" w14:textId="0527AC5E" w:rsidR="00FD7B79" w:rsidRPr="00F458A0" w:rsidDel="00A17716" w:rsidRDefault="00FD7B79" w:rsidP="00B57A71">
            <w:pPr>
              <w:pStyle w:val="TableText"/>
              <w:rPr>
                <w:del w:id="62589" w:author="Author"/>
              </w:rPr>
            </w:pPr>
            <w:del w:id="62590" w:author="Author">
              <w:r w:rsidRPr="00F458A0" w:rsidDel="00A17716">
                <w:delText>“NE”=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B497E1" w14:textId="5E0C39DC" w:rsidR="00FD7B79" w:rsidRPr="00F458A0" w:rsidDel="00A17716" w:rsidRDefault="00FD7B79" w:rsidP="00B57A71">
            <w:pPr>
              <w:pStyle w:val="TableText"/>
              <w:rPr>
                <w:del w:id="6259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35CC5" w14:textId="1614911B" w:rsidR="00FD7B79" w:rsidRPr="00F458A0" w:rsidDel="00A17716" w:rsidRDefault="00FD7B79" w:rsidP="00B57A71">
            <w:pPr>
              <w:pStyle w:val="TableText"/>
              <w:rPr>
                <w:del w:id="62592" w:author="Author"/>
              </w:rPr>
            </w:pPr>
          </w:p>
        </w:tc>
      </w:tr>
      <w:tr w:rsidR="00FD7B79" w:rsidRPr="00F458A0" w:rsidDel="00A17716" w14:paraId="35E18629" w14:textId="3B86ED29" w:rsidTr="00B57A71">
        <w:trPr>
          <w:cantSplit/>
          <w:del w:id="6259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C0CA26" w14:textId="1FE267E5" w:rsidR="00FD7B79" w:rsidRPr="00F458A0" w:rsidDel="00A17716" w:rsidRDefault="00FD7B79" w:rsidP="00B57A71">
            <w:pPr>
              <w:pStyle w:val="TableText"/>
              <w:rPr>
                <w:del w:id="62594" w:author="Author"/>
              </w:rPr>
            </w:pPr>
            <w:del w:id="62595"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17DFB4" w14:textId="4BB87164" w:rsidR="00FD7B79" w:rsidRPr="00F458A0" w:rsidDel="00A17716" w:rsidRDefault="00FD7B79" w:rsidP="00B57A71">
            <w:pPr>
              <w:pStyle w:val="TableText"/>
              <w:rPr>
                <w:del w:id="62596" w:author="Author"/>
              </w:rPr>
            </w:pPr>
            <w:del w:id="62597"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EDFCAB" w14:textId="7DE2E1D1" w:rsidR="00FD7B79" w:rsidRPr="00F458A0" w:rsidDel="00A17716" w:rsidRDefault="00FD7B79" w:rsidP="00B57A71">
            <w:pPr>
              <w:pStyle w:val="TableText"/>
              <w:rPr>
                <w:del w:id="62598" w:author="Author"/>
              </w:rPr>
            </w:pPr>
            <w:del w:id="6259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0304C4" w14:textId="03FDFCA0" w:rsidR="00FD7B79" w:rsidRPr="00F458A0" w:rsidDel="00A17716" w:rsidRDefault="00FD7B79" w:rsidP="00B57A71">
            <w:pPr>
              <w:pStyle w:val="TableText"/>
              <w:rPr>
                <w:del w:id="62600" w:author="Author"/>
              </w:rPr>
            </w:pPr>
            <w:del w:id="62601"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DA821C" w14:textId="41D1369B" w:rsidR="00FD7B79" w:rsidRPr="00F458A0" w:rsidDel="00A17716" w:rsidRDefault="00FD7B79" w:rsidP="00B57A71">
            <w:pPr>
              <w:pStyle w:val="TableText"/>
              <w:rPr>
                <w:del w:id="6260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E3AC5" w14:textId="12289FCB" w:rsidR="00FD7B79" w:rsidRPr="00F458A0" w:rsidDel="00A17716" w:rsidRDefault="00FD7B79" w:rsidP="00B57A71">
            <w:pPr>
              <w:pStyle w:val="TableText"/>
              <w:rPr>
                <w:del w:id="62603" w:author="Author"/>
              </w:rPr>
            </w:pPr>
          </w:p>
        </w:tc>
      </w:tr>
    </w:tbl>
    <w:p w14:paraId="27E4B0A2" w14:textId="4245237F" w:rsidR="00FD7B79" w:rsidRPr="00F458A0" w:rsidDel="00A17716" w:rsidRDefault="00FD7B79" w:rsidP="00FD7B79">
      <w:pPr>
        <w:rPr>
          <w:del w:id="62604" w:author="Author"/>
          <w:sz w:val="22"/>
          <w:szCs w:val="22"/>
        </w:rPr>
      </w:pPr>
    </w:p>
    <w:p w14:paraId="0B58F33F" w14:textId="2C17C251" w:rsidR="00FD7B79" w:rsidRPr="00F458A0" w:rsidDel="00A17716" w:rsidRDefault="004B7A33" w:rsidP="004B7A33">
      <w:pPr>
        <w:pStyle w:val="Caption"/>
        <w:rPr>
          <w:del w:id="62605" w:author="Author"/>
          <w:b w:val="0"/>
          <w:bCs w:val="0"/>
          <w:szCs w:val="22"/>
        </w:rPr>
      </w:pPr>
      <w:bookmarkStart w:id="62606" w:name="_Toc475439460"/>
      <w:bookmarkStart w:id="62607" w:name="_Toc475439716"/>
      <w:bookmarkStart w:id="62608" w:name="_Toc481658993"/>
      <w:del w:id="62609"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8</w:delText>
        </w:r>
        <w:r w:rsidR="004F6E16" w:rsidDel="00A17716">
          <w:rPr>
            <w:noProof/>
          </w:rPr>
          <w:fldChar w:fldCharType="end"/>
        </w:r>
        <w:r w:rsidRPr="00F458A0" w:rsidDel="00A17716">
          <w:delText>: Inquiry Problem MSA Segment</w:delText>
        </w:r>
        <w:bookmarkEnd w:id="62606"/>
        <w:bookmarkEnd w:id="62607"/>
        <w:bookmarkEnd w:id="62608"/>
      </w:del>
    </w:p>
    <w:tbl>
      <w:tblPr>
        <w:tblW w:w="0" w:type="auto"/>
        <w:tblCellMar>
          <w:top w:w="15" w:type="dxa"/>
          <w:left w:w="15" w:type="dxa"/>
          <w:bottom w:w="15" w:type="dxa"/>
          <w:right w:w="15" w:type="dxa"/>
        </w:tblCellMar>
        <w:tblLook w:val="04A0" w:firstRow="1" w:lastRow="0" w:firstColumn="1" w:lastColumn="0" w:noHBand="0" w:noVBand="1"/>
      </w:tblPr>
      <w:tblGrid>
        <w:gridCol w:w="1180"/>
        <w:gridCol w:w="1969"/>
        <w:gridCol w:w="667"/>
        <w:gridCol w:w="3876"/>
        <w:gridCol w:w="1987"/>
        <w:gridCol w:w="3581"/>
      </w:tblGrid>
      <w:tr w:rsidR="00FD7B79" w:rsidRPr="00F458A0" w:rsidDel="00A17716" w14:paraId="3AD4B425" w14:textId="567F41D3" w:rsidTr="00B57A71">
        <w:trPr>
          <w:cantSplit/>
          <w:tblHeader/>
          <w:del w:id="62610"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E787ACC" w14:textId="0C2D84D3" w:rsidR="00FD7B79" w:rsidRPr="00F458A0" w:rsidDel="00A17716" w:rsidRDefault="00FD7B79" w:rsidP="00FD7B79">
            <w:pPr>
              <w:rPr>
                <w:del w:id="62611" w:author="Author"/>
                <w:color w:val="FFFFFF" w:themeColor="background1"/>
                <w:sz w:val="22"/>
                <w:szCs w:val="22"/>
              </w:rPr>
            </w:pPr>
            <w:del w:id="62612" w:author="Author">
              <w:r w:rsidRPr="00F458A0" w:rsidDel="00A17716">
                <w:rPr>
                  <w:b/>
                  <w:bCs/>
                  <w:color w:val="FFFFFF" w:themeColor="background1"/>
                  <w:sz w:val="22"/>
                  <w:szCs w:val="22"/>
                </w:rPr>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F0BC5D1" w14:textId="331B2216" w:rsidR="00FD7B79" w:rsidRPr="00F458A0" w:rsidDel="00A17716" w:rsidRDefault="00FD7B79" w:rsidP="00FD7B79">
            <w:pPr>
              <w:rPr>
                <w:del w:id="62613" w:author="Author"/>
                <w:color w:val="FFFFFF" w:themeColor="background1"/>
                <w:sz w:val="22"/>
                <w:szCs w:val="22"/>
              </w:rPr>
            </w:pPr>
            <w:del w:id="62614" w:author="Author">
              <w:r w:rsidRPr="00F458A0" w:rsidDel="00A17716">
                <w:rPr>
                  <w:b/>
                  <w:bCs/>
                  <w:color w:val="FFFFFF" w:themeColor="background1"/>
                  <w:sz w:val="22"/>
                  <w:szCs w:val="22"/>
                </w:rPr>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1B0B75F" w14:textId="59D0987E" w:rsidR="00FD7B79" w:rsidRPr="00F458A0" w:rsidDel="00A17716" w:rsidRDefault="00FD7B79" w:rsidP="00FD7B79">
            <w:pPr>
              <w:rPr>
                <w:del w:id="62615" w:author="Author"/>
                <w:color w:val="FFFFFF" w:themeColor="background1"/>
                <w:sz w:val="22"/>
                <w:szCs w:val="22"/>
              </w:rPr>
            </w:pPr>
            <w:del w:id="62616" w:author="Author">
              <w:r w:rsidRPr="00F458A0" w:rsidDel="00A17716">
                <w:rPr>
                  <w:b/>
                  <w:bCs/>
                  <w:color w:val="FFFFFF" w:themeColor="background1"/>
                  <w:sz w:val="22"/>
                  <w:szCs w:val="22"/>
                </w:rPr>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3778631" w14:textId="1A18EC71" w:rsidR="00FD7B79" w:rsidRPr="00F458A0" w:rsidDel="00A17716" w:rsidRDefault="00FD7B79" w:rsidP="00FD7B79">
            <w:pPr>
              <w:rPr>
                <w:del w:id="62617" w:author="Author"/>
                <w:color w:val="FFFFFF" w:themeColor="background1"/>
                <w:sz w:val="22"/>
                <w:szCs w:val="22"/>
              </w:rPr>
            </w:pPr>
            <w:del w:id="62618" w:author="Author">
              <w:r w:rsidRPr="00F458A0" w:rsidDel="00A17716">
                <w:rPr>
                  <w:b/>
                  <w:bCs/>
                  <w:color w:val="FFFFFF" w:themeColor="background1"/>
                  <w:sz w:val="22"/>
                  <w:szCs w:val="22"/>
                </w:rPr>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B63AEA2" w14:textId="52A453E1" w:rsidR="00FD7B79" w:rsidRPr="00F458A0" w:rsidDel="00A17716" w:rsidRDefault="00D27D50" w:rsidP="00FD7B79">
            <w:pPr>
              <w:rPr>
                <w:del w:id="62619" w:author="Author"/>
                <w:color w:val="FFFFFF" w:themeColor="background1"/>
                <w:sz w:val="22"/>
                <w:szCs w:val="22"/>
              </w:rPr>
            </w:pPr>
            <w:del w:id="62620" w:author="Author">
              <w:r w:rsidRPr="00F458A0" w:rsidDel="00A17716">
                <w:rPr>
                  <w:b/>
                  <w:bCs/>
                  <w:color w:val="FFFFFF" w:themeColor="background1"/>
                  <w:sz w:val="22"/>
                  <w:szCs w:val="22"/>
                </w:rPr>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A2F7CD4" w14:textId="0F053998" w:rsidR="00FD7B79" w:rsidRPr="00F458A0" w:rsidDel="00A17716" w:rsidRDefault="00FD7B79" w:rsidP="00FD7B79">
            <w:pPr>
              <w:rPr>
                <w:del w:id="62621" w:author="Author"/>
                <w:color w:val="FFFFFF" w:themeColor="background1"/>
                <w:sz w:val="22"/>
                <w:szCs w:val="22"/>
              </w:rPr>
            </w:pPr>
            <w:del w:id="62622" w:author="Author">
              <w:r w:rsidRPr="00F458A0" w:rsidDel="00A17716">
                <w:rPr>
                  <w:b/>
                  <w:bCs/>
                  <w:color w:val="FFFFFF" w:themeColor="background1"/>
                  <w:sz w:val="22"/>
                  <w:szCs w:val="22"/>
                </w:rPr>
                <w:delText xml:space="preserve">FHIR </w:delText>
              </w:r>
              <w:r w:rsidR="00D27D50" w:rsidRPr="00F458A0" w:rsidDel="00A17716">
                <w:rPr>
                  <w:b/>
                  <w:bCs/>
                  <w:color w:val="FFFFFF" w:themeColor="background1"/>
                  <w:sz w:val="22"/>
                  <w:szCs w:val="22"/>
                </w:rPr>
                <w:delText>Resource Element</w:delText>
              </w:r>
            </w:del>
          </w:p>
        </w:tc>
      </w:tr>
      <w:tr w:rsidR="00FD7B79" w:rsidRPr="00F458A0" w:rsidDel="00A17716" w14:paraId="2A3388D6" w14:textId="1E0048B9" w:rsidTr="00B57A71">
        <w:trPr>
          <w:del w:id="6262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0FD533" w14:textId="6B0D3209" w:rsidR="00FD7B79" w:rsidRPr="00F458A0" w:rsidDel="00A17716" w:rsidRDefault="00FD7B79" w:rsidP="00B57A71">
            <w:pPr>
              <w:pStyle w:val="TableText"/>
              <w:rPr>
                <w:del w:id="62624" w:author="Author"/>
              </w:rPr>
            </w:pPr>
            <w:del w:id="62625"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72AC44" w14:textId="29C60B39" w:rsidR="00FD7B79" w:rsidRPr="00F458A0" w:rsidDel="00A17716" w:rsidRDefault="00FD7B79" w:rsidP="00B57A71">
            <w:pPr>
              <w:pStyle w:val="TableText"/>
              <w:rPr>
                <w:del w:id="62626" w:author="Author"/>
              </w:rPr>
            </w:pPr>
            <w:del w:id="62627" w:author="Author">
              <w:r w:rsidRPr="00F458A0" w:rsidDel="00A17716">
                <w:delText>Acknowledgm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478305" w14:textId="2DA95443" w:rsidR="00FD7B79" w:rsidRPr="00F458A0" w:rsidDel="00A17716" w:rsidRDefault="00FD7B79" w:rsidP="00B57A71">
            <w:pPr>
              <w:pStyle w:val="TableText"/>
              <w:rPr>
                <w:del w:id="62628" w:author="Author"/>
              </w:rPr>
            </w:pPr>
            <w:del w:id="6262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7A3A3F" w14:textId="54125DEA" w:rsidR="00FD7B79" w:rsidRPr="00F458A0" w:rsidDel="00A17716" w:rsidRDefault="00FD7B79" w:rsidP="00B57A71">
            <w:pPr>
              <w:pStyle w:val="TableText"/>
              <w:rPr>
                <w:del w:id="62630" w:author="Author"/>
              </w:rPr>
            </w:pPr>
            <w:del w:id="62631" w:author="Author">
              <w:r w:rsidRPr="00F458A0" w:rsidDel="00A17716">
                <w:delText>“AE”=Err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95E26" w14:textId="5FA9B019" w:rsidR="00FD7B79" w:rsidRPr="00F458A0" w:rsidDel="00A17716" w:rsidRDefault="00FD7B79" w:rsidP="00B57A71">
            <w:pPr>
              <w:pStyle w:val="TableText"/>
              <w:rPr>
                <w:del w:id="62632" w:author="Author"/>
              </w:rPr>
            </w:pPr>
            <w:del w:id="62633"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3DBACA" w14:textId="0BD5A3F9" w:rsidR="00FD7B79" w:rsidRPr="00F458A0" w:rsidDel="00A17716" w:rsidRDefault="00FD7B79" w:rsidP="00B57A71">
            <w:pPr>
              <w:pStyle w:val="TableText"/>
              <w:rPr>
                <w:del w:id="62634" w:author="Author"/>
              </w:rPr>
            </w:pPr>
            <w:del w:id="62635" w:author="Author">
              <w:r w:rsidRPr="00F458A0" w:rsidDel="00A17716">
                <w:delText>OperationOutcome.issue.severity</w:delText>
              </w:r>
            </w:del>
          </w:p>
        </w:tc>
      </w:tr>
      <w:tr w:rsidR="00FD7B79" w:rsidRPr="00F458A0" w:rsidDel="00A17716" w14:paraId="1D282595" w14:textId="49A85703" w:rsidTr="00B57A71">
        <w:trPr>
          <w:del w:id="6263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54F17" w14:textId="0BF29CB4" w:rsidR="00FD7B79" w:rsidRPr="00F458A0" w:rsidDel="00A17716" w:rsidRDefault="00FD7B79" w:rsidP="00B57A71">
            <w:pPr>
              <w:pStyle w:val="TableText"/>
              <w:rPr>
                <w:del w:id="62637" w:author="Author"/>
              </w:rPr>
            </w:pPr>
            <w:del w:id="62638"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87D48F" w14:textId="75726168" w:rsidR="00FD7B79" w:rsidRPr="00F458A0" w:rsidDel="00A17716" w:rsidRDefault="00FD7B79" w:rsidP="00B57A71">
            <w:pPr>
              <w:pStyle w:val="TableText"/>
              <w:rPr>
                <w:del w:id="62639" w:author="Author"/>
              </w:rPr>
            </w:pPr>
            <w:del w:id="62640" w:author="Author">
              <w:r w:rsidRPr="00F458A0" w:rsidDel="00A17716">
                <w:delText>Message Control</w:delText>
              </w:r>
            </w:del>
          </w:p>
          <w:p w14:paraId="57F25C6C" w14:textId="400FBF94" w:rsidR="00FD7B79" w:rsidRPr="00F458A0" w:rsidDel="00A17716" w:rsidRDefault="00FD7B79" w:rsidP="00B57A71">
            <w:pPr>
              <w:pStyle w:val="TableText"/>
              <w:rPr>
                <w:del w:id="62641" w:author="Author"/>
              </w:rPr>
            </w:pPr>
            <w:del w:id="62642" w:author="Author">
              <w:r w:rsidRPr="00F458A0" w:rsidDel="00A17716">
                <w:delText>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D07959" w14:textId="373560B7" w:rsidR="00FD7B79" w:rsidRPr="00F458A0" w:rsidDel="00A17716" w:rsidRDefault="00FD7B79" w:rsidP="00B57A71">
            <w:pPr>
              <w:pStyle w:val="TableText"/>
              <w:rPr>
                <w:del w:id="62643" w:author="Author"/>
              </w:rPr>
            </w:pPr>
            <w:del w:id="6264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CC0433" w14:textId="15CC1F0E" w:rsidR="00FD7B79" w:rsidRPr="00F458A0" w:rsidDel="00A17716" w:rsidRDefault="00FD7B79" w:rsidP="00B57A71">
            <w:pPr>
              <w:pStyle w:val="TableText"/>
              <w:rPr>
                <w:del w:id="62645" w:author="Author"/>
              </w:rPr>
            </w:pPr>
            <w:del w:id="62646" w:author="Author">
              <w:r w:rsidRPr="00F458A0" w:rsidDel="00A17716">
                <w:delText>Returned Message Control ID matches sending Message Control ID.</w:delText>
              </w:r>
            </w:del>
          </w:p>
          <w:p w14:paraId="24CA1390" w14:textId="52D01601" w:rsidR="00FD7B79" w:rsidRPr="00F458A0" w:rsidDel="00A17716" w:rsidRDefault="00FD7B79" w:rsidP="00B57A71">
            <w:pPr>
              <w:pStyle w:val="TableText"/>
              <w:rPr>
                <w:del w:id="62647" w:author="Author"/>
              </w:rPr>
            </w:pPr>
            <w:del w:id="62648" w:author="Author">
              <w:r w:rsidRPr="00F458A0" w:rsidDel="00A17716">
                <w:delText>VistA: 365, .01 MESSAGE CONTROL ID</w:delText>
              </w:r>
            </w:del>
          </w:p>
          <w:p w14:paraId="4E4E7C3E" w14:textId="13E90DDE" w:rsidR="00FD7B79" w:rsidRPr="00F458A0" w:rsidDel="00A17716" w:rsidRDefault="00FD7B79" w:rsidP="00B57A71">
            <w:pPr>
              <w:pStyle w:val="TableText"/>
              <w:rPr>
                <w:del w:id="62649" w:author="Author"/>
              </w:rPr>
            </w:pPr>
            <w:del w:id="62650" w:author="Author">
              <w:r w:rsidRPr="00F458A0" w:rsidDel="00A17716">
                <w:delText>eIV Database: eligibility_inquiry.message_control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013143" w14:textId="2FB8FADA" w:rsidR="00FD7B79" w:rsidRPr="00F458A0" w:rsidDel="00A17716" w:rsidRDefault="00FD7B79" w:rsidP="00B57A71">
            <w:pPr>
              <w:pStyle w:val="TableText"/>
              <w:rPr>
                <w:del w:id="62651" w:author="Author"/>
              </w:rPr>
            </w:pPr>
            <w:del w:id="6265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CBAFE8" w14:textId="667C4D24" w:rsidR="00FD7B79" w:rsidRPr="00F458A0" w:rsidDel="00A17716" w:rsidRDefault="00FD7B79" w:rsidP="00B57A71">
            <w:pPr>
              <w:pStyle w:val="TableText"/>
              <w:rPr>
                <w:del w:id="62653" w:author="Author"/>
              </w:rPr>
            </w:pPr>
            <w:del w:id="62654" w:author="Author">
              <w:r w:rsidRPr="00F458A0" w:rsidDel="00A17716">
                <w:delText>MessageHeader.id</w:delText>
              </w:r>
            </w:del>
          </w:p>
        </w:tc>
      </w:tr>
      <w:tr w:rsidR="00FD7B79" w:rsidRPr="00F458A0" w:rsidDel="00A17716" w14:paraId="5321DEF9" w14:textId="779054EC" w:rsidTr="00B57A71">
        <w:trPr>
          <w:del w:id="626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3697DA" w14:textId="5A1EEE5F" w:rsidR="00FD7B79" w:rsidRPr="00F458A0" w:rsidDel="00A17716" w:rsidRDefault="00FD7B79" w:rsidP="00B57A71">
            <w:pPr>
              <w:pStyle w:val="TableText"/>
              <w:rPr>
                <w:del w:id="62656" w:author="Author"/>
              </w:rPr>
            </w:pPr>
            <w:del w:id="62657"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6C4E0D" w14:textId="6FAB9C02" w:rsidR="00FD7B79" w:rsidRPr="00F458A0" w:rsidDel="00A17716" w:rsidRDefault="00FD7B79" w:rsidP="00B57A71">
            <w:pPr>
              <w:pStyle w:val="TableText"/>
              <w:rPr>
                <w:del w:id="62658" w:author="Author"/>
              </w:rPr>
            </w:pPr>
            <w:del w:id="62659" w:author="Author">
              <w:r w:rsidRPr="00F458A0" w:rsidDel="00A17716">
                <w:delText>Text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FB29FB" w14:textId="258CEF57" w:rsidR="00FD7B79" w:rsidRPr="00F458A0" w:rsidDel="00A17716" w:rsidRDefault="00FD7B79" w:rsidP="00582C77">
            <w:pPr>
              <w:pStyle w:val="TableText"/>
              <w:rPr>
                <w:del w:id="62660" w:author="Author"/>
              </w:rPr>
            </w:pPr>
            <w:del w:id="6266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86532F" w14:textId="2AC6A4C3" w:rsidR="00FD7B79" w:rsidRPr="00F458A0" w:rsidDel="00A17716" w:rsidRDefault="00FD7B79" w:rsidP="00B57A71">
            <w:pPr>
              <w:pStyle w:val="TableText"/>
              <w:rPr>
                <w:del w:id="62662" w:author="Author"/>
              </w:rPr>
            </w:pPr>
            <w:del w:id="62663" w:author="Author">
              <w:r w:rsidRPr="00F458A0" w:rsidDel="00A17716">
                <w:delText>VistA: 365, .09 TRACE NUMBER (9 NUM)</w:delText>
              </w:r>
            </w:del>
          </w:p>
          <w:p w14:paraId="5B486C7C" w14:textId="21ABA39C" w:rsidR="00FD7B79" w:rsidRPr="00F458A0" w:rsidDel="00A17716" w:rsidRDefault="00FD7B79" w:rsidP="00B57A71">
            <w:pPr>
              <w:pStyle w:val="TableText"/>
              <w:rPr>
                <w:del w:id="62664" w:author="Author"/>
              </w:rPr>
            </w:pPr>
            <w:del w:id="62665" w:author="Author">
              <w:r w:rsidRPr="00F458A0" w:rsidDel="00A17716">
                <w:delText>X12: 271, IEA02 Interchange Control Number</w:delText>
              </w:r>
            </w:del>
          </w:p>
          <w:p w14:paraId="5AA8940E" w14:textId="50B0582F" w:rsidR="00FD7B79" w:rsidRPr="00F458A0" w:rsidDel="00A17716" w:rsidRDefault="00FD7B79" w:rsidP="00B57A71">
            <w:pPr>
              <w:pStyle w:val="TableText"/>
              <w:rPr>
                <w:del w:id="62666" w:author="Author"/>
              </w:rPr>
            </w:pPr>
            <w:del w:id="62667" w:author="Author">
              <w:r w:rsidRPr="00F458A0" w:rsidDel="00A17716">
                <w:delText>eIV Database: response_trace_number . trace_number (where trace_type_code = ‘1”, reference identification is trace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44B79A" w14:textId="1AF094B0" w:rsidR="00FD7B79" w:rsidRPr="00F458A0" w:rsidDel="00A17716" w:rsidRDefault="00FD7B79" w:rsidP="00B57A71">
            <w:pPr>
              <w:pStyle w:val="TableText"/>
              <w:rPr>
                <w:del w:id="62668" w:author="Author"/>
              </w:rPr>
            </w:pPr>
            <w:del w:id="62669"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44529B" w14:textId="1A84E6A0" w:rsidR="00FD7B79" w:rsidRPr="00F458A0" w:rsidDel="00A17716" w:rsidRDefault="00FD7B79" w:rsidP="00B57A71">
            <w:pPr>
              <w:pStyle w:val="TableText"/>
              <w:rPr>
                <w:del w:id="62670" w:author="Author"/>
              </w:rPr>
            </w:pPr>
            <w:del w:id="62671" w:author="Author">
              <w:r w:rsidRPr="00F458A0" w:rsidDel="00A17716">
                <w:delText>OperationOutcome.issue.diagnostics</w:delText>
              </w:r>
            </w:del>
          </w:p>
        </w:tc>
      </w:tr>
      <w:tr w:rsidR="00FD7B79" w:rsidRPr="00F458A0" w:rsidDel="00A17716" w14:paraId="5A1F4A83" w14:textId="5C1507E6" w:rsidTr="00B57A71">
        <w:trPr>
          <w:del w:id="6267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73C80E" w14:textId="7716E8E7" w:rsidR="00FD7B79" w:rsidRPr="00F458A0" w:rsidDel="00A17716" w:rsidRDefault="00FD7B79" w:rsidP="00B57A71">
            <w:pPr>
              <w:pStyle w:val="TableText"/>
              <w:rPr>
                <w:del w:id="62673" w:author="Author"/>
              </w:rPr>
            </w:pPr>
            <w:del w:id="62674"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CE9382" w14:textId="44F1D9D5" w:rsidR="00FD7B79" w:rsidRPr="00F458A0" w:rsidDel="00A17716" w:rsidRDefault="00FD7B79" w:rsidP="00B57A71">
            <w:pPr>
              <w:pStyle w:val="TableText"/>
              <w:rPr>
                <w:del w:id="62675" w:author="Author"/>
              </w:rPr>
            </w:pPr>
            <w:del w:id="62676" w:author="Author">
              <w:r w:rsidRPr="00F458A0" w:rsidDel="00A17716">
                <w:delText>Delayed Acknowledge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FDB492" w14:textId="0D3E9A39" w:rsidR="00FD7B79" w:rsidRPr="00F458A0" w:rsidDel="00A17716" w:rsidRDefault="00FD7B79" w:rsidP="00B57A71">
            <w:pPr>
              <w:pStyle w:val="TableText"/>
              <w:rPr>
                <w:del w:id="62677" w:author="Author"/>
              </w:rPr>
            </w:pPr>
            <w:del w:id="62678"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0536C8" w14:textId="35AF2804" w:rsidR="00FD7B79" w:rsidRPr="00F458A0" w:rsidDel="00A17716" w:rsidRDefault="00FD7B79" w:rsidP="00B57A71">
            <w:pPr>
              <w:pStyle w:val="TableText"/>
              <w:rPr>
                <w:del w:id="62679" w:author="Author"/>
              </w:rPr>
            </w:pPr>
            <w:del w:id="62680" w:author="Author">
              <w:r w:rsidRPr="00F458A0" w:rsidDel="00A17716">
                <w:delText>Only populated when the MSA-1=”AE”.</w:delText>
              </w:r>
            </w:del>
          </w:p>
          <w:p w14:paraId="7313664D" w14:textId="3D09FEB2" w:rsidR="00FD7B79" w:rsidRPr="00F458A0" w:rsidDel="00A17716" w:rsidRDefault="00FD7B79" w:rsidP="00B57A71">
            <w:pPr>
              <w:pStyle w:val="TableText"/>
              <w:rPr>
                <w:del w:id="62681" w:author="Author"/>
              </w:rPr>
            </w:pPr>
            <w:del w:id="62682" w:author="Author">
              <w:r w:rsidRPr="00F458A0" w:rsidDel="00A17716">
                <w:delText>The acceptable values correspond to the codes that EC sent to the VistA systems populating the VistA file: “X12 271 ERROR ACTION” (#365.018)</w:delText>
              </w:r>
            </w:del>
          </w:p>
          <w:p w14:paraId="4A489B66" w14:textId="437CBE6B" w:rsidR="00FD7B79" w:rsidRPr="00F458A0" w:rsidDel="00A17716" w:rsidRDefault="00FD7B79" w:rsidP="00B57A71">
            <w:pPr>
              <w:pStyle w:val="TableText"/>
              <w:rPr>
                <w:del w:id="62683" w:author="Author"/>
              </w:rPr>
            </w:pPr>
            <w:del w:id="62684" w:author="Author">
              <w:r w:rsidRPr="00F458A0" w:rsidDel="00A17716">
                <w:delText> Acceptable Values:</w:delText>
              </w:r>
            </w:del>
          </w:p>
          <w:p w14:paraId="5E7E629B" w14:textId="23A1DADA" w:rsidR="00FD7B79" w:rsidRPr="00F458A0" w:rsidDel="00A17716" w:rsidRDefault="00FD7B79" w:rsidP="00B57A71">
            <w:pPr>
              <w:pStyle w:val="TableText"/>
              <w:rPr>
                <w:del w:id="62685" w:author="Author"/>
              </w:rPr>
            </w:pPr>
            <w:del w:id="62686" w:author="Author">
              <w:r w:rsidRPr="00F458A0" w:rsidDel="00A17716">
                <w:delText>“C”=Please Correct and Resubmit</w:delText>
              </w:r>
            </w:del>
          </w:p>
          <w:p w14:paraId="3199CA3F" w14:textId="135597B8" w:rsidR="00FD7B79" w:rsidRPr="00F458A0" w:rsidDel="00A17716" w:rsidRDefault="00FD7B79" w:rsidP="00B57A71">
            <w:pPr>
              <w:pStyle w:val="TableText"/>
              <w:rPr>
                <w:del w:id="62687" w:author="Author"/>
              </w:rPr>
            </w:pPr>
            <w:del w:id="62688" w:author="Author">
              <w:r w:rsidRPr="00F458A0" w:rsidDel="00A17716">
                <w:delText>“N”=Resubmission Not Allowed</w:delText>
              </w:r>
            </w:del>
          </w:p>
          <w:p w14:paraId="73F0A8FA" w14:textId="55AA1C00" w:rsidR="00FD7B79" w:rsidRPr="00F458A0" w:rsidDel="00A17716" w:rsidRDefault="00FD7B79" w:rsidP="00B57A71">
            <w:pPr>
              <w:pStyle w:val="TableText"/>
              <w:rPr>
                <w:del w:id="62689" w:author="Author"/>
              </w:rPr>
            </w:pPr>
            <w:del w:id="62690" w:author="Author">
              <w:r w:rsidRPr="00F458A0" w:rsidDel="00A17716">
                <w:delText>“R”=Resubmission Allowed</w:delText>
              </w:r>
            </w:del>
          </w:p>
          <w:p w14:paraId="728F73B5" w14:textId="7A0101A4" w:rsidR="00FD7B79" w:rsidRPr="00F458A0" w:rsidDel="00A17716" w:rsidRDefault="00FD7B79" w:rsidP="00B57A71">
            <w:pPr>
              <w:pStyle w:val="TableText"/>
              <w:rPr>
                <w:del w:id="62691" w:author="Author"/>
              </w:rPr>
            </w:pPr>
            <w:del w:id="62692" w:author="Author">
              <w:r w:rsidRPr="00F458A0" w:rsidDel="00A17716">
                <w:delText>“W”=Please Wait 30 Days and Resubmit</w:delText>
              </w:r>
            </w:del>
          </w:p>
          <w:p w14:paraId="0456CE62" w14:textId="13A8E206" w:rsidR="00FD7B79" w:rsidRPr="00F458A0" w:rsidDel="00A17716" w:rsidRDefault="00FD7B79" w:rsidP="00B57A71">
            <w:pPr>
              <w:pStyle w:val="TableText"/>
              <w:rPr>
                <w:del w:id="62693" w:author="Author"/>
              </w:rPr>
            </w:pPr>
            <w:del w:id="62694" w:author="Author">
              <w:r w:rsidRPr="00F458A0" w:rsidDel="00A17716">
                <w:delText>“X”=Please Wait 10 Days and Resubmit</w:delText>
              </w:r>
            </w:del>
          </w:p>
          <w:p w14:paraId="1138412C" w14:textId="50F3B3F4" w:rsidR="00FD7B79" w:rsidRPr="00F458A0" w:rsidDel="00A17716" w:rsidRDefault="00FD7B79" w:rsidP="00B57A71">
            <w:pPr>
              <w:pStyle w:val="TableText"/>
              <w:rPr>
                <w:del w:id="62695" w:author="Author"/>
              </w:rPr>
            </w:pPr>
            <w:del w:id="62696" w:author="Author">
              <w:r w:rsidRPr="00F458A0" w:rsidDel="00A17716">
                <w:delText>“Y”=Do Not Resubmit; We Will Hold Your Request and Respond Again Shortly</w:delText>
              </w:r>
            </w:del>
          </w:p>
          <w:p w14:paraId="3628F7F9" w14:textId="5C414B57" w:rsidR="00FD7B79" w:rsidRPr="00F458A0" w:rsidDel="00A17716" w:rsidRDefault="00FD7B79" w:rsidP="00B57A71">
            <w:pPr>
              <w:pStyle w:val="TableText"/>
              <w:rPr>
                <w:del w:id="62697" w:author="Author"/>
              </w:rPr>
            </w:pPr>
            <w:del w:id="62698" w:author="Author">
              <w:r w:rsidRPr="00F458A0" w:rsidDel="00A17716">
                <w:delText>“P”=Please Resubmit Original Transaction</w:delText>
              </w:r>
            </w:del>
          </w:p>
          <w:p w14:paraId="5CBDCDC4" w14:textId="4FF43EB1" w:rsidR="00FD7B79" w:rsidRPr="00F458A0" w:rsidDel="00A17716" w:rsidRDefault="00FD7B79" w:rsidP="00B57A71">
            <w:pPr>
              <w:pStyle w:val="TableText"/>
              <w:rPr>
                <w:del w:id="62699" w:author="Author"/>
              </w:rPr>
            </w:pPr>
            <w:del w:id="62700" w:author="Author">
              <w:r w:rsidRPr="00F458A0" w:rsidDel="00A17716">
                <w:delText>“S”=Do Not Resubmit; Inquiry Initiated to a Third Party</w:delText>
              </w:r>
            </w:del>
          </w:p>
          <w:p w14:paraId="788BCEE3" w14:textId="6815F054" w:rsidR="00FD7B79" w:rsidRPr="00F458A0" w:rsidDel="00A17716" w:rsidRDefault="00FD7B79" w:rsidP="00B57A71">
            <w:pPr>
              <w:pStyle w:val="TableText"/>
              <w:rPr>
                <w:del w:id="62701" w:author="Author"/>
              </w:rPr>
            </w:pPr>
          </w:p>
          <w:p w14:paraId="268CCFE1" w14:textId="2CB1B32A" w:rsidR="00FD7B79" w:rsidRPr="00F458A0" w:rsidDel="00A17716" w:rsidRDefault="00FD7B79" w:rsidP="00B57A71">
            <w:pPr>
              <w:pStyle w:val="TableText"/>
              <w:rPr>
                <w:del w:id="62702" w:author="Author"/>
              </w:rPr>
            </w:pPr>
            <w:del w:id="62703" w:author="Author">
              <w:r w:rsidRPr="00F458A0" w:rsidDel="00A17716">
                <w:delText>VistA: 365, 1.15 ERROR ACTION</w:delText>
              </w:r>
            </w:del>
          </w:p>
          <w:p w14:paraId="0CD8CBC1" w14:textId="25C01846" w:rsidR="00FD7B79" w:rsidRPr="00F458A0" w:rsidDel="00A17716" w:rsidRDefault="00FD7B79" w:rsidP="00B57A71">
            <w:pPr>
              <w:pStyle w:val="TableText"/>
              <w:rPr>
                <w:del w:id="62704" w:author="Author"/>
              </w:rPr>
            </w:pPr>
            <w:del w:id="62705" w:author="Author">
              <w:r w:rsidRPr="00F458A0" w:rsidDel="00A17716">
                <w:delText>X12: 271, 2000A — Information Source Level, AAA04 Follow-up Action Code; or 271, 2100A — Information Source Name, AAA04 Follow-up Action Code; or 271, 2100B — Information Receiver Name, AAA04 Follow-up Action Code; or 271, 2100C — Subscriber Name, AAA04 Follow-up Action Code; or 271, 2110C — Subscriber Eligibility or Benefit Information, AAA04 Follow-up Action Code; or 271, 2100D — Dependent Name, AAA04 Follow-up Action Code; or 271, 2110D — Dependent Eligibility or Benefit Information, AAA04 Follow-up Action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0D65A2" w14:textId="556FFF9C" w:rsidR="00FD7B79" w:rsidRPr="00F458A0" w:rsidDel="00A17716" w:rsidRDefault="00FD7B79" w:rsidP="00B57A71">
            <w:pPr>
              <w:pStyle w:val="TableText"/>
              <w:rPr>
                <w:del w:id="6270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00E35D" w14:textId="44ADD6C4" w:rsidR="00FD7B79" w:rsidRPr="00F458A0" w:rsidDel="00A17716" w:rsidRDefault="00FD7B79" w:rsidP="00B57A71">
            <w:pPr>
              <w:pStyle w:val="TableText"/>
              <w:rPr>
                <w:del w:id="62707" w:author="Author"/>
              </w:rPr>
            </w:pPr>
          </w:p>
        </w:tc>
      </w:tr>
      <w:tr w:rsidR="00FD7B79" w:rsidRPr="00F458A0" w:rsidDel="00A17716" w14:paraId="56035DC7" w14:textId="12918911" w:rsidTr="00B57A71">
        <w:trPr>
          <w:del w:id="6270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7A7AB9" w14:textId="2DDCF592" w:rsidR="00FD7B79" w:rsidRPr="00F458A0" w:rsidDel="00A17716" w:rsidRDefault="00FD7B79" w:rsidP="00B57A71">
            <w:pPr>
              <w:pStyle w:val="TableText"/>
              <w:rPr>
                <w:del w:id="62709" w:author="Author"/>
              </w:rPr>
            </w:pPr>
            <w:del w:id="62710"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30411" w14:textId="10C5B4EA" w:rsidR="00FD7B79" w:rsidRPr="00F458A0" w:rsidDel="00A17716" w:rsidRDefault="00FD7B79" w:rsidP="00B57A71">
            <w:pPr>
              <w:pStyle w:val="TableText"/>
              <w:rPr>
                <w:del w:id="62711" w:author="Author"/>
              </w:rPr>
            </w:pPr>
            <w:del w:id="62712" w:author="Author">
              <w:r w:rsidRPr="00F458A0" w:rsidDel="00A17716">
                <w:delText>Error Condi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7FD990" w14:textId="0BBA2471" w:rsidR="00FD7B79" w:rsidRPr="00F458A0" w:rsidDel="00A17716" w:rsidRDefault="00FD7B79" w:rsidP="00B57A71">
            <w:pPr>
              <w:pStyle w:val="TableText"/>
              <w:rPr>
                <w:del w:id="62713" w:author="Author"/>
              </w:rPr>
            </w:pPr>
            <w:del w:id="62714"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CA5DE7" w14:textId="7F14B5B3" w:rsidR="00FD7B79" w:rsidRPr="00F458A0" w:rsidDel="00A17716" w:rsidRDefault="00FD7B79" w:rsidP="00B57A71">
            <w:pPr>
              <w:pStyle w:val="TableText"/>
              <w:rPr>
                <w:del w:id="62715" w:author="Author"/>
              </w:rPr>
            </w:pPr>
            <w:del w:id="62716" w:author="Author">
              <w:r w:rsidRPr="00F458A0" w:rsidDel="00A17716">
                <w:delText>The Reject Reason Code from one of seven locations within a 271 reporting a problem.</w:delText>
              </w:r>
            </w:del>
          </w:p>
          <w:p w14:paraId="0F8132AC" w14:textId="7C8BFB25" w:rsidR="00FD7B79" w:rsidRPr="00F458A0" w:rsidDel="00A17716" w:rsidRDefault="00FD7B79" w:rsidP="00B57A71">
            <w:pPr>
              <w:pStyle w:val="TableText"/>
              <w:rPr>
                <w:del w:id="62717" w:author="Author"/>
              </w:rPr>
            </w:pPr>
            <w:del w:id="62718" w:author="Author">
              <w:r w:rsidRPr="00F458A0" w:rsidDel="00A17716">
                <w:delText>The acceptable values correspond to the codes that EC sent to the VistA systems populating the VistA file: “X12 271 ERROR CONDITION” (#365.017)</w:delText>
              </w:r>
            </w:del>
          </w:p>
          <w:p w14:paraId="6A81BC76" w14:textId="212EB1E1" w:rsidR="00FD7B79" w:rsidRPr="00F458A0" w:rsidDel="00A17716" w:rsidRDefault="00FD7B79" w:rsidP="00B57A71">
            <w:pPr>
              <w:pStyle w:val="TableText"/>
              <w:rPr>
                <w:del w:id="62719" w:author="Author"/>
              </w:rPr>
            </w:pPr>
          </w:p>
          <w:p w14:paraId="0E27DBC1" w14:textId="176ACCE6" w:rsidR="00FD7B79" w:rsidRPr="00F458A0" w:rsidDel="00A17716" w:rsidRDefault="00FD7B79" w:rsidP="00B57A71">
            <w:pPr>
              <w:pStyle w:val="TableText"/>
              <w:rPr>
                <w:del w:id="62720" w:author="Author"/>
              </w:rPr>
            </w:pPr>
            <w:del w:id="62721" w:author="Author">
              <w:r w:rsidRPr="00F458A0" w:rsidDel="00A17716">
                <w:delText>VistA: 365, 1.14 ERROR CONDITION</w:delText>
              </w:r>
            </w:del>
          </w:p>
          <w:p w14:paraId="2A262945" w14:textId="774343F5" w:rsidR="00FD7B79" w:rsidRPr="00F458A0" w:rsidDel="00A17716" w:rsidRDefault="00FD7B79" w:rsidP="00B57A71">
            <w:pPr>
              <w:pStyle w:val="TableText"/>
              <w:rPr>
                <w:del w:id="62722" w:author="Author"/>
              </w:rPr>
            </w:pPr>
          </w:p>
          <w:p w14:paraId="150A11B6" w14:textId="1E5DE651" w:rsidR="00FD7B79" w:rsidRPr="00F458A0" w:rsidDel="00A17716" w:rsidRDefault="00FD7B79" w:rsidP="00B57A71">
            <w:pPr>
              <w:pStyle w:val="TableText"/>
              <w:rPr>
                <w:del w:id="62723" w:author="Author"/>
              </w:rPr>
            </w:pPr>
            <w:del w:id="62724" w:author="Author">
              <w:r w:rsidRPr="00F458A0" w:rsidDel="00A17716">
                <w:delText>X12: 271, 2000A — Information Source Level, AAA03 Reject Reason Code; or 271, 2100A — Information Source Name, AAA03 Reject Reason Code; or 271, 2100B — Information Receiver Name, AAA03 Reject Reason Code; or 271, 2100C — Subscriber Name, AAA03 Reject Reason Code; or 271, 2110C — Subscriber Eligibility or Benefit Information, AAA03 Reject Reason Code; or 271, 2100D — Dependent Name, AAA03 Reject Reason Code; or 271, 2110D — Dependent Eligibility or Benefit Information, AAA03 Reject Reason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563E32" w14:textId="13596FFE" w:rsidR="00FD7B79" w:rsidRPr="00F458A0" w:rsidDel="00A17716" w:rsidRDefault="00FD7B79" w:rsidP="00B57A71">
            <w:pPr>
              <w:pStyle w:val="TableText"/>
              <w:rPr>
                <w:del w:id="62725" w:author="Author"/>
              </w:rPr>
            </w:pPr>
            <w:del w:id="62726"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9CDE28" w14:textId="692A3073" w:rsidR="00FD7B79" w:rsidRPr="00F458A0" w:rsidDel="00A17716" w:rsidRDefault="00FD7B79" w:rsidP="00B57A71">
            <w:pPr>
              <w:pStyle w:val="TableText"/>
              <w:rPr>
                <w:del w:id="62727" w:author="Author"/>
              </w:rPr>
            </w:pPr>
            <w:del w:id="62728" w:author="Author">
              <w:r w:rsidRPr="00F458A0" w:rsidDel="00A17716">
                <w:delText>OperationOutcome.issue.details.code</w:delText>
              </w:r>
            </w:del>
          </w:p>
        </w:tc>
      </w:tr>
      <w:tr w:rsidR="00FD7B79" w:rsidRPr="00F458A0" w:rsidDel="00A17716" w14:paraId="64075E12" w14:textId="1A34A6DE" w:rsidTr="00B57A71">
        <w:trPr>
          <w:del w:id="6272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316C70" w14:textId="74440A1E" w:rsidR="00FD7B79" w:rsidRPr="00F458A0" w:rsidDel="00A17716" w:rsidRDefault="00FD7B79" w:rsidP="00B57A71">
            <w:pPr>
              <w:pStyle w:val="TableText"/>
              <w:rPr>
                <w:del w:id="62730" w:author="Author"/>
              </w:rPr>
            </w:pPr>
            <w:del w:id="62731"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19FA07" w14:textId="714522E5" w:rsidR="00FD7B79" w:rsidRPr="00F458A0" w:rsidDel="00A17716" w:rsidRDefault="00FD7B79" w:rsidP="00B57A71">
            <w:pPr>
              <w:pStyle w:val="TableText"/>
              <w:rPr>
                <w:del w:id="62732" w:author="Author"/>
              </w:rPr>
            </w:pPr>
            <w:del w:id="62733" w:author="Author">
              <w:r w:rsidRPr="00F458A0" w:rsidDel="00A17716">
                <w:delText>Text</w:delText>
              </w:r>
            </w:del>
          </w:p>
          <w:p w14:paraId="4099A341" w14:textId="0458B118" w:rsidR="00FD7B79" w:rsidRPr="00F458A0" w:rsidDel="00A17716" w:rsidRDefault="00FD7B79" w:rsidP="00B57A71">
            <w:pPr>
              <w:pStyle w:val="TableText"/>
              <w:rPr>
                <w:del w:id="6273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18BDBE" w14:textId="598E899C" w:rsidR="00FD7B79" w:rsidRPr="00F458A0" w:rsidDel="00A17716" w:rsidRDefault="00FD7B79" w:rsidP="00B57A71">
            <w:pPr>
              <w:pStyle w:val="TableText"/>
              <w:rPr>
                <w:del w:id="62735" w:author="Author"/>
              </w:rPr>
            </w:pPr>
            <w:del w:id="62736"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3406A8" w14:textId="1AFCB5E0" w:rsidR="00FD7B79" w:rsidRPr="00F458A0" w:rsidDel="00A17716" w:rsidRDefault="00FD7B79" w:rsidP="00B57A71">
            <w:pPr>
              <w:pStyle w:val="TableText"/>
              <w:rPr>
                <w:del w:id="62737" w:author="Author"/>
              </w:rPr>
            </w:pPr>
            <w:del w:id="62738" w:author="Author">
              <w:r w:rsidRPr="00F458A0" w:rsidDel="00A17716">
                <w:delText>Any error message that does not conform to the X12 Error Codes stored in Sequence #5.</w:delText>
              </w:r>
            </w:del>
          </w:p>
          <w:p w14:paraId="1FF00C56" w14:textId="6BDA1F66" w:rsidR="00FD7B79" w:rsidRPr="00F458A0" w:rsidDel="00A17716" w:rsidRDefault="00FD7B79" w:rsidP="00B57A71">
            <w:pPr>
              <w:pStyle w:val="TableText"/>
              <w:rPr>
                <w:del w:id="62739" w:author="Author"/>
              </w:rPr>
            </w:pPr>
          </w:p>
          <w:p w14:paraId="571606A6" w14:textId="29F381C5" w:rsidR="00FD7B79" w:rsidRPr="00F458A0" w:rsidDel="00A17716" w:rsidRDefault="00FD7B79" w:rsidP="00B57A71">
            <w:pPr>
              <w:pStyle w:val="TableText"/>
              <w:rPr>
                <w:del w:id="62740" w:author="Author"/>
              </w:rPr>
            </w:pPr>
            <w:del w:id="62741" w:author="Author">
              <w:r w:rsidRPr="00F458A0" w:rsidDel="00A17716">
                <w:delText>VistA: 365, 4.01 ERROR TEXT</w:delText>
              </w:r>
            </w:del>
          </w:p>
          <w:p w14:paraId="0309EC1E" w14:textId="7DC623D3" w:rsidR="00FD7B79" w:rsidRPr="00F458A0" w:rsidDel="00A17716" w:rsidRDefault="00FD7B79" w:rsidP="00B57A71">
            <w:pPr>
              <w:pStyle w:val="TableText"/>
              <w:rPr>
                <w:del w:id="62742" w:author="Author"/>
              </w:rPr>
            </w:pPr>
            <w:del w:id="62743"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B3FE43" w14:textId="35595DDF" w:rsidR="00FD7B79" w:rsidRPr="00F458A0" w:rsidDel="00A17716" w:rsidRDefault="00FD7B79" w:rsidP="00B57A71">
            <w:pPr>
              <w:pStyle w:val="TableText"/>
              <w:rPr>
                <w:del w:id="62744" w:author="Author"/>
              </w:rPr>
            </w:pPr>
            <w:del w:id="62745" w:author="Author">
              <w:r w:rsidRPr="00F458A0" w:rsidDel="00A17716">
                <w:delText>OperationOutco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2E0F22" w14:textId="4073168B" w:rsidR="00FD7B79" w:rsidRPr="00F458A0" w:rsidDel="00A17716" w:rsidRDefault="00FD7B79" w:rsidP="00B57A71">
            <w:pPr>
              <w:pStyle w:val="TableText"/>
              <w:rPr>
                <w:del w:id="62746" w:author="Author"/>
              </w:rPr>
            </w:pPr>
            <w:del w:id="62747" w:author="Author">
              <w:r w:rsidRPr="00F458A0" w:rsidDel="00A17716">
                <w:delText>OperationOutcome.issue.details.text</w:delText>
              </w:r>
            </w:del>
          </w:p>
        </w:tc>
      </w:tr>
    </w:tbl>
    <w:p w14:paraId="09B0C6C3" w14:textId="3BFC2F58" w:rsidR="00FD7B79" w:rsidRPr="00F458A0" w:rsidDel="00A17716" w:rsidRDefault="004B7A33" w:rsidP="004B7A33">
      <w:pPr>
        <w:pStyle w:val="Caption"/>
        <w:rPr>
          <w:del w:id="62748" w:author="Author"/>
        </w:rPr>
      </w:pPr>
      <w:bookmarkStart w:id="62749" w:name="_Toc475439461"/>
      <w:bookmarkStart w:id="62750" w:name="_Toc475439717"/>
      <w:bookmarkStart w:id="62751" w:name="_Toc481658994"/>
      <w:del w:id="62752"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49</w:delText>
        </w:r>
        <w:r w:rsidR="004F6E16" w:rsidDel="00A17716">
          <w:rPr>
            <w:noProof/>
          </w:rPr>
          <w:fldChar w:fldCharType="end"/>
        </w:r>
        <w:r w:rsidRPr="00F458A0" w:rsidDel="00A17716">
          <w:delText>: Inquiry Problem PID Segment</w:delText>
        </w:r>
        <w:bookmarkEnd w:id="62749"/>
        <w:bookmarkEnd w:id="62750"/>
        <w:bookmarkEnd w:id="62751"/>
      </w:del>
    </w:p>
    <w:tbl>
      <w:tblPr>
        <w:tblW w:w="0" w:type="auto"/>
        <w:tblCellMar>
          <w:top w:w="15" w:type="dxa"/>
          <w:left w:w="15" w:type="dxa"/>
          <w:bottom w:w="15" w:type="dxa"/>
          <w:right w:w="15" w:type="dxa"/>
        </w:tblCellMar>
        <w:tblLook w:val="04A0" w:firstRow="1" w:lastRow="0" w:firstColumn="1" w:lastColumn="0" w:noHBand="0" w:noVBand="1"/>
      </w:tblPr>
      <w:tblGrid>
        <w:gridCol w:w="1260"/>
        <w:gridCol w:w="1509"/>
        <w:gridCol w:w="674"/>
        <w:gridCol w:w="5267"/>
        <w:gridCol w:w="1470"/>
        <w:gridCol w:w="3080"/>
      </w:tblGrid>
      <w:tr w:rsidR="00FD7B79" w:rsidRPr="00F458A0" w:rsidDel="00A17716" w14:paraId="26A27973" w14:textId="4DED13BC" w:rsidTr="00B57A71">
        <w:trPr>
          <w:tblHeader/>
          <w:del w:id="62753"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cMar>
              <w:top w:w="105" w:type="dxa"/>
              <w:left w:w="150" w:type="dxa"/>
              <w:bottom w:w="105" w:type="dxa"/>
              <w:right w:w="150" w:type="dxa"/>
            </w:tcMar>
            <w:hideMark/>
          </w:tcPr>
          <w:p w14:paraId="5DC5E1BB" w14:textId="54B11BD5" w:rsidR="00FD7B79" w:rsidRPr="00F458A0" w:rsidDel="00A17716" w:rsidRDefault="00FD7B79" w:rsidP="00B57A71">
            <w:pPr>
              <w:pStyle w:val="TableHeading"/>
              <w:rPr>
                <w:del w:id="62754" w:author="Author"/>
              </w:rPr>
            </w:pPr>
            <w:del w:id="62755"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B71BA4C" w14:textId="2985A48E" w:rsidR="00FD7B79" w:rsidRPr="00F458A0" w:rsidDel="00A17716" w:rsidRDefault="00FD7B79" w:rsidP="00B57A71">
            <w:pPr>
              <w:pStyle w:val="TableHeading"/>
              <w:rPr>
                <w:del w:id="62756" w:author="Author"/>
              </w:rPr>
            </w:pPr>
            <w:del w:id="62757"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504B6A6" w14:textId="07069DD4" w:rsidR="00FD7B79" w:rsidRPr="00F458A0" w:rsidDel="00A17716" w:rsidRDefault="00FD7B79" w:rsidP="00B57A71">
            <w:pPr>
              <w:pStyle w:val="TableHeading"/>
              <w:rPr>
                <w:del w:id="62758" w:author="Author"/>
              </w:rPr>
            </w:pPr>
            <w:del w:id="62759"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0DFCB42" w14:textId="1AB92CE6" w:rsidR="00FD7B79" w:rsidRPr="00F458A0" w:rsidDel="00A17716" w:rsidRDefault="00FD7B79" w:rsidP="00B57A71">
            <w:pPr>
              <w:pStyle w:val="TableHeading"/>
              <w:rPr>
                <w:del w:id="62760" w:author="Author"/>
              </w:rPr>
            </w:pPr>
            <w:del w:id="62761"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4856B5B" w14:textId="04044675" w:rsidR="00FD7B79" w:rsidRPr="00F458A0" w:rsidDel="00A17716" w:rsidRDefault="00D27D50" w:rsidP="00B57A71">
            <w:pPr>
              <w:pStyle w:val="TableHeading"/>
              <w:rPr>
                <w:del w:id="62762" w:author="Author"/>
              </w:rPr>
            </w:pPr>
            <w:del w:id="62763"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D746DBA" w14:textId="4EAFEB92" w:rsidR="00FD7B79" w:rsidRPr="00F458A0" w:rsidDel="00A17716" w:rsidRDefault="00FD7B79" w:rsidP="00B57A71">
            <w:pPr>
              <w:pStyle w:val="TableHeading"/>
              <w:rPr>
                <w:del w:id="62764" w:author="Author"/>
              </w:rPr>
            </w:pPr>
            <w:del w:id="62765" w:author="Author">
              <w:r w:rsidRPr="00F458A0" w:rsidDel="00A17716">
                <w:delText xml:space="preserve">FHIR </w:delText>
              </w:r>
              <w:r w:rsidR="00D27D50" w:rsidRPr="00F458A0" w:rsidDel="00A17716">
                <w:delText>Resource Element</w:delText>
              </w:r>
            </w:del>
          </w:p>
        </w:tc>
      </w:tr>
      <w:tr w:rsidR="00FD7B79" w:rsidRPr="00F458A0" w:rsidDel="00A17716" w14:paraId="56A8FE0C" w14:textId="5E72F893" w:rsidTr="00B57A71">
        <w:trPr>
          <w:cantSplit/>
          <w:del w:id="6276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19F470" w14:textId="1B1AE904" w:rsidR="00FD7B79" w:rsidRPr="00F458A0" w:rsidDel="00A17716" w:rsidRDefault="00FD7B79" w:rsidP="00B57A71">
            <w:pPr>
              <w:pStyle w:val="TableText"/>
              <w:rPr>
                <w:del w:id="62767" w:author="Author"/>
              </w:rPr>
            </w:pPr>
            <w:del w:id="62768"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C34759" w14:textId="726A107F" w:rsidR="00FD7B79" w:rsidRPr="00F458A0" w:rsidDel="00A17716" w:rsidRDefault="00FD7B79" w:rsidP="00B57A71">
            <w:pPr>
              <w:pStyle w:val="TableText"/>
              <w:rPr>
                <w:del w:id="62769" w:author="Author"/>
              </w:rPr>
            </w:pPr>
            <w:del w:id="62770" w:author="Author">
              <w:r w:rsidRPr="00F458A0" w:rsidDel="00A17716">
                <w:delText>Set ID – P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95194A" w14:textId="6A07D45E" w:rsidR="00FD7B79" w:rsidRPr="00F458A0" w:rsidDel="00A17716" w:rsidRDefault="00FD7B79" w:rsidP="00B57A71">
            <w:pPr>
              <w:pStyle w:val="TableText"/>
              <w:rPr>
                <w:del w:id="62771" w:author="Author"/>
              </w:rPr>
            </w:pPr>
            <w:del w:id="6277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F824BE" w14:textId="496AFA48" w:rsidR="00FD7B79" w:rsidRPr="00F458A0" w:rsidDel="00A17716" w:rsidRDefault="00FD7B79" w:rsidP="00B57A71">
            <w:pPr>
              <w:pStyle w:val="TableText"/>
              <w:rPr>
                <w:del w:id="62773" w:author="Author"/>
              </w:rPr>
            </w:pPr>
            <w:del w:id="62774"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A66669" w14:textId="281077B8" w:rsidR="00FD7B79" w:rsidRPr="00F458A0" w:rsidDel="00A17716" w:rsidRDefault="00FD7B79" w:rsidP="00FD7B79">
            <w:pPr>
              <w:rPr>
                <w:del w:id="62775" w:author="Author"/>
                <w:sz w:val="22"/>
                <w:szCs w:val="22"/>
              </w:rPr>
            </w:pPr>
            <w:del w:id="62776"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B3BEBC" w14:textId="1ACDA656" w:rsidR="00FD7B79" w:rsidRPr="00F458A0" w:rsidDel="00A17716" w:rsidRDefault="00FD7B79" w:rsidP="00FD7B79">
            <w:pPr>
              <w:rPr>
                <w:del w:id="62777" w:author="Author"/>
                <w:sz w:val="22"/>
                <w:szCs w:val="22"/>
              </w:rPr>
            </w:pPr>
            <w:del w:id="62778" w:author="Author">
              <w:r w:rsidRPr="00F458A0" w:rsidDel="00A17716">
                <w:rPr>
                  <w:sz w:val="22"/>
                  <w:szCs w:val="22"/>
                </w:rPr>
                <w:delText>Patient.id</w:delText>
              </w:r>
            </w:del>
          </w:p>
        </w:tc>
      </w:tr>
      <w:tr w:rsidR="00FD7B79" w:rsidRPr="00F458A0" w:rsidDel="00A17716" w14:paraId="2D89FBBC" w14:textId="7EFA3BA3" w:rsidTr="00B57A71">
        <w:trPr>
          <w:cantSplit/>
          <w:del w:id="6277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2704B4" w14:textId="7BB6F63E" w:rsidR="00FD7B79" w:rsidRPr="00F458A0" w:rsidDel="00A17716" w:rsidRDefault="00FD7B79" w:rsidP="00B57A71">
            <w:pPr>
              <w:pStyle w:val="TableText"/>
              <w:rPr>
                <w:del w:id="62780" w:author="Author"/>
              </w:rPr>
            </w:pPr>
            <w:del w:id="62781"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EC27E8" w14:textId="3511965F" w:rsidR="00FD7B79" w:rsidRPr="00F458A0" w:rsidDel="00A17716" w:rsidRDefault="00FD7B79" w:rsidP="00B57A71">
            <w:pPr>
              <w:pStyle w:val="TableText"/>
              <w:rPr>
                <w:del w:id="62782" w:author="Author"/>
              </w:rPr>
            </w:pPr>
            <w:del w:id="62783" w:author="Author">
              <w:r w:rsidRPr="00F458A0" w:rsidDel="00A17716">
                <w:delText>Patient Identifier Lis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C3EA2A" w14:textId="7EC27913" w:rsidR="00FD7B79" w:rsidRPr="00F458A0" w:rsidDel="00A17716" w:rsidRDefault="00FD7B79" w:rsidP="00B57A71">
            <w:pPr>
              <w:pStyle w:val="TableText"/>
              <w:rPr>
                <w:del w:id="62784" w:author="Author"/>
              </w:rPr>
            </w:pPr>
            <w:del w:id="6278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B22E6" w14:textId="05ABC172" w:rsidR="00FD7B79" w:rsidRPr="00F458A0" w:rsidDel="00A17716" w:rsidRDefault="00FD7B79" w:rsidP="00B57A71">
            <w:pPr>
              <w:pStyle w:val="TableText"/>
              <w:rPr>
                <w:del w:id="6278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76C2FF" w14:textId="2928E97D" w:rsidR="00FD7B79" w:rsidRPr="00F458A0" w:rsidDel="00A17716" w:rsidRDefault="00FD7B79" w:rsidP="00FD7B79">
            <w:pPr>
              <w:rPr>
                <w:del w:id="62787"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238AA0" w14:textId="2192274B" w:rsidR="00FD7B79" w:rsidRPr="00F458A0" w:rsidDel="00A17716" w:rsidRDefault="00FD7B79" w:rsidP="00FD7B79">
            <w:pPr>
              <w:rPr>
                <w:del w:id="62788" w:author="Author"/>
                <w:sz w:val="22"/>
                <w:szCs w:val="22"/>
              </w:rPr>
            </w:pPr>
          </w:p>
        </w:tc>
      </w:tr>
      <w:tr w:rsidR="00FD7B79" w:rsidRPr="00F458A0" w:rsidDel="00A17716" w14:paraId="5043D5CD" w14:textId="3133CF29" w:rsidTr="00B57A71">
        <w:trPr>
          <w:cantSplit/>
          <w:del w:id="6278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8B2C72" w14:textId="60CEE2C9" w:rsidR="00FD7B79" w:rsidRPr="00F458A0" w:rsidDel="00A17716" w:rsidRDefault="00FD7B79" w:rsidP="00B57A71">
            <w:pPr>
              <w:pStyle w:val="TableText"/>
              <w:rPr>
                <w:del w:id="62790" w:author="Author"/>
              </w:rPr>
            </w:pPr>
            <w:del w:id="62791"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34E063" w14:textId="7BDF1B8C" w:rsidR="00FD7B79" w:rsidRPr="00F458A0" w:rsidDel="00A17716" w:rsidRDefault="00FD7B79" w:rsidP="00B57A71">
            <w:pPr>
              <w:pStyle w:val="TableText"/>
              <w:rPr>
                <w:del w:id="62792" w:author="Author"/>
              </w:rPr>
            </w:pPr>
            <w:del w:id="62793" w:author="Author">
              <w:r w:rsidRPr="00F458A0" w:rsidDel="00A17716">
                <w:delText>Patient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912109" w14:textId="3930C498" w:rsidR="00FD7B79" w:rsidRPr="00F458A0" w:rsidDel="00A17716" w:rsidRDefault="00FD7B79" w:rsidP="00B57A71">
            <w:pPr>
              <w:pStyle w:val="TableText"/>
              <w:rPr>
                <w:del w:id="62794" w:author="Author"/>
              </w:rPr>
            </w:pPr>
            <w:del w:id="6279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AD45D7" w14:textId="1EF2C314" w:rsidR="00FD7B79" w:rsidRPr="00F458A0" w:rsidDel="00A17716" w:rsidRDefault="00FD7B79" w:rsidP="00B57A71">
            <w:pPr>
              <w:pStyle w:val="TableText"/>
              <w:rPr>
                <w:del w:id="62796" w:author="Author"/>
              </w:rPr>
            </w:pPr>
            <w:del w:id="62797" w:author="Author">
              <w:r w:rsidRPr="00F458A0" w:rsidDel="00A17716">
                <w:delText>The value is empty if and only if the associated inquiry’s PID-3-1 was empty.</w:delText>
              </w:r>
            </w:del>
          </w:p>
          <w:p w14:paraId="025D0E58" w14:textId="48F7A2E4" w:rsidR="00FD7B79" w:rsidRPr="00F458A0" w:rsidDel="00A17716" w:rsidRDefault="00FD7B79" w:rsidP="00B57A71">
            <w:pPr>
              <w:pStyle w:val="TableText"/>
              <w:rPr>
                <w:del w:id="62798" w:author="Author"/>
              </w:rPr>
            </w:pPr>
            <w:del w:id="62799" w:author="Author">
              <w:r w:rsidRPr="00F458A0" w:rsidDel="00A17716">
                <w:delText>First iteration of the patient identifier is the ICN. (Req)</w:delText>
              </w:r>
            </w:del>
          </w:p>
          <w:p w14:paraId="46FBF327" w14:textId="5F30EC3A" w:rsidR="00FD7B79" w:rsidRPr="00F458A0" w:rsidDel="00A17716" w:rsidRDefault="00FD7B79" w:rsidP="00B57A71">
            <w:pPr>
              <w:pStyle w:val="TableText"/>
              <w:rPr>
                <w:del w:id="62800" w:author="Author"/>
              </w:rPr>
            </w:pPr>
            <w:del w:id="62801" w:author="Author">
              <w:r w:rsidRPr="00F458A0" w:rsidDel="00A17716">
                <w:delText>The second iteration of the patient identifier is the DFN. (Req)</w:delText>
              </w:r>
            </w:del>
          </w:p>
          <w:p w14:paraId="4AABE6F4" w14:textId="72E36062" w:rsidR="00FD7B79" w:rsidRPr="00F458A0" w:rsidDel="00A17716" w:rsidRDefault="00FD7B79" w:rsidP="00B57A71">
            <w:pPr>
              <w:pStyle w:val="TableText"/>
              <w:rPr>
                <w:del w:id="62802" w:author="Author"/>
              </w:rPr>
            </w:pPr>
          </w:p>
          <w:p w14:paraId="3FC7E992" w14:textId="17F57E59" w:rsidR="00FD7B79" w:rsidRPr="00F458A0" w:rsidDel="00A17716" w:rsidRDefault="00FD7B79" w:rsidP="00B57A71">
            <w:pPr>
              <w:pStyle w:val="TableText"/>
              <w:rPr>
                <w:del w:id="62803" w:author="Author"/>
              </w:rPr>
            </w:pPr>
            <w:del w:id="62804" w:author="Author">
              <w:r w:rsidRPr="00F458A0" w:rsidDel="00A17716">
                <w:delText>eIV Database: eligibility_inquiry. integration_control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585217" w14:textId="3FFCE1CA" w:rsidR="00FD7B79" w:rsidRPr="00F458A0" w:rsidDel="00A17716" w:rsidRDefault="00FD7B79" w:rsidP="00FD7B79">
            <w:pPr>
              <w:rPr>
                <w:del w:id="62805" w:author="Author"/>
                <w:sz w:val="22"/>
                <w:szCs w:val="22"/>
              </w:rPr>
            </w:pPr>
            <w:del w:id="62806"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22435" w14:textId="636EEAD5" w:rsidR="00FD7B79" w:rsidRPr="00F458A0" w:rsidDel="00A17716" w:rsidRDefault="00FD7B79" w:rsidP="00FD7B79">
            <w:pPr>
              <w:rPr>
                <w:del w:id="62807" w:author="Author"/>
                <w:sz w:val="22"/>
                <w:szCs w:val="22"/>
              </w:rPr>
            </w:pPr>
            <w:del w:id="62808" w:author="Author">
              <w:r w:rsidRPr="00F458A0" w:rsidDel="00A17716">
                <w:rPr>
                  <w:sz w:val="22"/>
                  <w:szCs w:val="22"/>
                </w:rPr>
                <w:delText>Patient.identifier.value</w:delText>
              </w:r>
            </w:del>
          </w:p>
        </w:tc>
      </w:tr>
      <w:tr w:rsidR="00FD7B79" w:rsidRPr="00F458A0" w:rsidDel="00A17716" w14:paraId="69C7DFA6" w14:textId="746DD0BC" w:rsidTr="00B57A71">
        <w:trPr>
          <w:cantSplit/>
          <w:del w:id="6280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DFD6D" w14:textId="2B9F334F" w:rsidR="00FD7B79" w:rsidRPr="00F458A0" w:rsidDel="00A17716" w:rsidRDefault="00FD7B79" w:rsidP="00B57A71">
            <w:pPr>
              <w:pStyle w:val="TableText"/>
              <w:rPr>
                <w:del w:id="62810" w:author="Author"/>
              </w:rPr>
            </w:pPr>
            <w:del w:id="62811" w:author="Author">
              <w:r w:rsidRPr="00F458A0" w:rsidDel="00A17716">
                <w:delText>3-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A02446" w14:textId="15802841" w:rsidR="00FD7B79" w:rsidRPr="00F458A0" w:rsidDel="00A17716" w:rsidRDefault="00FD7B79" w:rsidP="00B57A71">
            <w:pPr>
              <w:pStyle w:val="TableText"/>
              <w:rPr>
                <w:del w:id="62812" w:author="Author"/>
              </w:rPr>
            </w:pPr>
            <w:del w:id="62813" w:author="Author">
              <w:r w:rsidRPr="00F458A0" w:rsidDel="00A17716">
                <w:delText>Check Digi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9C7DED" w14:textId="7095152F" w:rsidR="00FD7B79" w:rsidRPr="00F458A0" w:rsidDel="00A17716" w:rsidRDefault="00FD7B79" w:rsidP="00B57A71">
            <w:pPr>
              <w:pStyle w:val="TableText"/>
              <w:rPr>
                <w:del w:id="62814" w:author="Author"/>
              </w:rPr>
            </w:pPr>
            <w:del w:id="62815"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97C789" w14:textId="225AA888" w:rsidR="00FD7B79" w:rsidRPr="00F458A0" w:rsidDel="00A17716" w:rsidRDefault="00FD7B79" w:rsidP="00B57A71">
            <w:pPr>
              <w:pStyle w:val="TableText"/>
              <w:rPr>
                <w:del w:id="6281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CEB5D4" w14:textId="0B003802" w:rsidR="00FD7B79" w:rsidRPr="00F458A0" w:rsidDel="00A17716" w:rsidRDefault="00FD7B79" w:rsidP="00FD7B79">
            <w:pPr>
              <w:rPr>
                <w:del w:id="62817"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223E97" w14:textId="22716CF6" w:rsidR="00FD7B79" w:rsidRPr="00F458A0" w:rsidDel="00A17716" w:rsidRDefault="00FD7B79" w:rsidP="00FD7B79">
            <w:pPr>
              <w:rPr>
                <w:del w:id="62818" w:author="Author"/>
                <w:sz w:val="22"/>
                <w:szCs w:val="22"/>
              </w:rPr>
            </w:pPr>
          </w:p>
        </w:tc>
      </w:tr>
      <w:tr w:rsidR="00FD7B79" w:rsidRPr="00F458A0" w:rsidDel="00A17716" w14:paraId="4C8E46EB" w14:textId="140F0611" w:rsidTr="00B57A71">
        <w:trPr>
          <w:cantSplit/>
          <w:del w:id="6281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DBD75F" w14:textId="33EDC56B" w:rsidR="00FD7B79" w:rsidRPr="00F458A0" w:rsidDel="00A17716" w:rsidRDefault="00FD7B79" w:rsidP="00B57A71">
            <w:pPr>
              <w:pStyle w:val="TableText"/>
              <w:rPr>
                <w:del w:id="62820" w:author="Author"/>
              </w:rPr>
            </w:pPr>
            <w:del w:id="62821" w:author="Author">
              <w:r w:rsidRPr="00F458A0" w:rsidDel="00A17716">
                <w:delText>3-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E218DA" w14:textId="05E9061C" w:rsidR="00FD7B79" w:rsidRPr="00F458A0" w:rsidDel="00A17716" w:rsidRDefault="00FD7B79" w:rsidP="00B57A71">
            <w:pPr>
              <w:pStyle w:val="TableText"/>
              <w:rPr>
                <w:del w:id="62822" w:author="Author"/>
              </w:rPr>
            </w:pPr>
            <w:del w:id="62823" w:author="Author">
              <w:r w:rsidRPr="00F458A0" w:rsidDel="00A17716">
                <w:delText>Code Identifying Check digit scheme employ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025A8" w14:textId="579C0602" w:rsidR="00FD7B79" w:rsidRPr="00F458A0" w:rsidDel="00A17716" w:rsidRDefault="00FD7B79" w:rsidP="00B57A71">
            <w:pPr>
              <w:pStyle w:val="TableText"/>
              <w:rPr>
                <w:del w:id="62824" w:author="Author"/>
              </w:rPr>
            </w:pPr>
            <w:del w:id="62825"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117C4B" w14:textId="179F7084" w:rsidR="00FD7B79" w:rsidRPr="00F458A0" w:rsidDel="00A17716" w:rsidRDefault="00FD7B79" w:rsidP="00B57A71">
            <w:pPr>
              <w:pStyle w:val="TableText"/>
              <w:rPr>
                <w:del w:id="6282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DA100E" w14:textId="5AAC401C" w:rsidR="00FD7B79" w:rsidRPr="00F458A0" w:rsidDel="00A17716" w:rsidRDefault="00FD7B79" w:rsidP="00FD7B79">
            <w:pPr>
              <w:rPr>
                <w:del w:id="62827"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A6B584" w14:textId="1D2448F1" w:rsidR="00FD7B79" w:rsidRPr="00F458A0" w:rsidDel="00A17716" w:rsidRDefault="00FD7B79" w:rsidP="00FD7B79">
            <w:pPr>
              <w:rPr>
                <w:del w:id="62828" w:author="Author"/>
                <w:sz w:val="22"/>
                <w:szCs w:val="22"/>
              </w:rPr>
            </w:pPr>
          </w:p>
        </w:tc>
      </w:tr>
      <w:tr w:rsidR="00FD7B79" w:rsidRPr="00F458A0" w:rsidDel="00A17716" w14:paraId="67D3A5A9" w14:textId="452B4C9A" w:rsidTr="00B57A71">
        <w:trPr>
          <w:cantSplit/>
          <w:del w:id="6282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438788" w14:textId="1F687CB7" w:rsidR="00FD7B79" w:rsidRPr="00F458A0" w:rsidDel="00A17716" w:rsidRDefault="00FD7B79" w:rsidP="00B57A71">
            <w:pPr>
              <w:pStyle w:val="TableText"/>
              <w:rPr>
                <w:del w:id="62830" w:author="Author"/>
              </w:rPr>
            </w:pPr>
            <w:del w:id="62831" w:author="Author">
              <w:r w:rsidRPr="00F458A0" w:rsidDel="00A17716">
                <w:delText>3-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B31DEE" w14:textId="06853759" w:rsidR="00FD7B79" w:rsidRPr="00F458A0" w:rsidDel="00A17716" w:rsidRDefault="00FD7B79" w:rsidP="00B57A71">
            <w:pPr>
              <w:pStyle w:val="TableText"/>
              <w:rPr>
                <w:del w:id="62832" w:author="Author"/>
              </w:rPr>
            </w:pPr>
            <w:del w:id="62833" w:author="Author">
              <w:r w:rsidRPr="00F458A0" w:rsidDel="00A17716">
                <w:delText>Assigning Author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903623" w14:textId="3FA91405" w:rsidR="00FD7B79" w:rsidRPr="00F458A0" w:rsidDel="00A17716" w:rsidRDefault="00FD7B79" w:rsidP="00B57A71">
            <w:pPr>
              <w:pStyle w:val="TableText"/>
              <w:rPr>
                <w:del w:id="62834" w:author="Author"/>
              </w:rPr>
            </w:pPr>
            <w:del w:id="6283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79AE2A" w14:textId="5471D09E" w:rsidR="00FD7B79" w:rsidRPr="00F458A0" w:rsidDel="00A17716" w:rsidRDefault="00FD7B79" w:rsidP="00B57A71">
            <w:pPr>
              <w:pStyle w:val="TableText"/>
              <w:rPr>
                <w:del w:id="62836" w:author="Author"/>
              </w:rPr>
            </w:pPr>
            <w:del w:id="62837" w:author="Author">
              <w:r w:rsidRPr="00F458A0" w:rsidDel="00A17716">
                <w:delText>“USVHA” for the VA ID’s (i.e. ICN and DF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1B45BE" w14:textId="2D5D1E35" w:rsidR="00FD7B79" w:rsidRPr="00F458A0" w:rsidDel="00A17716" w:rsidRDefault="00FD7B79" w:rsidP="00FD7B79">
            <w:pPr>
              <w:rPr>
                <w:del w:id="62838"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4F649D" w14:textId="685CA4CD" w:rsidR="00FD7B79" w:rsidRPr="00F458A0" w:rsidDel="00A17716" w:rsidRDefault="00FD7B79" w:rsidP="00FD7B79">
            <w:pPr>
              <w:rPr>
                <w:del w:id="62839" w:author="Author"/>
                <w:sz w:val="22"/>
                <w:szCs w:val="22"/>
              </w:rPr>
            </w:pPr>
          </w:p>
        </w:tc>
      </w:tr>
      <w:tr w:rsidR="00FD7B79" w:rsidRPr="00F458A0" w:rsidDel="00A17716" w14:paraId="0B024C58" w14:textId="79C00F6D" w:rsidTr="00B57A71">
        <w:trPr>
          <w:cantSplit/>
          <w:del w:id="6284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87414D" w14:textId="29267AA7" w:rsidR="00FD7B79" w:rsidRPr="00F458A0" w:rsidDel="00A17716" w:rsidRDefault="00FD7B79" w:rsidP="00B57A71">
            <w:pPr>
              <w:pStyle w:val="TableText"/>
              <w:rPr>
                <w:del w:id="62841" w:author="Author"/>
              </w:rPr>
            </w:pPr>
            <w:del w:id="62842" w:author="Author">
              <w:r w:rsidRPr="00F458A0" w:rsidDel="00A17716">
                <w:delText>3-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E0F8F3" w14:textId="443C0FD1" w:rsidR="00FD7B79" w:rsidRPr="00F458A0" w:rsidDel="00A17716" w:rsidRDefault="00FD7B79" w:rsidP="00B57A71">
            <w:pPr>
              <w:pStyle w:val="TableText"/>
              <w:rPr>
                <w:del w:id="62843" w:author="Author"/>
              </w:rPr>
            </w:pPr>
            <w:del w:id="62844" w:author="Author">
              <w:r w:rsidRPr="00F458A0" w:rsidDel="00A17716">
                <w:delText>Identifier Code Typ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BB2AD0" w14:textId="4F3792C7" w:rsidR="00FD7B79" w:rsidRPr="00F458A0" w:rsidDel="00A17716" w:rsidRDefault="00FD7B79" w:rsidP="00B57A71">
            <w:pPr>
              <w:pStyle w:val="TableText"/>
              <w:rPr>
                <w:del w:id="62845" w:author="Author"/>
              </w:rPr>
            </w:pPr>
            <w:del w:id="6284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6651AA" w14:textId="2206AB92" w:rsidR="00FD7B79" w:rsidRPr="00F458A0" w:rsidDel="00A17716" w:rsidRDefault="00FD7B79" w:rsidP="00B57A71">
            <w:pPr>
              <w:pStyle w:val="TableText"/>
              <w:rPr>
                <w:del w:id="62847" w:author="Author"/>
              </w:rPr>
            </w:pPr>
            <w:del w:id="62848" w:author="Author">
              <w:r w:rsidRPr="00F458A0" w:rsidDel="00A17716">
                <w:delText>“NI” = Integration Control Number</w:delText>
              </w:r>
            </w:del>
          </w:p>
          <w:p w14:paraId="5C57DA5F" w14:textId="74F0BA41" w:rsidR="00FD7B79" w:rsidRPr="00F458A0" w:rsidDel="00A17716" w:rsidRDefault="00FD7B79" w:rsidP="00B57A71">
            <w:pPr>
              <w:pStyle w:val="TableText"/>
              <w:rPr>
                <w:del w:id="62849" w:author="Author"/>
              </w:rPr>
            </w:pPr>
            <w:del w:id="62850" w:author="Author">
              <w:r w:rsidRPr="00F458A0" w:rsidDel="00A17716">
                <w:delText>“PI” = Patient DF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6152C4" w14:textId="522654FC" w:rsidR="00FD7B79" w:rsidRPr="00F458A0" w:rsidDel="00A17716" w:rsidRDefault="00FD7B79" w:rsidP="00FD7B79">
            <w:pPr>
              <w:rPr>
                <w:del w:id="62851" w:author="Author"/>
                <w:sz w:val="22"/>
                <w:szCs w:val="22"/>
              </w:rPr>
            </w:pPr>
            <w:del w:id="6285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B10463" w14:textId="23972DAD" w:rsidR="00FD7B79" w:rsidRPr="00F458A0" w:rsidDel="00A17716" w:rsidRDefault="00FD7B79" w:rsidP="00FD7B79">
            <w:pPr>
              <w:rPr>
                <w:del w:id="62853" w:author="Author"/>
                <w:sz w:val="22"/>
                <w:szCs w:val="22"/>
              </w:rPr>
            </w:pPr>
            <w:del w:id="62854" w:author="Author">
              <w:r w:rsidRPr="00F458A0" w:rsidDel="00A17716">
                <w:rPr>
                  <w:sz w:val="22"/>
                  <w:szCs w:val="22"/>
                </w:rPr>
                <w:delText>Patient.identifier.type.coding</w:delText>
              </w:r>
            </w:del>
          </w:p>
        </w:tc>
      </w:tr>
      <w:tr w:rsidR="00FD7B79" w:rsidRPr="00F458A0" w:rsidDel="00A17716" w14:paraId="536EBDEB" w14:textId="361C7C3A" w:rsidTr="00B57A71">
        <w:trPr>
          <w:cantSplit/>
          <w:del w:id="628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37818A" w14:textId="581CB0AC" w:rsidR="00FD7B79" w:rsidRPr="00F458A0" w:rsidDel="00A17716" w:rsidRDefault="00FD7B79" w:rsidP="00B57A71">
            <w:pPr>
              <w:pStyle w:val="TableText"/>
              <w:rPr>
                <w:del w:id="62856" w:author="Author"/>
              </w:rPr>
            </w:pPr>
            <w:del w:id="62857" w:author="Author">
              <w:r w:rsidRPr="00F458A0" w:rsidDel="00A17716">
                <w:delText>3-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718677" w14:textId="5FB29BDC" w:rsidR="00FD7B79" w:rsidRPr="00F458A0" w:rsidDel="00A17716" w:rsidRDefault="00FD7B79" w:rsidP="00B57A71">
            <w:pPr>
              <w:pStyle w:val="TableText"/>
              <w:rPr>
                <w:del w:id="62858" w:author="Author"/>
              </w:rPr>
            </w:pPr>
            <w:del w:id="62859" w:author="Author">
              <w:r w:rsidRPr="00F458A0" w:rsidDel="00A17716">
                <w:delText>Assign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405C78" w14:textId="62123DE8" w:rsidR="00FD7B79" w:rsidRPr="00F458A0" w:rsidDel="00A17716" w:rsidRDefault="00FD7B79" w:rsidP="00B57A71">
            <w:pPr>
              <w:pStyle w:val="TableText"/>
              <w:rPr>
                <w:del w:id="62860" w:author="Author"/>
              </w:rPr>
            </w:pPr>
            <w:del w:id="62861" w:author="Author">
              <w:r w:rsidRPr="00F458A0" w:rsidDel="00A17716">
                <w:delText>C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284E3F" w14:textId="09BC2473" w:rsidR="00FD7B79" w:rsidRPr="00F458A0" w:rsidDel="00A17716" w:rsidRDefault="00FD7B79" w:rsidP="00B57A71">
            <w:pPr>
              <w:pStyle w:val="TableText"/>
              <w:rPr>
                <w:del w:id="62862" w:author="Author"/>
              </w:rPr>
            </w:pPr>
            <w:del w:id="62863" w:author="Author">
              <w:r w:rsidRPr="00F458A0" w:rsidDel="00A17716">
                <w:delText>For the Integration Control Number, use the value “USVHA”</w:delText>
              </w:r>
            </w:del>
          </w:p>
          <w:p w14:paraId="214E9AE2" w14:textId="11CF1670" w:rsidR="00FD7B79" w:rsidRPr="00F458A0" w:rsidDel="00A17716" w:rsidRDefault="00FD7B79" w:rsidP="00B57A71">
            <w:pPr>
              <w:pStyle w:val="TableText"/>
              <w:rPr>
                <w:del w:id="62864" w:author="Author"/>
              </w:rPr>
            </w:pPr>
          </w:p>
          <w:p w14:paraId="5F989B54" w14:textId="509C852D" w:rsidR="00FD7B79" w:rsidRPr="00F458A0" w:rsidDel="00A17716" w:rsidRDefault="00FD7B79" w:rsidP="00EA79CA">
            <w:pPr>
              <w:pStyle w:val="TableText"/>
              <w:rPr>
                <w:del w:id="62865" w:author="Author"/>
              </w:rPr>
            </w:pPr>
            <w:del w:id="62866" w:author="Author">
              <w:r w:rsidRPr="00F458A0" w:rsidDel="00A17716">
                <w:delText>For site specific DFN, the VistA site number is used in this field. (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8BCD70" w14:textId="1FADFBEC" w:rsidR="00FD7B79" w:rsidRPr="00F458A0" w:rsidDel="00A17716" w:rsidRDefault="00FD7B79" w:rsidP="00FD7B79">
            <w:pPr>
              <w:rPr>
                <w:del w:id="62867" w:author="Author"/>
                <w:sz w:val="22"/>
                <w:szCs w:val="22"/>
              </w:rPr>
            </w:pPr>
            <w:del w:id="62868" w:author="Author">
              <w:r w:rsidRPr="00F458A0" w:rsidDel="00A17716">
                <w:rPr>
                  <w:sz w:val="22"/>
                  <w:szCs w:val="22"/>
                </w:rPr>
                <w:delText>Organiz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553F6B" w14:textId="70A647C6" w:rsidR="00FD7B79" w:rsidRPr="00F458A0" w:rsidDel="00A17716" w:rsidRDefault="00FD7B79" w:rsidP="00FD7B79">
            <w:pPr>
              <w:rPr>
                <w:del w:id="62869" w:author="Author"/>
                <w:sz w:val="22"/>
                <w:szCs w:val="22"/>
              </w:rPr>
            </w:pPr>
            <w:del w:id="62870" w:author="Author">
              <w:r w:rsidRPr="00F458A0" w:rsidDel="00A17716">
                <w:rPr>
                  <w:sz w:val="22"/>
                  <w:szCs w:val="22"/>
                </w:rPr>
                <w:delText>Patient.identifier.assigner.name</w:delText>
              </w:r>
            </w:del>
          </w:p>
        </w:tc>
      </w:tr>
      <w:tr w:rsidR="00FD7B79" w:rsidRPr="00F458A0" w:rsidDel="00A17716" w14:paraId="63AB4F55" w14:textId="0E89CEDD" w:rsidTr="00B57A71">
        <w:trPr>
          <w:cantSplit/>
          <w:del w:id="628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78B63D" w14:textId="7DD69C4D" w:rsidR="00FD7B79" w:rsidRPr="00F458A0" w:rsidDel="00A17716" w:rsidRDefault="00FD7B79" w:rsidP="00B57A71">
            <w:pPr>
              <w:pStyle w:val="TableText"/>
              <w:rPr>
                <w:del w:id="62872" w:author="Author"/>
              </w:rPr>
            </w:pPr>
            <w:del w:id="62873"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42224" w14:textId="2D373102" w:rsidR="00FD7B79" w:rsidRPr="00F458A0" w:rsidDel="00A17716" w:rsidRDefault="00FD7B79" w:rsidP="00B57A71">
            <w:pPr>
              <w:pStyle w:val="TableText"/>
              <w:rPr>
                <w:del w:id="62874" w:author="Author"/>
              </w:rPr>
            </w:pPr>
            <w:del w:id="62875" w:author="Author">
              <w:r w:rsidRPr="00F458A0" w:rsidDel="00A17716">
                <w:delText>Patient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CEB312" w14:textId="395FD718" w:rsidR="00FD7B79" w:rsidRPr="00F458A0" w:rsidDel="00A17716" w:rsidRDefault="00FD7B79" w:rsidP="00B57A71">
            <w:pPr>
              <w:pStyle w:val="TableText"/>
              <w:rPr>
                <w:del w:id="62876" w:author="Author"/>
              </w:rPr>
            </w:pPr>
            <w:del w:id="6287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B873E9" w14:textId="2CCB847E" w:rsidR="00FD7B79" w:rsidRPr="00F458A0" w:rsidDel="00A17716" w:rsidRDefault="00FD7B79" w:rsidP="00B57A71">
            <w:pPr>
              <w:pStyle w:val="TableText"/>
              <w:rPr>
                <w:del w:id="6287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43783B" w14:textId="16A6A846" w:rsidR="00FD7B79" w:rsidRPr="00F458A0" w:rsidDel="00A17716" w:rsidRDefault="00FD7B79" w:rsidP="00FD7B79">
            <w:pPr>
              <w:rPr>
                <w:del w:id="62879"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6826F5" w14:textId="12923862" w:rsidR="00FD7B79" w:rsidRPr="00F458A0" w:rsidDel="00A17716" w:rsidRDefault="00FD7B79" w:rsidP="00FD7B79">
            <w:pPr>
              <w:rPr>
                <w:del w:id="62880" w:author="Author"/>
                <w:sz w:val="22"/>
                <w:szCs w:val="22"/>
              </w:rPr>
            </w:pPr>
          </w:p>
        </w:tc>
      </w:tr>
      <w:tr w:rsidR="00FD7B79" w:rsidRPr="00F458A0" w:rsidDel="00A17716" w14:paraId="6A87160B" w14:textId="40F2607F" w:rsidTr="00B57A71">
        <w:trPr>
          <w:cantSplit/>
          <w:del w:id="628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0F50E9" w14:textId="57D19DCB" w:rsidR="00FD7B79" w:rsidRPr="00F458A0" w:rsidDel="00A17716" w:rsidRDefault="00FD7B79" w:rsidP="00B57A71">
            <w:pPr>
              <w:pStyle w:val="TableText"/>
              <w:rPr>
                <w:del w:id="62882" w:author="Author"/>
              </w:rPr>
            </w:pPr>
            <w:del w:id="62883" w:author="Author">
              <w:r w:rsidRPr="00F458A0" w:rsidDel="00A17716">
                <w:delText>5-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9FDD19" w14:textId="1F9F66B7" w:rsidR="00FD7B79" w:rsidRPr="00F458A0" w:rsidDel="00A17716" w:rsidRDefault="00FD7B79" w:rsidP="00B57A71">
            <w:pPr>
              <w:pStyle w:val="TableText"/>
              <w:rPr>
                <w:del w:id="62884" w:author="Author"/>
              </w:rPr>
            </w:pPr>
            <w:del w:id="62885" w:author="Author">
              <w:r w:rsidRPr="00F458A0" w:rsidDel="00A17716">
                <w:delText>Last Name (Sur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F1FBD9" w14:textId="41343885" w:rsidR="00FD7B79" w:rsidRPr="00F458A0" w:rsidDel="00A17716" w:rsidRDefault="00FD7B79" w:rsidP="00B57A71">
            <w:pPr>
              <w:pStyle w:val="TableText"/>
              <w:rPr>
                <w:del w:id="62886" w:author="Author"/>
              </w:rPr>
            </w:pPr>
            <w:del w:id="6288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577FBD" w14:textId="0B692F72" w:rsidR="00FD7B79" w:rsidRPr="00F458A0" w:rsidDel="00A17716" w:rsidRDefault="00FD7B79" w:rsidP="00B57A71">
            <w:pPr>
              <w:pStyle w:val="TableText"/>
              <w:rPr>
                <w:del w:id="62888" w:author="Author"/>
              </w:rPr>
            </w:pPr>
            <w:del w:id="62889" w:author="Author">
              <w:r w:rsidRPr="00F458A0" w:rsidDel="00A17716">
                <w:delText>VistA: 365, 1.01 NAME OF INSURED</w:delText>
              </w:r>
            </w:del>
          </w:p>
          <w:p w14:paraId="7355D541" w14:textId="0E10B5FB" w:rsidR="00FD7B79" w:rsidRPr="00F458A0" w:rsidDel="00A17716" w:rsidRDefault="00FD7B79" w:rsidP="00B57A71">
            <w:pPr>
              <w:pStyle w:val="TableText"/>
              <w:rPr>
                <w:del w:id="62890" w:author="Author"/>
              </w:rPr>
            </w:pPr>
            <w:del w:id="62891" w:author="Author">
              <w:r w:rsidRPr="00F458A0" w:rsidDel="00A17716">
                <w:delText>X12 (patient is subscriber): 271, 2100C, NM103 Name Last or Organization Name</w:delText>
              </w:r>
            </w:del>
          </w:p>
          <w:p w14:paraId="2972B1A3" w14:textId="322205BF" w:rsidR="00FD7B79" w:rsidRPr="00F458A0" w:rsidDel="00A17716" w:rsidRDefault="00FD7B79" w:rsidP="00B57A71">
            <w:pPr>
              <w:pStyle w:val="TableText"/>
              <w:rPr>
                <w:del w:id="62892" w:author="Author"/>
              </w:rPr>
            </w:pPr>
            <w:del w:id="62893" w:author="Author">
              <w:r w:rsidRPr="00F458A0" w:rsidDel="00A17716">
                <w:delText>eIV Database (patient is subscriber): response_subscriber. name_last_or_organization_name</w:delText>
              </w:r>
            </w:del>
          </w:p>
          <w:p w14:paraId="30159062" w14:textId="5E4346A1" w:rsidR="00FD7B79" w:rsidRPr="00F458A0" w:rsidDel="00A17716" w:rsidRDefault="00FD7B79" w:rsidP="00B57A71">
            <w:pPr>
              <w:pStyle w:val="TableText"/>
              <w:rPr>
                <w:del w:id="62894" w:author="Author"/>
              </w:rPr>
            </w:pPr>
          </w:p>
          <w:p w14:paraId="4650D518" w14:textId="55F96AF3" w:rsidR="00FD7B79" w:rsidRPr="00F458A0" w:rsidDel="00A17716" w:rsidRDefault="00FD7B79" w:rsidP="00B57A71">
            <w:pPr>
              <w:pStyle w:val="TableText"/>
              <w:rPr>
                <w:del w:id="62895" w:author="Author"/>
              </w:rPr>
            </w:pPr>
            <w:del w:id="62896" w:author="Author">
              <w:r w:rsidRPr="00F458A0" w:rsidDel="00A17716">
                <w:delText>X12 (patient is not subscriber): 271, 2100D, NM103 Name Last or Organization Name</w:delText>
              </w:r>
            </w:del>
          </w:p>
          <w:p w14:paraId="3032B5F0" w14:textId="06F9F501" w:rsidR="00FD7B79" w:rsidRPr="00F458A0" w:rsidDel="00A17716" w:rsidRDefault="00FD7B79" w:rsidP="00B57A71">
            <w:pPr>
              <w:pStyle w:val="TableText"/>
              <w:rPr>
                <w:del w:id="62897" w:author="Author"/>
              </w:rPr>
            </w:pPr>
            <w:del w:id="62898" w:author="Author">
              <w:r w:rsidRPr="00F458A0" w:rsidDel="00A17716">
                <w:delText>eIV Database (patient is not subscriber): response_dependent.last_or_organizatio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7A970C" w14:textId="3E38DC57" w:rsidR="00FD7B79" w:rsidRPr="00F458A0" w:rsidDel="00A17716" w:rsidRDefault="00FD7B79" w:rsidP="00FD7B79">
            <w:pPr>
              <w:rPr>
                <w:del w:id="62899" w:author="Author"/>
                <w:sz w:val="22"/>
                <w:szCs w:val="22"/>
              </w:rPr>
            </w:pPr>
            <w:del w:id="62900"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017F8E" w14:textId="2669B931" w:rsidR="00FD7B79" w:rsidRPr="00F458A0" w:rsidDel="00A17716" w:rsidRDefault="00FD7B79" w:rsidP="00FD7B79">
            <w:pPr>
              <w:rPr>
                <w:del w:id="62901" w:author="Author"/>
                <w:sz w:val="22"/>
                <w:szCs w:val="22"/>
              </w:rPr>
            </w:pPr>
            <w:del w:id="62902" w:author="Author">
              <w:r w:rsidRPr="00F458A0" w:rsidDel="00A17716">
                <w:rPr>
                  <w:sz w:val="22"/>
                  <w:szCs w:val="22"/>
                </w:rPr>
                <w:delText>Patient.name.family[1]</w:delText>
              </w:r>
            </w:del>
          </w:p>
        </w:tc>
      </w:tr>
      <w:tr w:rsidR="00FD7B79" w:rsidRPr="00F458A0" w:rsidDel="00A17716" w14:paraId="01C22DE5" w14:textId="0679D12B" w:rsidTr="00B57A71">
        <w:trPr>
          <w:cantSplit/>
          <w:del w:id="6290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658B52" w14:textId="2D6CBDDB" w:rsidR="00FD7B79" w:rsidRPr="00F458A0" w:rsidDel="00A17716" w:rsidRDefault="00FD7B79" w:rsidP="00B57A71">
            <w:pPr>
              <w:pStyle w:val="TableText"/>
              <w:rPr>
                <w:del w:id="62904" w:author="Author"/>
              </w:rPr>
            </w:pPr>
            <w:del w:id="62905" w:author="Author">
              <w:r w:rsidRPr="00F458A0" w:rsidDel="00A17716">
                <w:delText>5-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9EB522" w14:textId="3FBC4C9B" w:rsidR="00FD7B79" w:rsidRPr="00F458A0" w:rsidDel="00A17716" w:rsidRDefault="00FD7B79" w:rsidP="00B57A71">
            <w:pPr>
              <w:pStyle w:val="TableText"/>
              <w:rPr>
                <w:del w:id="62906" w:author="Author"/>
              </w:rPr>
            </w:pPr>
            <w:del w:id="62907" w:author="Author">
              <w:r w:rsidRPr="00F458A0" w:rsidDel="00A17716">
                <w:delText>Own Last Name Prefix</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97CC38" w14:textId="35D3AC2D" w:rsidR="00FD7B79" w:rsidRPr="00F458A0" w:rsidDel="00A17716" w:rsidRDefault="00FD7B79" w:rsidP="00B57A71">
            <w:pPr>
              <w:pStyle w:val="TableText"/>
              <w:rPr>
                <w:del w:id="62908" w:author="Author"/>
              </w:rPr>
            </w:pPr>
            <w:del w:id="6290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824546" w14:textId="14811A55" w:rsidR="00FD7B79" w:rsidRPr="00F458A0" w:rsidDel="00A17716" w:rsidRDefault="00FD7B79" w:rsidP="00B57A71">
            <w:pPr>
              <w:pStyle w:val="TableText"/>
              <w:rPr>
                <w:del w:id="6291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A892D3" w14:textId="37DBFC81" w:rsidR="00FD7B79" w:rsidRPr="00F458A0" w:rsidDel="00A17716" w:rsidRDefault="00FD7B79" w:rsidP="00FD7B79">
            <w:pPr>
              <w:rPr>
                <w:del w:id="62911" w:author="Author"/>
                <w:sz w:val="22"/>
                <w:szCs w:val="22"/>
              </w:rPr>
            </w:pPr>
            <w:del w:id="6291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15A75B" w14:textId="0D72C199" w:rsidR="00FD7B79" w:rsidRPr="00F458A0" w:rsidDel="00A17716" w:rsidRDefault="00FD7B79" w:rsidP="00FD7B79">
            <w:pPr>
              <w:rPr>
                <w:del w:id="62913" w:author="Author"/>
                <w:sz w:val="22"/>
                <w:szCs w:val="22"/>
              </w:rPr>
            </w:pPr>
            <w:del w:id="62914" w:author="Author">
              <w:r w:rsidRPr="00F458A0" w:rsidDel="00A17716">
                <w:rPr>
                  <w:sz w:val="22"/>
                  <w:szCs w:val="22"/>
                </w:rPr>
                <w:delText>Patient.name.family[0]</w:delText>
              </w:r>
            </w:del>
          </w:p>
        </w:tc>
      </w:tr>
      <w:tr w:rsidR="00FD7B79" w:rsidRPr="00F458A0" w:rsidDel="00A17716" w14:paraId="0AB7C7C0" w14:textId="53DFB695" w:rsidTr="00B57A71">
        <w:trPr>
          <w:cantSplit/>
          <w:del w:id="6291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6769E2" w14:textId="0A5A1626" w:rsidR="00FD7B79" w:rsidRPr="00F458A0" w:rsidDel="00A17716" w:rsidRDefault="00FD7B79" w:rsidP="00B57A71">
            <w:pPr>
              <w:pStyle w:val="TableText"/>
              <w:rPr>
                <w:del w:id="62916" w:author="Author"/>
              </w:rPr>
            </w:pPr>
            <w:del w:id="62917" w:author="Author">
              <w:r w:rsidRPr="00F458A0" w:rsidDel="00A17716">
                <w:delText>5-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55C5B7" w14:textId="3D1053C5" w:rsidR="00FD7B79" w:rsidRPr="00F458A0" w:rsidDel="00A17716" w:rsidRDefault="00FD7B79" w:rsidP="00B57A71">
            <w:pPr>
              <w:pStyle w:val="TableText"/>
              <w:rPr>
                <w:del w:id="62918" w:author="Author"/>
              </w:rPr>
            </w:pPr>
            <w:del w:id="62919" w:author="Author">
              <w:r w:rsidRPr="00F458A0" w:rsidDel="00A17716">
                <w:delText>First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8EDA51" w14:textId="366A8D99" w:rsidR="00FD7B79" w:rsidRPr="00F458A0" w:rsidDel="00A17716" w:rsidRDefault="00FD7B79" w:rsidP="00B57A71">
            <w:pPr>
              <w:pStyle w:val="TableText"/>
              <w:rPr>
                <w:del w:id="62920" w:author="Author"/>
              </w:rPr>
            </w:pPr>
            <w:del w:id="6292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5A314A" w14:textId="30C7090A" w:rsidR="00FD7B79" w:rsidRPr="00F458A0" w:rsidDel="00A17716" w:rsidRDefault="00FD7B79" w:rsidP="00B57A71">
            <w:pPr>
              <w:pStyle w:val="TableText"/>
              <w:rPr>
                <w:del w:id="62922" w:author="Author"/>
              </w:rPr>
            </w:pPr>
            <w:del w:id="62923" w:author="Author">
              <w:r w:rsidRPr="00F458A0" w:rsidDel="00A17716">
                <w:delText>VistA: 365, 1.01 NAME OF INSURED</w:delText>
              </w:r>
            </w:del>
          </w:p>
          <w:p w14:paraId="05B20851" w14:textId="03992F1A" w:rsidR="00FD7B79" w:rsidRPr="00F458A0" w:rsidDel="00A17716" w:rsidRDefault="00FD7B79" w:rsidP="00B57A71">
            <w:pPr>
              <w:pStyle w:val="TableText"/>
              <w:rPr>
                <w:del w:id="62924" w:author="Author"/>
              </w:rPr>
            </w:pPr>
            <w:del w:id="62925" w:author="Author">
              <w:r w:rsidRPr="00F458A0" w:rsidDel="00A17716">
                <w:delText>X12 (patient is subscriber): 271, 2100C, NM104 Name First</w:delText>
              </w:r>
            </w:del>
          </w:p>
          <w:p w14:paraId="036FF82E" w14:textId="26B0A508" w:rsidR="00FD7B79" w:rsidRPr="00F458A0" w:rsidDel="00A17716" w:rsidRDefault="00FD7B79" w:rsidP="00B57A71">
            <w:pPr>
              <w:pStyle w:val="TableText"/>
              <w:rPr>
                <w:del w:id="62926" w:author="Author"/>
              </w:rPr>
            </w:pPr>
            <w:del w:id="62927" w:author="Author">
              <w:r w:rsidRPr="00F458A0" w:rsidDel="00A17716">
                <w:delText>eIV Database (patient is subscriber): response_subscriber. name_first</w:delText>
              </w:r>
            </w:del>
          </w:p>
          <w:p w14:paraId="7990B56E" w14:textId="61B7DA4D" w:rsidR="00FD7B79" w:rsidRPr="00F458A0" w:rsidDel="00A17716" w:rsidRDefault="00FD7B79" w:rsidP="00B57A71">
            <w:pPr>
              <w:pStyle w:val="TableText"/>
              <w:rPr>
                <w:del w:id="62928" w:author="Author"/>
              </w:rPr>
            </w:pPr>
          </w:p>
          <w:p w14:paraId="3F8D2A0F" w14:textId="653EB73A" w:rsidR="00FD7B79" w:rsidRPr="00F458A0" w:rsidDel="00A17716" w:rsidRDefault="00FD7B79" w:rsidP="00B57A71">
            <w:pPr>
              <w:pStyle w:val="TableText"/>
              <w:rPr>
                <w:del w:id="62929" w:author="Author"/>
              </w:rPr>
            </w:pPr>
            <w:del w:id="62930" w:author="Author">
              <w:r w:rsidRPr="00F458A0" w:rsidDel="00A17716">
                <w:delText>X12 (patient is not subscriber): 271, 2100D, NM104 Name First</w:delText>
              </w:r>
            </w:del>
          </w:p>
          <w:p w14:paraId="1E141ABC" w14:textId="3208248E" w:rsidR="00FD7B79" w:rsidRPr="00F458A0" w:rsidDel="00A17716" w:rsidRDefault="00FD7B79" w:rsidP="00B57A71">
            <w:pPr>
              <w:pStyle w:val="TableText"/>
              <w:rPr>
                <w:del w:id="62931" w:author="Author"/>
              </w:rPr>
            </w:pPr>
            <w:del w:id="62932" w:author="Author">
              <w:r w:rsidRPr="00F458A0" w:rsidDel="00A17716">
                <w:delText>eIV Database (patient is not subscriber): response_dependent. name_firs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259B8" w14:textId="7D6F386B" w:rsidR="00FD7B79" w:rsidRPr="00F458A0" w:rsidDel="00A17716" w:rsidRDefault="00FD7B79" w:rsidP="00FD7B79">
            <w:pPr>
              <w:rPr>
                <w:del w:id="62933" w:author="Author"/>
                <w:sz w:val="22"/>
                <w:szCs w:val="22"/>
              </w:rPr>
            </w:pPr>
            <w:del w:id="62934"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489CE4" w14:textId="24EA843C" w:rsidR="00FD7B79" w:rsidRPr="00F458A0" w:rsidDel="00A17716" w:rsidRDefault="00FD7B79" w:rsidP="00FD7B79">
            <w:pPr>
              <w:rPr>
                <w:del w:id="62935" w:author="Author"/>
                <w:sz w:val="22"/>
                <w:szCs w:val="22"/>
              </w:rPr>
            </w:pPr>
            <w:del w:id="62936" w:author="Author">
              <w:r w:rsidRPr="00F458A0" w:rsidDel="00A17716">
                <w:rPr>
                  <w:sz w:val="22"/>
                  <w:szCs w:val="22"/>
                </w:rPr>
                <w:delText>Patient.name.given[0]</w:delText>
              </w:r>
            </w:del>
          </w:p>
        </w:tc>
      </w:tr>
      <w:tr w:rsidR="00FD7B79" w:rsidRPr="00F458A0" w:rsidDel="00A17716" w14:paraId="0575C04E" w14:textId="56CA6F95" w:rsidTr="00B57A71">
        <w:trPr>
          <w:cantSplit/>
          <w:del w:id="629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76B9F6" w14:textId="486C423A" w:rsidR="00FD7B79" w:rsidRPr="00F458A0" w:rsidDel="00A17716" w:rsidRDefault="00FD7B79" w:rsidP="00B57A71">
            <w:pPr>
              <w:pStyle w:val="TableText"/>
              <w:rPr>
                <w:del w:id="62938" w:author="Author"/>
              </w:rPr>
            </w:pPr>
            <w:del w:id="62939" w:author="Author">
              <w:r w:rsidRPr="00F458A0" w:rsidDel="00A17716">
                <w:delText>5-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C8E876" w14:textId="7C358B93" w:rsidR="00FD7B79" w:rsidRPr="00F458A0" w:rsidDel="00A17716" w:rsidRDefault="00FD7B79" w:rsidP="00B57A71">
            <w:pPr>
              <w:pStyle w:val="TableText"/>
              <w:rPr>
                <w:del w:id="62940" w:author="Author"/>
              </w:rPr>
            </w:pPr>
            <w:del w:id="62941" w:author="Author">
              <w:r w:rsidRPr="00F458A0" w:rsidDel="00A17716">
                <w:delText>Middle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8AC565" w14:textId="2D3884CF" w:rsidR="00FD7B79" w:rsidRPr="00F458A0" w:rsidDel="00A17716" w:rsidRDefault="00FD7B79" w:rsidP="00B57A71">
            <w:pPr>
              <w:pStyle w:val="TableText"/>
              <w:rPr>
                <w:del w:id="62942" w:author="Author"/>
              </w:rPr>
            </w:pPr>
            <w:del w:id="62943"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C374F4" w14:textId="6C4BBD28" w:rsidR="00FD7B79" w:rsidRPr="00F458A0" w:rsidDel="00A17716" w:rsidRDefault="00FD7B79" w:rsidP="00B57A71">
            <w:pPr>
              <w:pStyle w:val="TableText"/>
              <w:rPr>
                <w:del w:id="62944" w:author="Author"/>
              </w:rPr>
            </w:pPr>
            <w:del w:id="62945" w:author="Author">
              <w:r w:rsidRPr="00F458A0" w:rsidDel="00A17716">
                <w:delText>VistA: 365, 1.01 NAME OF INSURED</w:delText>
              </w:r>
            </w:del>
          </w:p>
          <w:p w14:paraId="191C6885" w14:textId="30A49E12" w:rsidR="00FD7B79" w:rsidRPr="00F458A0" w:rsidDel="00A17716" w:rsidRDefault="00FD7B79" w:rsidP="00B57A71">
            <w:pPr>
              <w:pStyle w:val="TableText"/>
              <w:rPr>
                <w:del w:id="62946" w:author="Author"/>
              </w:rPr>
            </w:pPr>
            <w:del w:id="62947" w:author="Author">
              <w:r w:rsidRPr="00F458A0" w:rsidDel="00A17716">
                <w:delText>X12 (patient is subscriber): 271, 2100C, NM105 Name Middle</w:delText>
              </w:r>
            </w:del>
          </w:p>
          <w:p w14:paraId="18D8A1B4" w14:textId="3650D9CD" w:rsidR="00FD7B79" w:rsidRPr="00F458A0" w:rsidDel="00A17716" w:rsidRDefault="00FD7B79" w:rsidP="00B57A71">
            <w:pPr>
              <w:pStyle w:val="TableText"/>
              <w:rPr>
                <w:del w:id="62948" w:author="Author"/>
              </w:rPr>
            </w:pPr>
            <w:del w:id="62949" w:author="Author">
              <w:r w:rsidRPr="00F458A0" w:rsidDel="00A17716">
                <w:delText>eIV Database (patient is subscriber): response_subscriber. Name_middle</w:delText>
              </w:r>
            </w:del>
          </w:p>
          <w:p w14:paraId="49C022AC" w14:textId="56C06F54" w:rsidR="00FD7B79" w:rsidRPr="00F458A0" w:rsidDel="00A17716" w:rsidRDefault="00FD7B79" w:rsidP="00B57A71">
            <w:pPr>
              <w:pStyle w:val="TableText"/>
              <w:rPr>
                <w:del w:id="62950" w:author="Author"/>
              </w:rPr>
            </w:pPr>
          </w:p>
          <w:p w14:paraId="6AFF07BC" w14:textId="2F7BCBE6" w:rsidR="00FD7B79" w:rsidRPr="00F458A0" w:rsidDel="00A17716" w:rsidRDefault="00FD7B79" w:rsidP="00B57A71">
            <w:pPr>
              <w:pStyle w:val="TableText"/>
              <w:rPr>
                <w:del w:id="62951" w:author="Author"/>
              </w:rPr>
            </w:pPr>
            <w:del w:id="62952" w:author="Author">
              <w:r w:rsidRPr="00F458A0" w:rsidDel="00A17716">
                <w:delText>X12 (patient is not subscriber): 271, 2100D, NM105 Name Middle</w:delText>
              </w:r>
            </w:del>
          </w:p>
          <w:p w14:paraId="14FF698C" w14:textId="207B45DC" w:rsidR="00FD7B79" w:rsidRPr="00F458A0" w:rsidDel="00A17716" w:rsidRDefault="00FD7B79" w:rsidP="00B57A71">
            <w:pPr>
              <w:pStyle w:val="TableText"/>
              <w:rPr>
                <w:del w:id="62953" w:author="Author"/>
              </w:rPr>
            </w:pPr>
            <w:del w:id="62954" w:author="Author">
              <w:r w:rsidRPr="00F458A0" w:rsidDel="00A17716">
                <w:delText>eIV Database (patient is not subscriber): response_dependent. Name_midd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80EB64" w14:textId="3433DB7E" w:rsidR="00FD7B79" w:rsidRPr="00F458A0" w:rsidDel="00A17716" w:rsidRDefault="00FD7B79" w:rsidP="00FD7B79">
            <w:pPr>
              <w:rPr>
                <w:del w:id="62955" w:author="Author"/>
                <w:sz w:val="22"/>
                <w:szCs w:val="22"/>
              </w:rPr>
            </w:pPr>
            <w:del w:id="62956"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D31266" w14:textId="4478510E" w:rsidR="00FD7B79" w:rsidRPr="00F458A0" w:rsidDel="00A17716" w:rsidRDefault="00FD7B79" w:rsidP="00FD7B79">
            <w:pPr>
              <w:rPr>
                <w:del w:id="62957" w:author="Author"/>
                <w:sz w:val="22"/>
                <w:szCs w:val="22"/>
              </w:rPr>
            </w:pPr>
            <w:del w:id="62958" w:author="Author">
              <w:r w:rsidRPr="00F458A0" w:rsidDel="00A17716">
                <w:rPr>
                  <w:sz w:val="22"/>
                  <w:szCs w:val="22"/>
                </w:rPr>
                <w:delText>Patient.name.given[1]</w:delText>
              </w:r>
            </w:del>
          </w:p>
        </w:tc>
      </w:tr>
      <w:tr w:rsidR="00FD7B79" w:rsidRPr="00F458A0" w:rsidDel="00A17716" w14:paraId="09DACE0F" w14:textId="212DE7BC" w:rsidTr="00B57A71">
        <w:trPr>
          <w:cantSplit/>
          <w:del w:id="6295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5F1D5F" w14:textId="2F279DBE" w:rsidR="00FD7B79" w:rsidRPr="00F458A0" w:rsidDel="00A17716" w:rsidRDefault="00FD7B79" w:rsidP="00B57A71">
            <w:pPr>
              <w:pStyle w:val="TableText"/>
              <w:rPr>
                <w:del w:id="62960" w:author="Author"/>
              </w:rPr>
            </w:pPr>
            <w:del w:id="62961" w:author="Author">
              <w:r w:rsidRPr="00F458A0" w:rsidDel="00A17716">
                <w:delText>5-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F67F5C" w14:textId="1DDB4A1B" w:rsidR="00FD7B79" w:rsidRPr="00F458A0" w:rsidDel="00A17716" w:rsidRDefault="00FD7B79" w:rsidP="00B57A71">
            <w:pPr>
              <w:pStyle w:val="TableText"/>
              <w:rPr>
                <w:del w:id="62962" w:author="Author"/>
              </w:rPr>
            </w:pPr>
            <w:del w:id="62963" w:author="Author">
              <w:r w:rsidRPr="00F458A0" w:rsidDel="00A17716">
                <w:delText>Suffix (e.g., Jr. or III)</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80A896" w14:textId="00B6BD9D" w:rsidR="00FD7B79" w:rsidRPr="00F458A0" w:rsidDel="00A17716" w:rsidRDefault="00FD7B79" w:rsidP="00B57A71">
            <w:pPr>
              <w:pStyle w:val="TableText"/>
              <w:rPr>
                <w:del w:id="62964" w:author="Author"/>
              </w:rPr>
            </w:pPr>
            <w:del w:id="62965"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D07D3A" w14:textId="7D94CE4E" w:rsidR="00FD7B79" w:rsidRPr="00F458A0" w:rsidDel="00A17716" w:rsidRDefault="00FD7B79" w:rsidP="00B57A71">
            <w:pPr>
              <w:pStyle w:val="TableText"/>
              <w:rPr>
                <w:del w:id="62966" w:author="Author"/>
              </w:rPr>
            </w:pPr>
            <w:del w:id="62967" w:author="Author">
              <w:r w:rsidRPr="00F458A0" w:rsidDel="00A17716">
                <w:delText>VistA: 365, 1.01 NAME OF INSUR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60E1ED" w14:textId="50BB6EDD" w:rsidR="00FD7B79" w:rsidRPr="00F458A0" w:rsidDel="00A17716" w:rsidRDefault="00FD7B79" w:rsidP="00FD7B79">
            <w:pPr>
              <w:rPr>
                <w:del w:id="62968" w:author="Author"/>
                <w:sz w:val="22"/>
                <w:szCs w:val="22"/>
              </w:rPr>
            </w:pPr>
            <w:del w:id="62969"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C8225B" w14:textId="4198E249" w:rsidR="00FD7B79" w:rsidRPr="00F458A0" w:rsidDel="00A17716" w:rsidRDefault="00FD7B79" w:rsidP="00FD7B79">
            <w:pPr>
              <w:rPr>
                <w:del w:id="62970" w:author="Author"/>
                <w:sz w:val="22"/>
                <w:szCs w:val="22"/>
              </w:rPr>
            </w:pPr>
            <w:del w:id="62971" w:author="Author">
              <w:r w:rsidRPr="00F458A0" w:rsidDel="00A17716">
                <w:rPr>
                  <w:sz w:val="22"/>
                  <w:szCs w:val="22"/>
                </w:rPr>
                <w:delText>Patient.name.suffix[0]</w:delText>
              </w:r>
            </w:del>
          </w:p>
        </w:tc>
      </w:tr>
      <w:tr w:rsidR="00FD7B79" w:rsidRPr="00F458A0" w:rsidDel="00A17716" w14:paraId="60FB1358" w14:textId="6C504D25" w:rsidTr="00B57A71">
        <w:trPr>
          <w:cantSplit/>
          <w:del w:id="6297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1FD67D" w14:textId="791FC945" w:rsidR="00FD7B79" w:rsidRPr="00F458A0" w:rsidDel="00A17716" w:rsidRDefault="00FD7B79" w:rsidP="00B57A71">
            <w:pPr>
              <w:pStyle w:val="TableText"/>
              <w:rPr>
                <w:del w:id="62973" w:author="Author"/>
              </w:rPr>
            </w:pPr>
            <w:del w:id="62974" w:author="Author">
              <w:r w:rsidRPr="00F458A0" w:rsidDel="00A17716">
                <w:delText>5-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74465D" w14:textId="53796230" w:rsidR="00FD7B79" w:rsidRPr="00F458A0" w:rsidDel="00A17716" w:rsidRDefault="00FD7B79" w:rsidP="00B57A71">
            <w:pPr>
              <w:pStyle w:val="TableText"/>
              <w:rPr>
                <w:del w:id="62975" w:author="Author"/>
              </w:rPr>
            </w:pPr>
            <w:del w:id="62976" w:author="Author">
              <w:r w:rsidRPr="00F458A0" w:rsidDel="00A17716">
                <w:delText>Prefix (e.g., D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BC262A" w14:textId="72B8AAAB" w:rsidR="00FD7B79" w:rsidRPr="00F458A0" w:rsidDel="00A17716" w:rsidRDefault="00FD7B79" w:rsidP="00B57A71">
            <w:pPr>
              <w:pStyle w:val="TableText"/>
              <w:rPr>
                <w:del w:id="62977" w:author="Author"/>
              </w:rPr>
            </w:pPr>
            <w:del w:id="62978"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1104EF" w14:textId="719A84E5" w:rsidR="00FD7B79" w:rsidRPr="00F458A0" w:rsidDel="00A17716" w:rsidRDefault="00FD7B79" w:rsidP="00B57A71">
            <w:pPr>
              <w:pStyle w:val="TableText"/>
              <w:rPr>
                <w:del w:id="62979" w:author="Author"/>
              </w:rPr>
            </w:pPr>
            <w:del w:id="62980" w:author="Author">
              <w:r w:rsidRPr="00F458A0" w:rsidDel="00A17716">
                <w:delText>VistA: 365, 1.01 NAME OF INSUR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F6F8F9" w14:textId="4FE93C54" w:rsidR="00FD7B79" w:rsidRPr="00F458A0" w:rsidDel="00A17716" w:rsidRDefault="00FD7B79" w:rsidP="00FD7B79">
            <w:pPr>
              <w:rPr>
                <w:del w:id="62981" w:author="Author"/>
                <w:sz w:val="22"/>
                <w:szCs w:val="22"/>
              </w:rPr>
            </w:pPr>
            <w:del w:id="6298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BA527C" w14:textId="41BC3529" w:rsidR="00FD7B79" w:rsidRPr="00F458A0" w:rsidDel="00A17716" w:rsidRDefault="00FD7B79" w:rsidP="00FD7B79">
            <w:pPr>
              <w:rPr>
                <w:del w:id="62983" w:author="Author"/>
                <w:sz w:val="22"/>
                <w:szCs w:val="22"/>
              </w:rPr>
            </w:pPr>
            <w:del w:id="62984" w:author="Author">
              <w:r w:rsidRPr="00F458A0" w:rsidDel="00A17716">
                <w:rPr>
                  <w:sz w:val="22"/>
                  <w:szCs w:val="22"/>
                </w:rPr>
                <w:delText>Patient.name.prefix</w:delText>
              </w:r>
            </w:del>
          </w:p>
        </w:tc>
      </w:tr>
      <w:tr w:rsidR="00FD7B79" w:rsidRPr="00F458A0" w:rsidDel="00A17716" w14:paraId="3BEC7A8D" w14:textId="3E8C97F8" w:rsidTr="00B57A71">
        <w:trPr>
          <w:cantSplit/>
          <w:del w:id="6298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220EEE" w14:textId="5FAC69D1" w:rsidR="00FD7B79" w:rsidRPr="00F458A0" w:rsidDel="00A17716" w:rsidRDefault="00FD7B79" w:rsidP="00B57A71">
            <w:pPr>
              <w:pStyle w:val="TableText"/>
              <w:rPr>
                <w:del w:id="62986" w:author="Author"/>
              </w:rPr>
            </w:pPr>
            <w:del w:id="62987" w:author="Author">
              <w:r w:rsidRPr="00F458A0" w:rsidDel="00A17716">
                <w:delText>5-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A392E3" w14:textId="74646DFC" w:rsidR="00FD7B79" w:rsidRPr="00F458A0" w:rsidDel="00A17716" w:rsidRDefault="00FD7B79" w:rsidP="00B57A71">
            <w:pPr>
              <w:pStyle w:val="TableText"/>
              <w:rPr>
                <w:del w:id="62988" w:author="Author"/>
              </w:rPr>
            </w:pPr>
            <w:del w:id="62989" w:author="Author">
              <w:r w:rsidRPr="00F458A0" w:rsidDel="00A17716">
                <w:delText>Degree (e.g., M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6BA73" w14:textId="4BDC4E70" w:rsidR="00FD7B79" w:rsidRPr="00F458A0" w:rsidDel="00A17716" w:rsidRDefault="00FD7B79" w:rsidP="00B57A71">
            <w:pPr>
              <w:pStyle w:val="TableText"/>
              <w:rPr>
                <w:del w:id="62990" w:author="Author"/>
              </w:rPr>
            </w:pPr>
            <w:del w:id="6299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6B9928" w14:textId="5DB9FC1F" w:rsidR="00FD7B79" w:rsidRPr="00F458A0" w:rsidDel="00A17716" w:rsidRDefault="00FD7B79" w:rsidP="00B57A71">
            <w:pPr>
              <w:pStyle w:val="TableText"/>
              <w:rPr>
                <w:del w:id="6299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DF6308" w14:textId="430A1E82" w:rsidR="00FD7B79" w:rsidRPr="00F458A0" w:rsidDel="00A17716" w:rsidRDefault="00FD7B79" w:rsidP="00FD7B79">
            <w:pPr>
              <w:rPr>
                <w:del w:id="62993" w:author="Author"/>
                <w:sz w:val="22"/>
                <w:szCs w:val="22"/>
              </w:rPr>
            </w:pPr>
            <w:del w:id="62994"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E6F908" w14:textId="7641349E" w:rsidR="00FD7B79" w:rsidRPr="00F458A0" w:rsidDel="00A17716" w:rsidRDefault="00FD7B79" w:rsidP="00FD7B79">
            <w:pPr>
              <w:rPr>
                <w:del w:id="62995" w:author="Author"/>
                <w:sz w:val="22"/>
                <w:szCs w:val="22"/>
              </w:rPr>
            </w:pPr>
            <w:del w:id="62996" w:author="Author">
              <w:r w:rsidRPr="00F458A0" w:rsidDel="00A17716">
                <w:rPr>
                  <w:sz w:val="22"/>
                  <w:szCs w:val="22"/>
                </w:rPr>
                <w:delText>Patient.name.suffix[1]</w:delText>
              </w:r>
            </w:del>
          </w:p>
        </w:tc>
      </w:tr>
      <w:tr w:rsidR="00FD7B79" w:rsidRPr="00F458A0" w:rsidDel="00A17716" w14:paraId="1620FE83" w14:textId="72AF76E3" w:rsidTr="00B57A71">
        <w:trPr>
          <w:cantSplit/>
          <w:del w:id="6299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65A78" w14:textId="32AEE7A0" w:rsidR="00FD7B79" w:rsidRPr="00F458A0" w:rsidDel="00A17716" w:rsidRDefault="00FD7B79" w:rsidP="00B57A71">
            <w:pPr>
              <w:pStyle w:val="TableText"/>
              <w:rPr>
                <w:del w:id="62998" w:author="Author"/>
              </w:rPr>
            </w:pPr>
            <w:del w:id="62999"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69B956" w14:textId="7AF8B97E" w:rsidR="00FD7B79" w:rsidRPr="00F458A0" w:rsidDel="00A17716" w:rsidRDefault="00FD7B79" w:rsidP="00B57A71">
            <w:pPr>
              <w:pStyle w:val="TableText"/>
              <w:rPr>
                <w:del w:id="63000" w:author="Author"/>
              </w:rPr>
            </w:pPr>
            <w:del w:id="63001" w:author="Author">
              <w:r w:rsidRPr="00F458A0" w:rsidDel="00A17716">
                <w:delText>Date/Time of Birth</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F7E8F0" w14:textId="32F104D8" w:rsidR="00FD7B79" w:rsidRPr="00F458A0" w:rsidDel="00A17716" w:rsidRDefault="00FD7B79" w:rsidP="00B57A71">
            <w:pPr>
              <w:pStyle w:val="TableText"/>
              <w:rPr>
                <w:del w:id="63002" w:author="Author"/>
              </w:rPr>
            </w:pPr>
            <w:del w:id="6300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B03114" w14:textId="6353A5DD" w:rsidR="00FD7B79" w:rsidRPr="00F458A0" w:rsidDel="00A17716" w:rsidRDefault="00FD7B79" w:rsidP="00B57A71">
            <w:pPr>
              <w:pStyle w:val="TableText"/>
              <w:rPr>
                <w:del w:id="63004" w:author="Author"/>
              </w:rPr>
            </w:pPr>
            <w:del w:id="63005" w:author="Author">
              <w:r w:rsidRPr="00F458A0" w:rsidDel="00A17716">
                <w:delText>VistA : 365, 1.02 INSURED DOB</w:delText>
              </w:r>
            </w:del>
          </w:p>
          <w:p w14:paraId="27162546" w14:textId="1B0EEF7F" w:rsidR="00FD7B79" w:rsidRPr="00F458A0" w:rsidDel="00A17716" w:rsidRDefault="00FD7B79" w:rsidP="00B57A71">
            <w:pPr>
              <w:pStyle w:val="TableText"/>
              <w:rPr>
                <w:del w:id="63006" w:author="Author"/>
              </w:rPr>
            </w:pPr>
            <w:del w:id="63007" w:author="Author">
              <w:r w:rsidRPr="00F458A0" w:rsidDel="00A17716">
                <w:delText>X12 (patient is subscriber): 271, 2100C, DMG02 Date Time Period</w:delText>
              </w:r>
            </w:del>
          </w:p>
          <w:p w14:paraId="0D3E5B9B" w14:textId="42E75FB5" w:rsidR="00FD7B79" w:rsidRPr="00F458A0" w:rsidDel="00A17716" w:rsidRDefault="00FD7B79" w:rsidP="00B57A71">
            <w:pPr>
              <w:pStyle w:val="TableText"/>
              <w:rPr>
                <w:del w:id="63008" w:author="Author"/>
              </w:rPr>
            </w:pPr>
            <w:del w:id="63009" w:author="Author">
              <w:r w:rsidRPr="00F458A0" w:rsidDel="00A17716">
                <w:delText>eIV Database (patient is subscriber): response_subscriber . date_of_birth</w:delText>
              </w:r>
            </w:del>
          </w:p>
          <w:p w14:paraId="2C4CFD3C" w14:textId="414F6A76" w:rsidR="00FD7B79" w:rsidRPr="00F458A0" w:rsidDel="00A17716" w:rsidRDefault="00FD7B79" w:rsidP="00B57A71">
            <w:pPr>
              <w:pStyle w:val="TableText"/>
              <w:rPr>
                <w:del w:id="63010" w:author="Author"/>
              </w:rPr>
            </w:pPr>
          </w:p>
          <w:p w14:paraId="209BBBEB" w14:textId="1EB40431" w:rsidR="00FD7B79" w:rsidRPr="00F458A0" w:rsidDel="00A17716" w:rsidRDefault="00FD7B79" w:rsidP="00B57A71">
            <w:pPr>
              <w:pStyle w:val="TableText"/>
              <w:rPr>
                <w:del w:id="63011" w:author="Author"/>
              </w:rPr>
            </w:pPr>
            <w:del w:id="63012" w:author="Author">
              <w:r w:rsidRPr="00F458A0" w:rsidDel="00A17716">
                <w:delText>X12 (patient is not subscriber): 271, 2100D, DMG02 Date Time Period</w:delText>
              </w:r>
            </w:del>
          </w:p>
          <w:p w14:paraId="32A014BE" w14:textId="7B117EAC" w:rsidR="00FD7B79" w:rsidRPr="00F458A0" w:rsidDel="00A17716" w:rsidRDefault="00FD7B79" w:rsidP="00B57A71">
            <w:pPr>
              <w:pStyle w:val="TableText"/>
              <w:rPr>
                <w:del w:id="63013" w:author="Author"/>
              </w:rPr>
            </w:pPr>
            <w:del w:id="63014" w:author="Author">
              <w:r w:rsidRPr="00F458A0" w:rsidDel="00A17716">
                <w:delText>eIV Database (patient is not subscriber): response_dependent . date_of_birth</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489A02" w14:textId="6935997F" w:rsidR="00FD7B79" w:rsidRPr="00F458A0" w:rsidDel="00A17716" w:rsidRDefault="00FD7B79" w:rsidP="00FD7B79">
            <w:pPr>
              <w:rPr>
                <w:del w:id="63015" w:author="Author"/>
                <w:sz w:val="22"/>
                <w:szCs w:val="22"/>
              </w:rPr>
            </w:pPr>
            <w:del w:id="63016"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492886" w14:textId="484E97A5" w:rsidR="00FD7B79" w:rsidRPr="00F458A0" w:rsidDel="00A17716" w:rsidRDefault="00FD7B79" w:rsidP="00FD7B79">
            <w:pPr>
              <w:rPr>
                <w:del w:id="63017" w:author="Author"/>
                <w:sz w:val="22"/>
                <w:szCs w:val="22"/>
              </w:rPr>
            </w:pPr>
            <w:del w:id="63018" w:author="Author">
              <w:r w:rsidRPr="00F458A0" w:rsidDel="00A17716">
                <w:rPr>
                  <w:sz w:val="22"/>
                  <w:szCs w:val="22"/>
                </w:rPr>
                <w:delText>Patient.birthDate</w:delText>
              </w:r>
            </w:del>
          </w:p>
          <w:p w14:paraId="6FA488CC" w14:textId="7FB8E17D" w:rsidR="00FD7B79" w:rsidRPr="00F458A0" w:rsidDel="00A17716" w:rsidRDefault="00FD7B79" w:rsidP="00FD7B79">
            <w:pPr>
              <w:rPr>
                <w:del w:id="63019" w:author="Author"/>
                <w:sz w:val="22"/>
                <w:szCs w:val="22"/>
              </w:rPr>
            </w:pPr>
            <w:del w:id="63020" w:author="Author">
              <w:r w:rsidRPr="00F458A0" w:rsidDel="00A17716">
                <w:rPr>
                  <w:b/>
                  <w:bCs/>
                  <w:sz w:val="22"/>
                  <w:szCs w:val="22"/>
                </w:rPr>
                <w:delText>Time = ??</w:delText>
              </w:r>
            </w:del>
          </w:p>
        </w:tc>
      </w:tr>
      <w:tr w:rsidR="00FD7B79" w:rsidRPr="00F458A0" w:rsidDel="00A17716" w14:paraId="52719A30" w14:textId="5BF77B40" w:rsidTr="00B57A71">
        <w:trPr>
          <w:cantSplit/>
          <w:del w:id="630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D09992" w14:textId="5070D3AE" w:rsidR="00FD7B79" w:rsidRPr="00F458A0" w:rsidDel="00A17716" w:rsidRDefault="00FD7B79" w:rsidP="00B57A71">
            <w:pPr>
              <w:pStyle w:val="TableText"/>
              <w:rPr>
                <w:del w:id="63022" w:author="Author"/>
              </w:rPr>
            </w:pPr>
            <w:del w:id="63023" w:author="Author">
              <w:r w:rsidRPr="00F458A0" w:rsidDel="00A17716">
                <w:delText>8</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A02F6E" w14:textId="1375A5BC" w:rsidR="00FD7B79" w:rsidRPr="00F458A0" w:rsidDel="00A17716" w:rsidRDefault="00FD7B79" w:rsidP="00B57A71">
            <w:pPr>
              <w:pStyle w:val="TableText"/>
              <w:rPr>
                <w:del w:id="63024" w:author="Author"/>
              </w:rPr>
            </w:pPr>
            <w:del w:id="63025" w:author="Author">
              <w:r w:rsidRPr="00F458A0" w:rsidDel="00A17716">
                <w:delText>Sex</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489469" w14:textId="2363E9E0" w:rsidR="00FD7B79" w:rsidRPr="00F458A0" w:rsidDel="00A17716" w:rsidRDefault="00FD7B79" w:rsidP="00B57A71">
            <w:pPr>
              <w:pStyle w:val="TableText"/>
              <w:rPr>
                <w:del w:id="63026" w:author="Author"/>
              </w:rPr>
            </w:pPr>
            <w:del w:id="6302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7246F3" w14:textId="4B100247" w:rsidR="00FD7B79" w:rsidRPr="00F458A0" w:rsidDel="00A17716" w:rsidRDefault="00FD7B79" w:rsidP="00B57A71">
            <w:pPr>
              <w:pStyle w:val="TableText"/>
              <w:rPr>
                <w:del w:id="63028" w:author="Author"/>
              </w:rPr>
            </w:pPr>
            <w:del w:id="63029" w:author="Author">
              <w:r w:rsidRPr="00F458A0" w:rsidDel="00A17716">
                <w:delText>VistA: 365, 1.03 INSURED SEX</w:delText>
              </w:r>
            </w:del>
          </w:p>
          <w:p w14:paraId="0F332F82" w14:textId="2E49F365" w:rsidR="00FD7B79" w:rsidRPr="00F458A0" w:rsidDel="00A17716" w:rsidRDefault="00FD7B79" w:rsidP="00B57A71">
            <w:pPr>
              <w:pStyle w:val="TableText"/>
              <w:rPr>
                <w:del w:id="63030" w:author="Author"/>
              </w:rPr>
            </w:pPr>
            <w:del w:id="63031" w:author="Author">
              <w:r w:rsidRPr="00F458A0" w:rsidDel="00A17716">
                <w:delText>X12 (patient is subscriber): 271, 2100C, DMG03 Gender Code</w:delText>
              </w:r>
            </w:del>
          </w:p>
          <w:p w14:paraId="07CE79B6" w14:textId="660B3EF5" w:rsidR="00FD7B79" w:rsidRPr="00F458A0" w:rsidDel="00A17716" w:rsidRDefault="00FD7B79" w:rsidP="00B57A71">
            <w:pPr>
              <w:pStyle w:val="TableText"/>
              <w:rPr>
                <w:del w:id="63032" w:author="Author"/>
              </w:rPr>
            </w:pPr>
            <w:del w:id="63033" w:author="Author">
              <w:r w:rsidRPr="00F458A0" w:rsidDel="00A17716">
                <w:delText>eIV Database (patient is subscriber): response_subscriber . gender_code</w:delText>
              </w:r>
            </w:del>
          </w:p>
          <w:p w14:paraId="171FF112" w14:textId="587B31F7" w:rsidR="00FD7B79" w:rsidRPr="00F458A0" w:rsidDel="00A17716" w:rsidRDefault="00FD7B79" w:rsidP="00B57A71">
            <w:pPr>
              <w:pStyle w:val="TableText"/>
              <w:rPr>
                <w:del w:id="63034" w:author="Author"/>
              </w:rPr>
            </w:pPr>
          </w:p>
          <w:p w14:paraId="3F6FEAA0" w14:textId="0938BF54" w:rsidR="00FD7B79" w:rsidRPr="00F458A0" w:rsidDel="00A17716" w:rsidRDefault="00FD7B79" w:rsidP="00B57A71">
            <w:pPr>
              <w:pStyle w:val="TableText"/>
              <w:rPr>
                <w:del w:id="63035" w:author="Author"/>
              </w:rPr>
            </w:pPr>
            <w:del w:id="63036" w:author="Author">
              <w:r w:rsidRPr="00F458A0" w:rsidDel="00A17716">
                <w:delText>X12 (patient is not subscriber): 271, 2100D, DMG03 Gender Code</w:delText>
              </w:r>
            </w:del>
          </w:p>
          <w:p w14:paraId="7051FB42" w14:textId="585ED738" w:rsidR="00FD7B79" w:rsidRPr="00F458A0" w:rsidDel="00A17716" w:rsidRDefault="00FD7B79" w:rsidP="00B57A71">
            <w:pPr>
              <w:pStyle w:val="TableText"/>
              <w:rPr>
                <w:del w:id="63037" w:author="Author"/>
              </w:rPr>
            </w:pPr>
            <w:del w:id="63038" w:author="Author">
              <w:r w:rsidRPr="00F458A0" w:rsidDel="00A17716">
                <w:delText>eIV Database (patient is not subscriber): response_dependent . gender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2103F9" w14:textId="4973689E" w:rsidR="00FD7B79" w:rsidRPr="00F458A0" w:rsidDel="00A17716" w:rsidRDefault="00FD7B79" w:rsidP="00FD7B79">
            <w:pPr>
              <w:rPr>
                <w:del w:id="63039" w:author="Author"/>
                <w:sz w:val="22"/>
                <w:szCs w:val="22"/>
              </w:rPr>
            </w:pPr>
            <w:del w:id="63040"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A217A3" w14:textId="6B81571A" w:rsidR="00FD7B79" w:rsidRPr="00F458A0" w:rsidDel="00A17716" w:rsidRDefault="00FD7B79" w:rsidP="00FD7B79">
            <w:pPr>
              <w:rPr>
                <w:del w:id="63041" w:author="Author"/>
                <w:sz w:val="22"/>
                <w:szCs w:val="22"/>
              </w:rPr>
            </w:pPr>
            <w:del w:id="63042" w:author="Author">
              <w:r w:rsidRPr="00F458A0" w:rsidDel="00A17716">
                <w:rPr>
                  <w:sz w:val="22"/>
                  <w:szCs w:val="22"/>
                </w:rPr>
                <w:delText>Patient.gender</w:delText>
              </w:r>
            </w:del>
          </w:p>
        </w:tc>
      </w:tr>
      <w:tr w:rsidR="00FD7B79" w:rsidRPr="00F458A0" w:rsidDel="00A17716" w14:paraId="29D6DDA1" w14:textId="10E962EC" w:rsidTr="00B57A71">
        <w:trPr>
          <w:cantSplit/>
          <w:del w:id="6304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34F256" w14:textId="40403B5D" w:rsidR="00FD7B79" w:rsidRPr="00F458A0" w:rsidDel="00A17716" w:rsidRDefault="00FD7B79" w:rsidP="00B57A71">
            <w:pPr>
              <w:pStyle w:val="TableText"/>
              <w:rPr>
                <w:del w:id="63044" w:author="Author"/>
              </w:rPr>
            </w:pPr>
            <w:del w:id="63045"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1B158" w14:textId="7B3234F3" w:rsidR="00FD7B79" w:rsidRPr="00F458A0" w:rsidDel="00A17716" w:rsidRDefault="00FD7B79" w:rsidP="00B57A71">
            <w:pPr>
              <w:pStyle w:val="TableText"/>
              <w:rPr>
                <w:del w:id="63046" w:author="Author"/>
              </w:rPr>
            </w:pPr>
            <w:del w:id="63047" w:author="Author">
              <w:r w:rsidRPr="00F458A0" w:rsidDel="00A17716">
                <w:delText>Patient Addres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3D7096" w14:textId="50264A22" w:rsidR="00FD7B79" w:rsidRPr="00F458A0" w:rsidDel="00A17716" w:rsidRDefault="00FD7B79" w:rsidP="00B57A71">
            <w:pPr>
              <w:pStyle w:val="TableText"/>
              <w:rPr>
                <w:del w:id="63048" w:author="Author"/>
              </w:rPr>
            </w:pPr>
            <w:del w:id="63049"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14E863" w14:textId="67F6DDEE" w:rsidR="00FD7B79" w:rsidRPr="00F458A0" w:rsidDel="00A17716" w:rsidRDefault="00FD7B79" w:rsidP="00B57A71">
            <w:pPr>
              <w:pStyle w:val="TableText"/>
              <w:rPr>
                <w:del w:id="6305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23D2CB" w14:textId="04ACDCAA" w:rsidR="00FD7B79" w:rsidRPr="00F458A0" w:rsidDel="00A17716" w:rsidRDefault="00FD7B79" w:rsidP="00FD7B79">
            <w:pPr>
              <w:rPr>
                <w:del w:id="63051" w:author="Author"/>
                <w:sz w:val="22"/>
                <w:szCs w:val="22"/>
              </w:rPr>
            </w:pPr>
            <w:del w:id="6305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5A6B64" w14:textId="769A1A21" w:rsidR="00FD7B79" w:rsidRPr="00F458A0" w:rsidDel="00A17716" w:rsidRDefault="00FD7B79" w:rsidP="00FD7B79">
            <w:pPr>
              <w:rPr>
                <w:del w:id="63053" w:author="Author"/>
                <w:sz w:val="22"/>
                <w:szCs w:val="22"/>
              </w:rPr>
            </w:pPr>
            <w:del w:id="63054" w:author="Author">
              <w:r w:rsidRPr="00F458A0" w:rsidDel="00A17716">
                <w:rPr>
                  <w:sz w:val="22"/>
                  <w:szCs w:val="22"/>
                </w:rPr>
                <w:delText>Patient.address</w:delText>
              </w:r>
            </w:del>
          </w:p>
        </w:tc>
      </w:tr>
      <w:tr w:rsidR="00FD7B79" w:rsidRPr="00F458A0" w:rsidDel="00A17716" w14:paraId="1435CD32" w14:textId="0747C374" w:rsidTr="00B57A71">
        <w:trPr>
          <w:cantSplit/>
          <w:del w:id="630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13E75" w14:textId="64849FD2" w:rsidR="00FD7B79" w:rsidRPr="00F458A0" w:rsidDel="00A17716" w:rsidRDefault="00FD7B79" w:rsidP="00B57A71">
            <w:pPr>
              <w:pStyle w:val="TableText"/>
              <w:rPr>
                <w:del w:id="63056" w:author="Author"/>
              </w:rPr>
            </w:pPr>
            <w:del w:id="63057" w:author="Author">
              <w:r w:rsidRPr="00F458A0" w:rsidDel="00A17716">
                <w:delText>11-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C5E798" w14:textId="4EF41BF2" w:rsidR="00FD7B79" w:rsidRPr="00F458A0" w:rsidDel="00A17716" w:rsidRDefault="00FD7B79" w:rsidP="00B57A71">
            <w:pPr>
              <w:pStyle w:val="TableText"/>
              <w:rPr>
                <w:del w:id="63058" w:author="Author"/>
              </w:rPr>
            </w:pPr>
            <w:del w:id="63059" w:author="Author">
              <w:r w:rsidRPr="00F458A0" w:rsidDel="00A17716">
                <w:delText>Street Address Line 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528AEF" w14:textId="05E0F8E5" w:rsidR="00FD7B79" w:rsidRPr="00F458A0" w:rsidDel="00A17716" w:rsidRDefault="00FD7B79" w:rsidP="00B57A71">
            <w:pPr>
              <w:pStyle w:val="TableText"/>
              <w:rPr>
                <w:del w:id="63060" w:author="Author"/>
              </w:rPr>
            </w:pPr>
            <w:del w:id="6306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A8CF0F" w14:textId="22B924D6" w:rsidR="00FD7B79" w:rsidRPr="00F458A0" w:rsidDel="00A17716" w:rsidRDefault="00FD7B79" w:rsidP="00B57A71">
            <w:pPr>
              <w:pStyle w:val="TableText"/>
              <w:rPr>
                <w:del w:id="63062" w:author="Author"/>
              </w:rPr>
            </w:pPr>
            <w:del w:id="63063" w:author="Author">
              <w:r w:rsidRPr="00F458A0" w:rsidDel="00A17716">
                <w:delText>X12 (patient is subscriber): 271, 2100C, N301 Address Information</w:delText>
              </w:r>
            </w:del>
          </w:p>
          <w:p w14:paraId="3819FCDA" w14:textId="71E66437" w:rsidR="00FD7B79" w:rsidRPr="00F458A0" w:rsidDel="00A17716" w:rsidRDefault="00FD7B79" w:rsidP="00B57A71">
            <w:pPr>
              <w:pStyle w:val="TableText"/>
              <w:rPr>
                <w:del w:id="63064" w:author="Author"/>
              </w:rPr>
            </w:pPr>
            <w:del w:id="63065" w:author="Author">
              <w:r w:rsidRPr="00F458A0" w:rsidDel="00A17716">
                <w:delText>eIV Database (patient is subscriber): response_subscriber. address_line_1;</w:delText>
              </w:r>
            </w:del>
          </w:p>
          <w:p w14:paraId="58061168" w14:textId="2E9F890B" w:rsidR="00FD7B79" w:rsidRPr="00F458A0" w:rsidDel="00A17716" w:rsidRDefault="00FD7B79" w:rsidP="00B57A71">
            <w:pPr>
              <w:pStyle w:val="TableText"/>
              <w:rPr>
                <w:del w:id="63066" w:author="Author"/>
              </w:rPr>
            </w:pPr>
          </w:p>
          <w:p w14:paraId="7BD6B74B" w14:textId="39593699" w:rsidR="00FD7B79" w:rsidRPr="00F458A0" w:rsidDel="00A17716" w:rsidRDefault="00FD7B79" w:rsidP="00B57A71">
            <w:pPr>
              <w:pStyle w:val="TableText"/>
              <w:rPr>
                <w:del w:id="63067" w:author="Author"/>
              </w:rPr>
            </w:pPr>
            <w:del w:id="63068" w:author="Author">
              <w:r w:rsidRPr="00F458A0" w:rsidDel="00A17716">
                <w:delText>X12 (patient is not subscriber): 271, 2100D, N301 Address Information</w:delText>
              </w:r>
            </w:del>
          </w:p>
          <w:p w14:paraId="528329F0" w14:textId="2E906FFD" w:rsidR="00FD7B79" w:rsidRPr="00F458A0" w:rsidDel="00A17716" w:rsidRDefault="00FD7B79" w:rsidP="00B57A71">
            <w:pPr>
              <w:pStyle w:val="TableText"/>
              <w:rPr>
                <w:del w:id="63069" w:author="Author"/>
              </w:rPr>
            </w:pPr>
            <w:del w:id="63070" w:author="Author">
              <w:r w:rsidRPr="00F458A0" w:rsidDel="00A17716">
                <w:delText>eIV Database (patient is not subscriber): response_dependent. address_line_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ECCAB6" w14:textId="7624FFAB" w:rsidR="00FD7B79" w:rsidRPr="00F458A0" w:rsidDel="00A17716" w:rsidRDefault="00FD7B79" w:rsidP="00FD7B79">
            <w:pPr>
              <w:rPr>
                <w:del w:id="63071" w:author="Author"/>
                <w:sz w:val="22"/>
                <w:szCs w:val="22"/>
              </w:rPr>
            </w:pPr>
            <w:del w:id="6307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95885" w14:textId="04713D42" w:rsidR="00FD7B79" w:rsidRPr="00F458A0" w:rsidDel="00A17716" w:rsidRDefault="00FD7B79" w:rsidP="00FD7B79">
            <w:pPr>
              <w:rPr>
                <w:del w:id="63073" w:author="Author"/>
                <w:sz w:val="22"/>
                <w:szCs w:val="22"/>
              </w:rPr>
            </w:pPr>
            <w:del w:id="63074" w:author="Author">
              <w:r w:rsidRPr="00F458A0" w:rsidDel="00A17716">
                <w:rPr>
                  <w:sz w:val="22"/>
                  <w:szCs w:val="22"/>
                </w:rPr>
                <w:delText>Patient.address.line[0]</w:delText>
              </w:r>
            </w:del>
          </w:p>
        </w:tc>
      </w:tr>
      <w:tr w:rsidR="00FD7B79" w:rsidRPr="00F458A0" w:rsidDel="00A17716" w14:paraId="257A69EC" w14:textId="5C6842C3" w:rsidTr="00B57A71">
        <w:trPr>
          <w:cantSplit/>
          <w:del w:id="6307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0DB9C6" w14:textId="6721EEA3" w:rsidR="00FD7B79" w:rsidRPr="00F458A0" w:rsidDel="00A17716" w:rsidRDefault="00FD7B79" w:rsidP="00B57A71">
            <w:pPr>
              <w:pStyle w:val="TableText"/>
              <w:rPr>
                <w:del w:id="63076" w:author="Author"/>
              </w:rPr>
            </w:pPr>
            <w:del w:id="63077" w:author="Author">
              <w:r w:rsidRPr="00F458A0" w:rsidDel="00A17716">
                <w:delText>1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CCD1F" w14:textId="1BCCD795" w:rsidR="00FD7B79" w:rsidRPr="00F458A0" w:rsidDel="00A17716" w:rsidRDefault="00FD7B79" w:rsidP="00B57A71">
            <w:pPr>
              <w:pStyle w:val="TableText"/>
              <w:rPr>
                <w:del w:id="63078" w:author="Author"/>
              </w:rPr>
            </w:pPr>
            <w:del w:id="63079" w:author="Author">
              <w:r w:rsidRPr="00F458A0" w:rsidDel="00A17716">
                <w:delText>Other Design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76298E" w14:textId="1C7725FB" w:rsidR="00FD7B79" w:rsidRPr="00F458A0" w:rsidDel="00A17716" w:rsidRDefault="00FD7B79" w:rsidP="00B57A71">
            <w:pPr>
              <w:pStyle w:val="TableText"/>
              <w:rPr>
                <w:del w:id="63080" w:author="Author"/>
              </w:rPr>
            </w:pPr>
            <w:del w:id="6308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24F9D7" w14:textId="5EF0C4A7" w:rsidR="00FD7B79" w:rsidRPr="00F458A0" w:rsidDel="00A17716" w:rsidRDefault="00FD7B79" w:rsidP="00B57A71">
            <w:pPr>
              <w:pStyle w:val="TableText"/>
              <w:rPr>
                <w:del w:id="63082" w:author="Author"/>
              </w:rPr>
            </w:pPr>
            <w:del w:id="63083" w:author="Author">
              <w:r w:rsidRPr="00F458A0" w:rsidDel="00A17716">
                <w:delText>X12 (patient is subscriber): 271, 2100C, N302 Address Information</w:delText>
              </w:r>
            </w:del>
          </w:p>
          <w:p w14:paraId="64C293D3" w14:textId="55B519C0" w:rsidR="00FD7B79" w:rsidRPr="00F458A0" w:rsidDel="00A17716" w:rsidRDefault="00FD7B79" w:rsidP="00B57A71">
            <w:pPr>
              <w:pStyle w:val="TableText"/>
              <w:rPr>
                <w:del w:id="63084" w:author="Author"/>
              </w:rPr>
            </w:pPr>
            <w:del w:id="63085" w:author="Author">
              <w:r w:rsidRPr="00F458A0" w:rsidDel="00A17716">
                <w:delText>eIV Database (patient is subscriber): response_subscriber . address_line_2;</w:delText>
              </w:r>
            </w:del>
          </w:p>
          <w:p w14:paraId="17ADE1AB" w14:textId="1FA9C7D9" w:rsidR="00FD7B79" w:rsidRPr="00F458A0" w:rsidDel="00A17716" w:rsidRDefault="00FD7B79" w:rsidP="00B57A71">
            <w:pPr>
              <w:pStyle w:val="TableText"/>
              <w:rPr>
                <w:del w:id="63086" w:author="Author"/>
              </w:rPr>
            </w:pPr>
          </w:p>
          <w:p w14:paraId="04B712B3" w14:textId="4F64954A" w:rsidR="00FD7B79" w:rsidRPr="00F458A0" w:rsidDel="00A17716" w:rsidRDefault="00FD7B79" w:rsidP="00B57A71">
            <w:pPr>
              <w:pStyle w:val="TableText"/>
              <w:rPr>
                <w:del w:id="63087" w:author="Author"/>
              </w:rPr>
            </w:pPr>
            <w:del w:id="63088" w:author="Author">
              <w:r w:rsidRPr="00F458A0" w:rsidDel="00A17716">
                <w:delText>X12 (patient is not subscriber): 271, 2100D, N302 Address Information</w:delText>
              </w:r>
            </w:del>
          </w:p>
          <w:p w14:paraId="1FAC1EF2" w14:textId="60C02055" w:rsidR="00FD7B79" w:rsidRPr="00F458A0" w:rsidDel="00A17716" w:rsidRDefault="00FD7B79" w:rsidP="00B57A71">
            <w:pPr>
              <w:pStyle w:val="TableText"/>
              <w:rPr>
                <w:del w:id="63089" w:author="Author"/>
              </w:rPr>
            </w:pPr>
            <w:del w:id="63090" w:author="Author">
              <w:r w:rsidRPr="00F458A0" w:rsidDel="00A17716">
                <w:delText>eIV Database (patient is not subscriber): response_dependent . address_line_</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2BDC58" w14:textId="45A53EA9" w:rsidR="00FD7B79" w:rsidRPr="00F458A0" w:rsidDel="00A17716" w:rsidRDefault="00FD7B79" w:rsidP="00FD7B79">
            <w:pPr>
              <w:rPr>
                <w:del w:id="63091" w:author="Author"/>
                <w:sz w:val="22"/>
                <w:szCs w:val="22"/>
              </w:rPr>
            </w:pPr>
            <w:del w:id="6309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B0D8D0" w14:textId="126233C2" w:rsidR="00FD7B79" w:rsidRPr="00F458A0" w:rsidDel="00A17716" w:rsidRDefault="00FD7B79" w:rsidP="00FD7B79">
            <w:pPr>
              <w:rPr>
                <w:del w:id="63093" w:author="Author"/>
                <w:sz w:val="22"/>
                <w:szCs w:val="22"/>
              </w:rPr>
            </w:pPr>
            <w:del w:id="63094" w:author="Author">
              <w:r w:rsidRPr="00F458A0" w:rsidDel="00A17716">
                <w:rPr>
                  <w:sz w:val="22"/>
                  <w:szCs w:val="22"/>
                </w:rPr>
                <w:delText>Patient.address.line[1]</w:delText>
              </w:r>
            </w:del>
          </w:p>
        </w:tc>
      </w:tr>
      <w:tr w:rsidR="00FD7B79" w:rsidRPr="00F458A0" w:rsidDel="00A17716" w14:paraId="5ABF36E0" w14:textId="602F4A30" w:rsidTr="00B57A71">
        <w:trPr>
          <w:cantSplit/>
          <w:del w:id="6309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3E4BB6" w14:textId="26D60FE7" w:rsidR="00FD7B79" w:rsidRPr="00F458A0" w:rsidDel="00A17716" w:rsidRDefault="00FD7B79" w:rsidP="00B57A71">
            <w:pPr>
              <w:pStyle w:val="TableText"/>
              <w:rPr>
                <w:del w:id="63096" w:author="Author"/>
              </w:rPr>
            </w:pPr>
            <w:del w:id="63097" w:author="Author">
              <w:r w:rsidRPr="00F458A0" w:rsidDel="00A17716">
                <w:delText>11-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EB822C" w14:textId="7D2CDB51" w:rsidR="00FD7B79" w:rsidRPr="00F458A0" w:rsidDel="00A17716" w:rsidRDefault="00FD7B79" w:rsidP="00B57A71">
            <w:pPr>
              <w:pStyle w:val="TableText"/>
              <w:rPr>
                <w:del w:id="63098" w:author="Author"/>
              </w:rPr>
            </w:pPr>
            <w:del w:id="63099" w:author="Author">
              <w:r w:rsidRPr="00F458A0" w:rsidDel="00A17716">
                <w:delText>C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EDB1E5" w14:textId="3CE6C0CA" w:rsidR="00FD7B79" w:rsidRPr="00F458A0" w:rsidDel="00A17716" w:rsidRDefault="00FD7B79" w:rsidP="00B57A71">
            <w:pPr>
              <w:pStyle w:val="TableText"/>
              <w:rPr>
                <w:del w:id="63100" w:author="Author"/>
              </w:rPr>
            </w:pPr>
            <w:del w:id="6310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CE64D9" w14:textId="7B7EE3B7" w:rsidR="00FD7B79" w:rsidRPr="00F458A0" w:rsidDel="00A17716" w:rsidRDefault="00FD7B79" w:rsidP="00B57A71">
            <w:pPr>
              <w:pStyle w:val="TableText"/>
              <w:rPr>
                <w:del w:id="63102" w:author="Author"/>
              </w:rPr>
            </w:pPr>
            <w:del w:id="63103" w:author="Author">
              <w:r w:rsidRPr="00F458A0" w:rsidDel="00A17716">
                <w:delText>X12 (patient is subscriber): 271, 2100C, N401 City Name</w:delText>
              </w:r>
            </w:del>
          </w:p>
          <w:p w14:paraId="141CCF26" w14:textId="4DF2D79E" w:rsidR="00FD7B79" w:rsidRPr="00F458A0" w:rsidDel="00A17716" w:rsidRDefault="00FD7B79" w:rsidP="00B57A71">
            <w:pPr>
              <w:pStyle w:val="TableText"/>
              <w:rPr>
                <w:del w:id="63104" w:author="Author"/>
              </w:rPr>
            </w:pPr>
            <w:del w:id="63105" w:author="Author">
              <w:r w:rsidRPr="00F458A0" w:rsidDel="00A17716">
                <w:delText>eIV Database (patient is subscriber): response_subscriber . city_name;</w:delText>
              </w:r>
            </w:del>
          </w:p>
          <w:p w14:paraId="30439FD9" w14:textId="7846B737" w:rsidR="00FD7B79" w:rsidRPr="00F458A0" w:rsidDel="00A17716" w:rsidRDefault="00FD7B79" w:rsidP="00B57A71">
            <w:pPr>
              <w:pStyle w:val="TableText"/>
              <w:rPr>
                <w:del w:id="63106" w:author="Author"/>
              </w:rPr>
            </w:pPr>
          </w:p>
          <w:p w14:paraId="2D5826C5" w14:textId="4BEFAB9F" w:rsidR="00FD7B79" w:rsidRPr="00F458A0" w:rsidDel="00A17716" w:rsidRDefault="00FD7B79" w:rsidP="00B57A71">
            <w:pPr>
              <w:pStyle w:val="TableText"/>
              <w:rPr>
                <w:del w:id="63107" w:author="Author"/>
              </w:rPr>
            </w:pPr>
            <w:del w:id="63108" w:author="Author">
              <w:r w:rsidRPr="00F458A0" w:rsidDel="00A17716">
                <w:delText>X12 (patient is not subscriber): 271, 2100D, N401 City Name</w:delText>
              </w:r>
            </w:del>
          </w:p>
          <w:p w14:paraId="46EB197C" w14:textId="0E128750" w:rsidR="00FD7B79" w:rsidRPr="00F458A0" w:rsidDel="00A17716" w:rsidRDefault="00FD7B79" w:rsidP="00B57A71">
            <w:pPr>
              <w:pStyle w:val="TableText"/>
              <w:rPr>
                <w:del w:id="63109" w:author="Author"/>
              </w:rPr>
            </w:pPr>
            <w:del w:id="63110" w:author="Author">
              <w:r w:rsidRPr="00F458A0" w:rsidDel="00A17716">
                <w:delText>eIV Database (patient is not subscriber): response_dependent . city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3D91BF" w14:textId="77DDB098" w:rsidR="00FD7B79" w:rsidRPr="00F458A0" w:rsidDel="00A17716" w:rsidRDefault="00FD7B79" w:rsidP="00FD7B79">
            <w:pPr>
              <w:rPr>
                <w:del w:id="63111" w:author="Author"/>
                <w:sz w:val="22"/>
                <w:szCs w:val="22"/>
              </w:rPr>
            </w:pPr>
            <w:del w:id="6311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0D3537" w14:textId="0ECCC1B1" w:rsidR="00FD7B79" w:rsidRPr="00F458A0" w:rsidDel="00A17716" w:rsidRDefault="00FD7B79" w:rsidP="00FD7B79">
            <w:pPr>
              <w:rPr>
                <w:del w:id="63113" w:author="Author"/>
                <w:sz w:val="22"/>
                <w:szCs w:val="22"/>
              </w:rPr>
            </w:pPr>
            <w:del w:id="63114" w:author="Author">
              <w:r w:rsidRPr="00F458A0" w:rsidDel="00A17716">
                <w:rPr>
                  <w:sz w:val="22"/>
                  <w:szCs w:val="22"/>
                </w:rPr>
                <w:delText>Patient.address.city</w:delText>
              </w:r>
            </w:del>
          </w:p>
        </w:tc>
      </w:tr>
      <w:tr w:rsidR="00FD7B79" w:rsidRPr="00F458A0" w:rsidDel="00A17716" w14:paraId="52C36A94" w14:textId="68E1DAB6" w:rsidTr="00B57A71">
        <w:trPr>
          <w:cantSplit/>
          <w:del w:id="6311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91C8B" w14:textId="113DF7B2" w:rsidR="00FD7B79" w:rsidRPr="00F458A0" w:rsidDel="00A17716" w:rsidRDefault="00FD7B79" w:rsidP="00B57A71">
            <w:pPr>
              <w:pStyle w:val="TableText"/>
              <w:rPr>
                <w:del w:id="63116" w:author="Author"/>
              </w:rPr>
            </w:pPr>
            <w:del w:id="63117" w:author="Author">
              <w:r w:rsidRPr="00F458A0" w:rsidDel="00A17716">
                <w:delText>11-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B8F34A" w14:textId="11541C7E" w:rsidR="00FD7B79" w:rsidRPr="00F458A0" w:rsidDel="00A17716" w:rsidRDefault="00FD7B79" w:rsidP="00B57A71">
            <w:pPr>
              <w:pStyle w:val="TableText"/>
              <w:rPr>
                <w:del w:id="63118" w:author="Author"/>
              </w:rPr>
            </w:pPr>
            <w:del w:id="63119" w:author="Author">
              <w:r w:rsidRPr="00F458A0" w:rsidDel="00A17716">
                <w:delText>Stat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5A1BD9" w14:textId="62D5C36C" w:rsidR="00FD7B79" w:rsidRPr="00F458A0" w:rsidDel="00A17716" w:rsidRDefault="00FD7B79" w:rsidP="00B57A71">
            <w:pPr>
              <w:pStyle w:val="TableText"/>
              <w:rPr>
                <w:del w:id="63120" w:author="Author"/>
              </w:rPr>
            </w:pPr>
            <w:del w:id="6312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EB35FD" w14:textId="3DB6E22C" w:rsidR="00FD7B79" w:rsidRPr="00F458A0" w:rsidDel="00A17716" w:rsidRDefault="00FD7B79" w:rsidP="00B57A71">
            <w:pPr>
              <w:pStyle w:val="TableText"/>
              <w:rPr>
                <w:del w:id="63122" w:author="Author"/>
              </w:rPr>
            </w:pPr>
            <w:del w:id="63123" w:author="Author">
              <w:r w:rsidRPr="00F458A0" w:rsidDel="00A17716">
                <w:delText>X12 (patient is subscriber): 271, 2100C, N402 State or Province Code</w:delText>
              </w:r>
            </w:del>
          </w:p>
          <w:p w14:paraId="320F4EC9" w14:textId="2C0F86F4" w:rsidR="00FD7B79" w:rsidRPr="00F458A0" w:rsidDel="00A17716" w:rsidRDefault="00FD7B79" w:rsidP="00B57A71">
            <w:pPr>
              <w:pStyle w:val="TableText"/>
              <w:rPr>
                <w:del w:id="63124" w:author="Author"/>
              </w:rPr>
            </w:pPr>
            <w:del w:id="63125" w:author="Author">
              <w:r w:rsidRPr="00F458A0" w:rsidDel="00A17716">
                <w:delText>eIV Database (patient is subscriber): response_subscriber.state_or_province_code;</w:delText>
              </w:r>
            </w:del>
          </w:p>
          <w:p w14:paraId="104E4678" w14:textId="6AB917BA" w:rsidR="00FD7B79" w:rsidRPr="00F458A0" w:rsidDel="00A17716" w:rsidRDefault="00FD7B79" w:rsidP="00B57A71">
            <w:pPr>
              <w:pStyle w:val="TableText"/>
              <w:rPr>
                <w:del w:id="63126" w:author="Author"/>
              </w:rPr>
            </w:pPr>
          </w:p>
          <w:p w14:paraId="25F22E15" w14:textId="2440718B" w:rsidR="00FD7B79" w:rsidRPr="00F458A0" w:rsidDel="00A17716" w:rsidRDefault="00FD7B79" w:rsidP="00B57A71">
            <w:pPr>
              <w:pStyle w:val="TableText"/>
              <w:rPr>
                <w:del w:id="63127" w:author="Author"/>
              </w:rPr>
            </w:pPr>
            <w:del w:id="63128" w:author="Author">
              <w:r w:rsidRPr="00F458A0" w:rsidDel="00A17716">
                <w:delText>X12 (patient is not subscriber): 271, 2100D, N402 State or Province Code</w:delText>
              </w:r>
            </w:del>
          </w:p>
          <w:p w14:paraId="33418F30" w14:textId="5750ABF9" w:rsidR="00FD7B79" w:rsidRPr="00F458A0" w:rsidDel="00A17716" w:rsidRDefault="00FD7B79" w:rsidP="00B57A71">
            <w:pPr>
              <w:pStyle w:val="TableText"/>
              <w:rPr>
                <w:del w:id="63129" w:author="Author"/>
              </w:rPr>
            </w:pPr>
            <w:del w:id="63130" w:author="Author">
              <w:r w:rsidRPr="00F458A0" w:rsidDel="00A17716">
                <w:delText>eIV Database (patient is not subscriber): response_dependent. state_or_province_code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1EFAFA" w14:textId="4CE25E6D" w:rsidR="00FD7B79" w:rsidRPr="00F458A0" w:rsidDel="00A17716" w:rsidRDefault="00FD7B79" w:rsidP="00FD7B79">
            <w:pPr>
              <w:rPr>
                <w:del w:id="63131" w:author="Author"/>
                <w:sz w:val="22"/>
                <w:szCs w:val="22"/>
              </w:rPr>
            </w:pPr>
            <w:del w:id="6313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8F4128" w14:textId="234D55D0" w:rsidR="00FD7B79" w:rsidRPr="00F458A0" w:rsidDel="00A17716" w:rsidRDefault="00FD7B79" w:rsidP="00FD7B79">
            <w:pPr>
              <w:rPr>
                <w:del w:id="63133" w:author="Author"/>
                <w:sz w:val="22"/>
                <w:szCs w:val="22"/>
              </w:rPr>
            </w:pPr>
            <w:del w:id="63134" w:author="Author">
              <w:r w:rsidRPr="00F458A0" w:rsidDel="00A17716">
                <w:rPr>
                  <w:sz w:val="22"/>
                  <w:szCs w:val="22"/>
                </w:rPr>
                <w:delText>Patient.address.state</w:delText>
              </w:r>
            </w:del>
          </w:p>
        </w:tc>
      </w:tr>
      <w:tr w:rsidR="00FD7B79" w:rsidRPr="00F458A0" w:rsidDel="00A17716" w14:paraId="724B9CAC" w14:textId="7AFAEDF4" w:rsidTr="00B57A71">
        <w:trPr>
          <w:cantSplit/>
          <w:del w:id="6313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DCA1CF" w14:textId="3B906344" w:rsidR="00FD7B79" w:rsidRPr="00F458A0" w:rsidDel="00A17716" w:rsidRDefault="00FD7B79" w:rsidP="00B57A71">
            <w:pPr>
              <w:pStyle w:val="TableText"/>
              <w:rPr>
                <w:del w:id="63136" w:author="Author"/>
              </w:rPr>
            </w:pPr>
            <w:del w:id="63137" w:author="Author">
              <w:r w:rsidRPr="00F458A0" w:rsidDel="00A17716">
                <w:delText>1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384736" w14:textId="2D3CF7CE" w:rsidR="00FD7B79" w:rsidRPr="00F458A0" w:rsidDel="00A17716" w:rsidRDefault="00FD7B79" w:rsidP="00B57A71">
            <w:pPr>
              <w:pStyle w:val="TableText"/>
              <w:rPr>
                <w:del w:id="63138" w:author="Author"/>
              </w:rPr>
            </w:pPr>
            <w:del w:id="63139" w:author="Author">
              <w:r w:rsidRPr="00F458A0" w:rsidDel="00A17716">
                <w:delText>Zip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10A141" w14:textId="16FB53FC" w:rsidR="00FD7B79" w:rsidRPr="00F458A0" w:rsidDel="00A17716" w:rsidRDefault="00FD7B79" w:rsidP="00B57A71">
            <w:pPr>
              <w:pStyle w:val="TableText"/>
              <w:rPr>
                <w:del w:id="63140" w:author="Author"/>
              </w:rPr>
            </w:pPr>
            <w:del w:id="6314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07351F" w14:textId="42D19C39" w:rsidR="00FD7B79" w:rsidRPr="00F458A0" w:rsidDel="00A17716" w:rsidRDefault="00FD7B79" w:rsidP="00B57A71">
            <w:pPr>
              <w:pStyle w:val="TableText"/>
              <w:rPr>
                <w:del w:id="63142" w:author="Author"/>
              </w:rPr>
            </w:pPr>
            <w:del w:id="63143" w:author="Author">
              <w:r w:rsidRPr="00F458A0" w:rsidDel="00A17716">
                <w:delText>X12 (patient is subscriber): 271, 2100C, N403 Postal Code</w:delText>
              </w:r>
            </w:del>
          </w:p>
          <w:p w14:paraId="02F87828" w14:textId="3BF42036" w:rsidR="00FD7B79" w:rsidRPr="00F458A0" w:rsidDel="00A17716" w:rsidRDefault="00FD7B79" w:rsidP="00B57A71">
            <w:pPr>
              <w:pStyle w:val="TableText"/>
              <w:rPr>
                <w:del w:id="63144" w:author="Author"/>
              </w:rPr>
            </w:pPr>
            <w:del w:id="63145" w:author="Author">
              <w:r w:rsidRPr="00F458A0" w:rsidDel="00A17716">
                <w:delText>eIV Database (patient is subscriber): response_subscriber.postal _code;</w:delText>
              </w:r>
            </w:del>
          </w:p>
          <w:p w14:paraId="1126442A" w14:textId="1F847CEE" w:rsidR="00FD7B79" w:rsidRPr="00F458A0" w:rsidDel="00A17716" w:rsidRDefault="00FD7B79" w:rsidP="00B57A71">
            <w:pPr>
              <w:pStyle w:val="TableText"/>
              <w:rPr>
                <w:del w:id="63146" w:author="Author"/>
              </w:rPr>
            </w:pPr>
          </w:p>
          <w:p w14:paraId="0411CA7E" w14:textId="38B96A9D" w:rsidR="00FD7B79" w:rsidRPr="00F458A0" w:rsidDel="00A17716" w:rsidRDefault="00FD7B79" w:rsidP="00B57A71">
            <w:pPr>
              <w:pStyle w:val="TableText"/>
              <w:rPr>
                <w:del w:id="63147" w:author="Author"/>
              </w:rPr>
            </w:pPr>
            <w:del w:id="63148" w:author="Author">
              <w:r w:rsidRPr="00F458A0" w:rsidDel="00A17716">
                <w:delText>X12 (patient is not subscriber): 271, 2100D, N403 Postal Code</w:delText>
              </w:r>
            </w:del>
          </w:p>
          <w:p w14:paraId="2F96461F" w14:textId="3C3BCCB2" w:rsidR="00FD7B79" w:rsidRPr="00F458A0" w:rsidDel="00A17716" w:rsidRDefault="00FD7B79" w:rsidP="00B57A71">
            <w:pPr>
              <w:pStyle w:val="TableText"/>
              <w:rPr>
                <w:del w:id="63149" w:author="Author"/>
              </w:rPr>
            </w:pPr>
            <w:del w:id="63150" w:author="Author">
              <w:r w:rsidRPr="00F458A0" w:rsidDel="00A17716">
                <w:delText>eIV Database (patient is not subscriber): response_dependent. postal _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CE5FC" w14:textId="5D28A353" w:rsidR="00FD7B79" w:rsidRPr="00F458A0" w:rsidDel="00A17716" w:rsidRDefault="00FD7B79" w:rsidP="00FD7B79">
            <w:pPr>
              <w:rPr>
                <w:del w:id="63151" w:author="Author"/>
                <w:sz w:val="22"/>
                <w:szCs w:val="22"/>
              </w:rPr>
            </w:pPr>
            <w:del w:id="63152"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FBC68" w14:textId="7B0E9F1C" w:rsidR="00FD7B79" w:rsidRPr="00F458A0" w:rsidDel="00A17716" w:rsidRDefault="00FD7B79" w:rsidP="00FD7B79">
            <w:pPr>
              <w:rPr>
                <w:del w:id="63153" w:author="Author"/>
                <w:sz w:val="22"/>
                <w:szCs w:val="22"/>
              </w:rPr>
            </w:pPr>
            <w:del w:id="63154" w:author="Author">
              <w:r w:rsidRPr="00F458A0" w:rsidDel="00A17716">
                <w:rPr>
                  <w:sz w:val="22"/>
                  <w:szCs w:val="22"/>
                </w:rPr>
                <w:delText>Patient.address.postalCode</w:delText>
              </w:r>
            </w:del>
          </w:p>
        </w:tc>
      </w:tr>
      <w:tr w:rsidR="00FD7B79" w:rsidRPr="00F458A0" w:rsidDel="00A17716" w14:paraId="6C35FC5D" w14:textId="6898A61D" w:rsidTr="00B57A71">
        <w:trPr>
          <w:cantSplit/>
          <w:del w:id="631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C669D8" w14:textId="0787A25B" w:rsidR="00FD7B79" w:rsidRPr="00F458A0" w:rsidDel="00A17716" w:rsidRDefault="00FD7B79" w:rsidP="00B57A71">
            <w:pPr>
              <w:pStyle w:val="TableText"/>
              <w:rPr>
                <w:del w:id="63156" w:author="Author"/>
              </w:rPr>
            </w:pPr>
            <w:del w:id="63157" w:author="Author">
              <w:r w:rsidRPr="00F458A0" w:rsidDel="00A17716">
                <w:delText>2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D76AF2" w14:textId="4466E246" w:rsidR="00FD7B79" w:rsidRPr="00F458A0" w:rsidDel="00A17716" w:rsidRDefault="00FD7B79" w:rsidP="00B57A71">
            <w:pPr>
              <w:pStyle w:val="TableText"/>
              <w:rPr>
                <w:del w:id="63158" w:author="Author"/>
              </w:rPr>
            </w:pPr>
            <w:del w:id="63159" w:author="Author">
              <w:r w:rsidRPr="00F458A0" w:rsidDel="00A17716">
                <w:delText>Patient Death Date and 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2E99D6" w14:textId="3A036295" w:rsidR="00FD7B79" w:rsidRPr="00F458A0" w:rsidDel="00A17716" w:rsidRDefault="00FD7B79" w:rsidP="00B57A71">
            <w:pPr>
              <w:pStyle w:val="TableText"/>
              <w:rPr>
                <w:del w:id="63160" w:author="Author"/>
              </w:rPr>
            </w:pPr>
            <w:del w:id="63161" w:author="Author">
              <w:r w:rsidRPr="00F458A0" w:rsidDel="00A17716">
                <w:delText>Op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D06B00" w14:textId="2EE9CF16" w:rsidR="00FD7B79" w:rsidRPr="00F458A0" w:rsidDel="00A17716" w:rsidRDefault="00FD7B79" w:rsidP="00B57A71">
            <w:pPr>
              <w:pStyle w:val="TableText"/>
              <w:rPr>
                <w:del w:id="63162" w:author="Author"/>
              </w:rPr>
            </w:pPr>
            <w:del w:id="63163" w:author="Author">
              <w:r w:rsidRPr="00F458A0" w:rsidDel="00A17716">
                <w:delText>VistA: 365, 1.16 DATE OF DEATH</w:delText>
              </w:r>
            </w:del>
          </w:p>
          <w:p w14:paraId="66A5CB0C" w14:textId="5ABA5A7A" w:rsidR="00FD7B79" w:rsidRPr="00F458A0" w:rsidDel="00A17716" w:rsidRDefault="00FD7B79" w:rsidP="00B57A71">
            <w:pPr>
              <w:pStyle w:val="TableText"/>
              <w:rPr>
                <w:del w:id="63164" w:author="Author"/>
              </w:rPr>
            </w:pPr>
          </w:p>
          <w:p w14:paraId="016B795C" w14:textId="0FB1A6B6" w:rsidR="00FD7B79" w:rsidRPr="00F458A0" w:rsidDel="00A17716" w:rsidRDefault="00FD7B79" w:rsidP="00B57A71">
            <w:pPr>
              <w:pStyle w:val="TableText"/>
              <w:rPr>
                <w:del w:id="63165" w:author="Author"/>
              </w:rPr>
            </w:pPr>
            <w:del w:id="63166" w:author="Author">
              <w:r w:rsidRPr="00F458A0" w:rsidDel="00A17716">
                <w:delText>X12 (patient is subscriber; and 271, 2000C, DTP01 Date/Time Qualifier = “442” (Date of Death); and 271, 2000C, DTP02 Date Time Period Format Qualifier = “D8” (CCYYMMDD)): 271, 2000C, DTP03 Date Time Period</w:delText>
              </w:r>
            </w:del>
          </w:p>
          <w:p w14:paraId="1CE7ED82" w14:textId="2D554439" w:rsidR="00FD7B79" w:rsidRPr="00F458A0" w:rsidDel="00A17716" w:rsidRDefault="00FD7B79" w:rsidP="00B57A71">
            <w:pPr>
              <w:pStyle w:val="TableText"/>
              <w:rPr>
                <w:del w:id="63167" w:author="Author"/>
              </w:rPr>
            </w:pPr>
            <w:del w:id="63168" w:author="Author">
              <w:r w:rsidRPr="00F458A0" w:rsidDel="00A17716">
                <w:delText>eIV Database (patient is subscriber; and response_subscriber_date. date_time_qualifier = “442”; and response_subscriber_date. date_time_period_qualifier = “D8”): response_subscriber. date_of_death</w:delText>
              </w:r>
            </w:del>
          </w:p>
          <w:p w14:paraId="088F5FA5" w14:textId="3B2709B6" w:rsidR="00FD7B79" w:rsidRPr="00F458A0" w:rsidDel="00A17716" w:rsidRDefault="00FD7B79" w:rsidP="00B57A71">
            <w:pPr>
              <w:pStyle w:val="TableText"/>
              <w:rPr>
                <w:del w:id="63169" w:author="Author"/>
              </w:rPr>
            </w:pPr>
          </w:p>
          <w:p w14:paraId="7F54FCBD" w14:textId="66A44871" w:rsidR="00FD7B79" w:rsidRPr="00F458A0" w:rsidDel="00A17716" w:rsidRDefault="00FD7B79" w:rsidP="00B57A71">
            <w:pPr>
              <w:pStyle w:val="TableText"/>
              <w:rPr>
                <w:del w:id="63170" w:author="Author"/>
              </w:rPr>
            </w:pPr>
            <w:del w:id="63171" w:author="Author">
              <w:r w:rsidRPr="00F458A0" w:rsidDel="00A17716">
                <w:delText>X12 (patient is not subscriber; and 271, 2000D, DTP01 Date/Time Qualifier = “442” (Date of Death); and 271, 2000D, DTP02 Date Time Period Format Qualifier = “D8” (CCYYMMDD)): 271, 2000D, DTP03 Date Time Period</w:delText>
              </w:r>
            </w:del>
          </w:p>
          <w:p w14:paraId="58185B03" w14:textId="7D3919EE" w:rsidR="00FD7B79" w:rsidRPr="00F458A0" w:rsidDel="00A17716" w:rsidRDefault="00FD7B79" w:rsidP="00B57A71">
            <w:pPr>
              <w:pStyle w:val="TableText"/>
              <w:rPr>
                <w:del w:id="63172" w:author="Author"/>
              </w:rPr>
            </w:pPr>
            <w:del w:id="63173" w:author="Author">
              <w:r w:rsidRPr="00F458A0" w:rsidDel="00A17716">
                <w:delText>eIV Database (patient is not subscriber; and response_dependent_date. date_time_qualifier = “442”; and response_dependent_date. date_time_period_qualifier = “D8”): response_dependent. Date_of_death</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85EED" w14:textId="12A4BF24" w:rsidR="00FD7B79" w:rsidRPr="00F458A0" w:rsidDel="00A17716" w:rsidRDefault="00FD7B79" w:rsidP="00FD7B79">
            <w:pPr>
              <w:rPr>
                <w:del w:id="63174" w:author="Author"/>
                <w:sz w:val="22"/>
                <w:szCs w:val="22"/>
              </w:rPr>
            </w:pPr>
            <w:del w:id="63175" w:author="Author">
              <w:r w:rsidRPr="00F458A0" w:rsidDel="00A17716">
                <w:rPr>
                  <w:sz w:val="22"/>
                  <w:szCs w:val="22"/>
                </w:rPr>
                <w:delText>Pati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0E85F5" w14:textId="55458F55" w:rsidR="00FD7B79" w:rsidRPr="00F458A0" w:rsidDel="00A17716" w:rsidRDefault="00FD7B79" w:rsidP="00FD7B79">
            <w:pPr>
              <w:rPr>
                <w:del w:id="63176" w:author="Author"/>
                <w:sz w:val="22"/>
                <w:szCs w:val="22"/>
              </w:rPr>
            </w:pPr>
            <w:del w:id="63177" w:author="Author">
              <w:r w:rsidRPr="00F458A0" w:rsidDel="00A17716">
                <w:rPr>
                  <w:sz w:val="22"/>
                  <w:szCs w:val="22"/>
                </w:rPr>
                <w:delText>Patient.deceasedDateTime</w:delText>
              </w:r>
            </w:del>
          </w:p>
        </w:tc>
      </w:tr>
    </w:tbl>
    <w:p w14:paraId="6E1F7F6F" w14:textId="43299880" w:rsidR="00FD7B79" w:rsidRPr="00F458A0" w:rsidDel="00A17716" w:rsidRDefault="00FD7B79" w:rsidP="006E6790">
      <w:pPr>
        <w:pStyle w:val="Heading4"/>
        <w:rPr>
          <w:del w:id="63178" w:author="Author"/>
        </w:rPr>
      </w:pPr>
      <w:bookmarkStart w:id="63179" w:name="_Toc481658781"/>
      <w:del w:id="63180" w:author="Author">
        <w:r w:rsidRPr="00F458A0" w:rsidDel="00A17716">
          <w:delText>X12 Table Update Messages (Not Payer Table)</w:delText>
        </w:r>
        <w:bookmarkEnd w:id="63179"/>
      </w:del>
    </w:p>
    <w:p w14:paraId="4968A4B5" w14:textId="15AE8BDA" w:rsidR="00FD7B79" w:rsidRPr="00F458A0" w:rsidDel="00A17716" w:rsidRDefault="004B7A33" w:rsidP="004B7A33">
      <w:pPr>
        <w:pStyle w:val="Caption"/>
        <w:rPr>
          <w:del w:id="63181" w:author="Author"/>
          <w:b w:val="0"/>
          <w:bCs w:val="0"/>
        </w:rPr>
      </w:pPr>
      <w:bookmarkStart w:id="63182" w:name="_Toc475439462"/>
      <w:bookmarkStart w:id="63183" w:name="_Toc475439718"/>
      <w:bookmarkStart w:id="63184" w:name="_Toc481658995"/>
      <w:del w:id="63185"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0</w:delText>
        </w:r>
        <w:r w:rsidR="004F6E16" w:rsidDel="00A17716">
          <w:rPr>
            <w:noProof/>
          </w:rPr>
          <w:fldChar w:fldCharType="end"/>
        </w:r>
        <w:r w:rsidRPr="00F458A0" w:rsidDel="00A17716">
          <w:delText>: MSH Segment</w:delText>
        </w:r>
        <w:bookmarkEnd w:id="63182"/>
        <w:bookmarkEnd w:id="63183"/>
        <w:bookmarkEnd w:id="63184"/>
      </w:del>
    </w:p>
    <w:tbl>
      <w:tblPr>
        <w:tblW w:w="0" w:type="auto"/>
        <w:tblCellMar>
          <w:top w:w="15" w:type="dxa"/>
          <w:left w:w="15" w:type="dxa"/>
          <w:bottom w:w="15" w:type="dxa"/>
          <w:right w:w="15" w:type="dxa"/>
        </w:tblCellMar>
        <w:tblLook w:val="04A0" w:firstRow="1" w:lastRow="0" w:firstColumn="1" w:lastColumn="0" w:noHBand="0" w:noVBand="1"/>
      </w:tblPr>
      <w:tblGrid>
        <w:gridCol w:w="1180"/>
        <w:gridCol w:w="2087"/>
        <w:gridCol w:w="655"/>
        <w:gridCol w:w="3239"/>
        <w:gridCol w:w="2548"/>
        <w:gridCol w:w="3551"/>
      </w:tblGrid>
      <w:tr w:rsidR="00FD7B79" w:rsidRPr="00F458A0" w:rsidDel="00A17716" w14:paraId="2542CE43" w14:textId="55B36047" w:rsidTr="00B57A71">
        <w:trPr>
          <w:tblHeader/>
          <w:del w:id="63186"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E83966F" w14:textId="51A6D9F8" w:rsidR="00FD7B79" w:rsidRPr="00F458A0" w:rsidDel="00A17716" w:rsidRDefault="00FD7B79" w:rsidP="00FD7B79">
            <w:pPr>
              <w:rPr>
                <w:del w:id="63187" w:author="Author"/>
                <w:color w:val="FFFFFF" w:themeColor="background1"/>
                <w:sz w:val="22"/>
                <w:szCs w:val="22"/>
              </w:rPr>
            </w:pPr>
            <w:del w:id="63188" w:author="Author">
              <w:r w:rsidRPr="00F458A0" w:rsidDel="00A17716">
                <w:rPr>
                  <w:b/>
                  <w:bCs/>
                  <w:color w:val="FFFFFF" w:themeColor="background1"/>
                  <w:sz w:val="22"/>
                  <w:szCs w:val="22"/>
                </w:rPr>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92F02A2" w14:textId="1C89DD66" w:rsidR="00FD7B79" w:rsidRPr="00F458A0" w:rsidDel="00A17716" w:rsidRDefault="00FD7B79" w:rsidP="00FD7B79">
            <w:pPr>
              <w:rPr>
                <w:del w:id="63189" w:author="Author"/>
                <w:color w:val="FFFFFF" w:themeColor="background1"/>
                <w:sz w:val="22"/>
                <w:szCs w:val="22"/>
              </w:rPr>
            </w:pPr>
            <w:del w:id="63190" w:author="Author">
              <w:r w:rsidRPr="00F458A0" w:rsidDel="00A17716">
                <w:rPr>
                  <w:b/>
                  <w:bCs/>
                  <w:color w:val="FFFFFF" w:themeColor="background1"/>
                  <w:sz w:val="22"/>
                  <w:szCs w:val="22"/>
                </w:rPr>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B84C052" w14:textId="33CFADE4" w:rsidR="00FD7B79" w:rsidRPr="00F458A0" w:rsidDel="00A17716" w:rsidRDefault="00FD7B79" w:rsidP="00FD7B79">
            <w:pPr>
              <w:rPr>
                <w:del w:id="63191" w:author="Author"/>
                <w:color w:val="FFFFFF" w:themeColor="background1"/>
                <w:sz w:val="22"/>
                <w:szCs w:val="22"/>
              </w:rPr>
            </w:pPr>
            <w:del w:id="63192" w:author="Author">
              <w:r w:rsidRPr="00F458A0" w:rsidDel="00A17716">
                <w:rPr>
                  <w:b/>
                  <w:bCs/>
                  <w:color w:val="FFFFFF" w:themeColor="background1"/>
                  <w:sz w:val="22"/>
                  <w:szCs w:val="22"/>
                </w:rPr>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ED2B77E" w14:textId="097DFC17" w:rsidR="00FD7B79" w:rsidRPr="00F458A0" w:rsidDel="00A17716" w:rsidRDefault="00FD7B79" w:rsidP="00FD7B79">
            <w:pPr>
              <w:rPr>
                <w:del w:id="63193" w:author="Author"/>
                <w:color w:val="FFFFFF" w:themeColor="background1"/>
                <w:sz w:val="22"/>
                <w:szCs w:val="22"/>
              </w:rPr>
            </w:pPr>
            <w:del w:id="63194" w:author="Author">
              <w:r w:rsidRPr="00F458A0" w:rsidDel="00A17716">
                <w:rPr>
                  <w:b/>
                  <w:bCs/>
                  <w:color w:val="FFFFFF" w:themeColor="background1"/>
                  <w:sz w:val="22"/>
                  <w:szCs w:val="22"/>
                </w:rPr>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4D65555" w14:textId="50DB05E9" w:rsidR="00FD7B79" w:rsidRPr="00F458A0" w:rsidDel="00A17716" w:rsidRDefault="00D27D50" w:rsidP="00FD7B79">
            <w:pPr>
              <w:rPr>
                <w:del w:id="63195" w:author="Author"/>
                <w:color w:val="FFFFFF" w:themeColor="background1"/>
                <w:sz w:val="22"/>
                <w:szCs w:val="22"/>
              </w:rPr>
            </w:pPr>
            <w:del w:id="63196" w:author="Author">
              <w:r w:rsidRPr="00F458A0" w:rsidDel="00A17716">
                <w:rPr>
                  <w:b/>
                  <w:bCs/>
                  <w:color w:val="FFFFFF" w:themeColor="background1"/>
                  <w:sz w:val="22"/>
                  <w:szCs w:val="22"/>
                </w:rPr>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D9481C2" w14:textId="3FA91C67" w:rsidR="00FD7B79" w:rsidRPr="00F458A0" w:rsidDel="00A17716" w:rsidRDefault="00FD7B79" w:rsidP="00FD7B79">
            <w:pPr>
              <w:rPr>
                <w:del w:id="63197" w:author="Author"/>
                <w:color w:val="FFFFFF" w:themeColor="background1"/>
                <w:sz w:val="22"/>
                <w:szCs w:val="22"/>
              </w:rPr>
            </w:pPr>
            <w:del w:id="63198" w:author="Author">
              <w:r w:rsidRPr="00F458A0" w:rsidDel="00A17716">
                <w:rPr>
                  <w:b/>
                  <w:bCs/>
                  <w:color w:val="FFFFFF" w:themeColor="background1"/>
                  <w:sz w:val="22"/>
                  <w:szCs w:val="22"/>
                </w:rPr>
                <w:delText xml:space="preserve">FHIR </w:delText>
              </w:r>
              <w:r w:rsidR="00D27D50" w:rsidRPr="00F458A0" w:rsidDel="00A17716">
                <w:rPr>
                  <w:b/>
                  <w:bCs/>
                  <w:color w:val="FFFFFF" w:themeColor="background1"/>
                  <w:sz w:val="22"/>
                  <w:szCs w:val="22"/>
                </w:rPr>
                <w:delText>Resource Element</w:delText>
              </w:r>
            </w:del>
          </w:p>
        </w:tc>
      </w:tr>
      <w:tr w:rsidR="00FD7B79" w:rsidRPr="00F458A0" w:rsidDel="00A17716" w14:paraId="0015450E" w14:textId="5CB30759" w:rsidTr="00B57A71">
        <w:trPr>
          <w:del w:id="6319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EFB191" w14:textId="5D815ADC" w:rsidR="00FD7B79" w:rsidRPr="00F458A0" w:rsidDel="00A17716" w:rsidRDefault="00FD7B79" w:rsidP="009F07A4">
            <w:pPr>
              <w:pStyle w:val="TableText"/>
              <w:rPr>
                <w:del w:id="63200" w:author="Author"/>
              </w:rPr>
            </w:pPr>
            <w:del w:id="63201" w:author="Author">
              <w:r w:rsidRPr="00F458A0" w:rsidDel="00A17716">
                <w:delText>FHIR 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7BB742" w14:textId="4687864F" w:rsidR="00FD7B79" w:rsidRPr="00F458A0" w:rsidDel="00A17716" w:rsidRDefault="00FD7B79" w:rsidP="009F07A4">
            <w:pPr>
              <w:pStyle w:val="TableText"/>
              <w:rPr>
                <w:del w:id="63202" w:author="Author"/>
              </w:rPr>
            </w:pPr>
            <w:del w:id="63203"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321F90" w14:textId="58385D1D" w:rsidR="00FD7B79" w:rsidRPr="00F458A0" w:rsidDel="00A17716" w:rsidRDefault="00FD7B79" w:rsidP="009F07A4">
            <w:pPr>
              <w:pStyle w:val="TableText"/>
              <w:rPr>
                <w:del w:id="63204" w:author="Author"/>
              </w:rPr>
            </w:pPr>
            <w:del w:id="6320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F1C72F" w14:textId="05590844" w:rsidR="00FD7B79" w:rsidRPr="00F458A0" w:rsidDel="00A17716" w:rsidRDefault="00FD7B79" w:rsidP="009F07A4">
            <w:pPr>
              <w:pStyle w:val="TableText"/>
              <w:rPr>
                <w:del w:id="63206" w:author="Author"/>
              </w:rPr>
            </w:pPr>
            <w:del w:id="63207"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7310D1" w14:textId="439ECD4E" w:rsidR="00FD7B79" w:rsidRPr="00F458A0" w:rsidDel="00A17716" w:rsidRDefault="00FD7B79" w:rsidP="009F07A4">
            <w:pPr>
              <w:pStyle w:val="TableText"/>
              <w:rPr>
                <w:del w:id="63208" w:author="Author"/>
              </w:rPr>
            </w:pPr>
            <w:del w:id="63209"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590B59" w14:textId="3E36F071" w:rsidR="00FD7B79" w:rsidRPr="00F458A0" w:rsidDel="00A17716" w:rsidRDefault="00FD7B79" w:rsidP="009F07A4">
            <w:pPr>
              <w:pStyle w:val="TableText"/>
              <w:rPr>
                <w:del w:id="63210" w:author="Author"/>
              </w:rPr>
            </w:pPr>
            <w:del w:id="63211" w:author="Author">
              <w:r w:rsidRPr="00F458A0" w:rsidDel="00A17716">
                <w:delText>not applicable</w:delText>
              </w:r>
            </w:del>
          </w:p>
        </w:tc>
      </w:tr>
      <w:tr w:rsidR="00FD7B79" w:rsidRPr="00F458A0" w:rsidDel="00A17716" w14:paraId="568ABADF" w14:textId="3C3E5245" w:rsidTr="00B57A71">
        <w:trPr>
          <w:del w:id="6321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06D6F8" w14:textId="5B2DDB8A" w:rsidR="00FD7B79" w:rsidRPr="00F458A0" w:rsidDel="00A17716" w:rsidRDefault="00FD7B79" w:rsidP="009F07A4">
            <w:pPr>
              <w:pStyle w:val="TableText"/>
              <w:rPr>
                <w:del w:id="63213" w:author="Author"/>
              </w:rPr>
            </w:pPr>
            <w:del w:id="63214"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71BA5D" w14:textId="094C20CB" w:rsidR="00FD7B79" w:rsidRPr="00F458A0" w:rsidDel="00A17716" w:rsidRDefault="00FD7B79" w:rsidP="009F07A4">
            <w:pPr>
              <w:pStyle w:val="TableText"/>
              <w:rPr>
                <w:del w:id="63215" w:author="Author"/>
              </w:rPr>
            </w:pPr>
            <w:del w:id="63216"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077A33" w14:textId="4892AF30" w:rsidR="00FD7B79" w:rsidRPr="00F458A0" w:rsidDel="00A17716" w:rsidRDefault="00FD7B79" w:rsidP="009F07A4">
            <w:pPr>
              <w:pStyle w:val="TableText"/>
              <w:rPr>
                <w:del w:id="63217" w:author="Author"/>
              </w:rPr>
            </w:pPr>
            <w:del w:id="6321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E7A608" w14:textId="3E579B0E" w:rsidR="00FD7B79" w:rsidRPr="00F458A0" w:rsidDel="00A17716" w:rsidRDefault="00FD7B79" w:rsidP="009F07A4">
            <w:pPr>
              <w:pStyle w:val="TableText"/>
              <w:rPr>
                <w:del w:id="63219" w:author="Author"/>
              </w:rPr>
            </w:pPr>
            <w:del w:id="63220"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D960E4" w14:textId="41E44107" w:rsidR="00FD7B79" w:rsidRPr="00F458A0" w:rsidDel="00A17716" w:rsidRDefault="00FD7B79" w:rsidP="009F07A4">
            <w:pPr>
              <w:pStyle w:val="TableText"/>
              <w:rPr>
                <w:del w:id="63221" w:author="Author"/>
              </w:rPr>
            </w:pPr>
            <w:del w:id="6322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66D873" w14:textId="6C9F7452" w:rsidR="00FD7B79" w:rsidRPr="00F458A0" w:rsidDel="00A17716" w:rsidRDefault="00FD7B79" w:rsidP="009F07A4">
            <w:pPr>
              <w:pStyle w:val="TableText"/>
              <w:rPr>
                <w:del w:id="63223" w:author="Author"/>
              </w:rPr>
            </w:pPr>
            <w:del w:id="63224" w:author="Author">
              <w:r w:rsidRPr="00F458A0" w:rsidDel="00A17716">
                <w:delText>MessageHeader.event.code</w:delText>
              </w:r>
            </w:del>
          </w:p>
        </w:tc>
      </w:tr>
      <w:tr w:rsidR="00FD7B79" w:rsidRPr="00F458A0" w:rsidDel="00A17716" w14:paraId="1AE49608" w14:textId="384E87CC" w:rsidTr="00B57A71">
        <w:trPr>
          <w:del w:id="6322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2FEA09" w14:textId="3DE6EADF" w:rsidR="00FD7B79" w:rsidRPr="00F458A0" w:rsidDel="00A17716" w:rsidRDefault="00FD7B79" w:rsidP="009F07A4">
            <w:pPr>
              <w:pStyle w:val="TableText"/>
              <w:rPr>
                <w:del w:id="63226" w:author="Author"/>
              </w:rPr>
            </w:pPr>
            <w:del w:id="63227"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3219C4" w14:textId="5ECD43A1" w:rsidR="00FD7B79" w:rsidRPr="00F458A0" w:rsidDel="00A17716" w:rsidRDefault="00FD7B79" w:rsidP="009F07A4">
            <w:pPr>
              <w:pStyle w:val="TableText"/>
              <w:rPr>
                <w:del w:id="63228" w:author="Author"/>
              </w:rPr>
            </w:pPr>
            <w:del w:id="63229"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13140D" w14:textId="03A8506F" w:rsidR="00FD7B79" w:rsidRPr="00F458A0" w:rsidDel="00A17716" w:rsidRDefault="00FD7B79" w:rsidP="009F07A4">
            <w:pPr>
              <w:pStyle w:val="TableText"/>
              <w:rPr>
                <w:del w:id="63230" w:author="Author"/>
              </w:rPr>
            </w:pPr>
            <w:del w:id="6323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F4F1C4" w14:textId="6B2256BD" w:rsidR="00FD7B79" w:rsidRPr="00F458A0" w:rsidDel="00A17716" w:rsidRDefault="00FD7B79" w:rsidP="009F07A4">
            <w:pPr>
              <w:pStyle w:val="TableText"/>
              <w:rPr>
                <w:del w:id="63232" w:author="Author"/>
              </w:rPr>
            </w:pPr>
            <w:del w:id="63233"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EBD985" w14:textId="1F667524" w:rsidR="00FD7B79" w:rsidRPr="00F458A0" w:rsidDel="00A17716" w:rsidRDefault="00FD7B79" w:rsidP="009F07A4">
            <w:pPr>
              <w:pStyle w:val="TableText"/>
              <w:rPr>
                <w:del w:id="63234" w:author="Author"/>
              </w:rPr>
            </w:pPr>
            <w:del w:id="6323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04C41E" w14:textId="007C36CA" w:rsidR="00FD7B79" w:rsidRPr="00F458A0" w:rsidDel="00A17716" w:rsidRDefault="00FD7B79" w:rsidP="009F07A4">
            <w:pPr>
              <w:pStyle w:val="TableText"/>
              <w:rPr>
                <w:del w:id="63236" w:author="Author"/>
              </w:rPr>
            </w:pPr>
            <w:del w:id="63237" w:author="Author">
              <w:r w:rsidRPr="00F458A0" w:rsidDel="00A17716">
                <w:delText>MessageHeader.</w:delText>
              </w:r>
              <w:r w:rsidR="007406B4" w:rsidRPr="00F458A0" w:rsidDel="00A17716">
                <w:delText>source.name</w:delText>
              </w:r>
            </w:del>
          </w:p>
        </w:tc>
      </w:tr>
      <w:tr w:rsidR="00FD7B79" w:rsidRPr="00F458A0" w:rsidDel="00A17716" w14:paraId="153B8E1E" w14:textId="2BB3AF0E" w:rsidTr="00B57A71">
        <w:trPr>
          <w:del w:id="6323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5C704C" w14:textId="37BC8197" w:rsidR="00FD7B79" w:rsidRPr="00F458A0" w:rsidDel="00A17716" w:rsidRDefault="00FD7B79" w:rsidP="009F07A4">
            <w:pPr>
              <w:pStyle w:val="TableText"/>
              <w:rPr>
                <w:del w:id="63239" w:author="Author"/>
              </w:rPr>
            </w:pPr>
            <w:del w:id="63240"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4CE0B6" w14:textId="67B2E15A" w:rsidR="00FD7B79" w:rsidRPr="00F458A0" w:rsidDel="00A17716" w:rsidRDefault="00FD7B79" w:rsidP="009F07A4">
            <w:pPr>
              <w:pStyle w:val="TableText"/>
              <w:rPr>
                <w:del w:id="63241" w:author="Author"/>
              </w:rPr>
            </w:pPr>
            <w:del w:id="63242"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557C6F" w14:textId="547C2C69" w:rsidR="00FD7B79" w:rsidRPr="00F458A0" w:rsidDel="00A17716" w:rsidRDefault="00FD7B79" w:rsidP="009F07A4">
            <w:pPr>
              <w:pStyle w:val="TableText"/>
              <w:rPr>
                <w:del w:id="63243" w:author="Author"/>
              </w:rPr>
            </w:pPr>
            <w:del w:id="6324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9391C0" w14:textId="3AC09581" w:rsidR="00FD7B79" w:rsidRPr="00F458A0" w:rsidDel="00A17716" w:rsidRDefault="00FD7B79" w:rsidP="009F07A4">
            <w:pPr>
              <w:pStyle w:val="TableText"/>
              <w:rPr>
                <w:del w:id="6324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4B7460" w14:textId="09345C25" w:rsidR="00FD7B79" w:rsidRPr="00F458A0" w:rsidDel="00A17716" w:rsidRDefault="00FD7B79" w:rsidP="009F07A4">
            <w:pPr>
              <w:pStyle w:val="TableText"/>
              <w:rPr>
                <w:del w:id="6324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BC6A01" w14:textId="38BFA898" w:rsidR="00FD7B79" w:rsidRPr="00F458A0" w:rsidDel="00A17716" w:rsidRDefault="00FD7B79" w:rsidP="009F07A4">
            <w:pPr>
              <w:pStyle w:val="TableText"/>
              <w:rPr>
                <w:del w:id="63247" w:author="Author"/>
              </w:rPr>
            </w:pPr>
          </w:p>
        </w:tc>
      </w:tr>
      <w:tr w:rsidR="00FD7B79" w:rsidRPr="00F458A0" w:rsidDel="00A17716" w14:paraId="01BC4E73" w14:textId="443EB67C" w:rsidTr="00B57A71">
        <w:trPr>
          <w:del w:id="6324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7E200" w14:textId="274F6BC7" w:rsidR="00FD7B79" w:rsidRPr="00F458A0" w:rsidDel="00A17716" w:rsidRDefault="00FD7B79" w:rsidP="009F07A4">
            <w:pPr>
              <w:pStyle w:val="TableText"/>
              <w:rPr>
                <w:del w:id="63249" w:author="Author"/>
              </w:rPr>
            </w:pPr>
            <w:del w:id="63250"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35F052" w14:textId="2CE673E8" w:rsidR="00FD7B79" w:rsidRPr="00F458A0" w:rsidDel="00A17716" w:rsidRDefault="00FD7B79" w:rsidP="009F07A4">
            <w:pPr>
              <w:pStyle w:val="TableText"/>
              <w:rPr>
                <w:del w:id="63251" w:author="Author"/>
              </w:rPr>
            </w:pPr>
            <w:del w:id="63252"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5136DC" w14:textId="1FF9511E" w:rsidR="00FD7B79" w:rsidRPr="00F458A0" w:rsidDel="00A17716" w:rsidRDefault="00FD7B79" w:rsidP="009F07A4">
            <w:pPr>
              <w:pStyle w:val="TableText"/>
              <w:rPr>
                <w:del w:id="63253" w:author="Author"/>
              </w:rPr>
            </w:pPr>
            <w:del w:id="63254"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B24AD2" w14:textId="3AA9AA77" w:rsidR="00FD7B79" w:rsidRPr="00F458A0" w:rsidDel="00A17716" w:rsidRDefault="00FD7B79" w:rsidP="009F07A4">
            <w:pPr>
              <w:pStyle w:val="TableText"/>
              <w:rPr>
                <w:del w:id="6325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D3D44" w14:textId="19FD6469" w:rsidR="00FD7B79" w:rsidRPr="00F458A0" w:rsidDel="00A17716" w:rsidRDefault="00FD7B79" w:rsidP="009F07A4">
            <w:pPr>
              <w:pStyle w:val="TableText"/>
              <w:rPr>
                <w:del w:id="63256" w:author="Author"/>
              </w:rPr>
            </w:pPr>
            <w:del w:id="63257"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457E2" w14:textId="2901C712" w:rsidR="00FD7B79" w:rsidRPr="00F458A0" w:rsidDel="00A17716" w:rsidRDefault="00FD7B79" w:rsidP="009F07A4">
            <w:pPr>
              <w:pStyle w:val="TableText"/>
              <w:rPr>
                <w:del w:id="63258" w:author="Author"/>
              </w:rPr>
            </w:pPr>
            <w:del w:id="63259" w:author="Author">
              <w:r w:rsidRPr="00F458A0" w:rsidDel="00A17716">
                <w:delText>Location.identifier</w:delText>
              </w:r>
            </w:del>
          </w:p>
        </w:tc>
      </w:tr>
      <w:tr w:rsidR="00FD7B79" w:rsidRPr="00F458A0" w:rsidDel="00A17716" w14:paraId="2A8C55DD" w14:textId="7FDD38ED" w:rsidTr="00B57A71">
        <w:trPr>
          <w:del w:id="6326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1A40FC" w14:textId="34EB8EAF" w:rsidR="00FD7B79" w:rsidRPr="00F458A0" w:rsidDel="00A17716" w:rsidRDefault="00FD7B79" w:rsidP="009F07A4">
            <w:pPr>
              <w:pStyle w:val="TableText"/>
              <w:rPr>
                <w:del w:id="63261" w:author="Author"/>
              </w:rPr>
            </w:pPr>
            <w:del w:id="63262"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BC7A8" w14:textId="4BCDAF08" w:rsidR="00FD7B79" w:rsidRPr="00F458A0" w:rsidDel="00A17716" w:rsidRDefault="00FD7B79" w:rsidP="009F07A4">
            <w:pPr>
              <w:pStyle w:val="TableText"/>
              <w:rPr>
                <w:del w:id="63263" w:author="Author"/>
              </w:rPr>
            </w:pPr>
            <w:del w:id="63264"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676D24" w14:textId="2CC0AF7B" w:rsidR="00FD7B79" w:rsidRPr="00F458A0" w:rsidDel="00A17716" w:rsidRDefault="00FD7B79" w:rsidP="009F07A4">
            <w:pPr>
              <w:pStyle w:val="TableText"/>
              <w:rPr>
                <w:del w:id="63265" w:author="Author"/>
              </w:rPr>
            </w:pPr>
            <w:del w:id="6326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D2FAAF" w14:textId="05C45CFE" w:rsidR="00FD7B79" w:rsidRPr="00F458A0" w:rsidDel="00A17716" w:rsidRDefault="00FD7B79" w:rsidP="009F07A4">
            <w:pPr>
              <w:pStyle w:val="TableText"/>
              <w:rPr>
                <w:del w:id="63267" w:author="Author"/>
              </w:rPr>
            </w:pPr>
            <w:del w:id="63268" w:author="Author">
              <w:r w:rsidRPr="00F458A0" w:rsidDel="00A17716">
                <w:delText xml:space="preserve">ECs </w:delText>
              </w:r>
              <w:r w:rsidR="00B57A71" w:rsidRPr="00F458A0" w:rsidDel="00A17716">
                <w:delText>DNS</w:delText>
              </w:r>
              <w:r w:rsidRPr="00F458A0" w:rsidDel="00A17716">
                <w:delText>, e.g. IIV.VITRIA-EDI.AAC.VA.GOV</w:delText>
              </w:r>
            </w:del>
          </w:p>
          <w:p w14:paraId="1CE7E80A" w14:textId="59301DFD" w:rsidR="00FD7B79" w:rsidRPr="00F458A0" w:rsidDel="00A17716" w:rsidRDefault="00FD7B79" w:rsidP="009F07A4">
            <w:pPr>
              <w:pStyle w:val="TableText"/>
              <w:rPr>
                <w:del w:id="63269" w:author="Author"/>
              </w:rPr>
            </w:pPr>
            <w:del w:id="63270" w:author="Author">
              <w:r w:rsidRPr="00F458A0" w:rsidDel="00A17716">
                <w:delText>VistA: 870,.03 DOMAIN</w:delText>
              </w:r>
            </w:del>
          </w:p>
          <w:p w14:paraId="07BD80A8" w14:textId="25FB6913" w:rsidR="00FD7B79" w:rsidRPr="00F458A0" w:rsidDel="00A17716" w:rsidRDefault="00FD7B79" w:rsidP="009F07A4">
            <w:pPr>
              <w:pStyle w:val="TableText"/>
              <w:rPr>
                <w:del w:id="63271" w:author="Author"/>
              </w:rPr>
            </w:pPr>
          </w:p>
          <w:p w14:paraId="0BFD6947" w14:textId="38FAC28A" w:rsidR="00FD7B79" w:rsidRPr="00F458A0" w:rsidDel="00A17716" w:rsidRDefault="00FD7B79" w:rsidP="009F07A4">
            <w:pPr>
              <w:pStyle w:val="TableText"/>
              <w:rPr>
                <w:del w:id="63272" w:author="Author"/>
              </w:rPr>
            </w:pPr>
            <w:del w:id="63273"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BC7DC5" w14:textId="0705EA4C" w:rsidR="00FD7B79" w:rsidRPr="00F458A0" w:rsidDel="00A17716" w:rsidRDefault="00FD7B79" w:rsidP="009F07A4">
            <w:pPr>
              <w:pStyle w:val="TableText"/>
              <w:rPr>
                <w:del w:id="63274" w:author="Author"/>
              </w:rPr>
            </w:pPr>
            <w:del w:id="6327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1B227" w14:textId="08FA2800" w:rsidR="00FD7B79" w:rsidRPr="00F458A0" w:rsidDel="00A17716" w:rsidRDefault="00FD7B79" w:rsidP="009F07A4">
            <w:pPr>
              <w:pStyle w:val="TableText"/>
              <w:rPr>
                <w:del w:id="63276" w:author="Author"/>
              </w:rPr>
            </w:pPr>
            <w:del w:id="63277" w:author="Author">
              <w:r w:rsidRPr="00F458A0" w:rsidDel="00A17716">
                <w:delText>MessageHeader.source.endpoint</w:delText>
              </w:r>
            </w:del>
          </w:p>
        </w:tc>
      </w:tr>
      <w:tr w:rsidR="00FD7B79" w:rsidRPr="00F458A0" w:rsidDel="00A17716" w14:paraId="0AE2B644" w14:textId="0FA27E74" w:rsidTr="00B57A71">
        <w:trPr>
          <w:del w:id="6327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C6D500" w14:textId="64DDCD63" w:rsidR="00FD7B79" w:rsidRPr="00F458A0" w:rsidDel="00A17716" w:rsidRDefault="00FD7B79" w:rsidP="00FD7B79">
            <w:pPr>
              <w:rPr>
                <w:del w:id="63279" w:author="Author"/>
                <w:sz w:val="22"/>
                <w:szCs w:val="22"/>
              </w:rPr>
            </w:pPr>
            <w:del w:id="63280" w:author="Author">
              <w:r w:rsidRPr="00F458A0" w:rsidDel="00A17716">
                <w:rPr>
                  <w:sz w:val="22"/>
                  <w:szCs w:val="22"/>
                </w:rPr>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E65969" w14:textId="2C1D4162" w:rsidR="00FD7B79" w:rsidRPr="00F458A0" w:rsidDel="00A17716" w:rsidRDefault="00FD7B79" w:rsidP="00FD7B79">
            <w:pPr>
              <w:rPr>
                <w:del w:id="63281" w:author="Author"/>
                <w:sz w:val="22"/>
                <w:szCs w:val="22"/>
              </w:rPr>
            </w:pPr>
            <w:del w:id="63282" w:author="Author">
              <w:r w:rsidRPr="00F458A0" w:rsidDel="00A17716">
                <w:rPr>
                  <w:sz w:val="22"/>
                  <w:szCs w:val="22"/>
                </w:rPr>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00E703" w14:textId="41C358C1" w:rsidR="00FD7B79" w:rsidRPr="00F458A0" w:rsidDel="00A17716" w:rsidRDefault="00FD7B79" w:rsidP="00FD7B79">
            <w:pPr>
              <w:rPr>
                <w:del w:id="63283" w:author="Author"/>
                <w:sz w:val="22"/>
                <w:szCs w:val="22"/>
              </w:rPr>
            </w:pPr>
            <w:del w:id="63284"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AB3E12" w14:textId="7E30BA34" w:rsidR="00FD7B79" w:rsidRPr="00F458A0" w:rsidDel="00A17716" w:rsidRDefault="00FD7B79" w:rsidP="00FD7B79">
            <w:pPr>
              <w:rPr>
                <w:del w:id="63285" w:author="Author"/>
                <w:sz w:val="22"/>
                <w:szCs w:val="22"/>
              </w:rPr>
            </w:pPr>
            <w:del w:id="63286" w:author="Author">
              <w:r w:rsidRPr="00F458A0" w:rsidDel="00A17716">
                <w:rPr>
                  <w:sz w:val="22"/>
                  <w:szCs w:val="22"/>
                </w:rPr>
                <w:delText>“DNS”</w:delText>
              </w:r>
            </w:del>
          </w:p>
          <w:p w14:paraId="2F792C88" w14:textId="2E6451C8" w:rsidR="00FD7B79" w:rsidRPr="00F458A0" w:rsidDel="00A17716" w:rsidRDefault="00FD7B79" w:rsidP="00FD7B79">
            <w:pPr>
              <w:rPr>
                <w:del w:id="63287" w:author="Author"/>
                <w:sz w:val="22"/>
                <w:szCs w:val="22"/>
              </w:rPr>
            </w:pPr>
            <w:del w:id="63288" w:author="Author">
              <w:r w:rsidRPr="00F458A0" w:rsidDel="00A17716">
                <w:rPr>
                  <w:sz w:val="22"/>
                  <w:szCs w:val="22"/>
                </w:rPr>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AE17C6" w14:textId="59A226EB" w:rsidR="00FD7B79" w:rsidRPr="00F458A0" w:rsidDel="00A17716" w:rsidRDefault="00FD7B79" w:rsidP="00FD7B79">
            <w:pPr>
              <w:rPr>
                <w:del w:id="63289"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D2F3DF" w14:textId="3CBBE73A" w:rsidR="00FD7B79" w:rsidRPr="00F458A0" w:rsidDel="00A17716" w:rsidRDefault="00FD7B79" w:rsidP="00FD7B79">
            <w:pPr>
              <w:rPr>
                <w:del w:id="63290" w:author="Author"/>
                <w:sz w:val="22"/>
                <w:szCs w:val="22"/>
              </w:rPr>
            </w:pPr>
          </w:p>
        </w:tc>
      </w:tr>
      <w:tr w:rsidR="00FD7B79" w:rsidRPr="00F458A0" w:rsidDel="00A17716" w14:paraId="6E6AFEEB" w14:textId="7721C1C0" w:rsidTr="00B57A71">
        <w:trPr>
          <w:del w:id="6329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76F2BF" w14:textId="67D9EE92" w:rsidR="00FD7B79" w:rsidRPr="00F458A0" w:rsidDel="00A17716" w:rsidRDefault="00FD7B79" w:rsidP="00FD7B79">
            <w:pPr>
              <w:rPr>
                <w:del w:id="63292" w:author="Author"/>
                <w:sz w:val="22"/>
                <w:szCs w:val="22"/>
              </w:rPr>
            </w:pPr>
            <w:del w:id="63293" w:author="Author">
              <w:r w:rsidRPr="00F458A0" w:rsidDel="00A17716">
                <w:rPr>
                  <w:sz w:val="22"/>
                  <w:szCs w:val="22"/>
                </w:rPr>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B4B07" w14:textId="2EA24D5A" w:rsidR="00FD7B79" w:rsidRPr="00F458A0" w:rsidDel="00A17716" w:rsidRDefault="00FD7B79" w:rsidP="00FD7B79">
            <w:pPr>
              <w:rPr>
                <w:del w:id="63294" w:author="Author"/>
                <w:sz w:val="22"/>
                <w:szCs w:val="22"/>
              </w:rPr>
            </w:pPr>
            <w:del w:id="63295" w:author="Author">
              <w:r w:rsidRPr="00F458A0" w:rsidDel="00A17716">
                <w:rPr>
                  <w:sz w:val="22"/>
                  <w:szCs w:val="22"/>
                </w:rPr>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8A0384" w14:textId="237E4845" w:rsidR="00FD7B79" w:rsidRPr="00F458A0" w:rsidDel="00A17716" w:rsidRDefault="00FD7B79" w:rsidP="00FD7B79">
            <w:pPr>
              <w:rPr>
                <w:del w:id="63296" w:author="Author"/>
                <w:sz w:val="22"/>
                <w:szCs w:val="22"/>
              </w:rPr>
            </w:pPr>
            <w:del w:id="63297"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5ACBB" w14:textId="3EA738FD" w:rsidR="00FD7B79" w:rsidRPr="00F458A0" w:rsidDel="00A17716" w:rsidRDefault="00FD7B79" w:rsidP="00FD7B79">
            <w:pPr>
              <w:rPr>
                <w:del w:id="63298"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04A3D" w14:textId="3042050C" w:rsidR="00FD7B79" w:rsidRPr="00F458A0" w:rsidDel="00A17716" w:rsidRDefault="00FD7B79" w:rsidP="00FD7B79">
            <w:pPr>
              <w:rPr>
                <w:del w:id="63299" w:author="Author"/>
                <w:sz w:val="22"/>
                <w:szCs w:val="22"/>
              </w:rPr>
            </w:pPr>
            <w:del w:id="63300"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1CEADE" w14:textId="6FC86D9B" w:rsidR="00FD7B79" w:rsidRPr="00F458A0" w:rsidDel="00A17716" w:rsidRDefault="00FD7B79" w:rsidP="00FD7B79">
            <w:pPr>
              <w:rPr>
                <w:del w:id="63301" w:author="Author"/>
                <w:sz w:val="22"/>
                <w:szCs w:val="22"/>
              </w:rPr>
            </w:pPr>
          </w:p>
        </w:tc>
      </w:tr>
      <w:tr w:rsidR="00FD7B79" w:rsidRPr="00F458A0" w:rsidDel="00A17716" w14:paraId="709E52EB" w14:textId="0D88A098" w:rsidTr="00B57A71">
        <w:trPr>
          <w:del w:id="6330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C26706" w14:textId="6512D90F" w:rsidR="00FD7B79" w:rsidRPr="00F458A0" w:rsidDel="00A17716" w:rsidRDefault="00FD7B79" w:rsidP="00FD7B79">
            <w:pPr>
              <w:rPr>
                <w:del w:id="63303" w:author="Author"/>
                <w:sz w:val="22"/>
                <w:szCs w:val="22"/>
              </w:rPr>
            </w:pPr>
            <w:del w:id="63304" w:author="Author">
              <w:r w:rsidRPr="00F458A0" w:rsidDel="00A17716">
                <w:rPr>
                  <w:sz w:val="22"/>
                  <w:szCs w:val="22"/>
                </w:rPr>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F70926" w14:textId="1F1E0D76" w:rsidR="00FD7B79" w:rsidRPr="00F458A0" w:rsidDel="00A17716" w:rsidRDefault="00FD7B79" w:rsidP="00FD7B79">
            <w:pPr>
              <w:rPr>
                <w:del w:id="63305" w:author="Author"/>
                <w:sz w:val="22"/>
                <w:szCs w:val="22"/>
              </w:rPr>
            </w:pPr>
            <w:del w:id="63306" w:author="Author">
              <w:r w:rsidRPr="00F458A0" w:rsidDel="00A17716">
                <w:rPr>
                  <w:sz w:val="22"/>
                  <w:szCs w:val="22"/>
                </w:rPr>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26EAF2" w14:textId="5EF728C1" w:rsidR="00FD7B79" w:rsidRPr="00F458A0" w:rsidDel="00A17716" w:rsidRDefault="00FD7B79" w:rsidP="00FD7B79">
            <w:pPr>
              <w:rPr>
                <w:del w:id="63307" w:author="Author"/>
                <w:sz w:val="22"/>
                <w:szCs w:val="22"/>
              </w:rPr>
            </w:pPr>
            <w:del w:id="63308"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100E39" w14:textId="4AE3597E" w:rsidR="00FD7B79" w:rsidRPr="00F458A0" w:rsidDel="00A17716" w:rsidRDefault="00FD7B79" w:rsidP="00FD7B79">
            <w:pPr>
              <w:rPr>
                <w:del w:id="63309" w:author="Author"/>
                <w:sz w:val="22"/>
                <w:szCs w:val="22"/>
              </w:rPr>
            </w:pPr>
            <w:del w:id="63310" w:author="Author">
              <w:r w:rsidRPr="00F458A0" w:rsidDel="00A17716">
                <w:rPr>
                  <w:sz w:val="22"/>
                  <w:szCs w:val="22"/>
                </w:rPr>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FE5F0C" w14:textId="0EED0766" w:rsidR="00FD7B79" w:rsidRPr="00F458A0" w:rsidDel="00A17716" w:rsidRDefault="00FD7B79" w:rsidP="00FD7B79">
            <w:pPr>
              <w:rPr>
                <w:del w:id="63311" w:author="Author"/>
                <w:sz w:val="22"/>
                <w:szCs w:val="22"/>
              </w:rPr>
            </w:pPr>
            <w:del w:id="63312"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912DFF" w14:textId="3641989D" w:rsidR="00FD7B79" w:rsidRPr="00F458A0" w:rsidDel="00A17716" w:rsidRDefault="00FD7B79" w:rsidP="00FD7B79">
            <w:pPr>
              <w:rPr>
                <w:del w:id="63313" w:author="Author"/>
                <w:sz w:val="22"/>
                <w:szCs w:val="22"/>
              </w:rPr>
            </w:pPr>
            <w:del w:id="63314" w:author="Author">
              <w:r w:rsidRPr="00F458A0" w:rsidDel="00A17716">
                <w:rPr>
                  <w:sz w:val="22"/>
                  <w:szCs w:val="22"/>
                </w:rPr>
                <w:delText>MessageHeader.destination.name</w:delText>
              </w:r>
            </w:del>
          </w:p>
        </w:tc>
      </w:tr>
      <w:tr w:rsidR="00FD7B79" w:rsidRPr="00F458A0" w:rsidDel="00A17716" w14:paraId="47736B77" w14:textId="20A06ADD" w:rsidTr="00B57A71">
        <w:trPr>
          <w:del w:id="6331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E005EC" w14:textId="4D85ADBA" w:rsidR="00FD7B79" w:rsidRPr="00F458A0" w:rsidDel="00A17716" w:rsidRDefault="00FD7B79" w:rsidP="00FD7B79">
            <w:pPr>
              <w:rPr>
                <w:del w:id="63316" w:author="Author"/>
                <w:sz w:val="22"/>
                <w:szCs w:val="22"/>
              </w:rPr>
            </w:pPr>
            <w:del w:id="63317" w:author="Author">
              <w:r w:rsidRPr="00F458A0" w:rsidDel="00A17716">
                <w:rPr>
                  <w:sz w:val="22"/>
                  <w:szCs w:val="22"/>
                </w:rPr>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4FEEA7" w14:textId="1C668F7D" w:rsidR="00FD7B79" w:rsidRPr="00F458A0" w:rsidDel="00A17716" w:rsidRDefault="00FD7B79" w:rsidP="00FD7B79">
            <w:pPr>
              <w:rPr>
                <w:del w:id="63318" w:author="Author"/>
                <w:sz w:val="22"/>
                <w:szCs w:val="22"/>
              </w:rPr>
            </w:pPr>
            <w:del w:id="63319" w:author="Author">
              <w:r w:rsidRPr="00F458A0" w:rsidDel="00A17716">
                <w:rPr>
                  <w:sz w:val="22"/>
                  <w:szCs w:val="22"/>
                </w:rPr>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832DD3" w14:textId="259B7CDD" w:rsidR="00FD7B79" w:rsidRPr="00F458A0" w:rsidDel="00A17716" w:rsidRDefault="00FD7B79" w:rsidP="00FD7B79">
            <w:pPr>
              <w:rPr>
                <w:del w:id="63320" w:author="Author"/>
                <w:sz w:val="22"/>
                <w:szCs w:val="22"/>
              </w:rPr>
            </w:pPr>
            <w:del w:id="63321"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81B11F" w14:textId="5911E494" w:rsidR="00FD7B79" w:rsidRPr="00F458A0" w:rsidDel="00A17716" w:rsidRDefault="00FD7B79" w:rsidP="00FD7B79">
            <w:pPr>
              <w:rPr>
                <w:del w:id="63322"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74D851" w14:textId="1E7AE7BF" w:rsidR="00FD7B79" w:rsidRPr="00F458A0" w:rsidDel="00A17716" w:rsidRDefault="00FD7B79" w:rsidP="00FD7B79">
            <w:pPr>
              <w:rPr>
                <w:del w:id="63323" w:author="Author"/>
                <w:sz w:val="22"/>
                <w:szCs w:val="22"/>
              </w:rPr>
            </w:pPr>
            <w:del w:id="63324" w:author="Author">
              <w:r w:rsidRPr="00F458A0" w:rsidDel="00A17716">
                <w:rPr>
                  <w:sz w:val="22"/>
                  <w:szCs w:val="22"/>
                </w:rPr>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9B5E0A" w14:textId="6C194607" w:rsidR="00FD7B79" w:rsidRPr="00F458A0" w:rsidDel="00A17716" w:rsidRDefault="00FD7B79" w:rsidP="00FD7B79">
            <w:pPr>
              <w:rPr>
                <w:del w:id="63325" w:author="Author"/>
                <w:sz w:val="22"/>
                <w:szCs w:val="22"/>
              </w:rPr>
            </w:pPr>
          </w:p>
        </w:tc>
      </w:tr>
      <w:tr w:rsidR="00FD7B79" w:rsidRPr="00F458A0" w:rsidDel="00A17716" w14:paraId="194C99D4" w14:textId="2C8A9001" w:rsidTr="00B57A71">
        <w:trPr>
          <w:del w:id="6332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EE9929" w14:textId="45305E8D" w:rsidR="00FD7B79" w:rsidRPr="00F458A0" w:rsidDel="00A17716" w:rsidRDefault="00FD7B79" w:rsidP="00FD7B79">
            <w:pPr>
              <w:rPr>
                <w:del w:id="63327" w:author="Author"/>
                <w:sz w:val="22"/>
                <w:szCs w:val="22"/>
              </w:rPr>
            </w:pPr>
            <w:del w:id="63328" w:author="Author">
              <w:r w:rsidRPr="00F458A0" w:rsidDel="00A17716">
                <w:rPr>
                  <w:sz w:val="22"/>
                  <w:szCs w:val="22"/>
                </w:rPr>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768713" w14:textId="6BA81EE3" w:rsidR="00FD7B79" w:rsidRPr="00F458A0" w:rsidDel="00A17716" w:rsidRDefault="00FD7B79" w:rsidP="00FD7B79">
            <w:pPr>
              <w:rPr>
                <w:del w:id="63329" w:author="Author"/>
                <w:sz w:val="22"/>
                <w:szCs w:val="22"/>
              </w:rPr>
            </w:pPr>
            <w:del w:id="63330" w:author="Author">
              <w:r w:rsidRPr="00F458A0" w:rsidDel="00A17716">
                <w:rPr>
                  <w:sz w:val="22"/>
                  <w:szCs w:val="22"/>
                </w:rPr>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289AD3" w14:textId="2BB5D83D" w:rsidR="00FD7B79" w:rsidRPr="00F458A0" w:rsidDel="00A17716" w:rsidRDefault="00FD7B79" w:rsidP="00FD7B79">
            <w:pPr>
              <w:rPr>
                <w:del w:id="63331" w:author="Author"/>
                <w:sz w:val="22"/>
                <w:szCs w:val="22"/>
              </w:rPr>
            </w:pPr>
            <w:del w:id="63332"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C86FF7" w14:textId="6AD82AE7" w:rsidR="00FD7B79" w:rsidRPr="00F458A0" w:rsidDel="00A17716" w:rsidRDefault="00FD7B79" w:rsidP="00FD7B79">
            <w:pPr>
              <w:rPr>
                <w:del w:id="63333" w:author="Author"/>
                <w:sz w:val="22"/>
                <w:szCs w:val="22"/>
              </w:rPr>
            </w:pPr>
            <w:del w:id="63334" w:author="Author">
              <w:r w:rsidRPr="00F458A0" w:rsidDel="00A17716">
                <w:rPr>
                  <w:sz w:val="22"/>
                  <w:szCs w:val="22"/>
                </w:rPr>
                <w:delText>The VistA site’s station number</w:delText>
              </w:r>
            </w:del>
          </w:p>
          <w:p w14:paraId="2F7C0C01" w14:textId="01F2C0F4" w:rsidR="00FD7B79" w:rsidRPr="00F458A0" w:rsidDel="00A17716" w:rsidRDefault="00FD7B79" w:rsidP="00FD7B79">
            <w:pPr>
              <w:rPr>
                <w:del w:id="63335" w:author="Author"/>
                <w:sz w:val="22"/>
                <w:szCs w:val="22"/>
              </w:rPr>
            </w:pPr>
            <w:del w:id="63336" w:author="Author">
              <w:r w:rsidRPr="00F458A0" w:rsidDel="00A17716">
                <w:rPr>
                  <w:sz w:val="22"/>
                  <w:szCs w:val="22"/>
                </w:rPr>
                <w:delText>VistA: 869.3, .04 INSTITUTION</w:delText>
              </w:r>
            </w:del>
          </w:p>
          <w:p w14:paraId="2EE69EDD" w14:textId="58E10CCF" w:rsidR="00FD7B79" w:rsidRPr="00F458A0" w:rsidDel="00A17716" w:rsidRDefault="00FD7B79" w:rsidP="00FD7B79">
            <w:pPr>
              <w:rPr>
                <w:del w:id="63337" w:author="Author"/>
                <w:sz w:val="22"/>
                <w:szCs w:val="22"/>
              </w:rPr>
            </w:pPr>
            <w:del w:id="63338" w:author="Author">
              <w:r w:rsidRPr="00F458A0" w:rsidDel="00A17716">
                <w:rPr>
                  <w:sz w:val="22"/>
                  <w:szCs w:val="22"/>
                </w:rPr>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695B80" w14:textId="4CB53592" w:rsidR="00FD7B79" w:rsidRPr="00F458A0" w:rsidDel="00A17716" w:rsidRDefault="00FD7B79" w:rsidP="00FD7B79">
            <w:pPr>
              <w:rPr>
                <w:del w:id="63339" w:author="Author"/>
                <w:sz w:val="22"/>
                <w:szCs w:val="22"/>
              </w:rPr>
            </w:pPr>
            <w:del w:id="63340" w:author="Author">
              <w:r w:rsidRPr="00F458A0" w:rsidDel="00A17716">
                <w:rPr>
                  <w:sz w:val="22"/>
                  <w:szCs w:val="22"/>
                </w:rPr>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E827D3" w14:textId="5ED500BF" w:rsidR="00FD7B79" w:rsidRPr="00F458A0" w:rsidDel="00A17716" w:rsidRDefault="00FD7B79" w:rsidP="00FD7B79">
            <w:pPr>
              <w:rPr>
                <w:del w:id="63341" w:author="Author"/>
                <w:sz w:val="22"/>
                <w:szCs w:val="22"/>
              </w:rPr>
            </w:pPr>
            <w:del w:id="63342" w:author="Author">
              <w:r w:rsidRPr="00F458A0" w:rsidDel="00A17716">
                <w:rPr>
                  <w:sz w:val="22"/>
                  <w:szCs w:val="22"/>
                </w:rPr>
                <w:delText>Location.identifier</w:delText>
              </w:r>
            </w:del>
          </w:p>
        </w:tc>
      </w:tr>
      <w:tr w:rsidR="00FD7B79" w:rsidRPr="00F458A0" w:rsidDel="00A17716" w14:paraId="2AC4EFDF" w14:textId="58510666" w:rsidTr="00B57A71">
        <w:trPr>
          <w:del w:id="6334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B61B21" w14:textId="5AC3506D" w:rsidR="00FD7B79" w:rsidRPr="00F458A0" w:rsidDel="00A17716" w:rsidRDefault="00FD7B79" w:rsidP="00FD7B79">
            <w:pPr>
              <w:rPr>
                <w:del w:id="63344" w:author="Author"/>
                <w:sz w:val="22"/>
                <w:szCs w:val="22"/>
              </w:rPr>
            </w:pPr>
            <w:del w:id="63345" w:author="Author">
              <w:r w:rsidRPr="00F458A0" w:rsidDel="00A17716">
                <w:rPr>
                  <w:sz w:val="22"/>
                  <w:szCs w:val="22"/>
                </w:rPr>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3B94E9" w14:textId="11F14C2D" w:rsidR="00FD7B79" w:rsidRPr="00F458A0" w:rsidDel="00A17716" w:rsidRDefault="00FD7B79" w:rsidP="00FD7B79">
            <w:pPr>
              <w:rPr>
                <w:del w:id="63346" w:author="Author"/>
                <w:sz w:val="22"/>
                <w:szCs w:val="22"/>
              </w:rPr>
            </w:pPr>
            <w:del w:id="63347" w:author="Author">
              <w:r w:rsidRPr="00F458A0" w:rsidDel="00A17716">
                <w:rPr>
                  <w:sz w:val="22"/>
                  <w:szCs w:val="22"/>
                </w:rPr>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CC72E8" w14:textId="7104275F" w:rsidR="00FD7B79" w:rsidRPr="00F458A0" w:rsidDel="00A17716" w:rsidRDefault="00FD7B79" w:rsidP="00FD7B79">
            <w:pPr>
              <w:rPr>
                <w:del w:id="63348" w:author="Author"/>
                <w:sz w:val="22"/>
                <w:szCs w:val="22"/>
              </w:rPr>
            </w:pPr>
            <w:del w:id="63349"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60F3F7" w14:textId="47675D39" w:rsidR="00FD7B79" w:rsidRPr="00F458A0" w:rsidDel="00A17716" w:rsidRDefault="00FD7B79" w:rsidP="00FD7B79">
            <w:pPr>
              <w:rPr>
                <w:del w:id="63350" w:author="Author"/>
                <w:sz w:val="22"/>
                <w:szCs w:val="22"/>
              </w:rPr>
            </w:pPr>
            <w:del w:id="63351" w:author="Author">
              <w:r w:rsidRPr="00F458A0" w:rsidDel="00A17716">
                <w:rPr>
                  <w:sz w:val="22"/>
                  <w:szCs w:val="22"/>
                </w:rPr>
                <w:delText>The VistA site’s Domain Name System name, e.g. AUGUSTA.MED.VA.GOV</w:delText>
              </w:r>
            </w:del>
          </w:p>
          <w:p w14:paraId="337C21B9" w14:textId="63703B55" w:rsidR="00FD7B79" w:rsidRPr="00F458A0" w:rsidDel="00A17716" w:rsidRDefault="00FD7B79" w:rsidP="00FD7B79">
            <w:pPr>
              <w:rPr>
                <w:del w:id="63352" w:author="Author"/>
                <w:sz w:val="22"/>
                <w:szCs w:val="22"/>
              </w:rPr>
            </w:pPr>
            <w:del w:id="63353" w:author="Author">
              <w:r w:rsidRPr="00F458A0" w:rsidDel="00A17716">
                <w:rPr>
                  <w:sz w:val="22"/>
                  <w:szCs w:val="22"/>
                </w:rPr>
                <w:delText>VistA: 869.3, .02 DOMAIN</w:delText>
              </w:r>
            </w:del>
          </w:p>
          <w:p w14:paraId="3C268BA0" w14:textId="63A10DBC" w:rsidR="00FD7B79" w:rsidRPr="00F458A0" w:rsidDel="00A17716" w:rsidRDefault="00FD7B79" w:rsidP="00FD7B79">
            <w:pPr>
              <w:rPr>
                <w:del w:id="63354" w:author="Author"/>
                <w:sz w:val="22"/>
                <w:szCs w:val="22"/>
              </w:rPr>
            </w:pPr>
            <w:del w:id="63355" w:author="Author">
              <w:r w:rsidRPr="00F458A0" w:rsidDel="00A17716">
                <w:rPr>
                  <w:sz w:val="22"/>
                  <w:szCs w:val="22"/>
                </w:rPr>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C755AA" w14:textId="643124A4" w:rsidR="00FD7B79" w:rsidRPr="00F458A0" w:rsidDel="00A17716" w:rsidRDefault="00FD7B79" w:rsidP="00FD7B79">
            <w:pPr>
              <w:rPr>
                <w:del w:id="63356" w:author="Author"/>
                <w:sz w:val="22"/>
                <w:szCs w:val="22"/>
              </w:rPr>
            </w:pPr>
            <w:del w:id="63357"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2E1ABF" w14:textId="4C579DE4" w:rsidR="00FD7B79" w:rsidRPr="00F458A0" w:rsidDel="00A17716" w:rsidRDefault="00FD7B79" w:rsidP="00FD7B79">
            <w:pPr>
              <w:rPr>
                <w:del w:id="63358" w:author="Author"/>
                <w:sz w:val="22"/>
                <w:szCs w:val="22"/>
              </w:rPr>
            </w:pPr>
            <w:del w:id="63359" w:author="Author">
              <w:r w:rsidRPr="00F458A0" w:rsidDel="00A17716">
                <w:rPr>
                  <w:sz w:val="22"/>
                  <w:szCs w:val="22"/>
                </w:rPr>
                <w:delText>MessageHeader.destination.endpoint</w:delText>
              </w:r>
            </w:del>
          </w:p>
        </w:tc>
      </w:tr>
      <w:tr w:rsidR="00FD7B79" w:rsidRPr="00F458A0" w:rsidDel="00A17716" w14:paraId="1C292579" w14:textId="16CC9295" w:rsidTr="00B57A71">
        <w:trPr>
          <w:del w:id="6336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3319B9" w14:textId="376F5757" w:rsidR="00FD7B79" w:rsidRPr="00F458A0" w:rsidDel="00A17716" w:rsidRDefault="00FD7B79" w:rsidP="00FD7B79">
            <w:pPr>
              <w:rPr>
                <w:del w:id="63361" w:author="Author"/>
                <w:sz w:val="22"/>
                <w:szCs w:val="22"/>
              </w:rPr>
            </w:pPr>
            <w:del w:id="63362" w:author="Author">
              <w:r w:rsidRPr="00F458A0" w:rsidDel="00A17716">
                <w:rPr>
                  <w:sz w:val="22"/>
                  <w:szCs w:val="22"/>
                </w:rPr>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6EB4A3" w14:textId="457667BE" w:rsidR="00FD7B79" w:rsidRPr="00F458A0" w:rsidDel="00A17716" w:rsidRDefault="00FD7B79" w:rsidP="00FD7B79">
            <w:pPr>
              <w:rPr>
                <w:del w:id="63363" w:author="Author"/>
                <w:sz w:val="22"/>
                <w:szCs w:val="22"/>
              </w:rPr>
            </w:pPr>
            <w:del w:id="63364" w:author="Author">
              <w:r w:rsidRPr="00F458A0" w:rsidDel="00A17716">
                <w:rPr>
                  <w:sz w:val="22"/>
                  <w:szCs w:val="22"/>
                </w:rPr>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14904D" w14:textId="6A76B445" w:rsidR="00FD7B79" w:rsidRPr="00F458A0" w:rsidDel="00A17716" w:rsidRDefault="00FD7B79" w:rsidP="00FD7B79">
            <w:pPr>
              <w:rPr>
                <w:del w:id="63365" w:author="Author"/>
                <w:sz w:val="22"/>
                <w:szCs w:val="22"/>
              </w:rPr>
            </w:pPr>
            <w:del w:id="63366"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F0D7ED" w14:textId="66EEA982" w:rsidR="00FD7B79" w:rsidRPr="00F458A0" w:rsidDel="00A17716" w:rsidRDefault="00FD7B79" w:rsidP="00FD7B79">
            <w:pPr>
              <w:rPr>
                <w:del w:id="63367" w:author="Author"/>
                <w:sz w:val="22"/>
                <w:szCs w:val="22"/>
              </w:rPr>
            </w:pPr>
            <w:del w:id="63368" w:author="Author">
              <w:r w:rsidRPr="00F458A0" w:rsidDel="00A17716">
                <w:rPr>
                  <w:sz w:val="22"/>
                  <w:szCs w:val="22"/>
                </w:rPr>
                <w:delText>“DNS”</w:delText>
              </w:r>
            </w:del>
          </w:p>
          <w:p w14:paraId="1455AA7D" w14:textId="6CE9D663" w:rsidR="00FD7B79" w:rsidRPr="00F458A0" w:rsidDel="00A17716" w:rsidRDefault="00FD7B79" w:rsidP="00FD7B79">
            <w:pPr>
              <w:rPr>
                <w:del w:id="63369" w:author="Author"/>
                <w:sz w:val="22"/>
                <w:szCs w:val="22"/>
              </w:rPr>
            </w:pPr>
            <w:del w:id="63370" w:author="Author">
              <w:r w:rsidRPr="00F458A0" w:rsidDel="00A17716">
                <w:rPr>
                  <w:sz w:val="22"/>
                  <w:szCs w:val="22"/>
                </w:rPr>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7A4066" w14:textId="61D27EF6" w:rsidR="00FD7B79" w:rsidRPr="00F458A0" w:rsidDel="00A17716" w:rsidRDefault="00FD7B79" w:rsidP="00FD7B79">
            <w:pPr>
              <w:rPr>
                <w:del w:id="63371"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054B5E" w14:textId="635D8BE4" w:rsidR="00FD7B79" w:rsidRPr="00F458A0" w:rsidDel="00A17716" w:rsidRDefault="00FD7B79" w:rsidP="00FD7B79">
            <w:pPr>
              <w:rPr>
                <w:del w:id="63372" w:author="Author"/>
                <w:sz w:val="22"/>
                <w:szCs w:val="22"/>
              </w:rPr>
            </w:pPr>
          </w:p>
        </w:tc>
      </w:tr>
      <w:tr w:rsidR="00FD7B79" w:rsidRPr="00F458A0" w:rsidDel="00A17716" w14:paraId="32CEE089" w14:textId="67083984" w:rsidTr="00B57A71">
        <w:trPr>
          <w:del w:id="6337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8F6201" w14:textId="41200F0F" w:rsidR="00FD7B79" w:rsidRPr="00F458A0" w:rsidDel="00A17716" w:rsidRDefault="00FD7B79" w:rsidP="00FD7B79">
            <w:pPr>
              <w:rPr>
                <w:del w:id="63374" w:author="Author"/>
                <w:sz w:val="22"/>
                <w:szCs w:val="22"/>
              </w:rPr>
            </w:pPr>
            <w:del w:id="63375" w:author="Author">
              <w:r w:rsidRPr="00F458A0" w:rsidDel="00A17716">
                <w:rPr>
                  <w:sz w:val="22"/>
                  <w:szCs w:val="22"/>
                </w:rPr>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AFB268" w14:textId="05EE7D62" w:rsidR="00FD7B79" w:rsidRPr="00F458A0" w:rsidDel="00A17716" w:rsidRDefault="00FD7B79" w:rsidP="00FD7B79">
            <w:pPr>
              <w:rPr>
                <w:del w:id="63376" w:author="Author"/>
                <w:sz w:val="22"/>
                <w:szCs w:val="22"/>
              </w:rPr>
            </w:pPr>
            <w:del w:id="63377" w:author="Author">
              <w:r w:rsidRPr="00F458A0" w:rsidDel="00A17716">
                <w:rPr>
                  <w:sz w:val="22"/>
                  <w:szCs w:val="22"/>
                </w:rPr>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5C04F2" w14:textId="294CBE4B" w:rsidR="00FD7B79" w:rsidRPr="00F458A0" w:rsidDel="00A17716" w:rsidRDefault="00FD7B79" w:rsidP="00FD7B79">
            <w:pPr>
              <w:rPr>
                <w:del w:id="63378" w:author="Author"/>
                <w:sz w:val="22"/>
                <w:szCs w:val="22"/>
              </w:rPr>
            </w:pPr>
            <w:del w:id="63379"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365E20" w14:textId="002D04BD" w:rsidR="00FD7B79" w:rsidRPr="00F458A0" w:rsidDel="00A17716" w:rsidRDefault="00FD7B79" w:rsidP="00FD7B79">
            <w:pPr>
              <w:rPr>
                <w:del w:id="63380"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C5E3E4" w14:textId="5A1B70B2" w:rsidR="00FD7B79" w:rsidRPr="00F458A0" w:rsidDel="00A17716" w:rsidRDefault="00FD7B79" w:rsidP="00FD7B79">
            <w:pPr>
              <w:rPr>
                <w:del w:id="63381"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C47BD1" w14:textId="69BF32AE" w:rsidR="00FD7B79" w:rsidRPr="00F458A0" w:rsidDel="00A17716" w:rsidRDefault="00FD7B79" w:rsidP="00FD7B79">
            <w:pPr>
              <w:rPr>
                <w:del w:id="63382" w:author="Author"/>
                <w:sz w:val="22"/>
                <w:szCs w:val="22"/>
              </w:rPr>
            </w:pPr>
          </w:p>
        </w:tc>
      </w:tr>
      <w:tr w:rsidR="00FD7B79" w:rsidRPr="00F458A0" w:rsidDel="00A17716" w14:paraId="34247E6F" w14:textId="6B062699" w:rsidTr="00B57A71">
        <w:trPr>
          <w:del w:id="6338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88B8EB" w14:textId="419363E8" w:rsidR="00FD7B79" w:rsidRPr="00F458A0" w:rsidDel="00A17716" w:rsidRDefault="00FD7B79" w:rsidP="00FD7B79">
            <w:pPr>
              <w:rPr>
                <w:del w:id="63384" w:author="Author"/>
                <w:sz w:val="22"/>
                <w:szCs w:val="22"/>
              </w:rPr>
            </w:pPr>
            <w:del w:id="63385" w:author="Author">
              <w:r w:rsidRPr="00F458A0" w:rsidDel="00A17716">
                <w:rPr>
                  <w:sz w:val="22"/>
                  <w:szCs w:val="22"/>
                </w:rPr>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2ADE59" w14:textId="4E6C84C9" w:rsidR="00FD7B79" w:rsidRPr="00F458A0" w:rsidDel="00A17716" w:rsidRDefault="00FD7B79" w:rsidP="00FD7B79">
            <w:pPr>
              <w:rPr>
                <w:del w:id="63386" w:author="Author"/>
                <w:sz w:val="22"/>
                <w:szCs w:val="22"/>
              </w:rPr>
            </w:pPr>
            <w:del w:id="63387" w:author="Author">
              <w:r w:rsidRPr="00F458A0" w:rsidDel="00A17716">
                <w:rPr>
                  <w:sz w:val="22"/>
                  <w:szCs w:val="22"/>
                </w:rPr>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A0C10A" w14:textId="342EF421" w:rsidR="00FD7B79" w:rsidRPr="00F458A0" w:rsidDel="00A17716" w:rsidRDefault="00FD7B79" w:rsidP="00FD7B79">
            <w:pPr>
              <w:rPr>
                <w:del w:id="63388" w:author="Author"/>
                <w:sz w:val="22"/>
                <w:szCs w:val="22"/>
              </w:rPr>
            </w:pPr>
            <w:del w:id="63389"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1A8C20" w14:textId="0858590E" w:rsidR="00FD7B79" w:rsidRPr="00F458A0" w:rsidDel="00A17716" w:rsidRDefault="00FD7B79" w:rsidP="00FD7B79">
            <w:pPr>
              <w:rPr>
                <w:del w:id="63390" w:author="Author"/>
                <w:sz w:val="22"/>
                <w:szCs w:val="22"/>
              </w:rPr>
            </w:pPr>
            <w:del w:id="63391" w:author="Author">
              <w:r w:rsidRPr="00F458A0" w:rsidDel="00A17716">
                <w:rPr>
                  <w:sz w:val="22"/>
                  <w:szCs w:val="22"/>
                </w:rPr>
                <w:delText>Date/Time the Message was created. See section 10.1.1.1 Date/Time of Message Forma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7E8C42" w14:textId="4D621F91" w:rsidR="00FD7B79" w:rsidRPr="00F458A0" w:rsidDel="00A17716" w:rsidRDefault="00FD7B79" w:rsidP="00FD7B79">
            <w:pPr>
              <w:rPr>
                <w:del w:id="63392" w:author="Author"/>
                <w:sz w:val="22"/>
                <w:szCs w:val="22"/>
              </w:rPr>
            </w:pPr>
            <w:del w:id="63393"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7715C" w14:textId="4861CD19" w:rsidR="00FD7B79" w:rsidRPr="00F458A0" w:rsidDel="00A17716" w:rsidRDefault="00FD7B79" w:rsidP="00FD7B79">
            <w:pPr>
              <w:rPr>
                <w:del w:id="63394" w:author="Author"/>
                <w:sz w:val="22"/>
                <w:szCs w:val="22"/>
              </w:rPr>
            </w:pPr>
            <w:del w:id="63395" w:author="Author">
              <w:r w:rsidRPr="00F458A0" w:rsidDel="00A17716">
                <w:rPr>
                  <w:sz w:val="22"/>
                  <w:szCs w:val="22"/>
                </w:rPr>
                <w:delText>MessageHeader.timestamp</w:delText>
              </w:r>
            </w:del>
          </w:p>
        </w:tc>
      </w:tr>
      <w:tr w:rsidR="00FD7B79" w:rsidRPr="00F458A0" w:rsidDel="00A17716" w14:paraId="541F1E0A" w14:textId="40AA6E5B" w:rsidTr="00B57A71">
        <w:trPr>
          <w:del w:id="6339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134203" w14:textId="6603B8B6" w:rsidR="00FD7B79" w:rsidRPr="00F458A0" w:rsidDel="00A17716" w:rsidRDefault="00FD7B79" w:rsidP="00FD7B79">
            <w:pPr>
              <w:rPr>
                <w:del w:id="63397" w:author="Author"/>
                <w:sz w:val="22"/>
                <w:szCs w:val="22"/>
              </w:rPr>
            </w:pPr>
            <w:del w:id="63398" w:author="Author">
              <w:r w:rsidRPr="00F458A0" w:rsidDel="00A17716">
                <w:rPr>
                  <w:sz w:val="22"/>
                  <w:szCs w:val="22"/>
                </w:rPr>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85730" w14:textId="37D20525" w:rsidR="00FD7B79" w:rsidRPr="00F458A0" w:rsidDel="00A17716" w:rsidRDefault="00FD7B79" w:rsidP="00FD7B79">
            <w:pPr>
              <w:rPr>
                <w:del w:id="63399" w:author="Author"/>
                <w:sz w:val="22"/>
                <w:szCs w:val="22"/>
              </w:rPr>
            </w:pPr>
            <w:del w:id="63400" w:author="Author">
              <w:r w:rsidRPr="00F458A0" w:rsidDel="00A17716">
                <w:rPr>
                  <w:sz w:val="22"/>
                  <w:szCs w:val="22"/>
                </w:rPr>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95AE11" w14:textId="0F1C2CEB" w:rsidR="00FD7B79" w:rsidRPr="00F458A0" w:rsidDel="00A17716" w:rsidRDefault="00FD7B79" w:rsidP="00FD7B79">
            <w:pPr>
              <w:rPr>
                <w:del w:id="63401" w:author="Author"/>
                <w:sz w:val="22"/>
                <w:szCs w:val="22"/>
              </w:rPr>
            </w:pPr>
            <w:del w:id="63402"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43B604" w14:textId="46F3E9FE" w:rsidR="00FD7B79" w:rsidRPr="00F458A0" w:rsidDel="00A17716" w:rsidRDefault="00FD7B79" w:rsidP="00FD7B79">
            <w:pPr>
              <w:rPr>
                <w:del w:id="63403"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AA8A3F" w14:textId="16649F13" w:rsidR="00FD7B79" w:rsidRPr="00F458A0" w:rsidDel="00A17716" w:rsidRDefault="00FD7B79" w:rsidP="00FD7B79">
            <w:pPr>
              <w:rPr>
                <w:del w:id="63404"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868813" w14:textId="2D3761A9" w:rsidR="00FD7B79" w:rsidRPr="00F458A0" w:rsidDel="00A17716" w:rsidRDefault="00FD7B79" w:rsidP="00FD7B79">
            <w:pPr>
              <w:rPr>
                <w:del w:id="63405" w:author="Author"/>
                <w:sz w:val="22"/>
                <w:szCs w:val="22"/>
              </w:rPr>
            </w:pPr>
          </w:p>
        </w:tc>
      </w:tr>
      <w:tr w:rsidR="00FD7B79" w:rsidRPr="00F458A0" w:rsidDel="00A17716" w14:paraId="0D75796E" w14:textId="19146EF9" w:rsidTr="00B57A71">
        <w:trPr>
          <w:del w:id="6340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D03701" w14:textId="65586A5B" w:rsidR="00FD7B79" w:rsidRPr="00F458A0" w:rsidDel="00A17716" w:rsidRDefault="00FD7B79" w:rsidP="00FD7B79">
            <w:pPr>
              <w:rPr>
                <w:del w:id="63407" w:author="Author"/>
                <w:sz w:val="22"/>
                <w:szCs w:val="22"/>
              </w:rPr>
            </w:pPr>
            <w:del w:id="63408" w:author="Author">
              <w:r w:rsidRPr="00F458A0" w:rsidDel="00A17716">
                <w:rPr>
                  <w:sz w:val="22"/>
                  <w:szCs w:val="22"/>
                </w:rPr>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DB053D" w14:textId="0BF501F9" w:rsidR="00FD7B79" w:rsidRPr="00F458A0" w:rsidDel="00A17716" w:rsidRDefault="00FD7B79" w:rsidP="00FD7B79">
            <w:pPr>
              <w:rPr>
                <w:del w:id="63409" w:author="Author"/>
                <w:sz w:val="22"/>
                <w:szCs w:val="22"/>
              </w:rPr>
            </w:pPr>
            <w:del w:id="63410" w:author="Author">
              <w:r w:rsidRPr="00F458A0" w:rsidDel="00A17716">
                <w:rPr>
                  <w:sz w:val="22"/>
                  <w:szCs w:val="22"/>
                </w:rPr>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64FA3C" w14:textId="515969EC" w:rsidR="00FD7B79" w:rsidRPr="00F458A0" w:rsidDel="00A17716" w:rsidRDefault="00FD7B79" w:rsidP="00FD7B79">
            <w:pPr>
              <w:rPr>
                <w:del w:id="63411" w:author="Author"/>
                <w:sz w:val="22"/>
                <w:szCs w:val="22"/>
              </w:rPr>
            </w:pPr>
            <w:del w:id="63412"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E09A0C" w14:textId="6E4172F9" w:rsidR="00FD7B79" w:rsidRPr="00F458A0" w:rsidDel="00A17716" w:rsidRDefault="00FD7B79" w:rsidP="00FD7B79">
            <w:pPr>
              <w:rPr>
                <w:del w:id="63413" w:author="Author"/>
                <w:sz w:val="22"/>
                <w:szCs w:val="22"/>
              </w:rPr>
            </w:pPr>
            <w:del w:id="63414" w:author="Author">
              <w:r w:rsidRPr="00F458A0" w:rsidDel="00A17716">
                <w:rPr>
                  <w:sz w:val="22"/>
                  <w:szCs w:val="22"/>
                </w:rPr>
                <w:delText>“MF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82BEC9" w14:textId="5FE4BE67" w:rsidR="00FD7B79" w:rsidRPr="00F458A0" w:rsidDel="00A17716" w:rsidRDefault="00FD7B79" w:rsidP="00FD7B79">
            <w:pPr>
              <w:rPr>
                <w:del w:id="63415"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DE0BC0" w14:textId="656970AC" w:rsidR="00FD7B79" w:rsidRPr="00F458A0" w:rsidDel="00A17716" w:rsidRDefault="00FD7B79" w:rsidP="00FD7B79">
            <w:pPr>
              <w:rPr>
                <w:del w:id="63416" w:author="Author"/>
                <w:sz w:val="22"/>
                <w:szCs w:val="22"/>
              </w:rPr>
            </w:pPr>
          </w:p>
        </w:tc>
      </w:tr>
      <w:tr w:rsidR="00FD7B79" w:rsidRPr="00F458A0" w:rsidDel="00A17716" w14:paraId="53489674" w14:textId="0DEFA6C4" w:rsidTr="00B57A71">
        <w:trPr>
          <w:del w:id="6341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C018AC" w14:textId="3FF1FCEE" w:rsidR="00FD7B79" w:rsidRPr="00F458A0" w:rsidDel="00A17716" w:rsidRDefault="00FD7B79" w:rsidP="00FD7B79">
            <w:pPr>
              <w:rPr>
                <w:del w:id="63418" w:author="Author"/>
                <w:sz w:val="22"/>
                <w:szCs w:val="22"/>
              </w:rPr>
            </w:pPr>
            <w:del w:id="63419" w:author="Author">
              <w:r w:rsidRPr="00F458A0" w:rsidDel="00A17716">
                <w:rPr>
                  <w:sz w:val="22"/>
                  <w:szCs w:val="22"/>
                </w:rPr>
                <w:delText>9-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7F62AA" w14:textId="41811253" w:rsidR="00FD7B79" w:rsidRPr="00F458A0" w:rsidDel="00A17716" w:rsidRDefault="00FD7B79" w:rsidP="00FD7B79">
            <w:pPr>
              <w:rPr>
                <w:del w:id="63420" w:author="Author"/>
                <w:sz w:val="22"/>
                <w:szCs w:val="22"/>
              </w:rPr>
            </w:pPr>
            <w:del w:id="63421" w:author="Author">
              <w:r w:rsidRPr="00F458A0" w:rsidDel="00A17716">
                <w:rPr>
                  <w:sz w:val="22"/>
                  <w:szCs w:val="22"/>
                </w:rPr>
                <w:delText>Trigger Ev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8E80D" w14:textId="0FA8C828" w:rsidR="00FD7B79" w:rsidRPr="00F458A0" w:rsidDel="00A17716" w:rsidRDefault="00FD7B79" w:rsidP="00FD7B79">
            <w:pPr>
              <w:rPr>
                <w:del w:id="63422" w:author="Author"/>
                <w:sz w:val="22"/>
                <w:szCs w:val="22"/>
              </w:rPr>
            </w:pPr>
            <w:del w:id="63423"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EB21D3" w14:textId="59135D61" w:rsidR="00FD7B79" w:rsidRPr="00F458A0" w:rsidDel="00A17716" w:rsidRDefault="00FD7B79" w:rsidP="00FD7B79">
            <w:pPr>
              <w:rPr>
                <w:del w:id="63424" w:author="Author"/>
                <w:sz w:val="22"/>
                <w:szCs w:val="22"/>
              </w:rPr>
            </w:pPr>
            <w:del w:id="63425" w:author="Author">
              <w:r w:rsidRPr="00F458A0" w:rsidDel="00A17716">
                <w:rPr>
                  <w:sz w:val="22"/>
                  <w:szCs w:val="22"/>
                </w:rPr>
                <w:delText>“M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7D7317" w14:textId="56F22A94" w:rsidR="00FD7B79" w:rsidRPr="00F458A0" w:rsidDel="00A17716" w:rsidRDefault="00FD7B79" w:rsidP="00FD7B79">
            <w:pPr>
              <w:rPr>
                <w:del w:id="63426"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53895" w14:textId="23584F87" w:rsidR="00FD7B79" w:rsidRPr="00F458A0" w:rsidDel="00A17716" w:rsidRDefault="00FD7B79" w:rsidP="00FD7B79">
            <w:pPr>
              <w:rPr>
                <w:del w:id="63427" w:author="Author"/>
                <w:sz w:val="22"/>
                <w:szCs w:val="22"/>
              </w:rPr>
            </w:pPr>
          </w:p>
        </w:tc>
      </w:tr>
      <w:tr w:rsidR="00FD7B79" w:rsidRPr="00F458A0" w:rsidDel="00A17716" w14:paraId="47DB3514" w14:textId="0DD26158" w:rsidTr="00B57A71">
        <w:trPr>
          <w:del w:id="6342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0B051" w14:textId="3DDD73F0" w:rsidR="00FD7B79" w:rsidRPr="00F458A0" w:rsidDel="00A17716" w:rsidRDefault="00FD7B79" w:rsidP="00FD7B79">
            <w:pPr>
              <w:rPr>
                <w:del w:id="63429" w:author="Author"/>
                <w:sz w:val="22"/>
                <w:szCs w:val="22"/>
              </w:rPr>
            </w:pPr>
            <w:del w:id="63430" w:author="Author">
              <w:r w:rsidRPr="00F458A0" w:rsidDel="00A17716">
                <w:rPr>
                  <w:sz w:val="22"/>
                  <w:szCs w:val="22"/>
                </w:rPr>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38D48A" w14:textId="73B583A5" w:rsidR="00FD7B79" w:rsidRPr="00F458A0" w:rsidDel="00A17716" w:rsidRDefault="00FD7B79" w:rsidP="00FD7B79">
            <w:pPr>
              <w:rPr>
                <w:del w:id="63431" w:author="Author"/>
                <w:sz w:val="22"/>
                <w:szCs w:val="22"/>
              </w:rPr>
            </w:pPr>
            <w:del w:id="63432" w:author="Author">
              <w:r w:rsidRPr="00F458A0" w:rsidDel="00A17716">
                <w:rPr>
                  <w:sz w:val="22"/>
                  <w:szCs w:val="22"/>
                </w:rPr>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3E860F" w14:textId="15883965" w:rsidR="00FD7B79" w:rsidRPr="00F458A0" w:rsidDel="00A17716" w:rsidRDefault="00FD7B79" w:rsidP="00FD7B79">
            <w:pPr>
              <w:rPr>
                <w:del w:id="63433" w:author="Author"/>
                <w:sz w:val="22"/>
                <w:szCs w:val="22"/>
              </w:rPr>
            </w:pPr>
            <w:del w:id="63434"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A98B58" w14:textId="260E9343" w:rsidR="00FD7B79" w:rsidRPr="00F458A0" w:rsidDel="00A17716" w:rsidRDefault="00FD7B79" w:rsidP="00FD7B79">
            <w:pPr>
              <w:rPr>
                <w:del w:id="63435" w:author="Author"/>
                <w:sz w:val="22"/>
                <w:szCs w:val="22"/>
              </w:rPr>
            </w:pPr>
            <w:del w:id="63436" w:author="Author">
              <w:r w:rsidRPr="00F458A0" w:rsidDel="00A17716">
                <w:rPr>
                  <w:sz w:val="22"/>
                  <w:szCs w:val="22"/>
                </w:rPr>
                <w:delText>Sequential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539B04" w14:textId="18343454" w:rsidR="00FD7B79" w:rsidRPr="00F458A0" w:rsidDel="00A17716" w:rsidRDefault="00FD7B79" w:rsidP="00FD7B79">
            <w:pPr>
              <w:rPr>
                <w:del w:id="63437" w:author="Author"/>
                <w:sz w:val="22"/>
                <w:szCs w:val="22"/>
              </w:rPr>
            </w:pPr>
            <w:del w:id="63438"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6ECDD5" w14:textId="25C83CD4" w:rsidR="00FD7B79" w:rsidRPr="00F458A0" w:rsidDel="00A17716" w:rsidRDefault="00FD7B79" w:rsidP="00FD7B79">
            <w:pPr>
              <w:rPr>
                <w:del w:id="63439" w:author="Author"/>
                <w:sz w:val="22"/>
                <w:szCs w:val="22"/>
              </w:rPr>
            </w:pPr>
            <w:del w:id="63440" w:author="Author">
              <w:r w:rsidRPr="00F458A0" w:rsidDel="00A17716">
                <w:rPr>
                  <w:sz w:val="22"/>
                  <w:szCs w:val="22"/>
                </w:rPr>
                <w:delText>MessageHeader.id</w:delText>
              </w:r>
            </w:del>
          </w:p>
        </w:tc>
      </w:tr>
      <w:tr w:rsidR="00FD7B79" w:rsidRPr="00F458A0" w:rsidDel="00A17716" w14:paraId="3C668D0E" w14:textId="71B44E23" w:rsidTr="00B57A71">
        <w:trPr>
          <w:del w:id="634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00BCB" w14:textId="5AED15A7" w:rsidR="00FD7B79" w:rsidRPr="00F458A0" w:rsidDel="00A17716" w:rsidRDefault="00FD7B79" w:rsidP="00FD7B79">
            <w:pPr>
              <w:rPr>
                <w:del w:id="63442" w:author="Author"/>
                <w:sz w:val="22"/>
                <w:szCs w:val="22"/>
              </w:rPr>
            </w:pPr>
            <w:del w:id="63443" w:author="Author">
              <w:r w:rsidRPr="00F458A0" w:rsidDel="00A17716">
                <w:rPr>
                  <w:sz w:val="22"/>
                  <w:szCs w:val="22"/>
                </w:rPr>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21482F" w14:textId="546499B5" w:rsidR="00FD7B79" w:rsidRPr="00F458A0" w:rsidDel="00A17716" w:rsidRDefault="00FD7B79" w:rsidP="00FD7B79">
            <w:pPr>
              <w:rPr>
                <w:del w:id="63444" w:author="Author"/>
                <w:sz w:val="22"/>
                <w:szCs w:val="22"/>
              </w:rPr>
            </w:pPr>
            <w:del w:id="63445" w:author="Author">
              <w:r w:rsidRPr="00F458A0" w:rsidDel="00A17716">
                <w:rPr>
                  <w:sz w:val="22"/>
                  <w:szCs w:val="22"/>
                </w:rPr>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AF9F4" w14:textId="3269A021" w:rsidR="00FD7B79" w:rsidRPr="00F458A0" w:rsidDel="00A17716" w:rsidRDefault="00FD7B79" w:rsidP="00FD7B79">
            <w:pPr>
              <w:rPr>
                <w:del w:id="63446" w:author="Author"/>
                <w:sz w:val="22"/>
                <w:szCs w:val="22"/>
              </w:rPr>
            </w:pPr>
            <w:del w:id="63447"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3FF65" w14:textId="00C084A3" w:rsidR="00FD7B79" w:rsidRPr="00F458A0" w:rsidDel="00A17716" w:rsidRDefault="00FD7B79" w:rsidP="00FD7B79">
            <w:pPr>
              <w:rPr>
                <w:del w:id="63448" w:author="Author"/>
                <w:sz w:val="22"/>
                <w:szCs w:val="22"/>
              </w:rPr>
            </w:pPr>
            <w:del w:id="63449" w:author="Author">
              <w:r w:rsidRPr="00F458A0" w:rsidDel="00A17716">
                <w:rPr>
                  <w:sz w:val="22"/>
                  <w:szCs w:val="22"/>
                </w:rPr>
                <w:delText>“P”=Production</w:delText>
              </w:r>
            </w:del>
          </w:p>
          <w:p w14:paraId="6659CC43" w14:textId="74AD1403" w:rsidR="00FD7B79" w:rsidRPr="00F458A0" w:rsidDel="00A17716" w:rsidRDefault="00FD7B79" w:rsidP="00FD7B79">
            <w:pPr>
              <w:rPr>
                <w:del w:id="63450" w:author="Author"/>
                <w:sz w:val="22"/>
                <w:szCs w:val="22"/>
              </w:rPr>
            </w:pPr>
            <w:del w:id="63451" w:author="Author">
              <w:r w:rsidRPr="00F458A0" w:rsidDel="00A17716">
                <w:rPr>
                  <w:sz w:val="22"/>
                  <w:szCs w:val="22"/>
                </w:rPr>
                <w:delText>“T”=Test</w:delText>
              </w:r>
            </w:del>
          </w:p>
          <w:p w14:paraId="1DFE08DF" w14:textId="2EE5BD24" w:rsidR="00FD7B79" w:rsidRPr="00F458A0" w:rsidDel="00A17716" w:rsidRDefault="00FD7B79" w:rsidP="00FD7B79">
            <w:pPr>
              <w:rPr>
                <w:del w:id="63452" w:author="Author"/>
                <w:sz w:val="22"/>
                <w:szCs w:val="22"/>
              </w:rPr>
            </w:pPr>
          </w:p>
          <w:p w14:paraId="35A72762" w14:textId="3E95CB72" w:rsidR="00FD7B79" w:rsidRPr="00F458A0" w:rsidDel="00A17716" w:rsidRDefault="00FD7B79" w:rsidP="00FD7B79">
            <w:pPr>
              <w:rPr>
                <w:del w:id="63453" w:author="Author"/>
                <w:sz w:val="22"/>
                <w:szCs w:val="22"/>
              </w:rPr>
            </w:pPr>
            <w:del w:id="63454" w:author="Author">
              <w:r w:rsidRPr="00F458A0" w:rsidDel="00A17716">
                <w:rPr>
                  <w:sz w:val="22"/>
                  <w:szCs w:val="22"/>
                </w:rPr>
                <w:delText>eIV Database: sit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9EA24E" w14:textId="13AAA531" w:rsidR="00FD7B79" w:rsidRPr="00F458A0" w:rsidDel="00A17716" w:rsidRDefault="00FD7B79" w:rsidP="00FD7B79">
            <w:pPr>
              <w:rPr>
                <w:del w:id="63455"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C58405" w14:textId="148FF4F0" w:rsidR="00FD7B79" w:rsidRPr="00F458A0" w:rsidDel="00A17716" w:rsidRDefault="00FD7B79" w:rsidP="00FD7B79">
            <w:pPr>
              <w:rPr>
                <w:del w:id="63456" w:author="Author"/>
                <w:sz w:val="22"/>
                <w:szCs w:val="22"/>
              </w:rPr>
            </w:pPr>
          </w:p>
        </w:tc>
      </w:tr>
      <w:tr w:rsidR="00FD7B79" w:rsidRPr="00F458A0" w:rsidDel="00A17716" w14:paraId="57933CCD" w14:textId="1BF99FCC" w:rsidTr="00B57A71">
        <w:trPr>
          <w:del w:id="6345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3E38BD" w14:textId="2D268256" w:rsidR="00FD7B79" w:rsidRPr="00F458A0" w:rsidDel="00A17716" w:rsidRDefault="00FD7B79" w:rsidP="00FD7B79">
            <w:pPr>
              <w:rPr>
                <w:del w:id="63458" w:author="Author"/>
                <w:sz w:val="22"/>
                <w:szCs w:val="22"/>
              </w:rPr>
            </w:pPr>
            <w:del w:id="63459" w:author="Author">
              <w:r w:rsidRPr="00F458A0" w:rsidDel="00A17716">
                <w:rPr>
                  <w:sz w:val="22"/>
                  <w:szCs w:val="22"/>
                </w:rPr>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137EA7" w14:textId="3962ED31" w:rsidR="00FD7B79" w:rsidRPr="00F458A0" w:rsidDel="00A17716" w:rsidRDefault="00FD7B79" w:rsidP="00FD7B79">
            <w:pPr>
              <w:rPr>
                <w:del w:id="63460" w:author="Author"/>
                <w:sz w:val="22"/>
                <w:szCs w:val="22"/>
              </w:rPr>
            </w:pPr>
            <w:del w:id="63461" w:author="Author">
              <w:r w:rsidRPr="00F458A0" w:rsidDel="00A17716">
                <w:rPr>
                  <w:sz w:val="22"/>
                  <w:szCs w:val="22"/>
                </w:rPr>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EEBE43" w14:textId="23324360" w:rsidR="00FD7B79" w:rsidRPr="00F458A0" w:rsidDel="00A17716" w:rsidRDefault="00FD7B79" w:rsidP="00FD7B79">
            <w:pPr>
              <w:rPr>
                <w:del w:id="63462" w:author="Author"/>
                <w:sz w:val="22"/>
                <w:szCs w:val="22"/>
              </w:rPr>
            </w:pPr>
            <w:del w:id="63463"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05D1E7" w14:textId="5A4F73CB" w:rsidR="00FD7B79" w:rsidRPr="00F458A0" w:rsidDel="00A17716" w:rsidRDefault="00FD7B79" w:rsidP="00FD7B79">
            <w:pPr>
              <w:rPr>
                <w:del w:id="63464" w:author="Author"/>
                <w:sz w:val="22"/>
                <w:szCs w:val="22"/>
              </w:rPr>
            </w:pPr>
            <w:del w:id="63465" w:author="Author">
              <w:r w:rsidRPr="00F458A0" w:rsidDel="00A17716">
                <w:rPr>
                  <w:sz w:val="22"/>
                  <w:szCs w:val="22"/>
                </w:rPr>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526249" w14:textId="351A1C3F" w:rsidR="00FD7B79" w:rsidRPr="00F458A0" w:rsidDel="00A17716" w:rsidRDefault="00FD7B79" w:rsidP="00FD7B79">
            <w:pPr>
              <w:rPr>
                <w:del w:id="63466" w:author="Author"/>
                <w:sz w:val="22"/>
                <w:szCs w:val="22"/>
              </w:rPr>
            </w:pPr>
            <w:del w:id="63467" w:author="Author">
              <w:r w:rsidRPr="00F458A0" w:rsidDel="00A17716">
                <w:rPr>
                  <w:sz w:val="22"/>
                  <w:szCs w:val="22"/>
                </w:rPr>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915C6C" w14:textId="45BA6D23" w:rsidR="00FD7B79" w:rsidRPr="00F458A0" w:rsidDel="00A17716" w:rsidRDefault="00FD7B79" w:rsidP="00FD7B79">
            <w:pPr>
              <w:rPr>
                <w:del w:id="63468" w:author="Author"/>
                <w:sz w:val="22"/>
                <w:szCs w:val="22"/>
              </w:rPr>
            </w:pPr>
            <w:del w:id="63469" w:author="Author">
              <w:r w:rsidRPr="00F458A0" w:rsidDel="00A17716">
                <w:rPr>
                  <w:sz w:val="22"/>
                  <w:szCs w:val="22"/>
                </w:rPr>
                <w:delText>MessageHeader.source.version</w:delText>
              </w:r>
            </w:del>
          </w:p>
        </w:tc>
      </w:tr>
      <w:tr w:rsidR="00FD7B79" w:rsidRPr="00F458A0" w:rsidDel="00A17716" w14:paraId="6BB03B95" w14:textId="3AB37948" w:rsidTr="00B57A71">
        <w:trPr>
          <w:del w:id="6347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906CB3" w14:textId="527424E8" w:rsidR="00FD7B79" w:rsidRPr="00F458A0" w:rsidDel="00A17716" w:rsidRDefault="00FD7B79" w:rsidP="00FD7B79">
            <w:pPr>
              <w:rPr>
                <w:del w:id="63471" w:author="Author"/>
                <w:sz w:val="22"/>
                <w:szCs w:val="22"/>
              </w:rPr>
            </w:pPr>
            <w:del w:id="63472" w:author="Author">
              <w:r w:rsidRPr="00F458A0" w:rsidDel="00A17716">
                <w:rPr>
                  <w:sz w:val="22"/>
                  <w:szCs w:val="22"/>
                </w:rPr>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A6DBE8" w14:textId="4CB8C347" w:rsidR="00FD7B79" w:rsidRPr="00F458A0" w:rsidDel="00A17716" w:rsidRDefault="00FD7B79" w:rsidP="00FD7B79">
            <w:pPr>
              <w:rPr>
                <w:del w:id="63473" w:author="Author"/>
                <w:sz w:val="22"/>
                <w:szCs w:val="22"/>
              </w:rPr>
            </w:pPr>
            <w:del w:id="63474" w:author="Author">
              <w:r w:rsidRPr="00F458A0" w:rsidDel="00A17716">
                <w:rPr>
                  <w:sz w:val="22"/>
                  <w:szCs w:val="22"/>
                </w:rPr>
                <w:delText>Accept Acknowledge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4F14B1" w14:textId="67286351" w:rsidR="00FD7B79" w:rsidRPr="00F458A0" w:rsidDel="00A17716" w:rsidRDefault="00FD7B79" w:rsidP="00FD7B79">
            <w:pPr>
              <w:rPr>
                <w:del w:id="63475" w:author="Author"/>
                <w:sz w:val="22"/>
                <w:szCs w:val="22"/>
              </w:rPr>
            </w:pPr>
            <w:del w:id="63476"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9BA17" w14:textId="1377032E" w:rsidR="00FD7B79" w:rsidRPr="00F458A0" w:rsidDel="00A17716" w:rsidRDefault="00FD7B79" w:rsidP="00FD7B79">
            <w:pPr>
              <w:rPr>
                <w:del w:id="63477" w:author="Author"/>
                <w:sz w:val="22"/>
                <w:szCs w:val="22"/>
              </w:rPr>
            </w:pPr>
            <w:del w:id="63478" w:author="Author">
              <w:r w:rsidRPr="00F458A0" w:rsidDel="00A17716">
                <w:rPr>
                  <w:sz w:val="22"/>
                  <w:szCs w:val="22"/>
                </w:rPr>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C504DC" w14:textId="57C1ACA3" w:rsidR="00FD7B79" w:rsidRPr="00F458A0" w:rsidDel="00A17716" w:rsidRDefault="00FD7B79" w:rsidP="00FD7B79">
            <w:pPr>
              <w:rPr>
                <w:del w:id="63479"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58332D" w14:textId="3C08DA82" w:rsidR="00FD7B79" w:rsidRPr="00F458A0" w:rsidDel="00A17716" w:rsidRDefault="00FD7B79" w:rsidP="00FD7B79">
            <w:pPr>
              <w:rPr>
                <w:del w:id="63480" w:author="Author"/>
                <w:sz w:val="22"/>
                <w:szCs w:val="22"/>
              </w:rPr>
            </w:pPr>
          </w:p>
        </w:tc>
      </w:tr>
      <w:tr w:rsidR="00FD7B79" w:rsidRPr="00F458A0" w:rsidDel="00A17716" w14:paraId="2FC7516B" w14:textId="4DDAA0D7" w:rsidTr="00B57A71">
        <w:trPr>
          <w:del w:id="634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EAB53E" w14:textId="124080A6" w:rsidR="00FD7B79" w:rsidRPr="00F458A0" w:rsidDel="00A17716" w:rsidRDefault="00FD7B79" w:rsidP="00FD7B79">
            <w:pPr>
              <w:rPr>
                <w:del w:id="63482" w:author="Author"/>
                <w:sz w:val="22"/>
                <w:szCs w:val="22"/>
              </w:rPr>
            </w:pPr>
            <w:del w:id="63483" w:author="Author">
              <w:r w:rsidRPr="00F458A0" w:rsidDel="00A17716">
                <w:rPr>
                  <w:sz w:val="22"/>
                  <w:szCs w:val="22"/>
                </w:rPr>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37FDF0" w14:textId="4F940A57" w:rsidR="00FD7B79" w:rsidRPr="00F458A0" w:rsidDel="00A17716" w:rsidRDefault="00FD7B79" w:rsidP="00FD7B79">
            <w:pPr>
              <w:rPr>
                <w:del w:id="63484" w:author="Author"/>
                <w:sz w:val="22"/>
                <w:szCs w:val="22"/>
              </w:rPr>
            </w:pPr>
            <w:del w:id="63485" w:author="Author">
              <w:r w:rsidRPr="00F458A0" w:rsidDel="00A17716">
                <w:rPr>
                  <w:sz w:val="22"/>
                  <w:szCs w:val="22"/>
                </w:rPr>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15C80A" w14:textId="7D5D819F" w:rsidR="00FD7B79" w:rsidRPr="00F458A0" w:rsidDel="00A17716" w:rsidRDefault="00FD7B79" w:rsidP="00FD7B79">
            <w:pPr>
              <w:rPr>
                <w:del w:id="63486" w:author="Author"/>
                <w:sz w:val="22"/>
                <w:szCs w:val="22"/>
              </w:rPr>
            </w:pPr>
            <w:del w:id="63487"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A7F808" w14:textId="07429EAF" w:rsidR="00FD7B79" w:rsidRPr="00F458A0" w:rsidDel="00A17716" w:rsidRDefault="00FD7B79" w:rsidP="00FD7B79">
            <w:pPr>
              <w:rPr>
                <w:del w:id="63488" w:author="Author"/>
                <w:sz w:val="22"/>
                <w:szCs w:val="22"/>
              </w:rPr>
            </w:pPr>
            <w:del w:id="63489" w:author="Author">
              <w:r w:rsidRPr="00F458A0" w:rsidDel="00A17716">
                <w:rPr>
                  <w:sz w:val="22"/>
                  <w:szCs w:val="22"/>
                </w:rPr>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E320ED" w14:textId="21CE6509" w:rsidR="00FD7B79" w:rsidRPr="00F458A0" w:rsidDel="00A17716" w:rsidRDefault="00FD7B79" w:rsidP="00FD7B79">
            <w:pPr>
              <w:rPr>
                <w:del w:id="63490"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72EBA8" w14:textId="0606CC5C" w:rsidR="00FD7B79" w:rsidRPr="00F458A0" w:rsidDel="00A17716" w:rsidRDefault="00FD7B79" w:rsidP="00FD7B79">
            <w:pPr>
              <w:rPr>
                <w:del w:id="63491" w:author="Author"/>
                <w:sz w:val="22"/>
                <w:szCs w:val="22"/>
              </w:rPr>
            </w:pPr>
          </w:p>
        </w:tc>
      </w:tr>
      <w:tr w:rsidR="00FD7B79" w:rsidRPr="00F458A0" w:rsidDel="00A17716" w14:paraId="4510C579" w14:textId="6FABEFDA" w:rsidTr="00B57A71">
        <w:trPr>
          <w:del w:id="6349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8B30FE" w14:textId="57593384" w:rsidR="00FD7B79" w:rsidRPr="00F458A0" w:rsidDel="00A17716" w:rsidRDefault="00FD7B79" w:rsidP="00FD7B79">
            <w:pPr>
              <w:rPr>
                <w:del w:id="63493" w:author="Author"/>
                <w:sz w:val="22"/>
                <w:szCs w:val="22"/>
              </w:rPr>
            </w:pPr>
            <w:del w:id="63494" w:author="Author">
              <w:r w:rsidRPr="00F458A0" w:rsidDel="00A17716">
                <w:rPr>
                  <w:sz w:val="22"/>
                  <w:szCs w:val="22"/>
                </w:rPr>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E33FD0" w14:textId="141A3FE0" w:rsidR="00FD7B79" w:rsidRPr="00F458A0" w:rsidDel="00A17716" w:rsidRDefault="00FD7B79" w:rsidP="00FD7B79">
            <w:pPr>
              <w:rPr>
                <w:del w:id="63495" w:author="Author"/>
                <w:sz w:val="22"/>
                <w:szCs w:val="22"/>
              </w:rPr>
            </w:pPr>
            <w:del w:id="63496" w:author="Author">
              <w:r w:rsidRPr="00F458A0" w:rsidDel="00A17716">
                <w:rPr>
                  <w:sz w:val="22"/>
                  <w:szCs w:val="22"/>
                </w:rPr>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13E999" w14:textId="4E111D96" w:rsidR="00FD7B79" w:rsidRPr="00F458A0" w:rsidDel="00A17716" w:rsidRDefault="00FD7B79" w:rsidP="00FD7B79">
            <w:pPr>
              <w:rPr>
                <w:del w:id="63497" w:author="Author"/>
                <w:sz w:val="22"/>
                <w:szCs w:val="22"/>
              </w:rPr>
            </w:pPr>
            <w:del w:id="63498" w:author="Author">
              <w:r w:rsidRPr="00F458A0" w:rsidDel="00A17716">
                <w:rPr>
                  <w:sz w:val="22"/>
                  <w:szCs w:val="22"/>
                </w:rPr>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F58705" w14:textId="45B01E04" w:rsidR="00FD7B79" w:rsidRPr="00F458A0" w:rsidDel="00A17716" w:rsidRDefault="00FD7B79" w:rsidP="00FD7B79">
            <w:pPr>
              <w:rPr>
                <w:del w:id="63499" w:author="Author"/>
                <w:sz w:val="22"/>
                <w:szCs w:val="22"/>
              </w:rPr>
            </w:pPr>
            <w:del w:id="63500" w:author="Author">
              <w:r w:rsidRPr="00F458A0" w:rsidDel="00A17716">
                <w:rPr>
                  <w:sz w:val="22"/>
                  <w:szCs w:val="22"/>
                </w:rPr>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49AF26" w14:textId="107C6715" w:rsidR="00FD7B79" w:rsidRPr="00F458A0" w:rsidDel="00A17716" w:rsidRDefault="00FD7B79" w:rsidP="00FD7B79">
            <w:pPr>
              <w:rPr>
                <w:del w:id="63501" w:author="Author"/>
                <w:sz w:val="22"/>
                <w:szCs w:val="22"/>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10099" w14:textId="0F8B5797" w:rsidR="00FD7B79" w:rsidRPr="00F458A0" w:rsidDel="00A17716" w:rsidRDefault="00FD7B79" w:rsidP="00FD7B79">
            <w:pPr>
              <w:rPr>
                <w:del w:id="63502" w:author="Author"/>
                <w:sz w:val="22"/>
                <w:szCs w:val="22"/>
              </w:rPr>
            </w:pPr>
          </w:p>
        </w:tc>
      </w:tr>
    </w:tbl>
    <w:p w14:paraId="2F748F45" w14:textId="6048099E" w:rsidR="00FD7B79" w:rsidRPr="00F458A0" w:rsidDel="00A17716" w:rsidRDefault="000A4DED" w:rsidP="000A4DED">
      <w:pPr>
        <w:pStyle w:val="Caption"/>
        <w:rPr>
          <w:del w:id="63503" w:author="Author"/>
          <w:b w:val="0"/>
          <w:bCs w:val="0"/>
        </w:rPr>
      </w:pPr>
      <w:bookmarkStart w:id="63504" w:name="_Toc475439463"/>
      <w:bookmarkStart w:id="63505" w:name="_Toc475439719"/>
      <w:bookmarkStart w:id="63506" w:name="_Toc481658996"/>
      <w:del w:id="63507"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1</w:delText>
        </w:r>
        <w:r w:rsidR="004F6E16" w:rsidDel="00A17716">
          <w:rPr>
            <w:noProof/>
          </w:rPr>
          <w:fldChar w:fldCharType="end"/>
        </w:r>
        <w:r w:rsidRPr="00F458A0" w:rsidDel="00A17716">
          <w:delText>: MFI Segment</w:delText>
        </w:r>
        <w:bookmarkEnd w:id="63504"/>
        <w:bookmarkEnd w:id="63505"/>
        <w:bookmarkEnd w:id="63506"/>
      </w:del>
    </w:p>
    <w:tbl>
      <w:tblPr>
        <w:tblW w:w="0" w:type="auto"/>
        <w:tblCellMar>
          <w:top w:w="15" w:type="dxa"/>
          <w:left w:w="15" w:type="dxa"/>
          <w:bottom w:w="15" w:type="dxa"/>
          <w:right w:w="15" w:type="dxa"/>
        </w:tblCellMar>
        <w:tblLook w:val="04A0" w:firstRow="1" w:lastRow="0" w:firstColumn="1" w:lastColumn="0" w:noHBand="0" w:noVBand="1"/>
      </w:tblPr>
      <w:tblGrid>
        <w:gridCol w:w="1261"/>
        <w:gridCol w:w="1741"/>
        <w:gridCol w:w="710"/>
        <w:gridCol w:w="5914"/>
        <w:gridCol w:w="1584"/>
        <w:gridCol w:w="2050"/>
      </w:tblGrid>
      <w:tr w:rsidR="00FD7B79" w:rsidRPr="00F458A0" w:rsidDel="00A17716" w14:paraId="74F7F89A" w14:textId="3513FCF1" w:rsidTr="00B57A71">
        <w:trPr>
          <w:cantSplit/>
          <w:tblHeader/>
          <w:del w:id="6350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5A91B84" w14:textId="46A5ED6E" w:rsidR="00FD7B79" w:rsidRPr="00F458A0" w:rsidDel="00A17716" w:rsidRDefault="00FD7B79" w:rsidP="00B57A71">
            <w:pPr>
              <w:pStyle w:val="TableHeading"/>
              <w:rPr>
                <w:del w:id="63509" w:author="Author"/>
              </w:rPr>
            </w:pPr>
            <w:del w:id="6351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3915B70" w14:textId="6692788A" w:rsidR="00FD7B79" w:rsidRPr="00F458A0" w:rsidDel="00A17716" w:rsidRDefault="00FD7B79" w:rsidP="00B57A71">
            <w:pPr>
              <w:pStyle w:val="TableHeading"/>
              <w:rPr>
                <w:del w:id="63511" w:author="Author"/>
              </w:rPr>
            </w:pPr>
            <w:del w:id="6351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A6DB246" w14:textId="1C272F56" w:rsidR="00FD7B79" w:rsidRPr="00F458A0" w:rsidDel="00A17716" w:rsidRDefault="00FD7B79" w:rsidP="00B57A71">
            <w:pPr>
              <w:pStyle w:val="TableHeading"/>
              <w:rPr>
                <w:del w:id="63513" w:author="Author"/>
              </w:rPr>
            </w:pPr>
            <w:del w:id="6351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D5D186C" w14:textId="264FAA9E" w:rsidR="00FD7B79" w:rsidRPr="00F458A0" w:rsidDel="00A17716" w:rsidRDefault="00FD7B79" w:rsidP="00B57A71">
            <w:pPr>
              <w:pStyle w:val="TableHeading"/>
              <w:rPr>
                <w:del w:id="63515" w:author="Author"/>
              </w:rPr>
            </w:pPr>
            <w:del w:id="63516"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77EBDC7" w14:textId="1E429D08" w:rsidR="00FD7B79" w:rsidRPr="00F458A0" w:rsidDel="00A17716" w:rsidRDefault="00D27D50" w:rsidP="00B57A71">
            <w:pPr>
              <w:pStyle w:val="TableHeading"/>
              <w:rPr>
                <w:del w:id="63517" w:author="Author"/>
              </w:rPr>
            </w:pPr>
            <w:del w:id="6351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4434D44" w14:textId="4D9A574D" w:rsidR="00FD7B79" w:rsidRPr="00F458A0" w:rsidDel="00A17716" w:rsidRDefault="00FD7B79" w:rsidP="00B57A71">
            <w:pPr>
              <w:pStyle w:val="TableHeading"/>
              <w:rPr>
                <w:del w:id="63519" w:author="Author"/>
              </w:rPr>
            </w:pPr>
            <w:del w:id="63520" w:author="Author">
              <w:r w:rsidRPr="00F458A0" w:rsidDel="00A17716">
                <w:delText xml:space="preserve">FHIR </w:delText>
              </w:r>
              <w:r w:rsidR="00D27D50" w:rsidRPr="00F458A0" w:rsidDel="00A17716">
                <w:delText>Resource Element</w:delText>
              </w:r>
            </w:del>
          </w:p>
        </w:tc>
      </w:tr>
      <w:tr w:rsidR="00FD7B79" w:rsidRPr="00F458A0" w:rsidDel="00A17716" w14:paraId="233627EE" w14:textId="203B352D" w:rsidTr="00B57A71">
        <w:trPr>
          <w:del w:id="635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09100C" w14:textId="5ADB6677" w:rsidR="00FD7B79" w:rsidRPr="00F458A0" w:rsidDel="00A17716" w:rsidRDefault="00FD7B79" w:rsidP="00B57A71">
            <w:pPr>
              <w:pStyle w:val="TableText"/>
              <w:rPr>
                <w:del w:id="63522" w:author="Author"/>
              </w:rPr>
            </w:pPr>
            <w:del w:id="6352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B98FF9" w14:textId="2DF6D6EC" w:rsidR="00FD7B79" w:rsidRPr="00F458A0" w:rsidDel="00A17716" w:rsidRDefault="00FD7B79" w:rsidP="00B57A71">
            <w:pPr>
              <w:pStyle w:val="TableText"/>
              <w:rPr>
                <w:del w:id="63524" w:author="Author"/>
              </w:rPr>
            </w:pPr>
            <w:del w:id="63525"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D527B5" w14:textId="719FE097" w:rsidR="00FD7B79" w:rsidRPr="00F458A0" w:rsidDel="00A17716" w:rsidRDefault="00FD7B79" w:rsidP="00B57A71">
            <w:pPr>
              <w:pStyle w:val="TableText"/>
              <w:rPr>
                <w:del w:id="63526" w:author="Author"/>
              </w:rPr>
            </w:pPr>
            <w:del w:id="6352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614C4E" w14:textId="1D77FE4A" w:rsidR="00FD7B79" w:rsidRPr="00F458A0" w:rsidDel="00A17716" w:rsidRDefault="00FD7B79" w:rsidP="00B57A71">
            <w:pPr>
              <w:pStyle w:val="TableText"/>
              <w:rPr>
                <w:del w:id="6352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B9286D" w14:textId="1F63130F" w:rsidR="00FD7B79" w:rsidRPr="00F458A0" w:rsidDel="00A17716" w:rsidRDefault="00FD7B79" w:rsidP="00B57A71">
            <w:pPr>
              <w:pStyle w:val="TableText"/>
              <w:rPr>
                <w:del w:id="6352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09A25" w14:textId="36DEE670" w:rsidR="00FD7B79" w:rsidRPr="00F458A0" w:rsidDel="00A17716" w:rsidRDefault="00FD7B79" w:rsidP="00B57A71">
            <w:pPr>
              <w:pStyle w:val="TableText"/>
              <w:rPr>
                <w:del w:id="63530" w:author="Author"/>
              </w:rPr>
            </w:pPr>
          </w:p>
        </w:tc>
      </w:tr>
      <w:tr w:rsidR="00FD7B79" w:rsidRPr="00F458A0" w:rsidDel="00A17716" w14:paraId="52B0BD7B" w14:textId="16A6B4BB" w:rsidTr="00B57A71">
        <w:trPr>
          <w:del w:id="6353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6888F" w14:textId="1A73B4B3" w:rsidR="00FD7B79" w:rsidRPr="00F458A0" w:rsidDel="00A17716" w:rsidRDefault="00FD7B79" w:rsidP="00B57A71">
            <w:pPr>
              <w:pStyle w:val="TableText"/>
              <w:rPr>
                <w:del w:id="63532" w:author="Author"/>
              </w:rPr>
            </w:pPr>
            <w:del w:id="63533"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D1D181" w14:textId="63E7F717" w:rsidR="00FD7B79" w:rsidRPr="00F458A0" w:rsidDel="00A17716" w:rsidRDefault="00FD7B79" w:rsidP="00B57A71">
            <w:pPr>
              <w:pStyle w:val="TableText"/>
              <w:rPr>
                <w:del w:id="63534" w:author="Author"/>
              </w:rPr>
            </w:pPr>
            <w:del w:id="63535"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5F2FEF" w14:textId="54FF12CF" w:rsidR="00FD7B79" w:rsidRPr="00F458A0" w:rsidDel="00A17716" w:rsidRDefault="00FD7B79" w:rsidP="00B57A71">
            <w:pPr>
              <w:pStyle w:val="TableText"/>
              <w:rPr>
                <w:del w:id="63536" w:author="Author"/>
              </w:rPr>
            </w:pPr>
            <w:del w:id="63537"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EB725" w14:textId="588166CA" w:rsidR="00FD7B79" w:rsidRPr="00F458A0" w:rsidDel="00A17716" w:rsidRDefault="00FD7B79" w:rsidP="00B57A71">
            <w:pPr>
              <w:pStyle w:val="TableText"/>
              <w:rPr>
                <w:del w:id="63538" w:author="Author"/>
              </w:rPr>
            </w:pPr>
            <w:del w:id="63539" w:author="Author">
              <w:r w:rsidRPr="00F458A0" w:rsidDel="00A17716">
                <w:delText>Send the number of the file in this field:</w:delText>
              </w:r>
            </w:del>
          </w:p>
          <w:p w14:paraId="2B84DFAF" w14:textId="0231FF02" w:rsidR="00FD7B79" w:rsidRPr="00F458A0" w:rsidDel="00A17716" w:rsidRDefault="00FD7B79" w:rsidP="00B57A71">
            <w:pPr>
              <w:pStyle w:val="TableText"/>
              <w:rPr>
                <w:del w:id="63540" w:author="Author"/>
              </w:rPr>
            </w:pPr>
            <w:del w:id="63541" w:author="Author">
              <w:r w:rsidRPr="00F458A0" w:rsidDel="00A17716">
                <w:delText>“365.011” for “X12 271 ELIGIBILITY/BENEFIT”</w:delText>
              </w:r>
            </w:del>
          </w:p>
          <w:p w14:paraId="2385FCDD" w14:textId="5310B2C9" w:rsidR="00FD7B79" w:rsidRPr="00F458A0" w:rsidDel="00A17716" w:rsidRDefault="00FD7B79" w:rsidP="00B57A71">
            <w:pPr>
              <w:pStyle w:val="TableText"/>
              <w:rPr>
                <w:del w:id="63542" w:author="Author"/>
              </w:rPr>
            </w:pPr>
            <w:del w:id="63543" w:author="Author">
              <w:r w:rsidRPr="00F458A0" w:rsidDel="00A17716">
                <w:delText>“365.012” for “X12 271 COVERAGE LEVEL”</w:delText>
              </w:r>
            </w:del>
          </w:p>
          <w:p w14:paraId="66427E47" w14:textId="42A7B8AA" w:rsidR="00FD7B79" w:rsidRPr="00F458A0" w:rsidDel="00A17716" w:rsidRDefault="00FD7B79" w:rsidP="00B57A71">
            <w:pPr>
              <w:pStyle w:val="TableText"/>
              <w:rPr>
                <w:del w:id="63544" w:author="Author"/>
              </w:rPr>
            </w:pPr>
            <w:del w:id="63545" w:author="Author">
              <w:r w:rsidRPr="00F458A0" w:rsidDel="00A17716">
                <w:delText>“365.013” for “X12 271 SERVICE TYPE”</w:delText>
              </w:r>
            </w:del>
          </w:p>
          <w:p w14:paraId="1FF35B63" w14:textId="376434F7" w:rsidR="00FD7B79" w:rsidRPr="00F458A0" w:rsidDel="00A17716" w:rsidRDefault="00FD7B79" w:rsidP="00B57A71">
            <w:pPr>
              <w:pStyle w:val="TableText"/>
              <w:rPr>
                <w:del w:id="63546" w:author="Author"/>
              </w:rPr>
            </w:pPr>
            <w:del w:id="63547" w:author="Author">
              <w:r w:rsidRPr="00F458A0" w:rsidDel="00A17716">
                <w:delText>“365.014” for “X12 271 INSURANCE TYPE”</w:delText>
              </w:r>
            </w:del>
          </w:p>
          <w:p w14:paraId="5605A687" w14:textId="1A50AE17" w:rsidR="00FD7B79" w:rsidRPr="00F458A0" w:rsidDel="00A17716" w:rsidRDefault="00FD7B79" w:rsidP="00B57A71">
            <w:pPr>
              <w:pStyle w:val="TableText"/>
              <w:rPr>
                <w:del w:id="63548" w:author="Author"/>
              </w:rPr>
            </w:pPr>
            <w:del w:id="63549" w:author="Author">
              <w:r w:rsidRPr="00F458A0" w:rsidDel="00A17716">
                <w:delText>“365.015” for “X12 271 TIME PERIOD QUALIFIER”</w:delText>
              </w:r>
            </w:del>
          </w:p>
          <w:p w14:paraId="31D26069" w14:textId="24337156" w:rsidR="00FD7B79" w:rsidRPr="00F458A0" w:rsidDel="00A17716" w:rsidRDefault="00FD7B79" w:rsidP="00B57A71">
            <w:pPr>
              <w:pStyle w:val="TableText"/>
              <w:rPr>
                <w:del w:id="63550" w:author="Author"/>
              </w:rPr>
            </w:pPr>
            <w:del w:id="63551" w:author="Author">
              <w:r w:rsidRPr="00F458A0" w:rsidDel="00A17716">
                <w:delText>“365.016” for “X12 271 QUANTITY QUALIFIER”</w:delText>
              </w:r>
            </w:del>
          </w:p>
          <w:p w14:paraId="6EC96E0A" w14:textId="648FC6EF" w:rsidR="00FD7B79" w:rsidRPr="00F458A0" w:rsidDel="00A17716" w:rsidRDefault="00FD7B79" w:rsidP="00B57A71">
            <w:pPr>
              <w:pStyle w:val="TableText"/>
              <w:rPr>
                <w:del w:id="63552" w:author="Author"/>
              </w:rPr>
            </w:pPr>
            <w:del w:id="63553" w:author="Author">
              <w:r w:rsidRPr="00F458A0" w:rsidDel="00A17716">
                <w:delText>“365.017” for “X12 271 ERROR CONDITION”</w:delText>
              </w:r>
            </w:del>
          </w:p>
          <w:p w14:paraId="408F63ED" w14:textId="0A0958F5" w:rsidR="00FD7B79" w:rsidRPr="00F458A0" w:rsidDel="00A17716" w:rsidRDefault="00FD7B79" w:rsidP="00B57A71">
            <w:pPr>
              <w:pStyle w:val="TableText"/>
              <w:rPr>
                <w:del w:id="63554" w:author="Author"/>
              </w:rPr>
            </w:pPr>
            <w:del w:id="63555" w:author="Author">
              <w:r w:rsidRPr="00F458A0" w:rsidDel="00A17716">
                <w:delText>“365.018” for “X12 271 ERROR ACTION”</w:delText>
              </w:r>
            </w:del>
          </w:p>
          <w:p w14:paraId="57F96352" w14:textId="23A66D92" w:rsidR="00FD7B79" w:rsidRPr="00F458A0" w:rsidDel="00A17716" w:rsidRDefault="00FD7B79" w:rsidP="00B57A71">
            <w:pPr>
              <w:pStyle w:val="TableText"/>
              <w:rPr>
                <w:del w:id="63556" w:author="Author"/>
              </w:rPr>
            </w:pPr>
            <w:del w:id="63557" w:author="Author">
              <w:r w:rsidRPr="00F458A0" w:rsidDel="00A17716">
                <w:delText>“365.021” for “X12 271 CONTACT QUALIFIER”</w:delText>
              </w:r>
            </w:del>
          </w:p>
          <w:p w14:paraId="15643408" w14:textId="42C64737" w:rsidR="00FD7B79" w:rsidRPr="00F458A0" w:rsidDel="00A17716" w:rsidRDefault="00FD7B79" w:rsidP="00B57A71">
            <w:pPr>
              <w:pStyle w:val="TableText"/>
              <w:rPr>
                <w:del w:id="635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2CD852" w14:textId="4BA6E644" w:rsidR="00FD7B79" w:rsidRPr="00F458A0" w:rsidDel="00A17716" w:rsidRDefault="00FD7B79" w:rsidP="00B57A71">
            <w:pPr>
              <w:pStyle w:val="TableText"/>
              <w:rPr>
                <w:del w:id="6355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738B39" w14:textId="5CDC9E03" w:rsidR="00FD7B79" w:rsidRPr="00F458A0" w:rsidDel="00A17716" w:rsidRDefault="00FD7B79" w:rsidP="00B57A71">
            <w:pPr>
              <w:pStyle w:val="TableText"/>
              <w:rPr>
                <w:del w:id="63560" w:author="Author"/>
              </w:rPr>
            </w:pPr>
          </w:p>
        </w:tc>
      </w:tr>
      <w:tr w:rsidR="00FD7B79" w:rsidRPr="00F458A0" w:rsidDel="00A17716" w14:paraId="66BC1B6F" w14:textId="57C12540" w:rsidTr="00B57A71">
        <w:trPr>
          <w:del w:id="6356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62053A" w14:textId="14702308" w:rsidR="00FD7B79" w:rsidRPr="00F458A0" w:rsidDel="00A17716" w:rsidRDefault="00FD7B79" w:rsidP="00B57A71">
            <w:pPr>
              <w:pStyle w:val="TableText"/>
              <w:rPr>
                <w:del w:id="63562" w:author="Author"/>
              </w:rPr>
            </w:pPr>
            <w:del w:id="63563"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6F7158" w14:textId="2CFCAD1E" w:rsidR="00FD7B79" w:rsidRPr="00F458A0" w:rsidDel="00A17716" w:rsidRDefault="00FD7B79" w:rsidP="00B57A71">
            <w:pPr>
              <w:pStyle w:val="TableText"/>
              <w:rPr>
                <w:del w:id="63564" w:author="Author"/>
              </w:rPr>
            </w:pPr>
            <w:del w:id="63565" w:author="Author">
              <w:r w:rsidRPr="00F458A0" w:rsidDel="00A17716">
                <w:delText>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5BE655" w14:textId="748A2F1D" w:rsidR="00FD7B79" w:rsidRPr="00F458A0" w:rsidDel="00A17716" w:rsidRDefault="00FD7B79" w:rsidP="00B57A71">
            <w:pPr>
              <w:pStyle w:val="TableText"/>
              <w:rPr>
                <w:del w:id="63566" w:author="Author"/>
              </w:rPr>
            </w:pPr>
            <w:del w:id="63567"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A0088B" w14:textId="743E55DB" w:rsidR="00FD7B79" w:rsidRPr="00F458A0" w:rsidDel="00A17716" w:rsidRDefault="00FD7B79" w:rsidP="00B57A71">
            <w:pPr>
              <w:pStyle w:val="TableText"/>
              <w:rPr>
                <w:del w:id="63568" w:author="Author"/>
              </w:rPr>
            </w:pPr>
            <w:del w:id="63569" w:author="Author">
              <w:r w:rsidRPr="00F458A0" w:rsidDel="00A17716">
                <w:delText>Send the name of the file in this field:</w:delText>
              </w:r>
            </w:del>
          </w:p>
          <w:p w14:paraId="5C74A924" w14:textId="1670A92C" w:rsidR="00FD7B79" w:rsidRPr="00F458A0" w:rsidDel="00A17716" w:rsidRDefault="00FD7B79" w:rsidP="00B57A71">
            <w:pPr>
              <w:pStyle w:val="TableText"/>
              <w:rPr>
                <w:del w:id="63570" w:author="Author"/>
              </w:rPr>
            </w:pPr>
            <w:del w:id="63571" w:author="Author">
              <w:r w:rsidRPr="00F458A0" w:rsidDel="00A17716">
                <w:delText>“X12 271 ELIGIBILITY/BENEFIT” for 365.011</w:delText>
              </w:r>
            </w:del>
          </w:p>
          <w:p w14:paraId="0289B29B" w14:textId="7B16C523" w:rsidR="00FD7B79" w:rsidRPr="00F458A0" w:rsidDel="00A17716" w:rsidRDefault="00FD7B79" w:rsidP="00B57A71">
            <w:pPr>
              <w:pStyle w:val="TableText"/>
              <w:rPr>
                <w:del w:id="63572" w:author="Author"/>
              </w:rPr>
            </w:pPr>
            <w:del w:id="63573" w:author="Author">
              <w:r w:rsidRPr="00F458A0" w:rsidDel="00A17716">
                <w:delText>“X12 271 COVERAGE LEVEL” for 365.012</w:delText>
              </w:r>
            </w:del>
          </w:p>
          <w:p w14:paraId="7795A6B1" w14:textId="3395CCD9" w:rsidR="00FD7B79" w:rsidRPr="00F458A0" w:rsidDel="00A17716" w:rsidRDefault="00FD7B79" w:rsidP="00B57A71">
            <w:pPr>
              <w:pStyle w:val="TableText"/>
              <w:rPr>
                <w:del w:id="63574" w:author="Author"/>
              </w:rPr>
            </w:pPr>
            <w:del w:id="63575" w:author="Author">
              <w:r w:rsidRPr="00F458A0" w:rsidDel="00A17716">
                <w:delText>“X12 271 SERVICE TYPE” for 365.013</w:delText>
              </w:r>
            </w:del>
          </w:p>
          <w:p w14:paraId="4328D1F5" w14:textId="7F09159B" w:rsidR="00FD7B79" w:rsidRPr="00F458A0" w:rsidDel="00A17716" w:rsidRDefault="00FD7B79" w:rsidP="00B57A71">
            <w:pPr>
              <w:pStyle w:val="TableText"/>
              <w:rPr>
                <w:del w:id="63576" w:author="Author"/>
              </w:rPr>
            </w:pPr>
            <w:del w:id="63577" w:author="Author">
              <w:r w:rsidRPr="00F458A0" w:rsidDel="00A17716">
                <w:delText>“X12 271 INSURANCE TYPE” for 365.014</w:delText>
              </w:r>
            </w:del>
          </w:p>
          <w:p w14:paraId="100B85F0" w14:textId="1A8EDEA9" w:rsidR="00FD7B79" w:rsidRPr="00F458A0" w:rsidDel="00A17716" w:rsidRDefault="00FD7B79" w:rsidP="00B57A71">
            <w:pPr>
              <w:pStyle w:val="TableText"/>
              <w:rPr>
                <w:del w:id="63578" w:author="Author"/>
              </w:rPr>
            </w:pPr>
            <w:del w:id="63579" w:author="Author">
              <w:r w:rsidRPr="00F458A0" w:rsidDel="00A17716">
                <w:delText>“X12 271 TIME PERIOD QUALIFIER” for 365.015</w:delText>
              </w:r>
            </w:del>
          </w:p>
          <w:p w14:paraId="251E0B2D" w14:textId="7600BCE7" w:rsidR="00FD7B79" w:rsidRPr="00F458A0" w:rsidDel="00A17716" w:rsidRDefault="00FD7B79" w:rsidP="00B57A71">
            <w:pPr>
              <w:pStyle w:val="TableText"/>
              <w:rPr>
                <w:del w:id="63580" w:author="Author"/>
              </w:rPr>
            </w:pPr>
            <w:del w:id="63581" w:author="Author">
              <w:r w:rsidRPr="00F458A0" w:rsidDel="00A17716">
                <w:delText>“X12 271 QUANTITY QUALIFIER” for 365.016</w:delText>
              </w:r>
            </w:del>
          </w:p>
          <w:p w14:paraId="0C9F7FAA" w14:textId="155BDD03" w:rsidR="00FD7B79" w:rsidRPr="00F458A0" w:rsidDel="00A17716" w:rsidRDefault="00FD7B79" w:rsidP="00B57A71">
            <w:pPr>
              <w:pStyle w:val="TableText"/>
              <w:rPr>
                <w:del w:id="63582" w:author="Author"/>
              </w:rPr>
            </w:pPr>
            <w:del w:id="63583" w:author="Author">
              <w:r w:rsidRPr="00F458A0" w:rsidDel="00A17716">
                <w:delText>“X12 271 ERROR CONDITION” for 365.017</w:delText>
              </w:r>
            </w:del>
          </w:p>
          <w:p w14:paraId="5DF146B7" w14:textId="003A6F92" w:rsidR="00FD7B79" w:rsidRPr="00F458A0" w:rsidDel="00A17716" w:rsidRDefault="00FD7B79" w:rsidP="00B57A71">
            <w:pPr>
              <w:pStyle w:val="TableText"/>
              <w:rPr>
                <w:del w:id="63584" w:author="Author"/>
              </w:rPr>
            </w:pPr>
            <w:del w:id="63585" w:author="Author">
              <w:r w:rsidRPr="00F458A0" w:rsidDel="00A17716">
                <w:delText>“X12 271 ERROR ACTION” for 365.018</w:delText>
              </w:r>
            </w:del>
          </w:p>
          <w:p w14:paraId="0C32CFE6" w14:textId="5CD6DF59" w:rsidR="00FD7B79" w:rsidRPr="00F458A0" w:rsidDel="00A17716" w:rsidRDefault="00FD7B79" w:rsidP="00B57A71">
            <w:pPr>
              <w:pStyle w:val="TableText"/>
              <w:rPr>
                <w:del w:id="63586" w:author="Author"/>
              </w:rPr>
            </w:pPr>
            <w:del w:id="63587" w:author="Author">
              <w:r w:rsidRPr="00F458A0" w:rsidDel="00A17716">
                <w:delText>“X12 271 CONTACT QUALIFIER” for 365.021</w:delText>
              </w:r>
            </w:del>
          </w:p>
          <w:p w14:paraId="145E4FDF" w14:textId="3A4332B9" w:rsidR="00FD7B79" w:rsidRPr="00F458A0" w:rsidDel="00A17716" w:rsidRDefault="00FD7B79" w:rsidP="00B57A71">
            <w:pPr>
              <w:pStyle w:val="TableText"/>
              <w:rPr>
                <w:del w:id="6358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2AE306" w14:textId="3EFDBFD2" w:rsidR="00FD7B79" w:rsidRPr="00F458A0" w:rsidDel="00A17716" w:rsidRDefault="00FD7B79" w:rsidP="00B57A71">
            <w:pPr>
              <w:pStyle w:val="TableText"/>
              <w:rPr>
                <w:del w:id="6358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541BD1" w14:textId="27B4A23F" w:rsidR="00FD7B79" w:rsidRPr="00F458A0" w:rsidDel="00A17716" w:rsidRDefault="00FD7B79" w:rsidP="00B57A71">
            <w:pPr>
              <w:pStyle w:val="TableText"/>
              <w:rPr>
                <w:del w:id="63590" w:author="Author"/>
              </w:rPr>
            </w:pPr>
          </w:p>
        </w:tc>
      </w:tr>
      <w:tr w:rsidR="00FD7B79" w:rsidRPr="00F458A0" w:rsidDel="00A17716" w14:paraId="75DA7588" w14:textId="0AB415FD" w:rsidTr="00B57A71">
        <w:trPr>
          <w:del w:id="6359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7555F4" w14:textId="27BEE457" w:rsidR="00FD7B79" w:rsidRPr="00F458A0" w:rsidDel="00A17716" w:rsidRDefault="00FD7B79" w:rsidP="004174BD">
            <w:pPr>
              <w:pStyle w:val="TableText"/>
              <w:rPr>
                <w:del w:id="63592" w:author="Author"/>
              </w:rPr>
            </w:pPr>
            <w:del w:id="63593"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6F4950" w14:textId="060874A8" w:rsidR="00FD7B79" w:rsidRPr="00F458A0" w:rsidDel="00A17716" w:rsidRDefault="00FD7B79" w:rsidP="00B57A71">
            <w:pPr>
              <w:pStyle w:val="TableText"/>
              <w:rPr>
                <w:del w:id="63594" w:author="Author"/>
              </w:rPr>
            </w:pPr>
            <w:del w:id="63595"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5C231C" w14:textId="0D700423" w:rsidR="00FD7B79" w:rsidRPr="00F458A0" w:rsidDel="00A17716" w:rsidRDefault="00FD7B79" w:rsidP="00B57A71">
            <w:pPr>
              <w:pStyle w:val="TableText"/>
              <w:rPr>
                <w:del w:id="63596" w:author="Author"/>
              </w:rPr>
            </w:pPr>
            <w:del w:id="6359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BBA09E" w14:textId="1D5B618C" w:rsidR="00FD7B79" w:rsidRPr="00F458A0" w:rsidDel="00A17716" w:rsidRDefault="00FD7B79" w:rsidP="00B57A71">
            <w:pPr>
              <w:pStyle w:val="TableText"/>
              <w:rPr>
                <w:del w:id="63598" w:author="Author"/>
              </w:rPr>
            </w:pPr>
            <w:del w:id="63599" w:author="Author">
              <w:r w:rsidRPr="00F458A0" w:rsidDel="00A17716">
                <w:delText> “UPD”=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0DB71E" w14:textId="55B9FF7D" w:rsidR="00FD7B79" w:rsidRPr="00F458A0" w:rsidDel="00A17716" w:rsidRDefault="00FD7B79" w:rsidP="00B57A71">
            <w:pPr>
              <w:pStyle w:val="TableText"/>
              <w:rPr>
                <w:del w:id="6360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7057D" w14:textId="5B8B5120" w:rsidR="00FD7B79" w:rsidRPr="00F458A0" w:rsidDel="00A17716" w:rsidRDefault="00FD7B79" w:rsidP="00B57A71">
            <w:pPr>
              <w:pStyle w:val="TableText"/>
              <w:rPr>
                <w:del w:id="63601" w:author="Author"/>
              </w:rPr>
            </w:pPr>
          </w:p>
        </w:tc>
      </w:tr>
      <w:tr w:rsidR="00FD7B79" w:rsidRPr="00F458A0" w:rsidDel="00A17716" w14:paraId="2BB2A2C9" w14:textId="5EC9298D" w:rsidTr="00B57A71">
        <w:trPr>
          <w:del w:id="6360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DBDC8A" w14:textId="39BC4AD3" w:rsidR="00FD7B79" w:rsidRPr="00F458A0" w:rsidDel="00A17716" w:rsidRDefault="00FD7B79" w:rsidP="00B57A71">
            <w:pPr>
              <w:pStyle w:val="TableText"/>
              <w:rPr>
                <w:del w:id="63603" w:author="Author"/>
              </w:rPr>
            </w:pPr>
            <w:del w:id="63604"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A876F9" w14:textId="078F582C" w:rsidR="00FD7B79" w:rsidRPr="00F458A0" w:rsidDel="00A17716" w:rsidRDefault="00FD7B79" w:rsidP="00B57A71">
            <w:pPr>
              <w:pStyle w:val="TableText"/>
              <w:rPr>
                <w:del w:id="63605" w:author="Author"/>
              </w:rPr>
            </w:pPr>
            <w:del w:id="63606"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E8E3F5" w14:textId="21364975" w:rsidR="00FD7B79" w:rsidRPr="00F458A0" w:rsidDel="00A17716" w:rsidRDefault="00FD7B79" w:rsidP="00B57A71">
            <w:pPr>
              <w:pStyle w:val="TableText"/>
              <w:rPr>
                <w:del w:id="63607" w:author="Author"/>
              </w:rPr>
            </w:pPr>
            <w:del w:id="6360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7DFC01" w14:textId="3AACCD32" w:rsidR="00FD7B79" w:rsidRPr="00F458A0" w:rsidDel="00A17716" w:rsidRDefault="00FD7B79" w:rsidP="00B57A71">
            <w:pPr>
              <w:pStyle w:val="TableText"/>
              <w:rPr>
                <w:del w:id="63609" w:author="Author"/>
              </w:rPr>
            </w:pPr>
            <w:del w:id="63610" w:author="Author">
              <w:r w:rsidRPr="00F458A0" w:rsidDel="00A17716">
                <w:delText> “NE”=Never. No application-level response need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398F93" w14:textId="1248B9C7" w:rsidR="00FD7B79" w:rsidRPr="00F458A0" w:rsidDel="00A17716" w:rsidRDefault="00FD7B79" w:rsidP="00B57A71">
            <w:pPr>
              <w:pStyle w:val="TableText"/>
              <w:rPr>
                <w:del w:id="6361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45D2BE" w14:textId="0B0BCD21" w:rsidR="00FD7B79" w:rsidRPr="00F458A0" w:rsidDel="00A17716" w:rsidRDefault="00FD7B79" w:rsidP="00B57A71">
            <w:pPr>
              <w:pStyle w:val="TableText"/>
              <w:rPr>
                <w:del w:id="63612" w:author="Author"/>
              </w:rPr>
            </w:pPr>
          </w:p>
        </w:tc>
      </w:tr>
    </w:tbl>
    <w:p w14:paraId="7F1BB1BD" w14:textId="2EDC0320" w:rsidR="00FD7B79" w:rsidRPr="00F458A0" w:rsidDel="00A17716" w:rsidRDefault="000A4DED" w:rsidP="000A4DED">
      <w:pPr>
        <w:pStyle w:val="Caption"/>
        <w:rPr>
          <w:del w:id="63613" w:author="Author"/>
          <w:b w:val="0"/>
        </w:rPr>
      </w:pPr>
      <w:bookmarkStart w:id="63614" w:name="_Toc475439464"/>
      <w:bookmarkStart w:id="63615" w:name="_Toc475439720"/>
      <w:bookmarkStart w:id="63616" w:name="_Toc481658997"/>
      <w:del w:id="63617"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2</w:delText>
        </w:r>
        <w:r w:rsidR="004F6E16" w:rsidDel="00A17716">
          <w:rPr>
            <w:noProof/>
          </w:rPr>
          <w:fldChar w:fldCharType="end"/>
        </w:r>
        <w:r w:rsidRPr="00F458A0" w:rsidDel="00A17716">
          <w:delText>: MFE Segment</w:delText>
        </w:r>
        <w:bookmarkEnd w:id="63614"/>
        <w:bookmarkEnd w:id="63615"/>
        <w:bookmarkEnd w:id="63616"/>
      </w:del>
    </w:p>
    <w:tbl>
      <w:tblPr>
        <w:tblW w:w="0" w:type="auto"/>
        <w:tblCellMar>
          <w:top w:w="15" w:type="dxa"/>
          <w:left w:w="15" w:type="dxa"/>
          <w:bottom w:w="15" w:type="dxa"/>
          <w:right w:w="15" w:type="dxa"/>
        </w:tblCellMar>
        <w:tblLook w:val="04A0" w:firstRow="1" w:lastRow="0" w:firstColumn="1" w:lastColumn="0" w:noHBand="0" w:noVBand="1"/>
      </w:tblPr>
      <w:tblGrid>
        <w:gridCol w:w="1260"/>
        <w:gridCol w:w="2116"/>
        <w:gridCol w:w="710"/>
        <w:gridCol w:w="5290"/>
        <w:gridCol w:w="1658"/>
        <w:gridCol w:w="2226"/>
      </w:tblGrid>
      <w:tr w:rsidR="00C14BEA" w:rsidRPr="00F458A0" w:rsidDel="00A17716" w14:paraId="5C803755" w14:textId="2BD596CE" w:rsidTr="00B57A71">
        <w:trPr>
          <w:cantSplit/>
          <w:tblHeader/>
          <w:del w:id="6361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47E8CC1" w14:textId="4970B38C" w:rsidR="00FD7B79" w:rsidRPr="00F458A0" w:rsidDel="00A17716" w:rsidRDefault="00FD7B79" w:rsidP="00B57A71">
            <w:pPr>
              <w:pStyle w:val="TableHeading"/>
              <w:rPr>
                <w:del w:id="63619" w:author="Author"/>
              </w:rPr>
            </w:pPr>
            <w:del w:id="6362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5EAB3EF" w14:textId="03A4E24C" w:rsidR="00FD7B79" w:rsidRPr="00F458A0" w:rsidDel="00A17716" w:rsidRDefault="00FD7B79" w:rsidP="00B57A71">
            <w:pPr>
              <w:pStyle w:val="TableHeading"/>
              <w:rPr>
                <w:del w:id="63621" w:author="Author"/>
              </w:rPr>
            </w:pPr>
            <w:del w:id="6362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805C045" w14:textId="3A3999CC" w:rsidR="00FD7B79" w:rsidRPr="00F458A0" w:rsidDel="00A17716" w:rsidRDefault="00FD7B79" w:rsidP="00B57A71">
            <w:pPr>
              <w:pStyle w:val="TableHeading"/>
              <w:rPr>
                <w:del w:id="63623" w:author="Author"/>
              </w:rPr>
            </w:pPr>
            <w:del w:id="6362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FAE1F37" w14:textId="4ECDEFF0" w:rsidR="00FD7B79" w:rsidRPr="00F458A0" w:rsidDel="00A17716" w:rsidRDefault="00FD7B79" w:rsidP="00B57A71">
            <w:pPr>
              <w:pStyle w:val="TableHeading"/>
              <w:rPr>
                <w:del w:id="63625" w:author="Author"/>
              </w:rPr>
            </w:pPr>
            <w:del w:id="63626"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5F0361B" w14:textId="7823CD7C" w:rsidR="00FD7B79" w:rsidRPr="00F458A0" w:rsidDel="00A17716" w:rsidRDefault="00D27D50" w:rsidP="00B57A71">
            <w:pPr>
              <w:pStyle w:val="TableHeading"/>
              <w:rPr>
                <w:del w:id="63627" w:author="Author"/>
              </w:rPr>
            </w:pPr>
            <w:del w:id="6362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B587B56" w14:textId="4044D614" w:rsidR="00FD7B79" w:rsidRPr="00F458A0" w:rsidDel="00A17716" w:rsidRDefault="00FD7B79" w:rsidP="00B57A71">
            <w:pPr>
              <w:pStyle w:val="TableHeading"/>
              <w:rPr>
                <w:del w:id="63629" w:author="Author"/>
              </w:rPr>
            </w:pPr>
            <w:del w:id="63630" w:author="Author">
              <w:r w:rsidRPr="00F458A0" w:rsidDel="00A17716">
                <w:delText xml:space="preserve">FHIR </w:delText>
              </w:r>
              <w:r w:rsidR="00D27D50" w:rsidRPr="00F458A0" w:rsidDel="00A17716">
                <w:delText>Resource Element</w:delText>
              </w:r>
            </w:del>
          </w:p>
        </w:tc>
      </w:tr>
      <w:tr w:rsidR="00C14BEA" w:rsidRPr="00F458A0" w:rsidDel="00A17716" w14:paraId="1821EB2B" w14:textId="22CCFD37" w:rsidTr="00B57A71">
        <w:trPr>
          <w:tblHeader/>
          <w:del w:id="6363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D78E59" w14:textId="3C073900" w:rsidR="00FD7B79" w:rsidRPr="00F458A0" w:rsidDel="00A17716" w:rsidRDefault="00FD7B79" w:rsidP="00B57A71">
            <w:pPr>
              <w:pStyle w:val="TableText"/>
              <w:rPr>
                <w:del w:id="63632" w:author="Author"/>
              </w:rPr>
            </w:pPr>
            <w:del w:id="6363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7CB757" w14:textId="7C227882" w:rsidR="00FD7B79" w:rsidRPr="00F458A0" w:rsidDel="00A17716" w:rsidRDefault="00FD7B79" w:rsidP="00B57A71">
            <w:pPr>
              <w:pStyle w:val="TableText"/>
              <w:rPr>
                <w:del w:id="63634" w:author="Author"/>
              </w:rPr>
            </w:pPr>
            <w:del w:id="63635" w:author="Author">
              <w:r w:rsidRPr="00F458A0" w:rsidDel="00A17716">
                <w:delText>Record-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923142" w14:textId="51760651" w:rsidR="00FD7B79" w:rsidRPr="00F458A0" w:rsidDel="00A17716" w:rsidRDefault="00FD7B79" w:rsidP="00B57A71">
            <w:pPr>
              <w:pStyle w:val="TableText"/>
              <w:rPr>
                <w:del w:id="63636" w:author="Author"/>
              </w:rPr>
            </w:pPr>
            <w:del w:id="63637"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78BB12" w14:textId="37DD2B44" w:rsidR="00FD7B79" w:rsidRPr="00F458A0" w:rsidDel="00A17716" w:rsidRDefault="00FD7B79" w:rsidP="00B57A71">
            <w:pPr>
              <w:pStyle w:val="TableText"/>
              <w:rPr>
                <w:del w:id="63638" w:author="Author"/>
              </w:rPr>
            </w:pPr>
            <w:del w:id="63639" w:author="Author">
              <w:r w:rsidRPr="00F458A0" w:rsidDel="00A17716">
                <w:delText>“MAD”=Add record to master file; or</w:delText>
              </w:r>
            </w:del>
          </w:p>
          <w:p w14:paraId="01AD7264" w14:textId="3AD1A160" w:rsidR="00FD7B79" w:rsidRPr="00F458A0" w:rsidDel="00A17716" w:rsidRDefault="00FD7B79" w:rsidP="00B57A71">
            <w:pPr>
              <w:pStyle w:val="TableText"/>
              <w:rPr>
                <w:del w:id="63640" w:author="Author"/>
              </w:rPr>
            </w:pPr>
            <w:del w:id="63641" w:author="Author">
              <w:r w:rsidRPr="00F458A0" w:rsidDel="00A17716">
                <w:delText>“MUP”=Update record for master fi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0A196D" w14:textId="1728B944" w:rsidR="00FD7B79" w:rsidRPr="00F458A0" w:rsidDel="00A17716" w:rsidRDefault="00FD7B79" w:rsidP="00B57A71">
            <w:pPr>
              <w:pStyle w:val="TableText"/>
              <w:rPr>
                <w:del w:id="6364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7E6627" w14:textId="105833EE" w:rsidR="00FD7B79" w:rsidRPr="00F458A0" w:rsidDel="00A17716" w:rsidRDefault="00FD7B79" w:rsidP="00B57A71">
            <w:pPr>
              <w:pStyle w:val="TableText"/>
              <w:rPr>
                <w:del w:id="63643" w:author="Author"/>
              </w:rPr>
            </w:pPr>
          </w:p>
        </w:tc>
      </w:tr>
      <w:tr w:rsidR="00C14BEA" w:rsidRPr="00F458A0" w:rsidDel="00A17716" w14:paraId="704F5F94" w14:textId="57419FEB" w:rsidTr="00B57A71">
        <w:trPr>
          <w:del w:id="6364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4793FB" w14:textId="2D1AF2F6" w:rsidR="00FD7B79" w:rsidRPr="00F458A0" w:rsidDel="00A17716" w:rsidRDefault="00FD7B79" w:rsidP="00B57A71">
            <w:pPr>
              <w:pStyle w:val="TableText"/>
              <w:rPr>
                <w:del w:id="63645" w:author="Author"/>
              </w:rPr>
            </w:pPr>
            <w:del w:id="63646"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04E957" w14:textId="7DE781E2" w:rsidR="00FD7B79" w:rsidRPr="00F458A0" w:rsidDel="00A17716" w:rsidRDefault="00FD7B79" w:rsidP="00B57A71">
            <w:pPr>
              <w:pStyle w:val="TableText"/>
              <w:rPr>
                <w:del w:id="63647" w:author="Author"/>
              </w:rPr>
            </w:pPr>
            <w:del w:id="63648" w:author="Author">
              <w:r w:rsidRPr="00F458A0" w:rsidDel="00A17716">
                <w:delText>MFN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786A52" w14:textId="356EB5FC" w:rsidR="00FD7B79" w:rsidRPr="00F458A0" w:rsidDel="00A17716" w:rsidRDefault="00FD7B79" w:rsidP="00B57A71">
            <w:pPr>
              <w:pStyle w:val="TableText"/>
              <w:rPr>
                <w:del w:id="63649" w:author="Author"/>
              </w:rPr>
            </w:pPr>
            <w:del w:id="6365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93C314" w14:textId="73485A30" w:rsidR="00FD7B79" w:rsidRPr="00F458A0" w:rsidDel="00A17716" w:rsidRDefault="00FD7B79" w:rsidP="00B57A71">
            <w:pPr>
              <w:pStyle w:val="TableText"/>
              <w:rPr>
                <w:del w:id="63651" w:author="Author"/>
              </w:rPr>
            </w:pPr>
            <w:del w:id="63652" w:author="Author">
              <w:r w:rsidRPr="00F458A0" w:rsidDel="00A17716">
                <w:delText>VistA Sit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AF9055" w14:textId="39B8D4E1" w:rsidR="00FD7B79" w:rsidRPr="00F458A0" w:rsidDel="00A17716" w:rsidRDefault="00FD7B79" w:rsidP="00B57A71">
            <w:pPr>
              <w:pStyle w:val="TableText"/>
              <w:rPr>
                <w:del w:id="6365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410452" w14:textId="02CB95E2" w:rsidR="00FD7B79" w:rsidRPr="00F458A0" w:rsidDel="00A17716" w:rsidRDefault="00FD7B79" w:rsidP="00B57A71">
            <w:pPr>
              <w:pStyle w:val="TableText"/>
              <w:rPr>
                <w:del w:id="63654" w:author="Author"/>
              </w:rPr>
            </w:pPr>
          </w:p>
        </w:tc>
      </w:tr>
      <w:tr w:rsidR="00C14BEA" w:rsidRPr="00F458A0" w:rsidDel="00A17716" w14:paraId="02FDA053" w14:textId="16D289F9" w:rsidTr="00B57A71">
        <w:trPr>
          <w:del w:id="6365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12ADE6" w14:textId="0BA0E9A5" w:rsidR="00FD7B79" w:rsidRPr="00F458A0" w:rsidDel="00A17716" w:rsidRDefault="00FD7B79" w:rsidP="00B57A71">
            <w:pPr>
              <w:pStyle w:val="TableText"/>
              <w:rPr>
                <w:del w:id="63656" w:author="Author"/>
              </w:rPr>
            </w:pPr>
            <w:del w:id="63657"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62825" w14:textId="37301F4E" w:rsidR="00FD7B79" w:rsidRPr="00F458A0" w:rsidDel="00A17716" w:rsidRDefault="00FD7B79" w:rsidP="00B57A71">
            <w:pPr>
              <w:pStyle w:val="TableText"/>
              <w:rPr>
                <w:del w:id="63658" w:author="Author"/>
              </w:rPr>
            </w:pPr>
            <w:del w:id="63659"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EFA3F" w14:textId="4C2DCE4C" w:rsidR="00FD7B79" w:rsidRPr="00F458A0" w:rsidDel="00A17716" w:rsidRDefault="00FD7B79" w:rsidP="00B57A71">
            <w:pPr>
              <w:pStyle w:val="TableText"/>
              <w:rPr>
                <w:del w:id="63660" w:author="Author"/>
              </w:rPr>
            </w:pPr>
            <w:del w:id="6366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B2FE75" w14:textId="14502715" w:rsidR="00FD7B79" w:rsidRPr="00F458A0" w:rsidDel="00A17716" w:rsidRDefault="00FD7B79" w:rsidP="00B57A71">
            <w:pPr>
              <w:pStyle w:val="TableText"/>
              <w:rPr>
                <w:del w:id="63662" w:author="Author"/>
              </w:rPr>
            </w:pPr>
            <w:del w:id="63663"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D8917E" w14:textId="61F81290" w:rsidR="00FD7B79" w:rsidRPr="00F458A0" w:rsidDel="00A17716" w:rsidRDefault="00FD7B79" w:rsidP="00B57A71">
            <w:pPr>
              <w:pStyle w:val="TableText"/>
              <w:rPr>
                <w:del w:id="6366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525117" w14:textId="04ED1886" w:rsidR="00FD7B79" w:rsidRPr="00F458A0" w:rsidDel="00A17716" w:rsidRDefault="00FD7B79" w:rsidP="00B57A71">
            <w:pPr>
              <w:pStyle w:val="TableText"/>
              <w:rPr>
                <w:del w:id="63665" w:author="Author"/>
              </w:rPr>
            </w:pPr>
          </w:p>
        </w:tc>
      </w:tr>
      <w:tr w:rsidR="00C14BEA" w:rsidRPr="00F458A0" w:rsidDel="00A17716" w14:paraId="1A74DBC9" w14:textId="54ABCA67" w:rsidTr="00B57A71">
        <w:trPr>
          <w:del w:id="6366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C2FC5" w14:textId="2603DF43" w:rsidR="00FD7B79" w:rsidRPr="00F458A0" w:rsidDel="00A17716" w:rsidRDefault="00FD7B79" w:rsidP="00B57A71">
            <w:pPr>
              <w:pStyle w:val="TableText"/>
              <w:rPr>
                <w:del w:id="63667" w:author="Author"/>
              </w:rPr>
            </w:pPr>
            <w:del w:id="63668"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C18B70" w14:textId="6D6E06F1" w:rsidR="00FD7B79" w:rsidRPr="00F458A0" w:rsidDel="00A17716" w:rsidRDefault="00FD7B79" w:rsidP="00B57A71">
            <w:pPr>
              <w:pStyle w:val="TableText"/>
              <w:rPr>
                <w:del w:id="63669" w:author="Author"/>
              </w:rPr>
            </w:pPr>
            <w:del w:id="63670" w:author="Author">
              <w:r w:rsidRPr="00F458A0" w:rsidDel="00A17716">
                <w:delText>Primary Key Value - MF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0EFD43" w14:textId="310D3CC5" w:rsidR="00FD7B79" w:rsidRPr="00F458A0" w:rsidDel="00A17716" w:rsidRDefault="00FD7B79" w:rsidP="00B57A71">
            <w:pPr>
              <w:pStyle w:val="TableText"/>
              <w:rPr>
                <w:del w:id="63671" w:author="Author"/>
              </w:rPr>
            </w:pPr>
            <w:del w:id="6367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16C850" w14:textId="17DC9E7A" w:rsidR="00FD7B79" w:rsidRPr="00F458A0" w:rsidDel="00A17716" w:rsidRDefault="00FD7B79" w:rsidP="00C14BEA">
            <w:pPr>
              <w:pStyle w:val="TableText"/>
              <w:rPr>
                <w:del w:id="63673" w:author="Author"/>
              </w:rPr>
            </w:pPr>
            <w:del w:id="63674" w:author="Author">
              <w:r w:rsidRPr="00F458A0" w:rsidDel="00A17716">
                <w:delText>Se</w:delText>
              </w:r>
              <w:r w:rsidR="00C14BEA" w:rsidRPr="00F458A0" w:rsidDel="00A17716">
                <w:delText xml:space="preserve">e </w:delText>
              </w:r>
              <w:r w:rsidRPr="00F458A0" w:rsidDel="00A17716">
                <w:delText xml:space="preserve">the following two tables </w:delText>
              </w:r>
              <w:r w:rsidR="00C14BEA" w:rsidRPr="00F458A0" w:rsidDel="00A17716">
                <w:delText xml:space="preserve">(i.e., </w:delText>
              </w:r>
              <w:r w:rsidR="00C14BEA" w:rsidRPr="00F458A0" w:rsidDel="00A17716">
                <w:fldChar w:fldCharType="begin"/>
              </w:r>
              <w:r w:rsidR="00C14BEA" w:rsidRPr="00F458A0" w:rsidDel="00A17716">
                <w:delInstrText xml:space="preserve"> REF _Ref476295632 \h </w:delInstrText>
              </w:r>
              <w:r w:rsidR="00F458A0" w:rsidDel="00A17716">
                <w:delInstrText xml:space="preserve"> \* MERGEFORMAT </w:delInstrText>
              </w:r>
              <w:r w:rsidR="00C14BEA" w:rsidRPr="00F458A0" w:rsidDel="00A17716">
                <w:fldChar w:fldCharType="separate"/>
              </w:r>
              <w:r w:rsidR="00C14BEA" w:rsidRPr="00F458A0" w:rsidDel="00A17716">
                <w:delText xml:space="preserve">Table </w:delText>
              </w:r>
              <w:r w:rsidR="00C14BEA" w:rsidRPr="00F458A0" w:rsidDel="00A17716">
                <w:rPr>
                  <w:noProof/>
                </w:rPr>
                <w:delText>53</w:delText>
              </w:r>
              <w:r w:rsidR="00C14BEA" w:rsidRPr="00F458A0" w:rsidDel="00A17716">
                <w:fldChar w:fldCharType="end"/>
              </w:r>
              <w:r w:rsidR="00C14BEA" w:rsidRPr="00F458A0" w:rsidDel="00A17716">
                <w:delText xml:space="preserve"> and </w:delText>
              </w:r>
              <w:r w:rsidR="00C14BEA" w:rsidRPr="00F458A0" w:rsidDel="00A17716">
                <w:fldChar w:fldCharType="begin"/>
              </w:r>
              <w:r w:rsidR="00C14BEA" w:rsidRPr="00F458A0" w:rsidDel="00A17716">
                <w:delInstrText xml:space="preserve"> REF _Ref476295718 \h </w:delInstrText>
              </w:r>
              <w:r w:rsidR="00F458A0" w:rsidDel="00A17716">
                <w:delInstrText xml:space="preserve"> \* MERGEFORMAT </w:delInstrText>
              </w:r>
              <w:r w:rsidR="00C14BEA" w:rsidRPr="00F458A0" w:rsidDel="00A17716">
                <w:fldChar w:fldCharType="separate"/>
              </w:r>
              <w:r w:rsidR="00C14BEA" w:rsidRPr="00F458A0" w:rsidDel="00A17716">
                <w:delText xml:space="preserve">Table </w:delText>
              </w:r>
              <w:r w:rsidR="00C14BEA" w:rsidRPr="00F458A0" w:rsidDel="00A17716">
                <w:rPr>
                  <w:noProof/>
                </w:rPr>
                <w:delText>54</w:delText>
              </w:r>
              <w:r w:rsidR="00C14BEA" w:rsidRPr="00F458A0" w:rsidDel="00A17716">
                <w:fldChar w:fldCharType="end"/>
              </w:r>
              <w:r w:rsidR="00C14BEA" w:rsidRPr="00F458A0" w:rsidDel="00A17716">
                <w:delText xml:space="preserve">) </w:delText>
              </w:r>
              <w:r w:rsidRPr="00F458A0" w:rsidDel="00A17716">
                <w:delText>for the possible valu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0F57CA" w14:textId="05B87A3A" w:rsidR="00FD7B79" w:rsidRPr="00F458A0" w:rsidDel="00A17716" w:rsidRDefault="00FD7B79" w:rsidP="00B57A71">
            <w:pPr>
              <w:pStyle w:val="TableText"/>
              <w:rPr>
                <w:del w:id="6367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7B91A" w14:textId="1135B6A0" w:rsidR="00FD7B79" w:rsidRPr="00F458A0" w:rsidDel="00A17716" w:rsidRDefault="00FD7B79" w:rsidP="00B57A71">
            <w:pPr>
              <w:pStyle w:val="TableText"/>
              <w:rPr>
                <w:del w:id="63676" w:author="Author"/>
              </w:rPr>
            </w:pPr>
          </w:p>
        </w:tc>
      </w:tr>
      <w:tr w:rsidR="00C14BEA" w:rsidRPr="00F458A0" w:rsidDel="00A17716" w14:paraId="3C5F02A7" w14:textId="15E19846" w:rsidTr="00B57A71">
        <w:trPr>
          <w:del w:id="6367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20707C" w14:textId="5D80A6AF" w:rsidR="00FD7B79" w:rsidRPr="00F458A0" w:rsidDel="00A17716" w:rsidRDefault="00FD7B79" w:rsidP="00B57A71">
            <w:pPr>
              <w:pStyle w:val="TableText"/>
              <w:rPr>
                <w:del w:id="63678" w:author="Author"/>
              </w:rPr>
            </w:pPr>
            <w:del w:id="63679"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880872" w14:textId="2B877C8A" w:rsidR="00FD7B79" w:rsidRPr="00F458A0" w:rsidDel="00A17716" w:rsidRDefault="00FD7B79" w:rsidP="00B57A71">
            <w:pPr>
              <w:pStyle w:val="TableText"/>
              <w:rPr>
                <w:del w:id="63680" w:author="Author"/>
              </w:rPr>
            </w:pPr>
            <w:del w:id="63681" w:author="Author">
              <w:r w:rsidRPr="00F458A0" w:rsidDel="00A17716">
                <w:delText>Primary Key Valu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B8D2DF" w14:textId="07C1825E" w:rsidR="00FD7B79" w:rsidRPr="00F458A0" w:rsidDel="00A17716" w:rsidRDefault="00FD7B79" w:rsidP="00B57A71">
            <w:pPr>
              <w:pStyle w:val="TableText"/>
              <w:rPr>
                <w:del w:id="63682" w:author="Author"/>
              </w:rPr>
            </w:pPr>
            <w:del w:id="6368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7E81E3" w14:textId="25B30786" w:rsidR="00FD7B79" w:rsidRPr="00F458A0" w:rsidDel="00A17716" w:rsidRDefault="00FD7B79" w:rsidP="00B57A71">
            <w:pPr>
              <w:pStyle w:val="TableText"/>
              <w:rPr>
                <w:del w:id="63684" w:author="Author"/>
              </w:rPr>
            </w:pPr>
            <w:del w:id="63685" w:author="Author">
              <w:r w:rsidRPr="00F458A0" w:rsidDel="00A17716">
                <w:delText>“CE” Coded El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49C93E" w14:textId="60345C12" w:rsidR="00FD7B79" w:rsidRPr="00F458A0" w:rsidDel="00A17716" w:rsidRDefault="00FD7B79" w:rsidP="00B57A71">
            <w:pPr>
              <w:pStyle w:val="TableText"/>
              <w:rPr>
                <w:del w:id="6368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BA1907" w14:textId="53BD07D0" w:rsidR="00FD7B79" w:rsidRPr="00F458A0" w:rsidDel="00A17716" w:rsidRDefault="00FD7B79" w:rsidP="00B57A71">
            <w:pPr>
              <w:pStyle w:val="TableText"/>
              <w:rPr>
                <w:del w:id="63687" w:author="Author"/>
              </w:rPr>
            </w:pPr>
          </w:p>
        </w:tc>
      </w:tr>
    </w:tbl>
    <w:p w14:paraId="23F583BB" w14:textId="06456745" w:rsidR="00FD7B79" w:rsidRPr="00F458A0" w:rsidDel="00A17716" w:rsidRDefault="00FD7B79" w:rsidP="006E6790">
      <w:pPr>
        <w:pStyle w:val="Heading4"/>
        <w:rPr>
          <w:del w:id="63688" w:author="Author"/>
        </w:rPr>
      </w:pPr>
      <w:bookmarkStart w:id="63689" w:name="_Toc481658782"/>
      <w:del w:id="63690" w:author="Author">
        <w:r w:rsidRPr="00F458A0" w:rsidDel="00A17716">
          <w:delText>Table Update Messages (Not Payer Table &amp; Not X12)</w:delText>
        </w:r>
        <w:bookmarkEnd w:id="63689"/>
      </w:del>
    </w:p>
    <w:p w14:paraId="1CCB6637" w14:textId="6470CBBA" w:rsidR="00FD7B79" w:rsidRPr="00F458A0" w:rsidDel="00A17716" w:rsidRDefault="000A4DED" w:rsidP="000A4DED">
      <w:pPr>
        <w:pStyle w:val="Caption"/>
        <w:rPr>
          <w:del w:id="63691" w:author="Author"/>
          <w:b w:val="0"/>
          <w:bCs w:val="0"/>
        </w:rPr>
      </w:pPr>
      <w:bookmarkStart w:id="63692" w:name="_Ref476295632"/>
      <w:bookmarkStart w:id="63693" w:name="_Toc475439465"/>
      <w:bookmarkStart w:id="63694" w:name="_Toc475439721"/>
      <w:bookmarkStart w:id="63695" w:name="_Ref476295617"/>
      <w:bookmarkStart w:id="63696" w:name="_Toc481658998"/>
      <w:del w:id="63697"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3</w:delText>
        </w:r>
        <w:r w:rsidR="004F6E16" w:rsidDel="00A17716">
          <w:rPr>
            <w:noProof/>
          </w:rPr>
          <w:fldChar w:fldCharType="end"/>
        </w:r>
        <w:bookmarkEnd w:id="63692"/>
        <w:r w:rsidRPr="00F458A0" w:rsidDel="00A17716">
          <w:delText>: MSH Segment</w:delText>
        </w:r>
        <w:bookmarkEnd w:id="63693"/>
        <w:bookmarkEnd w:id="63694"/>
        <w:bookmarkEnd w:id="63695"/>
        <w:bookmarkEnd w:id="63696"/>
      </w:del>
    </w:p>
    <w:tbl>
      <w:tblPr>
        <w:tblW w:w="0" w:type="auto"/>
        <w:tblCellMar>
          <w:top w:w="15" w:type="dxa"/>
          <w:left w:w="15" w:type="dxa"/>
          <w:bottom w:w="15" w:type="dxa"/>
          <w:right w:w="15" w:type="dxa"/>
        </w:tblCellMar>
        <w:tblLook w:val="04A0" w:firstRow="1" w:lastRow="0" w:firstColumn="1" w:lastColumn="0" w:noHBand="0" w:noVBand="1"/>
      </w:tblPr>
      <w:tblGrid>
        <w:gridCol w:w="1260"/>
        <w:gridCol w:w="2242"/>
        <w:gridCol w:w="674"/>
        <w:gridCol w:w="3790"/>
        <w:gridCol w:w="1743"/>
        <w:gridCol w:w="3551"/>
      </w:tblGrid>
      <w:tr w:rsidR="00FD7B79" w:rsidRPr="00F458A0" w:rsidDel="00A17716" w14:paraId="500C0DEB" w14:textId="2FC582F9" w:rsidTr="00B57A71">
        <w:trPr>
          <w:cantSplit/>
          <w:tblHeader/>
          <w:del w:id="6369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21D182F" w14:textId="564481B3" w:rsidR="00FD7B79" w:rsidRPr="00F458A0" w:rsidDel="00A17716" w:rsidRDefault="00FD7B79" w:rsidP="00B57A71">
            <w:pPr>
              <w:pStyle w:val="TableHeading"/>
              <w:rPr>
                <w:del w:id="63699" w:author="Author"/>
              </w:rPr>
            </w:pPr>
            <w:del w:id="6370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135927F" w14:textId="1D3095C8" w:rsidR="00FD7B79" w:rsidRPr="00F458A0" w:rsidDel="00A17716" w:rsidRDefault="00FD7B79" w:rsidP="00B57A71">
            <w:pPr>
              <w:pStyle w:val="TableHeading"/>
              <w:rPr>
                <w:del w:id="63701" w:author="Author"/>
              </w:rPr>
            </w:pPr>
            <w:del w:id="6370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F4200A8" w14:textId="6BEEE6C1" w:rsidR="00FD7B79" w:rsidRPr="00F458A0" w:rsidDel="00A17716" w:rsidRDefault="00FD7B79" w:rsidP="00B57A71">
            <w:pPr>
              <w:pStyle w:val="TableHeading"/>
              <w:rPr>
                <w:del w:id="63703" w:author="Author"/>
              </w:rPr>
            </w:pPr>
            <w:del w:id="6370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22003E0" w14:textId="471776CB" w:rsidR="00FD7B79" w:rsidRPr="00F458A0" w:rsidDel="00A17716" w:rsidRDefault="00FD7B79" w:rsidP="00B57A71">
            <w:pPr>
              <w:pStyle w:val="TableHeading"/>
              <w:rPr>
                <w:del w:id="63705" w:author="Author"/>
              </w:rPr>
            </w:pPr>
            <w:del w:id="63706"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1416FDB" w14:textId="1512F29D" w:rsidR="00FD7B79" w:rsidRPr="00F458A0" w:rsidDel="00A17716" w:rsidRDefault="00D27D50" w:rsidP="00B57A71">
            <w:pPr>
              <w:pStyle w:val="TableHeading"/>
              <w:rPr>
                <w:del w:id="63707" w:author="Author"/>
              </w:rPr>
            </w:pPr>
            <w:del w:id="6370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66D0956" w14:textId="55336564" w:rsidR="00FD7B79" w:rsidRPr="00F458A0" w:rsidDel="00A17716" w:rsidRDefault="00FD7B79" w:rsidP="00B57A71">
            <w:pPr>
              <w:pStyle w:val="TableHeading"/>
              <w:rPr>
                <w:del w:id="63709" w:author="Author"/>
              </w:rPr>
            </w:pPr>
            <w:del w:id="63710" w:author="Author">
              <w:r w:rsidRPr="00F458A0" w:rsidDel="00A17716">
                <w:delText xml:space="preserve">FHIR </w:delText>
              </w:r>
              <w:r w:rsidR="00D27D50" w:rsidRPr="00F458A0" w:rsidDel="00A17716">
                <w:delText>Resource Element</w:delText>
              </w:r>
            </w:del>
          </w:p>
        </w:tc>
      </w:tr>
      <w:tr w:rsidR="00FD7B79" w:rsidRPr="00F458A0" w:rsidDel="00A17716" w14:paraId="325F21EA" w14:textId="46ECB53D" w:rsidTr="00B57A71">
        <w:trPr>
          <w:cantSplit/>
          <w:del w:id="6371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7EDCF0" w14:textId="473E5589" w:rsidR="00FD7B79" w:rsidRPr="00F458A0" w:rsidDel="00A17716" w:rsidRDefault="00FD7B79" w:rsidP="00B57A71">
            <w:pPr>
              <w:pStyle w:val="TableText"/>
              <w:rPr>
                <w:del w:id="63712" w:author="Author"/>
              </w:rPr>
            </w:pPr>
            <w:del w:id="6371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EEEAF6" w14:textId="3D6442C2" w:rsidR="00FD7B79" w:rsidRPr="00F458A0" w:rsidDel="00A17716" w:rsidRDefault="00FD7B79" w:rsidP="00B57A71">
            <w:pPr>
              <w:pStyle w:val="TableText"/>
              <w:rPr>
                <w:del w:id="63714" w:author="Author"/>
              </w:rPr>
            </w:pPr>
            <w:del w:id="63715"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B897EF" w14:textId="4A61EC16" w:rsidR="00FD7B79" w:rsidRPr="00F458A0" w:rsidDel="00A17716" w:rsidRDefault="00FD7B79" w:rsidP="00B57A71">
            <w:pPr>
              <w:pStyle w:val="TableText"/>
              <w:rPr>
                <w:del w:id="63716" w:author="Author"/>
              </w:rPr>
            </w:pPr>
            <w:del w:id="6371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A9B159" w14:textId="29AAD924" w:rsidR="00FD7B79" w:rsidRPr="00F458A0" w:rsidDel="00A17716" w:rsidRDefault="00FD7B79" w:rsidP="00B57A71">
            <w:pPr>
              <w:pStyle w:val="TableText"/>
              <w:rPr>
                <w:del w:id="63718" w:author="Author"/>
              </w:rPr>
            </w:pPr>
            <w:del w:id="63719"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05712F" w14:textId="1A59090E" w:rsidR="00FD7B79" w:rsidRPr="00F458A0" w:rsidDel="00A17716" w:rsidRDefault="00FD7B79" w:rsidP="00B57A71">
            <w:pPr>
              <w:pStyle w:val="TableText"/>
              <w:rPr>
                <w:del w:id="63720" w:author="Author"/>
              </w:rPr>
            </w:pPr>
            <w:del w:id="63721"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D3E759" w14:textId="64BD22CB" w:rsidR="00FD7B79" w:rsidRPr="00F458A0" w:rsidDel="00A17716" w:rsidRDefault="00FD7B79" w:rsidP="00B57A71">
            <w:pPr>
              <w:pStyle w:val="TableText"/>
              <w:rPr>
                <w:del w:id="63722" w:author="Author"/>
              </w:rPr>
            </w:pPr>
            <w:del w:id="63723" w:author="Author">
              <w:r w:rsidRPr="00F458A0" w:rsidDel="00A17716">
                <w:delText>not applicable</w:delText>
              </w:r>
            </w:del>
          </w:p>
        </w:tc>
      </w:tr>
      <w:tr w:rsidR="00FD7B79" w:rsidRPr="00F458A0" w:rsidDel="00A17716" w14:paraId="0F72322E" w14:textId="4869639D" w:rsidTr="00B57A71">
        <w:trPr>
          <w:cantSplit/>
          <w:del w:id="6372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A4ED05" w14:textId="01F1C9CB" w:rsidR="00FD7B79" w:rsidRPr="00F458A0" w:rsidDel="00A17716" w:rsidRDefault="00FD7B79" w:rsidP="00B57A71">
            <w:pPr>
              <w:pStyle w:val="TableText"/>
              <w:rPr>
                <w:del w:id="63725" w:author="Author"/>
              </w:rPr>
            </w:pPr>
            <w:del w:id="63726"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259896" w14:textId="33D7220D" w:rsidR="00FD7B79" w:rsidRPr="00F458A0" w:rsidDel="00A17716" w:rsidRDefault="00FD7B79" w:rsidP="00B57A71">
            <w:pPr>
              <w:pStyle w:val="TableText"/>
              <w:rPr>
                <w:del w:id="63727" w:author="Author"/>
              </w:rPr>
            </w:pPr>
            <w:del w:id="63728"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5B55B5" w14:textId="5F421421" w:rsidR="00FD7B79" w:rsidRPr="00F458A0" w:rsidDel="00A17716" w:rsidRDefault="00FD7B79" w:rsidP="00B57A71">
            <w:pPr>
              <w:pStyle w:val="TableText"/>
              <w:rPr>
                <w:del w:id="63729" w:author="Author"/>
              </w:rPr>
            </w:pPr>
            <w:del w:id="6373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F3E8D4" w14:textId="050B2ACE" w:rsidR="00FD7B79" w:rsidRPr="00F458A0" w:rsidDel="00A17716" w:rsidRDefault="00FD7B79" w:rsidP="00B57A71">
            <w:pPr>
              <w:pStyle w:val="TableText"/>
              <w:rPr>
                <w:del w:id="63731" w:author="Author"/>
              </w:rPr>
            </w:pPr>
            <w:del w:id="63732"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3800B4" w14:textId="7C6466F6" w:rsidR="00FD7B79" w:rsidRPr="00F458A0" w:rsidDel="00A17716" w:rsidRDefault="00FD7B79" w:rsidP="00B57A71">
            <w:pPr>
              <w:pStyle w:val="TableText"/>
              <w:rPr>
                <w:del w:id="63733" w:author="Author"/>
              </w:rPr>
            </w:pPr>
            <w:del w:id="63734"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7FE49D" w14:textId="32CEF3BD" w:rsidR="00FD7B79" w:rsidRPr="00F458A0" w:rsidDel="00A17716" w:rsidRDefault="00FD7B79" w:rsidP="00B57A71">
            <w:pPr>
              <w:pStyle w:val="TableText"/>
              <w:rPr>
                <w:del w:id="63735" w:author="Author"/>
              </w:rPr>
            </w:pPr>
            <w:del w:id="63736" w:author="Author">
              <w:r w:rsidRPr="00F458A0" w:rsidDel="00A17716">
                <w:delText>MessageHeader.event.code</w:delText>
              </w:r>
            </w:del>
          </w:p>
        </w:tc>
      </w:tr>
      <w:tr w:rsidR="00FD7B79" w:rsidRPr="00F458A0" w:rsidDel="00A17716" w14:paraId="0CB1BC71" w14:textId="0AAA73DB" w:rsidTr="00B57A71">
        <w:trPr>
          <w:cantSplit/>
          <w:del w:id="6373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FBCBB4" w14:textId="0E1F6298" w:rsidR="00FD7B79" w:rsidRPr="00F458A0" w:rsidDel="00A17716" w:rsidRDefault="00FD7B79" w:rsidP="00B57A71">
            <w:pPr>
              <w:pStyle w:val="TableText"/>
              <w:rPr>
                <w:del w:id="63738" w:author="Author"/>
              </w:rPr>
            </w:pPr>
            <w:del w:id="63739"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C28CB0" w14:textId="65160B8D" w:rsidR="00FD7B79" w:rsidRPr="00F458A0" w:rsidDel="00A17716" w:rsidRDefault="00FD7B79" w:rsidP="00B57A71">
            <w:pPr>
              <w:pStyle w:val="TableText"/>
              <w:rPr>
                <w:del w:id="63740" w:author="Author"/>
              </w:rPr>
            </w:pPr>
            <w:del w:id="63741"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9BFCAC" w14:textId="19C6121E" w:rsidR="00FD7B79" w:rsidRPr="00F458A0" w:rsidDel="00A17716" w:rsidRDefault="00FD7B79" w:rsidP="00B57A71">
            <w:pPr>
              <w:pStyle w:val="TableText"/>
              <w:rPr>
                <w:del w:id="63742" w:author="Author"/>
              </w:rPr>
            </w:pPr>
            <w:del w:id="6374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39504A" w14:textId="5EB1BFF8" w:rsidR="00FD7B79" w:rsidRPr="00F458A0" w:rsidDel="00A17716" w:rsidRDefault="00FD7B79" w:rsidP="00B57A71">
            <w:pPr>
              <w:pStyle w:val="TableText"/>
              <w:rPr>
                <w:del w:id="63744" w:author="Author"/>
              </w:rPr>
            </w:pPr>
            <w:del w:id="63745"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C9FFD3" w14:textId="641E7A56" w:rsidR="00FD7B79" w:rsidRPr="00F458A0" w:rsidDel="00A17716" w:rsidRDefault="00FD7B79" w:rsidP="00B57A71">
            <w:pPr>
              <w:pStyle w:val="TableText"/>
              <w:rPr>
                <w:del w:id="63746" w:author="Author"/>
              </w:rPr>
            </w:pPr>
            <w:del w:id="6374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680C6F" w14:textId="6C621AC9" w:rsidR="00FD7B79" w:rsidRPr="00F458A0" w:rsidDel="00A17716" w:rsidRDefault="00FD7B79" w:rsidP="00B57A71">
            <w:pPr>
              <w:pStyle w:val="TableText"/>
              <w:rPr>
                <w:del w:id="63748" w:author="Author"/>
              </w:rPr>
            </w:pPr>
            <w:del w:id="63749" w:author="Author">
              <w:r w:rsidRPr="00F458A0" w:rsidDel="00A17716">
                <w:delText>MessageHeader.</w:delText>
              </w:r>
              <w:r w:rsidR="007406B4" w:rsidRPr="00F458A0" w:rsidDel="00A17716">
                <w:delText>source.name</w:delText>
              </w:r>
            </w:del>
          </w:p>
        </w:tc>
      </w:tr>
      <w:tr w:rsidR="00FD7B79" w:rsidRPr="00F458A0" w:rsidDel="00A17716" w14:paraId="1893FCCF" w14:textId="25558441" w:rsidTr="00B57A71">
        <w:trPr>
          <w:cantSplit/>
          <w:del w:id="6375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9704C8" w14:textId="482B3C26" w:rsidR="00FD7B79" w:rsidRPr="00F458A0" w:rsidDel="00A17716" w:rsidRDefault="00FD7B79" w:rsidP="00B57A71">
            <w:pPr>
              <w:pStyle w:val="TableText"/>
              <w:rPr>
                <w:del w:id="63751" w:author="Author"/>
              </w:rPr>
            </w:pPr>
            <w:del w:id="63752"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9F3C4E" w14:textId="3DAF625C" w:rsidR="00FD7B79" w:rsidRPr="00F458A0" w:rsidDel="00A17716" w:rsidRDefault="00FD7B79" w:rsidP="00B57A71">
            <w:pPr>
              <w:pStyle w:val="TableText"/>
              <w:rPr>
                <w:del w:id="63753" w:author="Author"/>
              </w:rPr>
            </w:pPr>
            <w:del w:id="63754"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D95965" w14:textId="0C5D3420" w:rsidR="00FD7B79" w:rsidRPr="00F458A0" w:rsidDel="00A17716" w:rsidRDefault="00FD7B79" w:rsidP="00B57A71">
            <w:pPr>
              <w:pStyle w:val="TableText"/>
              <w:rPr>
                <w:del w:id="63755" w:author="Author"/>
              </w:rPr>
            </w:pPr>
            <w:del w:id="6375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476876" w14:textId="6EA554C9" w:rsidR="00FD7B79" w:rsidRPr="00F458A0" w:rsidDel="00A17716" w:rsidRDefault="00FD7B79" w:rsidP="00B57A71">
            <w:pPr>
              <w:pStyle w:val="TableText"/>
              <w:rPr>
                <w:del w:id="6375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7F3882" w14:textId="57B2A6D1" w:rsidR="00FD7B79" w:rsidRPr="00F458A0" w:rsidDel="00A17716" w:rsidRDefault="00FD7B79" w:rsidP="00B57A71">
            <w:pPr>
              <w:pStyle w:val="TableText"/>
              <w:rPr>
                <w:del w:id="637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78B33" w14:textId="7BB68D3E" w:rsidR="00FD7B79" w:rsidRPr="00F458A0" w:rsidDel="00A17716" w:rsidRDefault="00FD7B79" w:rsidP="00B57A71">
            <w:pPr>
              <w:pStyle w:val="TableText"/>
              <w:rPr>
                <w:del w:id="63759" w:author="Author"/>
              </w:rPr>
            </w:pPr>
          </w:p>
        </w:tc>
      </w:tr>
      <w:tr w:rsidR="00FD7B79" w:rsidRPr="00F458A0" w:rsidDel="00A17716" w14:paraId="4C63C110" w14:textId="78347C4D" w:rsidTr="00B57A71">
        <w:trPr>
          <w:cantSplit/>
          <w:del w:id="6376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5641C2" w14:textId="5CBF677C" w:rsidR="00FD7B79" w:rsidRPr="00F458A0" w:rsidDel="00A17716" w:rsidRDefault="00FD7B79" w:rsidP="00B57A71">
            <w:pPr>
              <w:pStyle w:val="TableText"/>
              <w:rPr>
                <w:del w:id="63761" w:author="Author"/>
              </w:rPr>
            </w:pPr>
            <w:del w:id="63762"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255791" w14:textId="35F1F0E4" w:rsidR="00FD7B79" w:rsidRPr="00F458A0" w:rsidDel="00A17716" w:rsidRDefault="00FD7B79" w:rsidP="00B57A71">
            <w:pPr>
              <w:pStyle w:val="TableText"/>
              <w:rPr>
                <w:del w:id="63763" w:author="Author"/>
              </w:rPr>
            </w:pPr>
            <w:del w:id="63764"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9D0FF9" w14:textId="1DB32370" w:rsidR="00FD7B79" w:rsidRPr="00F458A0" w:rsidDel="00A17716" w:rsidRDefault="00FD7B79" w:rsidP="00B57A71">
            <w:pPr>
              <w:pStyle w:val="TableText"/>
              <w:rPr>
                <w:del w:id="63765" w:author="Author"/>
              </w:rPr>
            </w:pPr>
            <w:del w:id="63766"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7A9172" w14:textId="7C633389" w:rsidR="00FD7B79" w:rsidRPr="00F458A0" w:rsidDel="00A17716" w:rsidRDefault="00FD7B79" w:rsidP="00B57A71">
            <w:pPr>
              <w:pStyle w:val="TableText"/>
              <w:rPr>
                <w:del w:id="6376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2AB6BE" w14:textId="04BD0349" w:rsidR="00FD7B79" w:rsidRPr="00F458A0" w:rsidDel="00A17716" w:rsidRDefault="00FD7B79" w:rsidP="00B57A71">
            <w:pPr>
              <w:pStyle w:val="TableText"/>
              <w:rPr>
                <w:del w:id="63768" w:author="Author"/>
              </w:rPr>
            </w:pPr>
            <w:del w:id="63769"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15DAE" w14:textId="6233CC60" w:rsidR="00FD7B79" w:rsidRPr="00F458A0" w:rsidDel="00A17716" w:rsidRDefault="00FD7B79" w:rsidP="00B57A71">
            <w:pPr>
              <w:pStyle w:val="TableText"/>
              <w:rPr>
                <w:del w:id="63770" w:author="Author"/>
              </w:rPr>
            </w:pPr>
            <w:del w:id="63771" w:author="Author">
              <w:r w:rsidRPr="00F458A0" w:rsidDel="00A17716">
                <w:delText>Location.identifier</w:delText>
              </w:r>
            </w:del>
          </w:p>
        </w:tc>
      </w:tr>
      <w:tr w:rsidR="00FD7B79" w:rsidRPr="00F458A0" w:rsidDel="00A17716" w14:paraId="3C8B6926" w14:textId="084C38FB" w:rsidTr="00B57A71">
        <w:trPr>
          <w:cantSplit/>
          <w:del w:id="6377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26F63" w14:textId="109198BA" w:rsidR="00FD7B79" w:rsidRPr="00F458A0" w:rsidDel="00A17716" w:rsidRDefault="00FD7B79" w:rsidP="00B57A71">
            <w:pPr>
              <w:pStyle w:val="TableText"/>
              <w:rPr>
                <w:del w:id="63773" w:author="Author"/>
              </w:rPr>
            </w:pPr>
            <w:del w:id="63774"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A7E402" w14:textId="3C9CC9B3" w:rsidR="00FD7B79" w:rsidRPr="00F458A0" w:rsidDel="00A17716" w:rsidRDefault="00FD7B79" w:rsidP="00B57A71">
            <w:pPr>
              <w:pStyle w:val="TableText"/>
              <w:rPr>
                <w:del w:id="63775" w:author="Author"/>
              </w:rPr>
            </w:pPr>
            <w:del w:id="63776"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E2FFA9" w14:textId="65F29F5B" w:rsidR="00FD7B79" w:rsidRPr="00F458A0" w:rsidDel="00A17716" w:rsidRDefault="00FD7B79" w:rsidP="00B57A71">
            <w:pPr>
              <w:pStyle w:val="TableText"/>
              <w:rPr>
                <w:del w:id="63777" w:author="Author"/>
              </w:rPr>
            </w:pPr>
            <w:del w:id="6377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76D58D" w14:textId="3364EF30" w:rsidR="00FD7B79" w:rsidRPr="00F458A0" w:rsidDel="00A17716" w:rsidRDefault="00FD7B79" w:rsidP="00B57A71">
            <w:pPr>
              <w:pStyle w:val="TableText"/>
              <w:rPr>
                <w:del w:id="63779" w:author="Author"/>
              </w:rPr>
            </w:pPr>
            <w:del w:id="63780" w:author="Author">
              <w:r w:rsidRPr="00F458A0" w:rsidDel="00A17716">
                <w:delText>EC’s Domain Name System name, e.g. IIV.VITRIA-EDI.AAC.VA.GOV</w:delText>
              </w:r>
            </w:del>
          </w:p>
          <w:p w14:paraId="6BEB7649" w14:textId="4238C2DA" w:rsidR="00FD7B79" w:rsidRPr="00F458A0" w:rsidDel="00A17716" w:rsidRDefault="00FD7B79" w:rsidP="00B57A71">
            <w:pPr>
              <w:pStyle w:val="TableText"/>
              <w:rPr>
                <w:del w:id="63781" w:author="Author"/>
              </w:rPr>
            </w:pPr>
            <w:del w:id="63782" w:author="Author">
              <w:r w:rsidRPr="00F458A0" w:rsidDel="00A17716">
                <w:delText>VistA: 870,.03 DOMAIN</w:delText>
              </w:r>
            </w:del>
          </w:p>
          <w:p w14:paraId="4325B638" w14:textId="16980ACD" w:rsidR="00FD7B79" w:rsidRPr="00F458A0" w:rsidDel="00A17716" w:rsidRDefault="00FD7B79" w:rsidP="00B57A71">
            <w:pPr>
              <w:pStyle w:val="TableText"/>
              <w:rPr>
                <w:del w:id="63783" w:author="Author"/>
              </w:rPr>
            </w:pPr>
          </w:p>
          <w:p w14:paraId="18CC6B2C" w14:textId="61E319A3" w:rsidR="00FD7B79" w:rsidRPr="00F458A0" w:rsidDel="00A17716" w:rsidRDefault="00FD7B79" w:rsidP="00B57A71">
            <w:pPr>
              <w:pStyle w:val="TableText"/>
              <w:rPr>
                <w:del w:id="63784" w:author="Author"/>
              </w:rPr>
            </w:pPr>
            <w:del w:id="63785"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382EE1" w14:textId="605B60C6" w:rsidR="00FD7B79" w:rsidRPr="00F458A0" w:rsidDel="00A17716" w:rsidRDefault="00FD7B79" w:rsidP="00B57A71">
            <w:pPr>
              <w:pStyle w:val="TableText"/>
              <w:rPr>
                <w:del w:id="63786" w:author="Author"/>
              </w:rPr>
            </w:pPr>
            <w:del w:id="63787"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76B5AEA" w14:textId="2C9C6E9D" w:rsidR="00FD7B79" w:rsidRPr="00F458A0" w:rsidDel="00A17716" w:rsidRDefault="00FD7B79" w:rsidP="00B57A71">
            <w:pPr>
              <w:pStyle w:val="TableText"/>
              <w:rPr>
                <w:del w:id="63788" w:author="Author"/>
              </w:rPr>
            </w:pPr>
            <w:del w:id="63789" w:author="Author">
              <w:r w:rsidRPr="00F458A0" w:rsidDel="00A17716">
                <w:delText>MessageHeader.source.endpoint</w:delText>
              </w:r>
            </w:del>
          </w:p>
        </w:tc>
      </w:tr>
      <w:tr w:rsidR="00FD7B79" w:rsidRPr="00F458A0" w:rsidDel="00A17716" w14:paraId="7F7EE620" w14:textId="7B3CC3C6" w:rsidTr="00B57A71">
        <w:trPr>
          <w:cantSplit/>
          <w:del w:id="6379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4D9BBD" w14:textId="6F32B4A5" w:rsidR="00FD7B79" w:rsidRPr="00F458A0" w:rsidDel="00A17716" w:rsidRDefault="00FD7B79" w:rsidP="00B57A71">
            <w:pPr>
              <w:pStyle w:val="TableText"/>
              <w:rPr>
                <w:del w:id="63791" w:author="Author"/>
              </w:rPr>
            </w:pPr>
            <w:del w:id="63792"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5C7FB1" w14:textId="07491861" w:rsidR="00FD7B79" w:rsidRPr="00F458A0" w:rsidDel="00A17716" w:rsidRDefault="00FD7B79" w:rsidP="00B57A71">
            <w:pPr>
              <w:pStyle w:val="TableText"/>
              <w:rPr>
                <w:del w:id="63793" w:author="Author"/>
              </w:rPr>
            </w:pPr>
            <w:del w:id="63794"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9BA7EE" w14:textId="1A38ED39" w:rsidR="00FD7B79" w:rsidRPr="00F458A0" w:rsidDel="00A17716" w:rsidRDefault="00FD7B79" w:rsidP="00B57A71">
            <w:pPr>
              <w:pStyle w:val="TableText"/>
              <w:rPr>
                <w:del w:id="63795" w:author="Author"/>
              </w:rPr>
            </w:pPr>
            <w:del w:id="6379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862E67" w14:textId="14F16F16" w:rsidR="00FD7B79" w:rsidRPr="00F458A0" w:rsidDel="00A17716" w:rsidRDefault="00FD7B79" w:rsidP="00B57A71">
            <w:pPr>
              <w:pStyle w:val="TableText"/>
              <w:rPr>
                <w:del w:id="63797" w:author="Author"/>
              </w:rPr>
            </w:pPr>
            <w:del w:id="63798" w:author="Author">
              <w:r w:rsidRPr="00F458A0" w:rsidDel="00A17716">
                <w:delText>“DNS”</w:delText>
              </w:r>
            </w:del>
          </w:p>
          <w:p w14:paraId="02AEF033" w14:textId="0D3F6E7F" w:rsidR="00FD7B79" w:rsidRPr="00F458A0" w:rsidDel="00A17716" w:rsidRDefault="00FD7B79" w:rsidP="00B57A71">
            <w:pPr>
              <w:pStyle w:val="TableText"/>
              <w:rPr>
                <w:del w:id="63799" w:author="Author"/>
              </w:rPr>
            </w:pPr>
            <w:del w:id="63800"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4192A5" w14:textId="557EA6E6" w:rsidR="00FD7B79" w:rsidRPr="00F458A0" w:rsidDel="00A17716" w:rsidRDefault="00FD7B79" w:rsidP="00B57A71">
            <w:pPr>
              <w:pStyle w:val="TableText"/>
              <w:rPr>
                <w:del w:id="6380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A38DAC" w14:textId="76D59833" w:rsidR="00FD7B79" w:rsidRPr="00F458A0" w:rsidDel="00A17716" w:rsidRDefault="00FD7B79" w:rsidP="00B57A71">
            <w:pPr>
              <w:pStyle w:val="TableText"/>
              <w:rPr>
                <w:del w:id="63802" w:author="Author"/>
              </w:rPr>
            </w:pPr>
          </w:p>
        </w:tc>
      </w:tr>
      <w:tr w:rsidR="00FD7B79" w:rsidRPr="00F458A0" w:rsidDel="00A17716" w14:paraId="6D3DA55F" w14:textId="305071F9" w:rsidTr="00B57A71">
        <w:trPr>
          <w:cantSplit/>
          <w:del w:id="6380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4F44B3" w14:textId="652F8ED2" w:rsidR="00FD7B79" w:rsidRPr="00F458A0" w:rsidDel="00A17716" w:rsidRDefault="00FD7B79" w:rsidP="00B57A71">
            <w:pPr>
              <w:pStyle w:val="TableText"/>
              <w:rPr>
                <w:del w:id="63804" w:author="Author"/>
              </w:rPr>
            </w:pPr>
            <w:del w:id="63805"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0B503B" w14:textId="6C86ECEC" w:rsidR="00FD7B79" w:rsidRPr="00F458A0" w:rsidDel="00A17716" w:rsidRDefault="00FD7B79" w:rsidP="00B57A71">
            <w:pPr>
              <w:pStyle w:val="TableText"/>
              <w:rPr>
                <w:del w:id="63806" w:author="Author"/>
              </w:rPr>
            </w:pPr>
            <w:del w:id="63807"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11D308" w14:textId="0F3C0363" w:rsidR="00FD7B79" w:rsidRPr="00F458A0" w:rsidDel="00A17716" w:rsidRDefault="00FD7B79" w:rsidP="00B57A71">
            <w:pPr>
              <w:pStyle w:val="TableText"/>
              <w:rPr>
                <w:del w:id="63808" w:author="Author"/>
              </w:rPr>
            </w:pPr>
            <w:del w:id="6380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D9AD73" w14:textId="0C5AA4F1" w:rsidR="00FD7B79" w:rsidRPr="00F458A0" w:rsidDel="00A17716" w:rsidRDefault="00FD7B79" w:rsidP="00B57A71">
            <w:pPr>
              <w:pStyle w:val="TableText"/>
              <w:rPr>
                <w:del w:id="6381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E002EB" w14:textId="0C7658F7" w:rsidR="00FD7B79" w:rsidRPr="00F458A0" w:rsidDel="00A17716" w:rsidRDefault="00FD7B79" w:rsidP="00B57A71">
            <w:pPr>
              <w:pStyle w:val="TableText"/>
              <w:rPr>
                <w:del w:id="6381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DCF206" w14:textId="333FC40A" w:rsidR="00FD7B79" w:rsidRPr="00F458A0" w:rsidDel="00A17716" w:rsidRDefault="00FD7B79" w:rsidP="00B57A71">
            <w:pPr>
              <w:pStyle w:val="TableText"/>
              <w:rPr>
                <w:del w:id="63812" w:author="Author"/>
              </w:rPr>
            </w:pPr>
          </w:p>
        </w:tc>
      </w:tr>
      <w:tr w:rsidR="00FD7B79" w:rsidRPr="00F458A0" w:rsidDel="00A17716" w14:paraId="7FCBA0F4" w14:textId="30F565B8" w:rsidTr="00B57A71">
        <w:trPr>
          <w:cantSplit/>
          <w:del w:id="6381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FE1B81" w14:textId="19313C18" w:rsidR="00FD7B79" w:rsidRPr="00F458A0" w:rsidDel="00A17716" w:rsidRDefault="00FD7B79" w:rsidP="00B57A71">
            <w:pPr>
              <w:pStyle w:val="TableText"/>
              <w:rPr>
                <w:del w:id="63814" w:author="Author"/>
              </w:rPr>
            </w:pPr>
            <w:del w:id="63815"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721694" w14:textId="10DB2802" w:rsidR="00FD7B79" w:rsidRPr="00F458A0" w:rsidDel="00A17716" w:rsidRDefault="00FD7B79" w:rsidP="00B57A71">
            <w:pPr>
              <w:pStyle w:val="TableText"/>
              <w:rPr>
                <w:del w:id="63816" w:author="Author"/>
              </w:rPr>
            </w:pPr>
            <w:del w:id="63817"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D90934" w14:textId="429A8C8C" w:rsidR="00FD7B79" w:rsidRPr="00F458A0" w:rsidDel="00A17716" w:rsidRDefault="00FD7B79" w:rsidP="00B57A71">
            <w:pPr>
              <w:pStyle w:val="TableText"/>
              <w:rPr>
                <w:del w:id="63818" w:author="Author"/>
              </w:rPr>
            </w:pPr>
            <w:del w:id="6381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42D6C6" w14:textId="3E0EBD10" w:rsidR="00FD7B79" w:rsidRPr="00F458A0" w:rsidDel="00A17716" w:rsidRDefault="00FD7B79" w:rsidP="00B57A71">
            <w:pPr>
              <w:pStyle w:val="TableText"/>
              <w:rPr>
                <w:del w:id="63820" w:author="Author"/>
              </w:rPr>
            </w:pPr>
            <w:del w:id="63821" w:author="Author">
              <w:r w:rsidRPr="00F458A0" w:rsidDel="00A17716">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363D54" w14:textId="5677DF5C" w:rsidR="00FD7B79" w:rsidRPr="00F458A0" w:rsidDel="00A17716" w:rsidRDefault="00FD7B79" w:rsidP="00B57A71">
            <w:pPr>
              <w:pStyle w:val="TableText"/>
              <w:rPr>
                <w:del w:id="63822" w:author="Author"/>
              </w:rPr>
            </w:pPr>
            <w:del w:id="63823"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DB795B" w14:textId="2E3B388E" w:rsidR="00FD7B79" w:rsidRPr="00F458A0" w:rsidDel="00A17716" w:rsidRDefault="00FD7B79" w:rsidP="00B57A71">
            <w:pPr>
              <w:pStyle w:val="TableText"/>
              <w:rPr>
                <w:del w:id="63824" w:author="Author"/>
              </w:rPr>
            </w:pPr>
            <w:del w:id="63825" w:author="Author">
              <w:r w:rsidRPr="00F458A0" w:rsidDel="00A17716">
                <w:delText>MessageHeader.destination.name</w:delText>
              </w:r>
            </w:del>
          </w:p>
        </w:tc>
      </w:tr>
      <w:tr w:rsidR="00FD7B79" w:rsidRPr="00F458A0" w:rsidDel="00A17716" w14:paraId="6B836561" w14:textId="303D6FC6" w:rsidTr="00B57A71">
        <w:trPr>
          <w:cantSplit/>
          <w:del w:id="6382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A9C03" w14:textId="514C1E48" w:rsidR="00FD7B79" w:rsidRPr="00F458A0" w:rsidDel="00A17716" w:rsidRDefault="00FD7B79" w:rsidP="00B57A71">
            <w:pPr>
              <w:pStyle w:val="TableText"/>
              <w:rPr>
                <w:del w:id="63827" w:author="Author"/>
              </w:rPr>
            </w:pPr>
            <w:del w:id="63828"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70042B" w14:textId="70329335" w:rsidR="00FD7B79" w:rsidRPr="00F458A0" w:rsidDel="00A17716" w:rsidRDefault="00FD7B79" w:rsidP="00B57A71">
            <w:pPr>
              <w:pStyle w:val="TableText"/>
              <w:rPr>
                <w:del w:id="63829" w:author="Author"/>
              </w:rPr>
            </w:pPr>
            <w:del w:id="63830"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5CC0BC" w14:textId="5F465D66" w:rsidR="00FD7B79" w:rsidRPr="00F458A0" w:rsidDel="00A17716" w:rsidRDefault="00FD7B79" w:rsidP="00B57A71">
            <w:pPr>
              <w:pStyle w:val="TableText"/>
              <w:rPr>
                <w:del w:id="63831" w:author="Author"/>
              </w:rPr>
            </w:pPr>
            <w:del w:id="6383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5AC157" w14:textId="297A09B8" w:rsidR="00FD7B79" w:rsidRPr="00F458A0" w:rsidDel="00A17716" w:rsidRDefault="00FD7B79" w:rsidP="00B57A71">
            <w:pPr>
              <w:pStyle w:val="TableText"/>
              <w:rPr>
                <w:del w:id="6383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B806A9" w14:textId="49D38E64" w:rsidR="00FD7B79" w:rsidRPr="00F458A0" w:rsidDel="00A17716" w:rsidRDefault="00FD7B79" w:rsidP="00B57A71">
            <w:pPr>
              <w:pStyle w:val="TableText"/>
              <w:rPr>
                <w:del w:id="6383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E47C5A" w14:textId="540A7528" w:rsidR="00FD7B79" w:rsidRPr="00F458A0" w:rsidDel="00A17716" w:rsidRDefault="00FD7B79" w:rsidP="00B57A71">
            <w:pPr>
              <w:pStyle w:val="TableText"/>
              <w:rPr>
                <w:del w:id="63835" w:author="Author"/>
              </w:rPr>
            </w:pPr>
          </w:p>
        </w:tc>
      </w:tr>
      <w:tr w:rsidR="00FD7B79" w:rsidRPr="00F458A0" w:rsidDel="00A17716" w14:paraId="6E05F642" w14:textId="433A22EB" w:rsidTr="00B57A71">
        <w:trPr>
          <w:cantSplit/>
          <w:del w:id="6383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D52E87" w14:textId="3FF5DC84" w:rsidR="00FD7B79" w:rsidRPr="00F458A0" w:rsidDel="00A17716" w:rsidRDefault="00FD7B79" w:rsidP="00B57A71">
            <w:pPr>
              <w:pStyle w:val="TableText"/>
              <w:rPr>
                <w:del w:id="63837" w:author="Author"/>
              </w:rPr>
            </w:pPr>
            <w:del w:id="63838"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6C749" w14:textId="561988C5" w:rsidR="00FD7B79" w:rsidRPr="00F458A0" w:rsidDel="00A17716" w:rsidRDefault="00FD7B79" w:rsidP="00B57A71">
            <w:pPr>
              <w:pStyle w:val="TableText"/>
              <w:rPr>
                <w:del w:id="63839" w:author="Author"/>
              </w:rPr>
            </w:pPr>
            <w:del w:id="63840"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F817FB" w14:textId="2CA0DF16" w:rsidR="00FD7B79" w:rsidRPr="00F458A0" w:rsidDel="00A17716" w:rsidRDefault="00FD7B79" w:rsidP="00B57A71">
            <w:pPr>
              <w:pStyle w:val="TableText"/>
              <w:rPr>
                <w:del w:id="63841" w:author="Author"/>
              </w:rPr>
            </w:pPr>
            <w:del w:id="6384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BCD792" w14:textId="329B0996" w:rsidR="00FD7B79" w:rsidRPr="00F458A0" w:rsidDel="00A17716" w:rsidRDefault="00FD7B79" w:rsidP="00B57A71">
            <w:pPr>
              <w:pStyle w:val="TableText"/>
              <w:rPr>
                <w:del w:id="63843" w:author="Author"/>
              </w:rPr>
            </w:pPr>
            <w:del w:id="63844" w:author="Author">
              <w:r w:rsidRPr="00F458A0" w:rsidDel="00A17716">
                <w:delText>The VistA site’s station number</w:delText>
              </w:r>
            </w:del>
          </w:p>
          <w:p w14:paraId="63A6B848" w14:textId="00CB9AFC" w:rsidR="00FD7B79" w:rsidRPr="00F458A0" w:rsidDel="00A17716" w:rsidRDefault="00FD7B79" w:rsidP="00B57A71">
            <w:pPr>
              <w:pStyle w:val="TableText"/>
              <w:rPr>
                <w:del w:id="63845" w:author="Author"/>
              </w:rPr>
            </w:pPr>
            <w:del w:id="63846" w:author="Author">
              <w:r w:rsidRPr="00F458A0" w:rsidDel="00A17716">
                <w:delText>VistA: 869.3, .04 INSTITUTION</w:delText>
              </w:r>
            </w:del>
          </w:p>
          <w:p w14:paraId="0DF87D7F" w14:textId="1E0560B5" w:rsidR="00FD7B79" w:rsidRPr="00F458A0" w:rsidDel="00A17716" w:rsidRDefault="00FD7B79" w:rsidP="00B57A71">
            <w:pPr>
              <w:pStyle w:val="TableText"/>
              <w:rPr>
                <w:del w:id="63847" w:author="Author"/>
              </w:rPr>
            </w:pPr>
          </w:p>
          <w:p w14:paraId="10F334BA" w14:textId="4F5BCB35" w:rsidR="00FD7B79" w:rsidRPr="00F458A0" w:rsidDel="00A17716" w:rsidRDefault="00FD7B79" w:rsidP="00B57A71">
            <w:pPr>
              <w:pStyle w:val="TableText"/>
              <w:rPr>
                <w:del w:id="63848" w:author="Author"/>
              </w:rPr>
            </w:pPr>
            <w:del w:id="63849"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3A70E7" w14:textId="0F8F923A" w:rsidR="00FD7B79" w:rsidRPr="00F458A0" w:rsidDel="00A17716" w:rsidRDefault="00FD7B79" w:rsidP="00B57A71">
            <w:pPr>
              <w:pStyle w:val="TableText"/>
              <w:rPr>
                <w:del w:id="63850" w:author="Author"/>
              </w:rPr>
            </w:pPr>
            <w:del w:id="63851"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0A23A3" w14:textId="11E96E53" w:rsidR="00FD7B79" w:rsidRPr="00F458A0" w:rsidDel="00A17716" w:rsidRDefault="00FD7B79" w:rsidP="00B57A71">
            <w:pPr>
              <w:pStyle w:val="TableText"/>
              <w:rPr>
                <w:del w:id="63852" w:author="Author"/>
              </w:rPr>
            </w:pPr>
            <w:del w:id="63853" w:author="Author">
              <w:r w:rsidRPr="00F458A0" w:rsidDel="00A17716">
                <w:delText>Location.identifier</w:delText>
              </w:r>
            </w:del>
          </w:p>
        </w:tc>
      </w:tr>
      <w:tr w:rsidR="00FD7B79" w:rsidRPr="00F458A0" w:rsidDel="00A17716" w14:paraId="08E999F2" w14:textId="6142BDC8" w:rsidTr="00B57A71">
        <w:trPr>
          <w:cantSplit/>
          <w:del w:id="6385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C53E34" w14:textId="285A7720" w:rsidR="00FD7B79" w:rsidRPr="00F458A0" w:rsidDel="00A17716" w:rsidRDefault="00FD7B79" w:rsidP="00B57A71">
            <w:pPr>
              <w:pStyle w:val="TableText"/>
              <w:rPr>
                <w:del w:id="63855" w:author="Author"/>
              </w:rPr>
            </w:pPr>
            <w:del w:id="63856"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F05763" w14:textId="3198D3BA" w:rsidR="00FD7B79" w:rsidRPr="00F458A0" w:rsidDel="00A17716" w:rsidRDefault="00FD7B79" w:rsidP="00B57A71">
            <w:pPr>
              <w:pStyle w:val="TableText"/>
              <w:rPr>
                <w:del w:id="63857" w:author="Author"/>
              </w:rPr>
            </w:pPr>
            <w:del w:id="63858" w:author="Author">
              <w:r w:rsidRPr="00F458A0" w:rsidDel="00A17716">
                <w:delText>Univers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554C9A" w14:textId="4EFF5CE3" w:rsidR="00FD7B79" w:rsidRPr="00F458A0" w:rsidDel="00A17716" w:rsidRDefault="00FD7B79" w:rsidP="00B57A71">
            <w:pPr>
              <w:pStyle w:val="TableText"/>
              <w:rPr>
                <w:del w:id="63859" w:author="Author"/>
              </w:rPr>
            </w:pPr>
            <w:del w:id="6386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688F68" w14:textId="22EE5375" w:rsidR="00FD7B79" w:rsidRPr="00F458A0" w:rsidDel="00A17716" w:rsidRDefault="00FD7B79" w:rsidP="00B57A71">
            <w:pPr>
              <w:pStyle w:val="TableText"/>
              <w:rPr>
                <w:del w:id="63861" w:author="Author"/>
              </w:rPr>
            </w:pPr>
            <w:del w:id="63862" w:author="Author">
              <w:r w:rsidRPr="00F458A0" w:rsidDel="00A17716">
                <w:delText>The VistA site’s Domain Name System name, e.g. AUGUSTA.MED.VA.GOV</w:delText>
              </w:r>
            </w:del>
          </w:p>
          <w:p w14:paraId="66524BFD" w14:textId="2C046C1F" w:rsidR="00FD7B79" w:rsidRPr="00F458A0" w:rsidDel="00A17716" w:rsidRDefault="00FD7B79" w:rsidP="00B57A71">
            <w:pPr>
              <w:pStyle w:val="TableText"/>
              <w:rPr>
                <w:del w:id="63863" w:author="Author"/>
              </w:rPr>
            </w:pPr>
            <w:del w:id="63864" w:author="Author">
              <w:r w:rsidRPr="00F458A0" w:rsidDel="00A17716">
                <w:delText>VistA: 869.3, .02 DOMAIN</w:delText>
              </w:r>
            </w:del>
          </w:p>
          <w:p w14:paraId="7E3A267D" w14:textId="40B4B914" w:rsidR="00FD7B79" w:rsidRPr="00F458A0" w:rsidDel="00A17716" w:rsidRDefault="00FD7B79" w:rsidP="00B57A71">
            <w:pPr>
              <w:pStyle w:val="TableText"/>
              <w:rPr>
                <w:del w:id="63865" w:author="Author"/>
              </w:rPr>
            </w:pPr>
            <w:del w:id="63866" w:author="Author">
              <w:r w:rsidRPr="00F458A0" w:rsidDel="00A17716">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E373BC" w14:textId="702D099B" w:rsidR="00FD7B79" w:rsidRPr="00F458A0" w:rsidDel="00A17716" w:rsidRDefault="00FD7B79" w:rsidP="00B57A71">
            <w:pPr>
              <w:pStyle w:val="TableText"/>
              <w:rPr>
                <w:del w:id="63867" w:author="Author"/>
              </w:rPr>
            </w:pPr>
            <w:del w:id="6386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DBC38C" w14:textId="0AD67B3E" w:rsidR="00FD7B79" w:rsidRPr="00F458A0" w:rsidDel="00A17716" w:rsidRDefault="00FD7B79" w:rsidP="00B57A71">
            <w:pPr>
              <w:pStyle w:val="TableText"/>
              <w:rPr>
                <w:del w:id="63869" w:author="Author"/>
              </w:rPr>
            </w:pPr>
            <w:del w:id="63870" w:author="Author">
              <w:r w:rsidRPr="00F458A0" w:rsidDel="00A17716">
                <w:delText>MessageHeader.destination.endpoint</w:delText>
              </w:r>
            </w:del>
          </w:p>
        </w:tc>
      </w:tr>
      <w:tr w:rsidR="00FD7B79" w:rsidRPr="00F458A0" w:rsidDel="00A17716" w14:paraId="22DFD525" w14:textId="51B7B82B" w:rsidTr="00B57A71">
        <w:trPr>
          <w:cantSplit/>
          <w:del w:id="6387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C3825A" w14:textId="58778DB4" w:rsidR="00FD7B79" w:rsidRPr="00F458A0" w:rsidDel="00A17716" w:rsidRDefault="00FD7B79" w:rsidP="00B57A71">
            <w:pPr>
              <w:pStyle w:val="TableText"/>
              <w:rPr>
                <w:del w:id="63872" w:author="Author"/>
              </w:rPr>
            </w:pPr>
            <w:del w:id="63873"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6C7B54" w14:textId="7D840961" w:rsidR="00FD7B79" w:rsidRPr="00F458A0" w:rsidDel="00A17716" w:rsidRDefault="00FD7B79" w:rsidP="00B57A71">
            <w:pPr>
              <w:pStyle w:val="TableText"/>
              <w:rPr>
                <w:del w:id="63874" w:author="Author"/>
              </w:rPr>
            </w:pPr>
            <w:del w:id="63875" w:author="Author">
              <w:r w:rsidRPr="00F458A0" w:rsidDel="00A17716">
                <w:delText>Universal ID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C42E0A" w14:textId="4D68CA05" w:rsidR="00FD7B79" w:rsidRPr="00F458A0" w:rsidDel="00A17716" w:rsidRDefault="00FD7B79" w:rsidP="00B57A71">
            <w:pPr>
              <w:pStyle w:val="TableText"/>
              <w:rPr>
                <w:del w:id="63876" w:author="Author"/>
              </w:rPr>
            </w:pPr>
            <w:del w:id="6387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271E62" w14:textId="481AFE5A" w:rsidR="00FD7B79" w:rsidRPr="00F458A0" w:rsidDel="00A17716" w:rsidRDefault="00FD7B79" w:rsidP="00B57A71">
            <w:pPr>
              <w:pStyle w:val="TableText"/>
              <w:rPr>
                <w:del w:id="63878" w:author="Author"/>
              </w:rPr>
            </w:pPr>
            <w:del w:id="63879" w:author="Author">
              <w:r w:rsidRPr="00F458A0" w:rsidDel="00A17716">
                <w:delText>“DNS”</w:delText>
              </w:r>
            </w:del>
          </w:p>
          <w:p w14:paraId="57C56D0B" w14:textId="4E9CA90C" w:rsidR="00FD7B79" w:rsidRPr="00F458A0" w:rsidDel="00A17716" w:rsidRDefault="00FD7B79" w:rsidP="00B57A71">
            <w:pPr>
              <w:pStyle w:val="TableText"/>
              <w:rPr>
                <w:del w:id="63880" w:author="Author"/>
              </w:rPr>
            </w:pPr>
          </w:p>
          <w:p w14:paraId="4BF517DC" w14:textId="6B0E0FD7" w:rsidR="00FD7B79" w:rsidRPr="00F458A0" w:rsidDel="00A17716" w:rsidRDefault="00FD7B79" w:rsidP="00B57A71">
            <w:pPr>
              <w:pStyle w:val="TableText"/>
              <w:rPr>
                <w:del w:id="63881" w:author="Author"/>
              </w:rPr>
            </w:pPr>
            <w:del w:id="63882"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A13D19" w14:textId="1582AD2F" w:rsidR="00FD7B79" w:rsidRPr="00F458A0" w:rsidDel="00A17716" w:rsidRDefault="00FD7B79" w:rsidP="00B57A71">
            <w:pPr>
              <w:pStyle w:val="TableText"/>
              <w:rPr>
                <w:del w:id="6388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B1AA53" w14:textId="513AA423" w:rsidR="00FD7B79" w:rsidRPr="00F458A0" w:rsidDel="00A17716" w:rsidRDefault="00FD7B79" w:rsidP="00B57A71">
            <w:pPr>
              <w:pStyle w:val="TableText"/>
              <w:rPr>
                <w:del w:id="63884" w:author="Author"/>
              </w:rPr>
            </w:pPr>
          </w:p>
        </w:tc>
      </w:tr>
      <w:tr w:rsidR="00FD7B79" w:rsidRPr="00F458A0" w:rsidDel="00A17716" w14:paraId="450BBCD7" w14:textId="33BEDA23" w:rsidTr="00B57A71">
        <w:trPr>
          <w:cantSplit/>
          <w:del w:id="6388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00BF9E" w14:textId="10212137" w:rsidR="00FD7B79" w:rsidRPr="00F458A0" w:rsidDel="00A17716" w:rsidRDefault="00FD7B79" w:rsidP="00B57A71">
            <w:pPr>
              <w:pStyle w:val="TableText"/>
              <w:rPr>
                <w:del w:id="63886" w:author="Author"/>
              </w:rPr>
            </w:pPr>
            <w:del w:id="63887" w:author="Author">
              <w:r w:rsidRPr="00F458A0" w:rsidDel="00A17716">
                <w:delText>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C3B557" w14:textId="6203FB6B" w:rsidR="00FD7B79" w:rsidRPr="00F458A0" w:rsidDel="00A17716" w:rsidRDefault="00FD7B79" w:rsidP="00B57A71">
            <w:pPr>
              <w:pStyle w:val="TableText"/>
              <w:rPr>
                <w:del w:id="63888" w:author="Author"/>
              </w:rPr>
            </w:pPr>
            <w:del w:id="63889"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109323" w14:textId="4DD119CD" w:rsidR="00FD7B79" w:rsidRPr="00F458A0" w:rsidDel="00A17716" w:rsidRDefault="00FD7B79" w:rsidP="00B57A71">
            <w:pPr>
              <w:pStyle w:val="TableText"/>
              <w:rPr>
                <w:del w:id="63890" w:author="Author"/>
              </w:rPr>
            </w:pPr>
            <w:del w:id="6389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986C0" w14:textId="69D7B6D2" w:rsidR="00FD7B79" w:rsidRPr="00F458A0" w:rsidDel="00A17716" w:rsidRDefault="00FD7B79" w:rsidP="00B57A71">
            <w:pPr>
              <w:pStyle w:val="TableText"/>
              <w:rPr>
                <w:del w:id="6389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E32FD7" w14:textId="138D7EF8" w:rsidR="00FD7B79" w:rsidRPr="00F458A0" w:rsidDel="00A17716" w:rsidRDefault="00FD7B79" w:rsidP="00B57A71">
            <w:pPr>
              <w:pStyle w:val="TableText"/>
              <w:rPr>
                <w:del w:id="63893" w:author="Author"/>
              </w:rPr>
            </w:pPr>
            <w:del w:id="63894"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AF3EDF" w14:textId="364C9A0E" w:rsidR="00FD7B79" w:rsidRPr="00F458A0" w:rsidDel="00A17716" w:rsidRDefault="00FD7B79" w:rsidP="00B57A71">
            <w:pPr>
              <w:pStyle w:val="TableText"/>
              <w:rPr>
                <w:del w:id="63895" w:author="Author"/>
              </w:rPr>
            </w:pPr>
          </w:p>
        </w:tc>
      </w:tr>
      <w:tr w:rsidR="00FD7B79" w:rsidRPr="00F458A0" w:rsidDel="00A17716" w14:paraId="374F7568" w14:textId="22B0D9CC" w:rsidTr="00B57A71">
        <w:trPr>
          <w:cantSplit/>
          <w:del w:id="6389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58570C" w14:textId="3BC33C65" w:rsidR="00FD7B79" w:rsidRPr="00F458A0" w:rsidDel="00A17716" w:rsidRDefault="00FD7B79" w:rsidP="00B57A71">
            <w:pPr>
              <w:pStyle w:val="TableText"/>
              <w:rPr>
                <w:del w:id="63897" w:author="Author"/>
              </w:rPr>
            </w:pPr>
            <w:del w:id="63898"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106A7C" w14:textId="6C2ABF07" w:rsidR="00FD7B79" w:rsidRPr="00F458A0" w:rsidDel="00A17716" w:rsidRDefault="00FD7B79" w:rsidP="00B57A71">
            <w:pPr>
              <w:pStyle w:val="TableText"/>
              <w:rPr>
                <w:del w:id="63899" w:author="Author"/>
              </w:rPr>
            </w:pPr>
            <w:del w:id="63900"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D1EC17" w14:textId="3EEF6A0D" w:rsidR="00FD7B79" w:rsidRPr="00F458A0" w:rsidDel="00A17716" w:rsidRDefault="00FD7B79" w:rsidP="00B57A71">
            <w:pPr>
              <w:pStyle w:val="TableText"/>
              <w:rPr>
                <w:del w:id="63901" w:author="Author"/>
              </w:rPr>
            </w:pPr>
            <w:del w:id="6390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B0E6A" w14:textId="01C44DF7" w:rsidR="00FD7B79" w:rsidRPr="00F458A0" w:rsidDel="00A17716" w:rsidRDefault="00FD7B79" w:rsidP="00B57A71">
            <w:pPr>
              <w:pStyle w:val="TableText"/>
              <w:rPr>
                <w:del w:id="63903" w:author="Author"/>
              </w:rPr>
            </w:pPr>
            <w:del w:id="63904" w:author="Author">
              <w:r w:rsidRPr="00F458A0" w:rsidDel="00A17716">
                <w:delText>Date/Time the Message was created. See section 10.1.1.1 Date/Time of Message Forma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44CD1B" w14:textId="62EFBD04" w:rsidR="00FD7B79" w:rsidRPr="00F458A0" w:rsidDel="00A17716" w:rsidRDefault="00FD7B79" w:rsidP="00B57A71">
            <w:pPr>
              <w:pStyle w:val="TableText"/>
              <w:rPr>
                <w:del w:id="63905" w:author="Author"/>
              </w:rPr>
            </w:pPr>
            <w:del w:id="63906"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7D3B0F" w14:textId="22333CD1" w:rsidR="00FD7B79" w:rsidRPr="00F458A0" w:rsidDel="00A17716" w:rsidRDefault="00FD7B79" w:rsidP="00B57A71">
            <w:pPr>
              <w:pStyle w:val="TableText"/>
              <w:rPr>
                <w:del w:id="63907" w:author="Author"/>
              </w:rPr>
            </w:pPr>
            <w:del w:id="63908" w:author="Author">
              <w:r w:rsidRPr="00F458A0" w:rsidDel="00A17716">
                <w:delText>MessageHeader.timestamp</w:delText>
              </w:r>
            </w:del>
          </w:p>
        </w:tc>
      </w:tr>
      <w:tr w:rsidR="00FD7B79" w:rsidRPr="00F458A0" w:rsidDel="00A17716" w14:paraId="10B7D03A" w14:textId="530CA2C3" w:rsidTr="00B57A71">
        <w:trPr>
          <w:cantSplit/>
          <w:del w:id="6390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57F124" w14:textId="75A01F9A" w:rsidR="00FD7B79" w:rsidRPr="00F458A0" w:rsidDel="00A17716" w:rsidRDefault="00FD7B79" w:rsidP="00B57A71">
            <w:pPr>
              <w:pStyle w:val="TableText"/>
              <w:rPr>
                <w:del w:id="63910" w:author="Author"/>
              </w:rPr>
            </w:pPr>
            <w:del w:id="63911"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CAF488" w14:textId="1AE95580" w:rsidR="00FD7B79" w:rsidRPr="00F458A0" w:rsidDel="00A17716" w:rsidRDefault="00FD7B79" w:rsidP="00B57A71">
            <w:pPr>
              <w:pStyle w:val="TableText"/>
              <w:rPr>
                <w:del w:id="63912" w:author="Author"/>
              </w:rPr>
            </w:pPr>
            <w:del w:id="63913"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13C207" w14:textId="0481E167" w:rsidR="00FD7B79" w:rsidRPr="00F458A0" w:rsidDel="00A17716" w:rsidRDefault="00FD7B79" w:rsidP="00B57A71">
            <w:pPr>
              <w:pStyle w:val="TableText"/>
              <w:rPr>
                <w:del w:id="63914" w:author="Author"/>
              </w:rPr>
            </w:pPr>
            <w:del w:id="6391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0737FE" w14:textId="05B0CDFD" w:rsidR="00FD7B79" w:rsidRPr="00F458A0" w:rsidDel="00A17716" w:rsidRDefault="00FD7B79" w:rsidP="00B57A71">
            <w:pPr>
              <w:pStyle w:val="TableText"/>
              <w:rPr>
                <w:del w:id="6391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FC06FC" w14:textId="6ADB24C5" w:rsidR="00FD7B79" w:rsidRPr="00F458A0" w:rsidDel="00A17716" w:rsidRDefault="00FD7B79" w:rsidP="00B57A71">
            <w:pPr>
              <w:pStyle w:val="TableText"/>
              <w:rPr>
                <w:del w:id="6391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A4A0C0" w14:textId="741E8CCE" w:rsidR="00FD7B79" w:rsidRPr="00F458A0" w:rsidDel="00A17716" w:rsidRDefault="00FD7B79" w:rsidP="00B57A71">
            <w:pPr>
              <w:pStyle w:val="TableText"/>
              <w:rPr>
                <w:del w:id="63918" w:author="Author"/>
              </w:rPr>
            </w:pPr>
          </w:p>
        </w:tc>
      </w:tr>
      <w:tr w:rsidR="00FD7B79" w:rsidRPr="00F458A0" w:rsidDel="00A17716" w14:paraId="05DB4A18" w14:textId="31F1974D" w:rsidTr="00B57A71">
        <w:trPr>
          <w:cantSplit/>
          <w:del w:id="6391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BBF8D0" w14:textId="26CCEA48" w:rsidR="00FD7B79" w:rsidRPr="00F458A0" w:rsidDel="00A17716" w:rsidRDefault="00FD7B79" w:rsidP="00B57A71">
            <w:pPr>
              <w:pStyle w:val="TableText"/>
              <w:rPr>
                <w:del w:id="63920" w:author="Author"/>
              </w:rPr>
            </w:pPr>
            <w:del w:id="63921" w:author="Author">
              <w:r w:rsidRPr="00F458A0" w:rsidDel="00A17716">
                <w:delText>9-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454929" w14:textId="1E44A506" w:rsidR="00FD7B79" w:rsidRPr="00F458A0" w:rsidDel="00A17716" w:rsidRDefault="00FD7B79" w:rsidP="00B57A71">
            <w:pPr>
              <w:pStyle w:val="TableText"/>
              <w:rPr>
                <w:del w:id="63922" w:author="Author"/>
              </w:rPr>
            </w:pPr>
            <w:del w:id="63923"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147EA4" w14:textId="4A7B9AFD" w:rsidR="00FD7B79" w:rsidRPr="00F458A0" w:rsidDel="00A17716" w:rsidRDefault="00FD7B79" w:rsidP="00B57A71">
            <w:pPr>
              <w:pStyle w:val="TableText"/>
              <w:rPr>
                <w:del w:id="63924" w:author="Author"/>
              </w:rPr>
            </w:pPr>
            <w:del w:id="6392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4B1DC3" w14:textId="02F5C484" w:rsidR="00FD7B79" w:rsidRPr="00F458A0" w:rsidDel="00A17716" w:rsidRDefault="00FD7B79" w:rsidP="00B57A71">
            <w:pPr>
              <w:pStyle w:val="TableText"/>
              <w:rPr>
                <w:del w:id="63926" w:author="Author"/>
              </w:rPr>
            </w:pPr>
            <w:del w:id="63927" w:author="Author">
              <w:r w:rsidRPr="00F458A0" w:rsidDel="00A17716">
                <w:delText>“MF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C1A6EC" w14:textId="29809EF2" w:rsidR="00FD7B79" w:rsidRPr="00F458A0" w:rsidDel="00A17716" w:rsidRDefault="00FD7B79" w:rsidP="00B57A71">
            <w:pPr>
              <w:pStyle w:val="TableText"/>
              <w:rPr>
                <w:del w:id="6392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2D607C" w14:textId="465E7D16" w:rsidR="00FD7B79" w:rsidRPr="00F458A0" w:rsidDel="00A17716" w:rsidRDefault="00FD7B79" w:rsidP="00B57A71">
            <w:pPr>
              <w:pStyle w:val="TableText"/>
              <w:rPr>
                <w:del w:id="63929" w:author="Author"/>
              </w:rPr>
            </w:pPr>
          </w:p>
        </w:tc>
      </w:tr>
      <w:tr w:rsidR="00FD7B79" w:rsidRPr="00F458A0" w:rsidDel="00A17716" w14:paraId="0ADA7807" w14:textId="273FF431" w:rsidTr="00B57A71">
        <w:trPr>
          <w:cantSplit/>
          <w:del w:id="6393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B6346A" w14:textId="1C462470" w:rsidR="00FD7B79" w:rsidRPr="00F458A0" w:rsidDel="00A17716" w:rsidRDefault="00FD7B79" w:rsidP="00B57A71">
            <w:pPr>
              <w:pStyle w:val="TableText"/>
              <w:rPr>
                <w:del w:id="63931" w:author="Author"/>
              </w:rPr>
            </w:pPr>
            <w:del w:id="63932" w:author="Author">
              <w:r w:rsidRPr="00F458A0" w:rsidDel="00A17716">
                <w:delText>9-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059B1B" w14:textId="49F0B0C2" w:rsidR="00FD7B79" w:rsidRPr="00F458A0" w:rsidDel="00A17716" w:rsidRDefault="00FD7B79" w:rsidP="00B57A71">
            <w:pPr>
              <w:pStyle w:val="TableText"/>
              <w:rPr>
                <w:del w:id="63933" w:author="Author"/>
              </w:rPr>
            </w:pPr>
            <w:del w:id="63934" w:author="Author">
              <w:r w:rsidRPr="00F458A0" w:rsidDel="00A17716">
                <w:delText>Trigger Ev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1C110F" w14:textId="31B9D4AD" w:rsidR="00FD7B79" w:rsidRPr="00F458A0" w:rsidDel="00A17716" w:rsidRDefault="00FD7B79" w:rsidP="00B57A71">
            <w:pPr>
              <w:pStyle w:val="TableText"/>
              <w:rPr>
                <w:del w:id="63935" w:author="Author"/>
              </w:rPr>
            </w:pPr>
            <w:del w:id="6393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C73369" w14:textId="4120AE4A" w:rsidR="00FD7B79" w:rsidRPr="00F458A0" w:rsidDel="00A17716" w:rsidRDefault="00FD7B79" w:rsidP="00B57A71">
            <w:pPr>
              <w:pStyle w:val="TableText"/>
              <w:rPr>
                <w:del w:id="63937" w:author="Author"/>
              </w:rPr>
            </w:pPr>
            <w:del w:id="63938" w:author="Author">
              <w:r w:rsidRPr="00F458A0" w:rsidDel="00A17716">
                <w:delText>“M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0BF724" w14:textId="1DCB24A0" w:rsidR="00FD7B79" w:rsidRPr="00F458A0" w:rsidDel="00A17716" w:rsidRDefault="00FD7B79" w:rsidP="00B57A71">
            <w:pPr>
              <w:pStyle w:val="TableText"/>
              <w:rPr>
                <w:del w:id="6393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152288" w14:textId="1548DC81" w:rsidR="00FD7B79" w:rsidRPr="00F458A0" w:rsidDel="00A17716" w:rsidRDefault="00FD7B79" w:rsidP="00B57A71">
            <w:pPr>
              <w:pStyle w:val="TableText"/>
              <w:rPr>
                <w:del w:id="63940" w:author="Author"/>
              </w:rPr>
            </w:pPr>
          </w:p>
        </w:tc>
      </w:tr>
      <w:tr w:rsidR="00FD7B79" w:rsidRPr="00F458A0" w:rsidDel="00A17716" w14:paraId="152C43F0" w14:textId="559440ED" w:rsidTr="00B57A71">
        <w:trPr>
          <w:cantSplit/>
          <w:del w:id="6394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3B55FE" w14:textId="5B87BF89" w:rsidR="00FD7B79" w:rsidRPr="00F458A0" w:rsidDel="00A17716" w:rsidRDefault="00FD7B79" w:rsidP="00B57A71">
            <w:pPr>
              <w:pStyle w:val="TableText"/>
              <w:rPr>
                <w:del w:id="63942" w:author="Author"/>
              </w:rPr>
            </w:pPr>
            <w:del w:id="63943"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15EECFB" w14:textId="01CBCC68" w:rsidR="00FD7B79" w:rsidRPr="00F458A0" w:rsidDel="00A17716" w:rsidRDefault="00FD7B79" w:rsidP="00B57A71">
            <w:pPr>
              <w:pStyle w:val="TableText"/>
              <w:rPr>
                <w:del w:id="63944" w:author="Author"/>
              </w:rPr>
            </w:pPr>
            <w:del w:id="63945"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B62ED4" w14:textId="026D58E6" w:rsidR="00FD7B79" w:rsidRPr="00F458A0" w:rsidDel="00A17716" w:rsidRDefault="00FD7B79" w:rsidP="00B57A71">
            <w:pPr>
              <w:pStyle w:val="TableText"/>
              <w:rPr>
                <w:del w:id="63946" w:author="Author"/>
              </w:rPr>
            </w:pPr>
            <w:del w:id="6394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2F4619" w14:textId="44569EBC" w:rsidR="00FD7B79" w:rsidRPr="00F458A0" w:rsidDel="00A17716" w:rsidRDefault="00FD7B79" w:rsidP="00B57A71">
            <w:pPr>
              <w:pStyle w:val="TableText"/>
              <w:rPr>
                <w:del w:id="63948" w:author="Author"/>
              </w:rPr>
            </w:pPr>
            <w:del w:id="63949" w:author="Author">
              <w:r w:rsidRPr="00F458A0" w:rsidDel="00A17716">
                <w:delText>Sequential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0E0B6" w14:textId="4A145EB9" w:rsidR="00FD7B79" w:rsidRPr="00F458A0" w:rsidDel="00A17716" w:rsidRDefault="00FD7B79" w:rsidP="00B57A71">
            <w:pPr>
              <w:pStyle w:val="TableText"/>
              <w:rPr>
                <w:del w:id="63950" w:author="Author"/>
              </w:rPr>
            </w:pPr>
            <w:del w:id="6395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95F5E" w14:textId="0A82C38A" w:rsidR="00FD7B79" w:rsidRPr="00F458A0" w:rsidDel="00A17716" w:rsidRDefault="00FD7B79" w:rsidP="00B57A71">
            <w:pPr>
              <w:pStyle w:val="TableText"/>
              <w:rPr>
                <w:del w:id="63952" w:author="Author"/>
              </w:rPr>
            </w:pPr>
            <w:del w:id="63953" w:author="Author">
              <w:r w:rsidRPr="00F458A0" w:rsidDel="00A17716">
                <w:delText>MessageHeader.id</w:delText>
              </w:r>
            </w:del>
          </w:p>
        </w:tc>
      </w:tr>
      <w:tr w:rsidR="00FD7B79" w:rsidRPr="00F458A0" w:rsidDel="00A17716" w14:paraId="5042B57F" w14:textId="3FE46CC5" w:rsidTr="00B57A71">
        <w:trPr>
          <w:cantSplit/>
          <w:del w:id="6395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7024C" w14:textId="338B9BFD" w:rsidR="00FD7B79" w:rsidRPr="00F458A0" w:rsidDel="00A17716" w:rsidRDefault="00FD7B79" w:rsidP="00B57A71">
            <w:pPr>
              <w:pStyle w:val="TableText"/>
              <w:rPr>
                <w:del w:id="63955" w:author="Author"/>
              </w:rPr>
            </w:pPr>
            <w:del w:id="63956"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601754" w14:textId="0DEC153A" w:rsidR="00FD7B79" w:rsidRPr="00F458A0" w:rsidDel="00A17716" w:rsidRDefault="00FD7B79" w:rsidP="00B57A71">
            <w:pPr>
              <w:pStyle w:val="TableText"/>
              <w:rPr>
                <w:del w:id="63957" w:author="Author"/>
              </w:rPr>
            </w:pPr>
            <w:del w:id="63958"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6BE176" w14:textId="34F6FD28" w:rsidR="00FD7B79" w:rsidRPr="00F458A0" w:rsidDel="00A17716" w:rsidRDefault="00FD7B79" w:rsidP="00B57A71">
            <w:pPr>
              <w:pStyle w:val="TableText"/>
              <w:rPr>
                <w:del w:id="63959" w:author="Author"/>
              </w:rPr>
            </w:pPr>
            <w:del w:id="6396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B52DBA" w14:textId="025AAC05" w:rsidR="00FD7B79" w:rsidRPr="00F458A0" w:rsidDel="00A17716" w:rsidRDefault="00FD7B79" w:rsidP="00B57A71">
            <w:pPr>
              <w:pStyle w:val="TableText"/>
              <w:rPr>
                <w:del w:id="63961" w:author="Author"/>
              </w:rPr>
            </w:pPr>
            <w:del w:id="63962" w:author="Author">
              <w:r w:rsidRPr="00F458A0" w:rsidDel="00A17716">
                <w:delText>“P”=Production</w:delText>
              </w:r>
            </w:del>
          </w:p>
          <w:p w14:paraId="16A82BD0" w14:textId="6B85F00A" w:rsidR="00FD7B79" w:rsidRPr="00F458A0" w:rsidDel="00A17716" w:rsidRDefault="00FD7B79" w:rsidP="00B57A71">
            <w:pPr>
              <w:pStyle w:val="TableText"/>
              <w:rPr>
                <w:del w:id="63963" w:author="Author"/>
              </w:rPr>
            </w:pPr>
            <w:del w:id="63964" w:author="Author">
              <w:r w:rsidRPr="00F458A0" w:rsidDel="00A17716">
                <w:delText>“T”=Test</w:delText>
              </w:r>
            </w:del>
          </w:p>
          <w:p w14:paraId="4CA58BF9" w14:textId="0C56A0A1" w:rsidR="00FD7B79" w:rsidRPr="00F458A0" w:rsidDel="00A17716" w:rsidRDefault="00FD7B79" w:rsidP="00B57A71">
            <w:pPr>
              <w:pStyle w:val="TableText"/>
              <w:rPr>
                <w:del w:id="63965" w:author="Author"/>
              </w:rPr>
            </w:pPr>
          </w:p>
          <w:p w14:paraId="05F7BF41" w14:textId="725D07BE" w:rsidR="00FD7B79" w:rsidRPr="00F458A0" w:rsidDel="00A17716" w:rsidRDefault="00FD7B79" w:rsidP="00B57A71">
            <w:pPr>
              <w:pStyle w:val="TableText"/>
              <w:rPr>
                <w:del w:id="63966" w:author="Author"/>
              </w:rPr>
            </w:pPr>
            <w:del w:id="63967" w:author="Author">
              <w:r w:rsidRPr="00F458A0" w:rsidDel="00A17716">
                <w:delText>eIV Database: sit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70D464" w14:textId="75FEFA42" w:rsidR="00FD7B79" w:rsidRPr="00F458A0" w:rsidDel="00A17716" w:rsidRDefault="00FD7B79" w:rsidP="00B57A71">
            <w:pPr>
              <w:pStyle w:val="TableText"/>
              <w:rPr>
                <w:del w:id="6396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90C782" w14:textId="51D3A817" w:rsidR="00FD7B79" w:rsidRPr="00F458A0" w:rsidDel="00A17716" w:rsidRDefault="00FD7B79" w:rsidP="00B57A71">
            <w:pPr>
              <w:pStyle w:val="TableText"/>
              <w:rPr>
                <w:del w:id="63969" w:author="Author"/>
              </w:rPr>
            </w:pPr>
          </w:p>
        </w:tc>
      </w:tr>
      <w:tr w:rsidR="00FD7B79" w:rsidRPr="00F458A0" w:rsidDel="00A17716" w14:paraId="226E1DF5" w14:textId="43055C0C" w:rsidTr="00B57A71">
        <w:trPr>
          <w:cantSplit/>
          <w:del w:id="6397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3998DD" w14:textId="392DA96B" w:rsidR="00FD7B79" w:rsidRPr="00F458A0" w:rsidDel="00A17716" w:rsidRDefault="00FD7B79" w:rsidP="00B57A71">
            <w:pPr>
              <w:pStyle w:val="TableText"/>
              <w:rPr>
                <w:del w:id="63971" w:author="Author"/>
              </w:rPr>
            </w:pPr>
            <w:del w:id="63972"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AA13F3" w14:textId="27C93E45" w:rsidR="00FD7B79" w:rsidRPr="00F458A0" w:rsidDel="00A17716" w:rsidRDefault="00FD7B79" w:rsidP="00B57A71">
            <w:pPr>
              <w:pStyle w:val="TableText"/>
              <w:rPr>
                <w:del w:id="63973" w:author="Author"/>
              </w:rPr>
            </w:pPr>
            <w:del w:id="63974"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CC3DEC" w14:textId="6E66B315" w:rsidR="00FD7B79" w:rsidRPr="00F458A0" w:rsidDel="00A17716" w:rsidRDefault="00FD7B79" w:rsidP="00B57A71">
            <w:pPr>
              <w:pStyle w:val="TableText"/>
              <w:rPr>
                <w:del w:id="63975" w:author="Author"/>
              </w:rPr>
            </w:pPr>
            <w:del w:id="6397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706F41" w14:textId="74F11A8C" w:rsidR="00FD7B79" w:rsidRPr="00F458A0" w:rsidDel="00A17716" w:rsidRDefault="00FD7B79" w:rsidP="00B57A71">
            <w:pPr>
              <w:pStyle w:val="TableText"/>
              <w:rPr>
                <w:del w:id="63977" w:author="Author"/>
              </w:rPr>
            </w:pPr>
            <w:del w:id="63978"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691FBB" w14:textId="609458AE" w:rsidR="00FD7B79" w:rsidRPr="00F458A0" w:rsidDel="00A17716" w:rsidRDefault="00FD7B79" w:rsidP="00B57A71">
            <w:pPr>
              <w:pStyle w:val="TableText"/>
              <w:rPr>
                <w:del w:id="63979" w:author="Author"/>
              </w:rPr>
            </w:pPr>
            <w:del w:id="63980"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F2FA03" w14:textId="361AF3BD" w:rsidR="00FD7B79" w:rsidRPr="00F458A0" w:rsidDel="00A17716" w:rsidRDefault="00FD7B79" w:rsidP="00B57A71">
            <w:pPr>
              <w:pStyle w:val="TableText"/>
              <w:rPr>
                <w:del w:id="63981" w:author="Author"/>
              </w:rPr>
            </w:pPr>
            <w:del w:id="63982" w:author="Author">
              <w:r w:rsidRPr="00F458A0" w:rsidDel="00A17716">
                <w:delText>MessageHeader.source.version</w:delText>
              </w:r>
            </w:del>
          </w:p>
        </w:tc>
      </w:tr>
      <w:tr w:rsidR="00FD7B79" w:rsidRPr="00F458A0" w:rsidDel="00A17716" w14:paraId="6DB860ED" w14:textId="0BD77135" w:rsidTr="00B57A71">
        <w:trPr>
          <w:cantSplit/>
          <w:del w:id="6398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8003D0" w14:textId="3FA90FA7" w:rsidR="00FD7B79" w:rsidRPr="00F458A0" w:rsidDel="00A17716" w:rsidRDefault="00FD7B79" w:rsidP="00B57A71">
            <w:pPr>
              <w:pStyle w:val="TableText"/>
              <w:rPr>
                <w:del w:id="63984" w:author="Author"/>
              </w:rPr>
            </w:pPr>
            <w:del w:id="63985"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1F2B29" w14:textId="11B66DA3" w:rsidR="00FD7B79" w:rsidRPr="00F458A0" w:rsidDel="00A17716" w:rsidRDefault="00FD7B79" w:rsidP="00B57A71">
            <w:pPr>
              <w:pStyle w:val="TableText"/>
              <w:rPr>
                <w:del w:id="63986" w:author="Author"/>
              </w:rPr>
            </w:pPr>
            <w:del w:id="63987" w:author="Author">
              <w:r w:rsidRPr="00F458A0" w:rsidDel="00A17716">
                <w:delText>Accept Acknowledge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C7B39E" w14:textId="1E98C7B4" w:rsidR="00FD7B79" w:rsidRPr="00F458A0" w:rsidDel="00A17716" w:rsidRDefault="00FD7B79" w:rsidP="00B57A71">
            <w:pPr>
              <w:pStyle w:val="TableText"/>
              <w:rPr>
                <w:del w:id="63988" w:author="Author"/>
              </w:rPr>
            </w:pPr>
            <w:del w:id="6398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426134" w14:textId="663214C9" w:rsidR="00FD7B79" w:rsidRPr="00F458A0" w:rsidDel="00A17716" w:rsidRDefault="00FD7B79" w:rsidP="00B57A71">
            <w:pPr>
              <w:pStyle w:val="TableText"/>
              <w:rPr>
                <w:del w:id="63990" w:author="Author"/>
              </w:rPr>
            </w:pPr>
            <w:del w:id="63991" w:author="Author">
              <w:r w:rsidRPr="00F458A0" w:rsidDel="00A17716">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97F98E" w14:textId="2A545F67" w:rsidR="00FD7B79" w:rsidRPr="00F458A0" w:rsidDel="00A17716" w:rsidRDefault="00FD7B79" w:rsidP="00B57A71">
            <w:pPr>
              <w:pStyle w:val="TableText"/>
              <w:rPr>
                <w:del w:id="6399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4DAB7A" w14:textId="01DCB9FB" w:rsidR="00FD7B79" w:rsidRPr="00F458A0" w:rsidDel="00A17716" w:rsidRDefault="00FD7B79" w:rsidP="00B57A71">
            <w:pPr>
              <w:pStyle w:val="TableText"/>
              <w:rPr>
                <w:del w:id="63993" w:author="Author"/>
              </w:rPr>
            </w:pPr>
          </w:p>
        </w:tc>
      </w:tr>
      <w:tr w:rsidR="00FD7B79" w:rsidRPr="00F458A0" w:rsidDel="00A17716" w14:paraId="5F61011D" w14:textId="35BF1D6B" w:rsidTr="00B57A71">
        <w:trPr>
          <w:cantSplit/>
          <w:del w:id="6399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B5CCE" w14:textId="631EB95F" w:rsidR="00FD7B79" w:rsidRPr="00F458A0" w:rsidDel="00A17716" w:rsidRDefault="00FD7B79" w:rsidP="00B57A71">
            <w:pPr>
              <w:pStyle w:val="TableText"/>
              <w:rPr>
                <w:del w:id="63995" w:author="Author"/>
              </w:rPr>
            </w:pPr>
            <w:del w:id="63996"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D43CA8" w14:textId="2CBA6E69" w:rsidR="00FD7B79" w:rsidRPr="00F458A0" w:rsidDel="00A17716" w:rsidRDefault="00FD7B79" w:rsidP="00B57A71">
            <w:pPr>
              <w:pStyle w:val="TableText"/>
              <w:rPr>
                <w:del w:id="63997" w:author="Author"/>
              </w:rPr>
            </w:pPr>
            <w:del w:id="63998"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27A922" w14:textId="072A74D6" w:rsidR="00FD7B79" w:rsidRPr="00F458A0" w:rsidDel="00A17716" w:rsidRDefault="00FD7B79" w:rsidP="00B57A71">
            <w:pPr>
              <w:pStyle w:val="TableText"/>
              <w:rPr>
                <w:del w:id="63999" w:author="Author"/>
              </w:rPr>
            </w:pPr>
            <w:del w:id="6400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906EB8" w14:textId="02D0DC2F" w:rsidR="00FD7B79" w:rsidRPr="00F458A0" w:rsidDel="00A17716" w:rsidRDefault="00FD7B79" w:rsidP="00B57A71">
            <w:pPr>
              <w:pStyle w:val="TableText"/>
              <w:rPr>
                <w:del w:id="64001" w:author="Author"/>
              </w:rPr>
            </w:pPr>
            <w:del w:id="64002" w:author="Author">
              <w:r w:rsidRPr="00F458A0" w:rsidDel="00A17716">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F45BF0" w14:textId="219BB185" w:rsidR="00FD7B79" w:rsidRPr="00F458A0" w:rsidDel="00A17716" w:rsidRDefault="00FD7B79" w:rsidP="00B57A71">
            <w:pPr>
              <w:pStyle w:val="TableText"/>
              <w:rPr>
                <w:del w:id="6400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77F0E3" w14:textId="6CF608DE" w:rsidR="00FD7B79" w:rsidRPr="00F458A0" w:rsidDel="00A17716" w:rsidRDefault="00FD7B79" w:rsidP="00B57A71">
            <w:pPr>
              <w:pStyle w:val="TableText"/>
              <w:rPr>
                <w:del w:id="64004" w:author="Author"/>
              </w:rPr>
            </w:pPr>
          </w:p>
        </w:tc>
      </w:tr>
      <w:tr w:rsidR="00FD7B79" w:rsidRPr="00F458A0" w:rsidDel="00A17716" w14:paraId="2A898957" w14:textId="2CEDBB49" w:rsidTr="00B57A71">
        <w:trPr>
          <w:cantSplit/>
          <w:del w:id="6400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74AEC5" w14:textId="7FD85394" w:rsidR="00FD7B79" w:rsidRPr="00F458A0" w:rsidDel="00A17716" w:rsidRDefault="00FD7B79" w:rsidP="00B57A71">
            <w:pPr>
              <w:pStyle w:val="TableText"/>
              <w:rPr>
                <w:del w:id="64006" w:author="Author"/>
              </w:rPr>
            </w:pPr>
            <w:del w:id="64007"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61915C" w14:textId="290B606F" w:rsidR="00FD7B79" w:rsidRPr="00F458A0" w:rsidDel="00A17716" w:rsidRDefault="00FD7B79" w:rsidP="00B57A71">
            <w:pPr>
              <w:pStyle w:val="TableText"/>
              <w:rPr>
                <w:del w:id="64008" w:author="Author"/>
              </w:rPr>
            </w:pPr>
            <w:del w:id="64009"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124F70" w14:textId="347F4BFB" w:rsidR="00FD7B79" w:rsidRPr="00F458A0" w:rsidDel="00A17716" w:rsidRDefault="00FD7B79" w:rsidP="00B57A71">
            <w:pPr>
              <w:pStyle w:val="TableText"/>
              <w:rPr>
                <w:del w:id="64010" w:author="Author"/>
              </w:rPr>
            </w:pPr>
            <w:del w:id="6401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7E4D6F" w14:textId="1292A4DE" w:rsidR="00FD7B79" w:rsidRPr="00F458A0" w:rsidDel="00A17716" w:rsidRDefault="00FD7B79" w:rsidP="00B57A71">
            <w:pPr>
              <w:pStyle w:val="TableText"/>
              <w:rPr>
                <w:del w:id="64012" w:author="Author"/>
              </w:rPr>
            </w:pPr>
            <w:del w:id="64013"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6D7BAF" w14:textId="1ECB9378" w:rsidR="00FD7B79" w:rsidRPr="00F458A0" w:rsidDel="00A17716" w:rsidRDefault="00FD7B79" w:rsidP="00B57A71">
            <w:pPr>
              <w:pStyle w:val="TableText"/>
              <w:rPr>
                <w:del w:id="6401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2EB2AD" w14:textId="02E52CA1" w:rsidR="00FD7B79" w:rsidRPr="00F458A0" w:rsidDel="00A17716" w:rsidRDefault="00FD7B79" w:rsidP="00B57A71">
            <w:pPr>
              <w:pStyle w:val="TableText"/>
              <w:rPr>
                <w:del w:id="64015" w:author="Author"/>
              </w:rPr>
            </w:pPr>
          </w:p>
        </w:tc>
      </w:tr>
    </w:tbl>
    <w:p w14:paraId="7966970F" w14:textId="69454663" w:rsidR="00FD7B79" w:rsidRPr="00F458A0" w:rsidDel="00A17716" w:rsidRDefault="004B2F0C" w:rsidP="004B2F0C">
      <w:pPr>
        <w:pStyle w:val="Caption"/>
        <w:rPr>
          <w:del w:id="64016" w:author="Author"/>
          <w:b w:val="0"/>
        </w:rPr>
      </w:pPr>
      <w:bookmarkStart w:id="64017" w:name="_Ref476295718"/>
      <w:bookmarkStart w:id="64018" w:name="_Toc475439466"/>
      <w:bookmarkStart w:id="64019" w:name="_Toc475439722"/>
      <w:bookmarkStart w:id="64020" w:name="_Toc481658999"/>
      <w:del w:id="64021"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4</w:delText>
        </w:r>
        <w:r w:rsidR="004F6E16" w:rsidDel="00A17716">
          <w:rPr>
            <w:noProof/>
          </w:rPr>
          <w:fldChar w:fldCharType="end"/>
        </w:r>
        <w:bookmarkEnd w:id="64017"/>
        <w:r w:rsidRPr="00F458A0" w:rsidDel="00A17716">
          <w:delText>: MFI Segment</w:delText>
        </w:r>
        <w:bookmarkEnd w:id="64018"/>
        <w:bookmarkEnd w:id="64019"/>
        <w:bookmarkEnd w:id="64020"/>
      </w:del>
    </w:p>
    <w:tbl>
      <w:tblPr>
        <w:tblW w:w="0" w:type="auto"/>
        <w:tblCellMar>
          <w:top w:w="15" w:type="dxa"/>
          <w:left w:w="15" w:type="dxa"/>
          <w:bottom w:w="15" w:type="dxa"/>
          <w:right w:w="15" w:type="dxa"/>
        </w:tblCellMar>
        <w:tblLook w:val="04A0" w:firstRow="1" w:lastRow="0" w:firstColumn="1" w:lastColumn="0" w:noHBand="0" w:noVBand="1"/>
      </w:tblPr>
      <w:tblGrid>
        <w:gridCol w:w="1260"/>
        <w:gridCol w:w="1787"/>
        <w:gridCol w:w="710"/>
        <w:gridCol w:w="5778"/>
        <w:gridCol w:w="1611"/>
        <w:gridCol w:w="2114"/>
      </w:tblGrid>
      <w:tr w:rsidR="00FD7B79" w:rsidRPr="00F458A0" w:rsidDel="00A17716" w14:paraId="098FD3C8" w14:textId="360CB47E" w:rsidTr="00B57A71">
        <w:trPr>
          <w:tblHeader/>
          <w:del w:id="64022"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FBE0D16" w14:textId="21AA2333" w:rsidR="00FD7B79" w:rsidRPr="00F458A0" w:rsidDel="00A17716" w:rsidRDefault="00FD7B79" w:rsidP="00B57A71">
            <w:pPr>
              <w:pStyle w:val="TableHeading"/>
              <w:rPr>
                <w:del w:id="64023" w:author="Author"/>
              </w:rPr>
            </w:pPr>
            <w:del w:id="64024"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90901E5" w14:textId="17153033" w:rsidR="00FD7B79" w:rsidRPr="00F458A0" w:rsidDel="00A17716" w:rsidRDefault="00FD7B79" w:rsidP="00B57A71">
            <w:pPr>
              <w:pStyle w:val="TableHeading"/>
              <w:rPr>
                <w:del w:id="64025" w:author="Author"/>
              </w:rPr>
            </w:pPr>
            <w:del w:id="64026"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99AA69B" w14:textId="22E6D1BF" w:rsidR="00FD7B79" w:rsidRPr="00F458A0" w:rsidDel="00A17716" w:rsidRDefault="00FD7B79" w:rsidP="00B57A71">
            <w:pPr>
              <w:pStyle w:val="TableHeading"/>
              <w:rPr>
                <w:del w:id="64027" w:author="Author"/>
              </w:rPr>
            </w:pPr>
            <w:del w:id="64028"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CF637D0" w14:textId="0C094F3A" w:rsidR="00FD7B79" w:rsidRPr="00F458A0" w:rsidDel="00A17716" w:rsidRDefault="00FD7B79" w:rsidP="00B57A71">
            <w:pPr>
              <w:pStyle w:val="TableHeading"/>
              <w:rPr>
                <w:del w:id="64029" w:author="Author"/>
              </w:rPr>
            </w:pPr>
            <w:del w:id="64030"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CC8068B" w14:textId="6283A5FA" w:rsidR="00FD7B79" w:rsidRPr="00F458A0" w:rsidDel="00A17716" w:rsidRDefault="00D27D50" w:rsidP="00B57A71">
            <w:pPr>
              <w:pStyle w:val="TableHeading"/>
              <w:rPr>
                <w:del w:id="64031" w:author="Author"/>
              </w:rPr>
            </w:pPr>
            <w:del w:id="64032"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0AFF67C" w14:textId="4BEBF46C" w:rsidR="00FD7B79" w:rsidRPr="00F458A0" w:rsidDel="00A17716" w:rsidRDefault="00FD7B79" w:rsidP="00B57A71">
            <w:pPr>
              <w:pStyle w:val="TableHeading"/>
              <w:rPr>
                <w:del w:id="64033" w:author="Author"/>
              </w:rPr>
            </w:pPr>
            <w:del w:id="64034" w:author="Author">
              <w:r w:rsidRPr="00F458A0" w:rsidDel="00A17716">
                <w:delText xml:space="preserve">FHIR </w:delText>
              </w:r>
              <w:r w:rsidR="00D27D50" w:rsidRPr="00F458A0" w:rsidDel="00A17716">
                <w:delText>Resource Element</w:delText>
              </w:r>
            </w:del>
          </w:p>
        </w:tc>
      </w:tr>
      <w:tr w:rsidR="00FD7B79" w:rsidRPr="00F458A0" w:rsidDel="00A17716" w14:paraId="53056C87" w14:textId="0293835D" w:rsidTr="00B57A71">
        <w:trPr>
          <w:del w:id="6403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C663C" w14:textId="207516C6" w:rsidR="00FD7B79" w:rsidRPr="00F458A0" w:rsidDel="00A17716" w:rsidRDefault="00FD7B79" w:rsidP="00B57A71">
            <w:pPr>
              <w:pStyle w:val="TableText"/>
              <w:rPr>
                <w:del w:id="64036" w:author="Author"/>
              </w:rPr>
            </w:pPr>
            <w:del w:id="64037"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AB100B" w14:textId="1CCF790C" w:rsidR="00FD7B79" w:rsidRPr="00F458A0" w:rsidDel="00A17716" w:rsidRDefault="00FD7B79" w:rsidP="00B57A71">
            <w:pPr>
              <w:pStyle w:val="TableText"/>
              <w:rPr>
                <w:del w:id="64038" w:author="Author"/>
              </w:rPr>
            </w:pPr>
            <w:del w:id="64039"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9366C4" w14:textId="5E6389BD" w:rsidR="00FD7B79" w:rsidRPr="00F458A0" w:rsidDel="00A17716" w:rsidRDefault="00FD7B79" w:rsidP="00B57A71">
            <w:pPr>
              <w:pStyle w:val="TableText"/>
              <w:rPr>
                <w:del w:id="64040" w:author="Author"/>
              </w:rPr>
            </w:pPr>
            <w:del w:id="6404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DA2EEB" w14:textId="2BA80355" w:rsidR="00FD7B79" w:rsidRPr="00F458A0" w:rsidDel="00A17716" w:rsidRDefault="00FD7B79" w:rsidP="00B57A71">
            <w:pPr>
              <w:pStyle w:val="TableText"/>
              <w:rPr>
                <w:del w:id="6404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46AC50" w14:textId="6794AE64" w:rsidR="00FD7B79" w:rsidRPr="00F458A0" w:rsidDel="00A17716" w:rsidRDefault="00FD7B79" w:rsidP="00B57A71">
            <w:pPr>
              <w:pStyle w:val="TableText"/>
              <w:rPr>
                <w:del w:id="6404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4D42B7" w14:textId="4DF31C5A" w:rsidR="00FD7B79" w:rsidRPr="00F458A0" w:rsidDel="00A17716" w:rsidRDefault="00FD7B79" w:rsidP="00B57A71">
            <w:pPr>
              <w:pStyle w:val="TableText"/>
              <w:rPr>
                <w:del w:id="64044" w:author="Author"/>
              </w:rPr>
            </w:pPr>
          </w:p>
        </w:tc>
      </w:tr>
      <w:tr w:rsidR="00FD7B79" w:rsidRPr="00F458A0" w:rsidDel="00A17716" w14:paraId="299D3FA8" w14:textId="28B26286" w:rsidTr="00B57A71">
        <w:trPr>
          <w:del w:id="6404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214F3D" w14:textId="70233204" w:rsidR="00FD7B79" w:rsidRPr="00F458A0" w:rsidDel="00A17716" w:rsidRDefault="00FD7B79" w:rsidP="00B57A71">
            <w:pPr>
              <w:pStyle w:val="TableText"/>
              <w:rPr>
                <w:del w:id="64046" w:author="Author"/>
              </w:rPr>
            </w:pPr>
            <w:del w:id="64047"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E9829F" w14:textId="1142BC3E" w:rsidR="00FD7B79" w:rsidRPr="00F458A0" w:rsidDel="00A17716" w:rsidRDefault="00FD7B79" w:rsidP="00B57A71">
            <w:pPr>
              <w:pStyle w:val="TableText"/>
              <w:rPr>
                <w:del w:id="64048" w:author="Author"/>
              </w:rPr>
            </w:pPr>
            <w:del w:id="64049"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44CEB9" w14:textId="483C5996" w:rsidR="00FD7B79" w:rsidRPr="00F458A0" w:rsidDel="00A17716" w:rsidRDefault="00FD7B79" w:rsidP="00B57A71">
            <w:pPr>
              <w:pStyle w:val="TableText"/>
              <w:rPr>
                <w:del w:id="64050" w:author="Author"/>
              </w:rPr>
            </w:pPr>
            <w:del w:id="64051"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BB7B8E" w14:textId="4E4598C6" w:rsidR="00FD7B79" w:rsidRPr="00F458A0" w:rsidDel="00A17716" w:rsidRDefault="00FD7B79" w:rsidP="00B57A71">
            <w:pPr>
              <w:pStyle w:val="TableText"/>
              <w:rPr>
                <w:del w:id="64052" w:author="Author"/>
              </w:rPr>
            </w:pPr>
            <w:del w:id="64053" w:author="Author">
              <w:r w:rsidRPr="00F458A0" w:rsidDel="00A17716">
                <w:delText>Send the number of the file in this field:</w:delText>
              </w:r>
            </w:del>
          </w:p>
          <w:p w14:paraId="007FC33E" w14:textId="5F02B021" w:rsidR="00FD7B79" w:rsidRPr="00F458A0" w:rsidDel="00A17716" w:rsidRDefault="00FD7B79" w:rsidP="00B57A71">
            <w:pPr>
              <w:pStyle w:val="TableText"/>
              <w:rPr>
                <w:del w:id="64054" w:author="Author"/>
              </w:rPr>
            </w:pPr>
            <w:del w:id="64055" w:author="Author">
              <w:r w:rsidRPr="00F458A0" w:rsidDel="00A17716">
                <w:delText>“350.9” for “IB SITE PARAMETERS”</w:delText>
              </w:r>
            </w:del>
          </w:p>
          <w:p w14:paraId="68F9DEB3" w14:textId="052BD7C8" w:rsidR="00FD7B79" w:rsidRPr="00F458A0" w:rsidDel="00A17716" w:rsidRDefault="00FD7B79" w:rsidP="00B57A71">
            <w:pPr>
              <w:pStyle w:val="TableText"/>
              <w:rPr>
                <w:del w:id="64056" w:author="Author"/>
              </w:rPr>
            </w:pPr>
            <w:del w:id="64057" w:author="Author">
              <w:r w:rsidRPr="00F458A0" w:rsidDel="00A17716">
                <w:delText>“350.9002” for “BATCH EXTRACT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E15D81" w14:textId="7E01B572" w:rsidR="00FD7B79" w:rsidRPr="00F458A0" w:rsidDel="00A17716" w:rsidRDefault="00FD7B79" w:rsidP="00B57A71">
            <w:pPr>
              <w:pStyle w:val="TableText"/>
              <w:rPr>
                <w:del w:id="6405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CD0DF4" w14:textId="229AD38C" w:rsidR="00FD7B79" w:rsidRPr="00F458A0" w:rsidDel="00A17716" w:rsidRDefault="00FD7B79" w:rsidP="00B57A71">
            <w:pPr>
              <w:pStyle w:val="TableText"/>
              <w:rPr>
                <w:del w:id="64059" w:author="Author"/>
              </w:rPr>
            </w:pPr>
          </w:p>
        </w:tc>
      </w:tr>
      <w:tr w:rsidR="00FD7B79" w:rsidRPr="00F458A0" w:rsidDel="00A17716" w14:paraId="2B83A3CD" w14:textId="6D261E30" w:rsidTr="00B57A71">
        <w:trPr>
          <w:del w:id="6406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9FC6BB" w14:textId="5E7A7F27" w:rsidR="00FD7B79" w:rsidRPr="00F458A0" w:rsidDel="00A17716" w:rsidRDefault="00FD7B79" w:rsidP="00B57A71">
            <w:pPr>
              <w:pStyle w:val="TableText"/>
              <w:rPr>
                <w:del w:id="64061" w:author="Author"/>
              </w:rPr>
            </w:pPr>
            <w:del w:id="64062"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97BE56" w14:textId="1C6CD828" w:rsidR="00FD7B79" w:rsidRPr="00F458A0" w:rsidDel="00A17716" w:rsidRDefault="00FD7B79" w:rsidP="00B57A71">
            <w:pPr>
              <w:pStyle w:val="TableText"/>
              <w:rPr>
                <w:del w:id="64063" w:author="Author"/>
              </w:rPr>
            </w:pPr>
            <w:del w:id="64064" w:author="Author">
              <w:r w:rsidRPr="00F458A0" w:rsidDel="00A17716">
                <w:delText>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6DD13E" w14:textId="16AD39F8" w:rsidR="00FD7B79" w:rsidRPr="00F458A0" w:rsidDel="00A17716" w:rsidRDefault="00FD7B79" w:rsidP="00B57A71">
            <w:pPr>
              <w:pStyle w:val="TableText"/>
              <w:rPr>
                <w:del w:id="64065" w:author="Author"/>
              </w:rPr>
            </w:pPr>
            <w:del w:id="64066"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115DC" w14:textId="0E95A4DB" w:rsidR="00FD7B79" w:rsidRPr="00F458A0" w:rsidDel="00A17716" w:rsidRDefault="00FD7B79" w:rsidP="00B57A71">
            <w:pPr>
              <w:pStyle w:val="TableText"/>
              <w:rPr>
                <w:del w:id="64067" w:author="Author"/>
              </w:rPr>
            </w:pPr>
            <w:del w:id="64068" w:author="Author">
              <w:r w:rsidRPr="00F458A0" w:rsidDel="00A17716">
                <w:delText>Send the name of the file in this field:</w:delText>
              </w:r>
            </w:del>
          </w:p>
          <w:p w14:paraId="78B066B2" w14:textId="1DE21D28" w:rsidR="00FD7B79" w:rsidRPr="00F458A0" w:rsidDel="00A17716" w:rsidRDefault="00FD7B79" w:rsidP="00B57A71">
            <w:pPr>
              <w:pStyle w:val="TableText"/>
              <w:rPr>
                <w:del w:id="64069" w:author="Author"/>
              </w:rPr>
            </w:pPr>
            <w:del w:id="64070" w:author="Author">
              <w:r w:rsidRPr="00F458A0" w:rsidDel="00A17716">
                <w:delText>“IB SITE PARAMETERS” for 350.9</w:delText>
              </w:r>
            </w:del>
          </w:p>
          <w:p w14:paraId="714D06A8" w14:textId="44AD99ED" w:rsidR="00FD7B79" w:rsidRPr="00F458A0" w:rsidDel="00A17716" w:rsidRDefault="00FD7B79" w:rsidP="00B57A71">
            <w:pPr>
              <w:pStyle w:val="TableText"/>
              <w:rPr>
                <w:del w:id="64071" w:author="Author"/>
              </w:rPr>
            </w:pPr>
            <w:del w:id="64072" w:author="Author">
              <w:r w:rsidRPr="00F458A0" w:rsidDel="00A17716">
                <w:delText>“BATCH EXTRACTS” for 350.900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0540A3" w14:textId="52F6FBED" w:rsidR="00FD7B79" w:rsidRPr="00F458A0" w:rsidDel="00A17716" w:rsidRDefault="00FD7B79" w:rsidP="00B57A71">
            <w:pPr>
              <w:pStyle w:val="TableText"/>
              <w:rPr>
                <w:del w:id="6407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8D6C61" w14:textId="682BA357" w:rsidR="00FD7B79" w:rsidRPr="00F458A0" w:rsidDel="00A17716" w:rsidRDefault="00FD7B79" w:rsidP="00B57A71">
            <w:pPr>
              <w:pStyle w:val="TableText"/>
              <w:rPr>
                <w:del w:id="64074" w:author="Author"/>
              </w:rPr>
            </w:pPr>
          </w:p>
        </w:tc>
      </w:tr>
      <w:tr w:rsidR="00FD7B79" w:rsidRPr="00F458A0" w:rsidDel="00A17716" w14:paraId="441A2340" w14:textId="34494CFD" w:rsidTr="00B57A71">
        <w:trPr>
          <w:del w:id="6407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2FABF0" w14:textId="6A61129E" w:rsidR="00FD7B79" w:rsidRPr="00F458A0" w:rsidDel="00A17716" w:rsidRDefault="00FD7B79" w:rsidP="00B57A71">
            <w:pPr>
              <w:pStyle w:val="TableText"/>
              <w:rPr>
                <w:del w:id="64076" w:author="Author"/>
              </w:rPr>
            </w:pPr>
            <w:del w:id="64077"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E4066E" w14:textId="291428EB" w:rsidR="00FD7B79" w:rsidRPr="00F458A0" w:rsidDel="00A17716" w:rsidRDefault="00FD7B79" w:rsidP="00B57A71">
            <w:pPr>
              <w:pStyle w:val="TableText"/>
              <w:rPr>
                <w:del w:id="64078" w:author="Author"/>
              </w:rPr>
            </w:pPr>
            <w:del w:id="64079"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D787B2" w14:textId="057279F8" w:rsidR="00FD7B79" w:rsidRPr="00F458A0" w:rsidDel="00A17716" w:rsidRDefault="00FD7B79" w:rsidP="00B57A71">
            <w:pPr>
              <w:pStyle w:val="TableText"/>
              <w:rPr>
                <w:del w:id="64080" w:author="Author"/>
              </w:rPr>
            </w:pPr>
            <w:del w:id="6408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7D9A6C" w14:textId="13BDD439" w:rsidR="00FD7B79" w:rsidRPr="00F458A0" w:rsidDel="00A17716" w:rsidRDefault="00FD7B79" w:rsidP="00B57A71">
            <w:pPr>
              <w:pStyle w:val="TableText"/>
              <w:rPr>
                <w:del w:id="64082" w:author="Author"/>
              </w:rPr>
            </w:pPr>
            <w:del w:id="64083" w:author="Author">
              <w:r w:rsidRPr="00F458A0" w:rsidDel="00A17716">
                <w:delText>“UPD”=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99E425" w14:textId="748339DD" w:rsidR="00FD7B79" w:rsidRPr="00F458A0" w:rsidDel="00A17716" w:rsidRDefault="00FD7B79" w:rsidP="00B57A71">
            <w:pPr>
              <w:pStyle w:val="TableText"/>
              <w:rPr>
                <w:del w:id="6408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D24126" w14:textId="694FC519" w:rsidR="00FD7B79" w:rsidRPr="00F458A0" w:rsidDel="00A17716" w:rsidRDefault="00FD7B79" w:rsidP="00B57A71">
            <w:pPr>
              <w:pStyle w:val="TableText"/>
              <w:rPr>
                <w:del w:id="64085" w:author="Author"/>
              </w:rPr>
            </w:pPr>
          </w:p>
        </w:tc>
      </w:tr>
      <w:tr w:rsidR="00FD7B79" w:rsidRPr="00F458A0" w:rsidDel="00A17716" w14:paraId="25B7CB7B" w14:textId="39296926" w:rsidTr="00B57A71">
        <w:trPr>
          <w:del w:id="6408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C71CED" w14:textId="7B1B57E1" w:rsidR="00FD7B79" w:rsidRPr="00F458A0" w:rsidDel="00A17716" w:rsidRDefault="00FD7B79" w:rsidP="00B57A71">
            <w:pPr>
              <w:pStyle w:val="TableText"/>
              <w:rPr>
                <w:del w:id="64087" w:author="Author"/>
              </w:rPr>
            </w:pPr>
            <w:del w:id="64088"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AD7F4C" w14:textId="63074800" w:rsidR="00FD7B79" w:rsidRPr="00F458A0" w:rsidDel="00A17716" w:rsidRDefault="00FD7B79" w:rsidP="00B57A71">
            <w:pPr>
              <w:pStyle w:val="TableText"/>
              <w:rPr>
                <w:del w:id="64089" w:author="Author"/>
              </w:rPr>
            </w:pPr>
            <w:del w:id="64090"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F96039" w14:textId="29620C2E" w:rsidR="00FD7B79" w:rsidRPr="00F458A0" w:rsidDel="00A17716" w:rsidRDefault="00FD7B79" w:rsidP="00B57A71">
            <w:pPr>
              <w:pStyle w:val="TableText"/>
              <w:rPr>
                <w:del w:id="64091" w:author="Author"/>
              </w:rPr>
            </w:pPr>
            <w:del w:id="6409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ED4DD6" w14:textId="317A14EE" w:rsidR="00FD7B79" w:rsidRPr="00F458A0" w:rsidDel="00A17716" w:rsidRDefault="00FD7B79" w:rsidP="00B57A71">
            <w:pPr>
              <w:pStyle w:val="TableText"/>
              <w:rPr>
                <w:del w:id="64093" w:author="Author"/>
              </w:rPr>
            </w:pPr>
            <w:del w:id="64094" w:author="Author">
              <w:r w:rsidRPr="00F458A0" w:rsidDel="00A17716">
                <w:delText>“NE”=Never. No application-level response need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CFF07F" w14:textId="3381CE98" w:rsidR="00FD7B79" w:rsidRPr="00F458A0" w:rsidDel="00A17716" w:rsidRDefault="00FD7B79" w:rsidP="00B57A71">
            <w:pPr>
              <w:pStyle w:val="TableText"/>
              <w:rPr>
                <w:del w:id="64095"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4A053E" w14:textId="15DF78C9" w:rsidR="00FD7B79" w:rsidRPr="00F458A0" w:rsidDel="00A17716" w:rsidRDefault="00FD7B79" w:rsidP="00B57A71">
            <w:pPr>
              <w:pStyle w:val="TableText"/>
              <w:rPr>
                <w:del w:id="64096" w:author="Author"/>
              </w:rPr>
            </w:pPr>
          </w:p>
        </w:tc>
      </w:tr>
    </w:tbl>
    <w:p w14:paraId="1705EAC1" w14:textId="7A388258" w:rsidR="00FD7B79" w:rsidRPr="00F458A0" w:rsidDel="00A17716" w:rsidRDefault="002D364B" w:rsidP="002D364B">
      <w:pPr>
        <w:pStyle w:val="Caption"/>
        <w:rPr>
          <w:del w:id="64097" w:author="Author"/>
          <w:b w:val="0"/>
          <w:bCs w:val="0"/>
        </w:rPr>
      </w:pPr>
      <w:bookmarkStart w:id="64098" w:name="_Toc475439467"/>
      <w:bookmarkStart w:id="64099" w:name="_Toc475439723"/>
      <w:bookmarkStart w:id="64100" w:name="_Toc481659000"/>
      <w:del w:id="64101"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5</w:delText>
        </w:r>
        <w:r w:rsidR="004F6E16" w:rsidDel="00A17716">
          <w:rPr>
            <w:noProof/>
          </w:rPr>
          <w:fldChar w:fldCharType="end"/>
        </w:r>
        <w:r w:rsidRPr="00F458A0" w:rsidDel="00A17716">
          <w:delText>: MFE Segment</w:delText>
        </w:r>
        <w:bookmarkEnd w:id="64098"/>
        <w:bookmarkEnd w:id="64099"/>
        <w:bookmarkEnd w:id="64100"/>
      </w:del>
    </w:p>
    <w:tbl>
      <w:tblPr>
        <w:tblW w:w="0" w:type="auto"/>
        <w:tblCellMar>
          <w:top w:w="15" w:type="dxa"/>
          <w:left w:w="15" w:type="dxa"/>
          <w:bottom w:w="15" w:type="dxa"/>
          <w:right w:w="15" w:type="dxa"/>
        </w:tblCellMar>
        <w:tblLook w:val="04A0" w:firstRow="1" w:lastRow="0" w:firstColumn="1" w:lastColumn="0" w:noHBand="0" w:noVBand="1"/>
      </w:tblPr>
      <w:tblGrid>
        <w:gridCol w:w="1260"/>
        <w:gridCol w:w="2116"/>
        <w:gridCol w:w="710"/>
        <w:gridCol w:w="5290"/>
        <w:gridCol w:w="1658"/>
        <w:gridCol w:w="2226"/>
      </w:tblGrid>
      <w:tr w:rsidR="00FD7B79" w:rsidRPr="00F458A0" w:rsidDel="00A17716" w14:paraId="3B3DC2ED" w14:textId="41EED91B" w:rsidTr="00B57A71">
        <w:trPr>
          <w:cantSplit/>
          <w:tblHeader/>
          <w:del w:id="64102"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90BA303" w14:textId="64ED72DC" w:rsidR="00FD7B79" w:rsidRPr="00F458A0" w:rsidDel="00A17716" w:rsidRDefault="00FD7B79" w:rsidP="00B57A71">
            <w:pPr>
              <w:pStyle w:val="TableHeading"/>
              <w:rPr>
                <w:del w:id="64103" w:author="Author"/>
              </w:rPr>
            </w:pPr>
            <w:del w:id="64104"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E798D12" w14:textId="045C5CBC" w:rsidR="00FD7B79" w:rsidRPr="00F458A0" w:rsidDel="00A17716" w:rsidRDefault="00FD7B79" w:rsidP="00B57A71">
            <w:pPr>
              <w:pStyle w:val="TableHeading"/>
              <w:rPr>
                <w:del w:id="64105" w:author="Author"/>
              </w:rPr>
            </w:pPr>
            <w:del w:id="64106"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825C35C" w14:textId="665E409B" w:rsidR="00FD7B79" w:rsidRPr="00F458A0" w:rsidDel="00A17716" w:rsidRDefault="00FD7B79" w:rsidP="00B57A71">
            <w:pPr>
              <w:pStyle w:val="TableHeading"/>
              <w:rPr>
                <w:del w:id="64107" w:author="Author"/>
              </w:rPr>
            </w:pPr>
            <w:del w:id="64108"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BC44F67" w14:textId="48E16FDF" w:rsidR="00FD7B79" w:rsidRPr="00F458A0" w:rsidDel="00A17716" w:rsidRDefault="00FD7B79" w:rsidP="00B57A71">
            <w:pPr>
              <w:pStyle w:val="TableHeading"/>
              <w:rPr>
                <w:del w:id="64109" w:author="Author"/>
              </w:rPr>
            </w:pPr>
            <w:del w:id="64110"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526F7FD" w14:textId="51FEB841" w:rsidR="00FD7B79" w:rsidRPr="00F458A0" w:rsidDel="00A17716" w:rsidRDefault="00D27D50" w:rsidP="00B57A71">
            <w:pPr>
              <w:pStyle w:val="TableHeading"/>
              <w:rPr>
                <w:del w:id="64111" w:author="Author"/>
              </w:rPr>
            </w:pPr>
            <w:del w:id="64112"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3046905" w14:textId="4B637791" w:rsidR="00FD7B79" w:rsidRPr="00F458A0" w:rsidDel="00A17716" w:rsidRDefault="00FD7B79" w:rsidP="00B57A71">
            <w:pPr>
              <w:pStyle w:val="TableHeading"/>
              <w:rPr>
                <w:del w:id="64113" w:author="Author"/>
              </w:rPr>
            </w:pPr>
            <w:del w:id="64114" w:author="Author">
              <w:r w:rsidRPr="00F458A0" w:rsidDel="00A17716">
                <w:delText xml:space="preserve">FHIR </w:delText>
              </w:r>
              <w:r w:rsidR="00D27D50" w:rsidRPr="00F458A0" w:rsidDel="00A17716">
                <w:delText>Resource Element</w:delText>
              </w:r>
            </w:del>
          </w:p>
        </w:tc>
      </w:tr>
      <w:tr w:rsidR="00FD7B79" w:rsidRPr="00F458A0" w:rsidDel="00A17716" w14:paraId="55D496A1" w14:textId="09B97DFF" w:rsidTr="00B57A71">
        <w:trPr>
          <w:cantSplit/>
          <w:tblHeader/>
          <w:del w:id="6411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6BDD55" w14:textId="030BBC13" w:rsidR="00FD7B79" w:rsidRPr="00F458A0" w:rsidDel="00A17716" w:rsidRDefault="00FD7B79" w:rsidP="00B57A71">
            <w:pPr>
              <w:pStyle w:val="TableText"/>
              <w:rPr>
                <w:del w:id="64116" w:author="Author"/>
              </w:rPr>
            </w:pPr>
            <w:del w:id="64117"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16DA8D" w14:textId="743AE184" w:rsidR="00FD7B79" w:rsidRPr="00F458A0" w:rsidDel="00A17716" w:rsidRDefault="00FD7B79" w:rsidP="00B57A71">
            <w:pPr>
              <w:pStyle w:val="TableText"/>
              <w:rPr>
                <w:del w:id="64118" w:author="Author"/>
              </w:rPr>
            </w:pPr>
            <w:del w:id="64119" w:author="Author">
              <w:r w:rsidRPr="00F458A0" w:rsidDel="00A17716">
                <w:delText>Record-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CB1070" w14:textId="11EA8323" w:rsidR="00FD7B79" w:rsidRPr="00F458A0" w:rsidDel="00A17716" w:rsidRDefault="00FD7B79" w:rsidP="00B57A71">
            <w:pPr>
              <w:pStyle w:val="TableText"/>
              <w:rPr>
                <w:del w:id="64120" w:author="Author"/>
              </w:rPr>
            </w:pPr>
            <w:del w:id="64121" w:author="Author">
              <w:r w:rsidRPr="00F458A0" w:rsidDel="00A17716">
                <w:delText>Req </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4281E3" w14:textId="6CB59BC5" w:rsidR="00FD7B79" w:rsidRPr="00F458A0" w:rsidDel="00A17716" w:rsidRDefault="00FD7B79" w:rsidP="00B57A71">
            <w:pPr>
              <w:pStyle w:val="TableText"/>
              <w:rPr>
                <w:del w:id="64122" w:author="Author"/>
              </w:rPr>
            </w:pPr>
            <w:del w:id="64123" w:author="Author">
              <w:r w:rsidRPr="00F458A0" w:rsidDel="00A17716">
                <w:delText>“MAD”=Add record to master file; or</w:delText>
              </w:r>
            </w:del>
          </w:p>
          <w:p w14:paraId="6A7DBC33" w14:textId="0E25CE67" w:rsidR="00FD7B79" w:rsidRPr="00F458A0" w:rsidDel="00A17716" w:rsidRDefault="00FD7B79" w:rsidP="00B57A71">
            <w:pPr>
              <w:pStyle w:val="TableText"/>
              <w:rPr>
                <w:del w:id="64124" w:author="Author"/>
              </w:rPr>
            </w:pPr>
            <w:del w:id="64125" w:author="Author">
              <w:r w:rsidRPr="00F458A0" w:rsidDel="00A17716">
                <w:delText>“MUP”=Update record for master fi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A9EF74" w14:textId="5B6C0661" w:rsidR="00FD7B79" w:rsidRPr="00F458A0" w:rsidDel="00A17716" w:rsidRDefault="00FD7B79" w:rsidP="00B57A71">
            <w:pPr>
              <w:pStyle w:val="TableText"/>
              <w:rPr>
                <w:del w:id="6412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5429CE" w14:textId="5A3DA395" w:rsidR="00FD7B79" w:rsidRPr="00F458A0" w:rsidDel="00A17716" w:rsidRDefault="00FD7B79" w:rsidP="00B57A71">
            <w:pPr>
              <w:pStyle w:val="TableText"/>
              <w:rPr>
                <w:del w:id="64127" w:author="Author"/>
              </w:rPr>
            </w:pPr>
          </w:p>
        </w:tc>
      </w:tr>
      <w:tr w:rsidR="00FD7B79" w:rsidRPr="00F458A0" w:rsidDel="00A17716" w14:paraId="6B0E6AB7" w14:textId="7EC19A10" w:rsidTr="00B57A71">
        <w:trPr>
          <w:cantSplit/>
          <w:del w:id="6412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A393AD" w14:textId="2C236493" w:rsidR="00FD7B79" w:rsidRPr="00F458A0" w:rsidDel="00A17716" w:rsidRDefault="00FD7B79" w:rsidP="00B57A71">
            <w:pPr>
              <w:pStyle w:val="TableText"/>
              <w:rPr>
                <w:del w:id="64129" w:author="Author"/>
              </w:rPr>
            </w:pPr>
            <w:del w:id="64130"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6530FC" w14:textId="64D61312" w:rsidR="00FD7B79" w:rsidRPr="00F458A0" w:rsidDel="00A17716" w:rsidRDefault="00FD7B79" w:rsidP="00B57A71">
            <w:pPr>
              <w:pStyle w:val="TableText"/>
              <w:rPr>
                <w:del w:id="64131" w:author="Author"/>
              </w:rPr>
            </w:pPr>
            <w:del w:id="64132" w:author="Author">
              <w:r w:rsidRPr="00F458A0" w:rsidDel="00A17716">
                <w:delText>MFN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1504EA" w14:textId="03A6982C" w:rsidR="00FD7B79" w:rsidRPr="00F458A0" w:rsidDel="00A17716" w:rsidRDefault="00FD7B79" w:rsidP="00B57A71">
            <w:pPr>
              <w:pStyle w:val="TableText"/>
              <w:rPr>
                <w:del w:id="64133" w:author="Author"/>
              </w:rPr>
            </w:pPr>
            <w:del w:id="6413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6A8F41" w14:textId="2928826A" w:rsidR="00FD7B79" w:rsidRPr="00F458A0" w:rsidDel="00A17716" w:rsidRDefault="00FD7B79" w:rsidP="00B57A71">
            <w:pPr>
              <w:pStyle w:val="TableText"/>
              <w:rPr>
                <w:del w:id="64135" w:author="Author"/>
              </w:rPr>
            </w:pPr>
            <w:del w:id="64136" w:author="Author">
              <w:r w:rsidRPr="00F458A0" w:rsidDel="00A17716">
                <w:delText>VistA Sit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066908" w14:textId="121FD95A" w:rsidR="00FD7B79" w:rsidRPr="00F458A0" w:rsidDel="00A17716" w:rsidRDefault="00FD7B79" w:rsidP="00B57A71">
            <w:pPr>
              <w:pStyle w:val="TableText"/>
              <w:rPr>
                <w:del w:id="6413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F84F7D" w14:textId="6AE2180D" w:rsidR="00FD7B79" w:rsidRPr="00F458A0" w:rsidDel="00A17716" w:rsidRDefault="00FD7B79" w:rsidP="00B57A71">
            <w:pPr>
              <w:pStyle w:val="TableText"/>
              <w:rPr>
                <w:del w:id="64138" w:author="Author"/>
              </w:rPr>
            </w:pPr>
          </w:p>
        </w:tc>
      </w:tr>
      <w:tr w:rsidR="00FD7B79" w:rsidRPr="00F458A0" w:rsidDel="00A17716" w14:paraId="5B5F192B" w14:textId="55025D1D" w:rsidTr="00B57A71">
        <w:trPr>
          <w:cantSplit/>
          <w:del w:id="6413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320D56F" w14:textId="64405504" w:rsidR="00FD7B79" w:rsidRPr="00F458A0" w:rsidDel="00A17716" w:rsidRDefault="00FD7B79" w:rsidP="00B57A71">
            <w:pPr>
              <w:pStyle w:val="TableText"/>
              <w:rPr>
                <w:del w:id="64140" w:author="Author"/>
              </w:rPr>
            </w:pPr>
            <w:del w:id="64141"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A8CCFB" w14:textId="130A6860" w:rsidR="00FD7B79" w:rsidRPr="00F458A0" w:rsidDel="00A17716" w:rsidRDefault="00FD7B79" w:rsidP="00B57A71">
            <w:pPr>
              <w:pStyle w:val="TableText"/>
              <w:rPr>
                <w:del w:id="64142" w:author="Author"/>
              </w:rPr>
            </w:pPr>
            <w:del w:id="64143"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CC81DE" w14:textId="1152F043" w:rsidR="00FD7B79" w:rsidRPr="00F458A0" w:rsidDel="00A17716" w:rsidRDefault="00FD7B79" w:rsidP="00B57A71">
            <w:pPr>
              <w:pStyle w:val="TableText"/>
              <w:rPr>
                <w:del w:id="64144" w:author="Author"/>
              </w:rPr>
            </w:pPr>
            <w:del w:id="6414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9EDC78" w14:textId="38F06F68" w:rsidR="00FD7B79" w:rsidRPr="00F458A0" w:rsidDel="00A17716" w:rsidRDefault="00FD7B79" w:rsidP="00B57A71">
            <w:pPr>
              <w:pStyle w:val="TableText"/>
              <w:rPr>
                <w:del w:id="64146" w:author="Author"/>
              </w:rPr>
            </w:pPr>
            <w:del w:id="64147"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7CB19F" w14:textId="7AEEC3D1" w:rsidR="00FD7B79" w:rsidRPr="00F458A0" w:rsidDel="00A17716" w:rsidRDefault="00FD7B79" w:rsidP="00B57A71">
            <w:pPr>
              <w:pStyle w:val="TableText"/>
              <w:rPr>
                <w:del w:id="6414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B70C48" w14:textId="34DB1D5E" w:rsidR="00FD7B79" w:rsidRPr="00F458A0" w:rsidDel="00A17716" w:rsidRDefault="00FD7B79" w:rsidP="00B57A71">
            <w:pPr>
              <w:pStyle w:val="TableText"/>
              <w:rPr>
                <w:del w:id="64149" w:author="Author"/>
              </w:rPr>
            </w:pPr>
          </w:p>
        </w:tc>
      </w:tr>
      <w:tr w:rsidR="00FD7B79" w:rsidRPr="00F458A0" w:rsidDel="00A17716" w14:paraId="032EE4D9" w14:textId="34024E0C" w:rsidTr="00B57A71">
        <w:trPr>
          <w:cantSplit/>
          <w:del w:id="6415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557FEE" w14:textId="56BB03B1" w:rsidR="00FD7B79" w:rsidRPr="00F458A0" w:rsidDel="00A17716" w:rsidRDefault="00FD7B79" w:rsidP="00B57A71">
            <w:pPr>
              <w:pStyle w:val="TableText"/>
              <w:rPr>
                <w:del w:id="64151" w:author="Author"/>
              </w:rPr>
            </w:pPr>
            <w:del w:id="64152"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19AA38" w14:textId="5F897531" w:rsidR="00FD7B79" w:rsidRPr="00F458A0" w:rsidDel="00A17716" w:rsidRDefault="00FD7B79" w:rsidP="00B57A71">
            <w:pPr>
              <w:pStyle w:val="TableText"/>
              <w:rPr>
                <w:del w:id="64153" w:author="Author"/>
              </w:rPr>
            </w:pPr>
            <w:del w:id="64154" w:author="Author">
              <w:r w:rsidRPr="00F458A0" w:rsidDel="00A17716">
                <w:delText>Primary Key Value - MF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A4219B" w14:textId="3761B51D" w:rsidR="00FD7B79" w:rsidRPr="00F458A0" w:rsidDel="00A17716" w:rsidRDefault="00FD7B79" w:rsidP="00B57A71">
            <w:pPr>
              <w:pStyle w:val="TableText"/>
              <w:rPr>
                <w:del w:id="64155" w:author="Author"/>
              </w:rPr>
            </w:pPr>
            <w:del w:id="6415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A9E325" w14:textId="085B1C3C" w:rsidR="00FD7B79" w:rsidRPr="00F458A0" w:rsidDel="00A17716" w:rsidRDefault="00FD7B79" w:rsidP="00B57A71">
            <w:pPr>
              <w:pStyle w:val="TableText"/>
              <w:rPr>
                <w:del w:id="64157" w:author="Author"/>
              </w:rPr>
            </w:pPr>
            <w:del w:id="64158" w:author="Author">
              <w:r w:rsidRPr="00F458A0" w:rsidDel="00A17716">
                <w:delText xml:space="preserve">See the following two tables </w:delText>
              </w:r>
              <w:r w:rsidR="00C14BEA" w:rsidRPr="00F458A0" w:rsidDel="00A17716">
                <w:delText xml:space="preserve">(i.e., </w:delText>
              </w:r>
              <w:r w:rsidR="00C14BEA" w:rsidRPr="00F458A0" w:rsidDel="00A17716">
                <w:fldChar w:fldCharType="begin"/>
              </w:r>
              <w:r w:rsidR="00C14BEA" w:rsidRPr="00F458A0" w:rsidDel="00A17716">
                <w:delInstrText xml:space="preserve"> REF _Ref476295878 \h </w:delInstrText>
              </w:r>
              <w:r w:rsidR="00F458A0" w:rsidDel="00A17716">
                <w:delInstrText xml:space="preserve"> \* MERGEFORMAT </w:delInstrText>
              </w:r>
              <w:r w:rsidR="00C14BEA" w:rsidRPr="00F458A0" w:rsidDel="00A17716">
                <w:fldChar w:fldCharType="separate"/>
              </w:r>
              <w:r w:rsidR="00C14BEA" w:rsidRPr="00F458A0" w:rsidDel="00A17716">
                <w:delText xml:space="preserve">Table </w:delText>
              </w:r>
              <w:r w:rsidR="00C14BEA" w:rsidRPr="00F458A0" w:rsidDel="00A17716">
                <w:rPr>
                  <w:noProof/>
                </w:rPr>
                <w:delText>56</w:delText>
              </w:r>
              <w:r w:rsidR="00C14BEA" w:rsidRPr="00F458A0" w:rsidDel="00A17716">
                <w:fldChar w:fldCharType="end"/>
              </w:r>
              <w:r w:rsidR="00C14BEA" w:rsidRPr="00F458A0" w:rsidDel="00A17716">
                <w:delText xml:space="preserve"> and </w:delText>
              </w:r>
              <w:r w:rsidR="00C14BEA" w:rsidRPr="00F458A0" w:rsidDel="00A17716">
                <w:fldChar w:fldCharType="begin"/>
              </w:r>
              <w:r w:rsidR="00C14BEA" w:rsidRPr="00F458A0" w:rsidDel="00A17716">
                <w:delInstrText xml:space="preserve"> REF _Ref476295887 \h </w:delInstrText>
              </w:r>
              <w:r w:rsidR="00F458A0" w:rsidDel="00A17716">
                <w:delInstrText xml:space="preserve"> \* MERGEFORMAT </w:delInstrText>
              </w:r>
              <w:r w:rsidR="00C14BEA" w:rsidRPr="00F458A0" w:rsidDel="00A17716">
                <w:fldChar w:fldCharType="separate"/>
              </w:r>
              <w:r w:rsidR="00C14BEA" w:rsidRPr="00F458A0" w:rsidDel="00A17716">
                <w:delText xml:space="preserve">Table </w:delText>
              </w:r>
              <w:r w:rsidR="00C14BEA" w:rsidRPr="00F458A0" w:rsidDel="00A17716">
                <w:rPr>
                  <w:noProof/>
                </w:rPr>
                <w:delText>57</w:delText>
              </w:r>
              <w:r w:rsidR="00C14BEA" w:rsidRPr="00F458A0" w:rsidDel="00A17716">
                <w:fldChar w:fldCharType="end"/>
              </w:r>
              <w:r w:rsidR="00C14BEA" w:rsidRPr="00F458A0" w:rsidDel="00A17716">
                <w:delText xml:space="preserve">) </w:delText>
              </w:r>
              <w:r w:rsidRPr="00F458A0" w:rsidDel="00A17716">
                <w:delText>for the possible value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7BBFE3" w14:textId="2A56EFA2" w:rsidR="00FD7B79" w:rsidRPr="00F458A0" w:rsidDel="00A17716" w:rsidRDefault="00FD7B79" w:rsidP="00B57A71">
            <w:pPr>
              <w:pStyle w:val="TableText"/>
              <w:rPr>
                <w:del w:id="6415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7D18D8" w14:textId="6433D86A" w:rsidR="00FD7B79" w:rsidRPr="00F458A0" w:rsidDel="00A17716" w:rsidRDefault="00FD7B79" w:rsidP="00B57A71">
            <w:pPr>
              <w:pStyle w:val="TableText"/>
              <w:rPr>
                <w:del w:id="64160" w:author="Author"/>
              </w:rPr>
            </w:pPr>
          </w:p>
        </w:tc>
      </w:tr>
      <w:tr w:rsidR="00FD7B79" w:rsidRPr="00F458A0" w:rsidDel="00A17716" w14:paraId="048ED258" w14:textId="1E01AD0E" w:rsidTr="00B57A71">
        <w:trPr>
          <w:cantSplit/>
          <w:del w:id="6416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0E0C29" w14:textId="5778FFA5" w:rsidR="00FD7B79" w:rsidRPr="00F458A0" w:rsidDel="00A17716" w:rsidRDefault="00FD7B79" w:rsidP="00B57A71">
            <w:pPr>
              <w:pStyle w:val="TableText"/>
              <w:rPr>
                <w:del w:id="64162" w:author="Author"/>
              </w:rPr>
            </w:pPr>
            <w:del w:id="64163"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F544A1" w14:textId="57F43C40" w:rsidR="00FD7B79" w:rsidRPr="00F458A0" w:rsidDel="00A17716" w:rsidRDefault="00FD7B79" w:rsidP="00B57A71">
            <w:pPr>
              <w:pStyle w:val="TableText"/>
              <w:rPr>
                <w:del w:id="64164" w:author="Author"/>
              </w:rPr>
            </w:pPr>
            <w:del w:id="64165" w:author="Author">
              <w:r w:rsidRPr="00F458A0" w:rsidDel="00A17716">
                <w:delText>Primary Key Valu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6CD1F" w14:textId="4FB83EE3" w:rsidR="00FD7B79" w:rsidRPr="00F458A0" w:rsidDel="00A17716" w:rsidRDefault="00FD7B79" w:rsidP="00B57A71">
            <w:pPr>
              <w:pStyle w:val="TableText"/>
              <w:rPr>
                <w:del w:id="64166" w:author="Author"/>
              </w:rPr>
            </w:pPr>
            <w:del w:id="6416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08092F" w14:textId="50596C4F" w:rsidR="00FD7B79" w:rsidRPr="00F458A0" w:rsidDel="00A17716" w:rsidRDefault="00FD7B79" w:rsidP="00B57A71">
            <w:pPr>
              <w:pStyle w:val="TableText"/>
              <w:rPr>
                <w:del w:id="64168" w:author="Author"/>
              </w:rPr>
            </w:pPr>
            <w:del w:id="64169" w:author="Author">
              <w:r w:rsidRPr="00F458A0" w:rsidDel="00A17716">
                <w:delText>“CE” Coded El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5531A2" w14:textId="119CE9EB" w:rsidR="00FD7B79" w:rsidRPr="00F458A0" w:rsidDel="00A17716" w:rsidRDefault="00FD7B79" w:rsidP="00B57A71">
            <w:pPr>
              <w:pStyle w:val="TableText"/>
              <w:rPr>
                <w:del w:id="6417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5DDA5C" w14:textId="4BC6A055" w:rsidR="00FD7B79" w:rsidRPr="00F458A0" w:rsidDel="00A17716" w:rsidRDefault="00FD7B79" w:rsidP="00B57A71">
            <w:pPr>
              <w:pStyle w:val="TableText"/>
              <w:rPr>
                <w:del w:id="64171" w:author="Author"/>
              </w:rPr>
            </w:pPr>
          </w:p>
        </w:tc>
      </w:tr>
    </w:tbl>
    <w:p w14:paraId="7628220D" w14:textId="4158B333" w:rsidR="00FD7B79" w:rsidRPr="00F458A0" w:rsidDel="00A17716" w:rsidRDefault="00FD7B79" w:rsidP="00FD7B79">
      <w:pPr>
        <w:rPr>
          <w:del w:id="64172" w:author="Author"/>
          <w:sz w:val="22"/>
          <w:szCs w:val="22"/>
        </w:rPr>
      </w:pPr>
    </w:p>
    <w:p w14:paraId="7CAF53BD" w14:textId="02DF7F73" w:rsidR="00FD7B79" w:rsidRPr="00F458A0" w:rsidDel="00A17716" w:rsidRDefault="00FD7B79" w:rsidP="006E6790">
      <w:pPr>
        <w:pStyle w:val="Heading4"/>
        <w:rPr>
          <w:del w:id="64173" w:author="Author"/>
        </w:rPr>
      </w:pPr>
      <w:bookmarkStart w:id="64174" w:name="_Toc481658783"/>
      <w:del w:id="64175" w:author="Author">
        <w:r w:rsidRPr="00F458A0" w:rsidDel="00A17716">
          <w:delText>Payer Table Update Messages</w:delText>
        </w:r>
        <w:bookmarkEnd w:id="64174"/>
      </w:del>
    </w:p>
    <w:p w14:paraId="6D2C8626" w14:textId="62CA46CA" w:rsidR="00FD7B79" w:rsidRPr="00F458A0" w:rsidDel="00A17716" w:rsidRDefault="002D364B" w:rsidP="002D364B">
      <w:pPr>
        <w:pStyle w:val="Caption"/>
        <w:rPr>
          <w:del w:id="64176" w:author="Author"/>
          <w:b w:val="0"/>
          <w:bCs w:val="0"/>
        </w:rPr>
      </w:pPr>
      <w:bookmarkStart w:id="64177" w:name="_Ref476295878"/>
      <w:bookmarkStart w:id="64178" w:name="_Toc475439468"/>
      <w:bookmarkStart w:id="64179" w:name="_Toc475439724"/>
      <w:bookmarkStart w:id="64180" w:name="_Toc481659001"/>
      <w:del w:id="64181"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6</w:delText>
        </w:r>
        <w:r w:rsidR="004F6E16" w:rsidDel="00A17716">
          <w:rPr>
            <w:noProof/>
          </w:rPr>
          <w:fldChar w:fldCharType="end"/>
        </w:r>
        <w:bookmarkEnd w:id="64177"/>
        <w:r w:rsidRPr="00F458A0" w:rsidDel="00A17716">
          <w:delText>: MSH Segment</w:delText>
        </w:r>
        <w:bookmarkEnd w:id="64178"/>
        <w:bookmarkEnd w:id="64179"/>
        <w:bookmarkEnd w:id="64180"/>
      </w:del>
    </w:p>
    <w:tbl>
      <w:tblPr>
        <w:tblW w:w="0" w:type="auto"/>
        <w:tblCellMar>
          <w:top w:w="15" w:type="dxa"/>
          <w:left w:w="15" w:type="dxa"/>
          <w:bottom w:w="15" w:type="dxa"/>
          <w:right w:w="15" w:type="dxa"/>
        </w:tblCellMar>
        <w:tblLook w:val="04A0" w:firstRow="1" w:lastRow="0" w:firstColumn="1" w:lastColumn="0" w:noHBand="0" w:noVBand="1"/>
      </w:tblPr>
      <w:tblGrid>
        <w:gridCol w:w="1260"/>
        <w:gridCol w:w="2046"/>
        <w:gridCol w:w="674"/>
        <w:gridCol w:w="3181"/>
        <w:gridCol w:w="2548"/>
        <w:gridCol w:w="3551"/>
      </w:tblGrid>
      <w:tr w:rsidR="00FD7B79" w:rsidRPr="00F458A0" w:rsidDel="00A17716" w14:paraId="35372A0F" w14:textId="3CE78F48" w:rsidTr="00B57A71">
        <w:trPr>
          <w:cantSplit/>
          <w:tblHeader/>
          <w:del w:id="64182"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0234FD2" w14:textId="050A9970" w:rsidR="00FD7B79" w:rsidRPr="00F458A0" w:rsidDel="00A17716" w:rsidRDefault="00FD7B79" w:rsidP="00B57A71">
            <w:pPr>
              <w:pStyle w:val="TableHeading"/>
              <w:rPr>
                <w:del w:id="64183" w:author="Author"/>
              </w:rPr>
            </w:pPr>
            <w:del w:id="64184"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5BA1A68" w14:textId="02AD204E" w:rsidR="00FD7B79" w:rsidRPr="00F458A0" w:rsidDel="00A17716" w:rsidRDefault="00FD7B79" w:rsidP="00B57A71">
            <w:pPr>
              <w:pStyle w:val="TableHeading"/>
              <w:rPr>
                <w:del w:id="64185" w:author="Author"/>
              </w:rPr>
            </w:pPr>
            <w:del w:id="64186"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F93EFEF" w14:textId="46BCEFCE" w:rsidR="00FD7B79" w:rsidRPr="00F458A0" w:rsidDel="00A17716" w:rsidRDefault="00FD7B79" w:rsidP="00B57A71">
            <w:pPr>
              <w:pStyle w:val="TableHeading"/>
              <w:rPr>
                <w:del w:id="64187" w:author="Author"/>
              </w:rPr>
            </w:pPr>
            <w:del w:id="64188"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96869BC" w14:textId="594896C4" w:rsidR="00FD7B79" w:rsidRPr="00F458A0" w:rsidDel="00A17716" w:rsidRDefault="00FD7B79" w:rsidP="00B57A71">
            <w:pPr>
              <w:pStyle w:val="TableHeading"/>
              <w:rPr>
                <w:del w:id="64189" w:author="Author"/>
              </w:rPr>
            </w:pPr>
            <w:del w:id="64190" w:author="Author">
              <w:r w:rsidRPr="00F458A0" w:rsidDel="00A17716">
                <w:delText>Defini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5AD16D4" w14:textId="5A23A0D2" w:rsidR="00FD7B79" w:rsidRPr="00F458A0" w:rsidDel="00A17716" w:rsidRDefault="00D27D50" w:rsidP="00B57A71">
            <w:pPr>
              <w:pStyle w:val="TableHeading"/>
              <w:rPr>
                <w:del w:id="64191" w:author="Author"/>
              </w:rPr>
            </w:pPr>
            <w:del w:id="64192"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C51B270" w14:textId="76AF4499" w:rsidR="00FD7B79" w:rsidRPr="00F458A0" w:rsidDel="00A17716" w:rsidRDefault="00FD7B79" w:rsidP="00B57A71">
            <w:pPr>
              <w:pStyle w:val="TableHeading"/>
              <w:rPr>
                <w:del w:id="64193" w:author="Author"/>
              </w:rPr>
            </w:pPr>
            <w:del w:id="64194" w:author="Author">
              <w:r w:rsidRPr="00F458A0" w:rsidDel="00A17716">
                <w:delText xml:space="preserve">FHIR </w:delText>
              </w:r>
              <w:r w:rsidR="00D27D50" w:rsidRPr="00F458A0" w:rsidDel="00A17716">
                <w:delText>Resource Element</w:delText>
              </w:r>
            </w:del>
          </w:p>
        </w:tc>
      </w:tr>
      <w:tr w:rsidR="00FD7B79" w:rsidRPr="00F458A0" w:rsidDel="00A17716" w14:paraId="4A6C64ED" w14:textId="1234D19D" w:rsidTr="00B57A71">
        <w:trPr>
          <w:cantSplit/>
          <w:del w:id="6419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556435" w14:textId="1A7084B7" w:rsidR="00FD7B79" w:rsidRPr="00F458A0" w:rsidDel="00A17716" w:rsidRDefault="00FD7B79" w:rsidP="00B57A71">
            <w:pPr>
              <w:pStyle w:val="TableText"/>
              <w:rPr>
                <w:del w:id="64196" w:author="Author"/>
              </w:rPr>
            </w:pPr>
            <w:del w:id="64197"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F2082B" w14:textId="69A025DD" w:rsidR="00FD7B79" w:rsidRPr="00F458A0" w:rsidDel="00A17716" w:rsidRDefault="00FD7B79" w:rsidP="00B57A71">
            <w:pPr>
              <w:pStyle w:val="TableText"/>
              <w:rPr>
                <w:del w:id="64198" w:author="Author"/>
              </w:rPr>
            </w:pPr>
            <w:del w:id="64199" w:author="Author">
              <w:r w:rsidRPr="00F458A0" w:rsidDel="00A17716">
                <w:delText>Field Separ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3014F8" w14:textId="3FD970C4" w:rsidR="00FD7B79" w:rsidRPr="00F458A0" w:rsidDel="00A17716" w:rsidRDefault="00FD7B79" w:rsidP="00B57A71">
            <w:pPr>
              <w:pStyle w:val="TableText"/>
              <w:rPr>
                <w:del w:id="64200" w:author="Author"/>
              </w:rPr>
            </w:pPr>
            <w:del w:id="6420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A11C2C" w14:textId="13C7F51C" w:rsidR="00FD7B79" w:rsidRPr="00F458A0" w:rsidDel="00A17716" w:rsidRDefault="00FD7B79" w:rsidP="00B57A71">
            <w:pPr>
              <w:pStyle w:val="TableText"/>
              <w:rPr>
                <w:del w:id="64202" w:author="Author"/>
              </w:rPr>
            </w:pPr>
            <w:del w:id="64203" w:author="Author">
              <w:r w:rsidRPr="00F458A0" w:rsidDel="00A17716">
                <w:del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C2B905" w14:textId="7912E7D8" w:rsidR="00FD7B79" w:rsidRPr="00F458A0" w:rsidDel="00A17716" w:rsidRDefault="00FD7B79" w:rsidP="00B57A71">
            <w:pPr>
              <w:pStyle w:val="TableText"/>
              <w:rPr>
                <w:del w:id="64204" w:author="Author"/>
              </w:rPr>
            </w:pPr>
            <w:del w:id="64205" w:author="Author">
              <w:r w:rsidRPr="00F458A0" w:rsidDel="00A17716">
                <w:delText>not applicabl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40EA60" w14:textId="65553DE8" w:rsidR="00FD7B79" w:rsidRPr="00F458A0" w:rsidDel="00A17716" w:rsidRDefault="00FD7B79" w:rsidP="00B57A71">
            <w:pPr>
              <w:pStyle w:val="TableText"/>
              <w:rPr>
                <w:del w:id="64206" w:author="Author"/>
              </w:rPr>
            </w:pPr>
            <w:del w:id="64207" w:author="Author">
              <w:r w:rsidRPr="00F458A0" w:rsidDel="00A17716">
                <w:delText>not applicable</w:delText>
              </w:r>
            </w:del>
          </w:p>
        </w:tc>
      </w:tr>
      <w:tr w:rsidR="00FD7B79" w:rsidRPr="00F458A0" w:rsidDel="00A17716" w14:paraId="0AFB215C" w14:textId="34C9A52F" w:rsidTr="00B57A71">
        <w:trPr>
          <w:cantSplit/>
          <w:del w:id="6420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68C246" w14:textId="0F5A2FD5" w:rsidR="00FD7B79" w:rsidRPr="00F458A0" w:rsidDel="00A17716" w:rsidRDefault="00FD7B79" w:rsidP="00B57A71">
            <w:pPr>
              <w:pStyle w:val="TableText"/>
              <w:rPr>
                <w:del w:id="64209" w:author="Author"/>
              </w:rPr>
            </w:pPr>
            <w:del w:id="64210" w:author="Author">
              <w:r w:rsidRPr="00F458A0" w:rsidDel="00A17716">
                <w:delText>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F1B9AB" w14:textId="11E9AFE9" w:rsidR="00FD7B79" w:rsidRPr="00F458A0" w:rsidDel="00A17716" w:rsidRDefault="00FD7B79" w:rsidP="00B57A71">
            <w:pPr>
              <w:pStyle w:val="TableText"/>
              <w:rPr>
                <w:del w:id="64211" w:author="Author"/>
              </w:rPr>
            </w:pPr>
            <w:del w:id="64212" w:author="Author">
              <w:r w:rsidRPr="00F458A0" w:rsidDel="00A17716">
                <w:delText>Encoding Character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6C9E7A" w14:textId="4D0E3398" w:rsidR="00FD7B79" w:rsidRPr="00F458A0" w:rsidDel="00A17716" w:rsidRDefault="00FD7B79" w:rsidP="00B57A71">
            <w:pPr>
              <w:pStyle w:val="TableText"/>
              <w:rPr>
                <w:del w:id="64213" w:author="Author"/>
              </w:rPr>
            </w:pPr>
            <w:del w:id="6421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08817F" w14:textId="34DE1FAB" w:rsidR="00FD7B79" w:rsidRPr="00F458A0" w:rsidDel="00A17716" w:rsidRDefault="00FD7B79" w:rsidP="00B57A71">
            <w:pPr>
              <w:pStyle w:val="TableText"/>
              <w:rPr>
                <w:del w:id="64215" w:author="Author"/>
              </w:rPr>
            </w:pPr>
            <w:del w:id="64216" w:author="Author">
              <w:r w:rsidRPr="00F458A0" w:rsidDel="00A17716">
                <w:delText>“^~\&amp;”</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5C8A14" w14:textId="4871A79B" w:rsidR="00FD7B79" w:rsidRPr="00F458A0" w:rsidDel="00A17716" w:rsidRDefault="00FD7B79" w:rsidP="00B57A71">
            <w:pPr>
              <w:pStyle w:val="TableText"/>
              <w:rPr>
                <w:del w:id="64217" w:author="Author"/>
              </w:rPr>
            </w:pPr>
            <w:del w:id="64218"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29E9CC" w14:textId="4B37BFE6" w:rsidR="00FD7B79" w:rsidRPr="00F458A0" w:rsidDel="00A17716" w:rsidRDefault="00FD7B79" w:rsidP="00B57A71">
            <w:pPr>
              <w:pStyle w:val="TableText"/>
              <w:rPr>
                <w:del w:id="64219" w:author="Author"/>
              </w:rPr>
            </w:pPr>
            <w:del w:id="64220" w:author="Author">
              <w:r w:rsidRPr="00F458A0" w:rsidDel="00A17716">
                <w:delText>MessageHeader.event.code</w:delText>
              </w:r>
            </w:del>
          </w:p>
        </w:tc>
      </w:tr>
      <w:tr w:rsidR="00FD7B79" w:rsidRPr="00F458A0" w:rsidDel="00A17716" w14:paraId="55AC7C80" w14:textId="4739054D" w:rsidTr="00B57A71">
        <w:trPr>
          <w:cantSplit/>
          <w:del w:id="6422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3B8FA0" w14:textId="36D2D29E" w:rsidR="00FD7B79" w:rsidRPr="00F458A0" w:rsidDel="00A17716" w:rsidRDefault="00FD7B79" w:rsidP="00B57A71">
            <w:pPr>
              <w:pStyle w:val="TableText"/>
              <w:rPr>
                <w:del w:id="64222" w:author="Author"/>
              </w:rPr>
            </w:pPr>
            <w:del w:id="64223"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01D8BA" w14:textId="50E6C95F" w:rsidR="00FD7B79" w:rsidRPr="00F458A0" w:rsidDel="00A17716" w:rsidRDefault="00FD7B79" w:rsidP="00B57A71">
            <w:pPr>
              <w:pStyle w:val="TableText"/>
              <w:rPr>
                <w:del w:id="64224" w:author="Author"/>
              </w:rPr>
            </w:pPr>
            <w:del w:id="64225" w:author="Author">
              <w:r w:rsidRPr="00F458A0" w:rsidDel="00A17716">
                <w:delText>Send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E404C0" w14:textId="40C81069" w:rsidR="00FD7B79" w:rsidRPr="00F458A0" w:rsidDel="00A17716" w:rsidRDefault="00FD7B79" w:rsidP="00B57A71">
            <w:pPr>
              <w:pStyle w:val="TableText"/>
              <w:rPr>
                <w:del w:id="64226" w:author="Author"/>
              </w:rPr>
            </w:pPr>
            <w:del w:id="6422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9727E5" w14:textId="562A703F" w:rsidR="00FD7B79" w:rsidRPr="00F458A0" w:rsidDel="00A17716" w:rsidRDefault="00FD7B79" w:rsidP="00B57A71">
            <w:pPr>
              <w:pStyle w:val="TableText"/>
              <w:rPr>
                <w:del w:id="64228" w:author="Author"/>
              </w:rPr>
            </w:pPr>
            <w:del w:id="64229" w:author="Author">
              <w:r w:rsidRPr="00F458A0" w:rsidDel="00A17716">
                <w:delText>“IIV EC”</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E2567C" w14:textId="35211481" w:rsidR="00FD7B79" w:rsidRPr="00F458A0" w:rsidDel="00A17716" w:rsidRDefault="00FD7B79" w:rsidP="00B57A71">
            <w:pPr>
              <w:pStyle w:val="TableText"/>
              <w:rPr>
                <w:del w:id="64230" w:author="Author"/>
              </w:rPr>
            </w:pPr>
            <w:del w:id="64231"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1C81CD" w14:textId="511C56C1" w:rsidR="00FD7B79" w:rsidRPr="00F458A0" w:rsidDel="00A17716" w:rsidRDefault="00FD7B79" w:rsidP="00B57A71">
            <w:pPr>
              <w:pStyle w:val="TableText"/>
              <w:rPr>
                <w:del w:id="64232" w:author="Author"/>
              </w:rPr>
            </w:pPr>
            <w:del w:id="64233" w:author="Author">
              <w:r w:rsidRPr="00F458A0" w:rsidDel="00A17716">
                <w:delText>MessageHeader.source.name</w:delText>
              </w:r>
            </w:del>
          </w:p>
        </w:tc>
      </w:tr>
      <w:tr w:rsidR="00FD7B79" w:rsidRPr="00F458A0" w:rsidDel="00A17716" w14:paraId="254AA197" w14:textId="2590CC69" w:rsidTr="00B57A71">
        <w:trPr>
          <w:cantSplit/>
          <w:del w:id="6423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310B0C" w14:textId="718D36FB" w:rsidR="00FD7B79" w:rsidRPr="00F458A0" w:rsidDel="00A17716" w:rsidRDefault="00FD7B79" w:rsidP="00B57A71">
            <w:pPr>
              <w:pStyle w:val="TableText"/>
              <w:rPr>
                <w:del w:id="64235" w:author="Author"/>
              </w:rPr>
            </w:pPr>
            <w:del w:id="64236" w:author="Author">
              <w:r w:rsidRPr="00F458A0" w:rsidDel="00A17716">
                <w:delText>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81AF50" w14:textId="51833D7C" w:rsidR="00FD7B79" w:rsidRPr="00F458A0" w:rsidDel="00A17716" w:rsidRDefault="00FD7B79" w:rsidP="00B57A71">
            <w:pPr>
              <w:pStyle w:val="TableText"/>
              <w:rPr>
                <w:del w:id="64237" w:author="Author"/>
              </w:rPr>
            </w:pPr>
            <w:del w:id="64238" w:author="Author">
              <w:r w:rsidRPr="00F458A0" w:rsidDel="00A17716">
                <w:delText>Send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2F75BD" w14:textId="32DA9317" w:rsidR="00FD7B79" w:rsidRPr="00F458A0" w:rsidDel="00A17716" w:rsidRDefault="00FD7B79" w:rsidP="00B57A71">
            <w:pPr>
              <w:pStyle w:val="TableText"/>
              <w:rPr>
                <w:del w:id="64239" w:author="Author"/>
              </w:rPr>
            </w:pPr>
            <w:del w:id="6424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C4C029" w14:textId="0649B96B" w:rsidR="00FD7B79" w:rsidRPr="00F458A0" w:rsidDel="00A17716" w:rsidRDefault="00FD7B79" w:rsidP="00B57A71">
            <w:pPr>
              <w:pStyle w:val="TableText"/>
              <w:rPr>
                <w:del w:id="6424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0C98F9" w14:textId="555AEC1A" w:rsidR="00FD7B79" w:rsidRPr="00F458A0" w:rsidDel="00A17716" w:rsidRDefault="00FD7B79" w:rsidP="00B57A71">
            <w:pPr>
              <w:pStyle w:val="TableText"/>
              <w:rPr>
                <w:del w:id="64242" w:author="Author"/>
              </w:rPr>
            </w:pPr>
            <w:del w:id="64243"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554527" w14:textId="1C207E0F" w:rsidR="00FD7B79" w:rsidRPr="00F458A0" w:rsidDel="00A17716" w:rsidRDefault="00FD7B79" w:rsidP="00B57A71">
            <w:pPr>
              <w:pStyle w:val="TableText"/>
              <w:rPr>
                <w:del w:id="64244" w:author="Author"/>
              </w:rPr>
            </w:pPr>
          </w:p>
        </w:tc>
      </w:tr>
      <w:tr w:rsidR="00FD7B79" w:rsidRPr="00F458A0" w:rsidDel="00A17716" w14:paraId="08F086DF" w14:textId="42BE9427" w:rsidTr="00B57A71">
        <w:trPr>
          <w:cantSplit/>
          <w:del w:id="6424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25EF14" w14:textId="3EFE8C25" w:rsidR="00FD7B79" w:rsidRPr="00F458A0" w:rsidDel="00A17716" w:rsidRDefault="00FD7B79" w:rsidP="00B57A71">
            <w:pPr>
              <w:pStyle w:val="TableText"/>
              <w:rPr>
                <w:del w:id="64246" w:author="Author"/>
              </w:rPr>
            </w:pPr>
            <w:del w:id="64247"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51A836" w14:textId="46534387" w:rsidR="00FD7B79" w:rsidRPr="00F458A0" w:rsidDel="00A17716" w:rsidRDefault="00FD7B79" w:rsidP="00B57A71">
            <w:pPr>
              <w:pStyle w:val="TableText"/>
              <w:rPr>
                <w:del w:id="64248" w:author="Author"/>
              </w:rPr>
            </w:pPr>
            <w:del w:id="64249" w:author="Author">
              <w:r w:rsidRPr="00F458A0" w:rsidDel="00A17716">
                <w:delText>Namespace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AEE035" w14:textId="035274F4" w:rsidR="00FD7B79" w:rsidRPr="00F458A0" w:rsidDel="00A17716" w:rsidRDefault="00FD7B79" w:rsidP="00B57A71">
            <w:pPr>
              <w:pStyle w:val="TableText"/>
              <w:rPr>
                <w:del w:id="64250" w:author="Author"/>
              </w:rPr>
            </w:pPr>
            <w:del w:id="64251" w:author="Author">
              <w:r w:rsidRPr="00F458A0" w:rsidDel="00A17716">
                <w:delText>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BDC1AC3" w14:textId="0D5D5F21" w:rsidR="00FD7B79" w:rsidRPr="00F458A0" w:rsidDel="00A17716" w:rsidRDefault="00FD7B79" w:rsidP="00B57A71">
            <w:pPr>
              <w:pStyle w:val="TableText"/>
              <w:rPr>
                <w:del w:id="64252"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FB6596" w14:textId="52172817" w:rsidR="00FD7B79" w:rsidRPr="00F458A0" w:rsidDel="00A17716" w:rsidRDefault="00FD7B79" w:rsidP="00B57A71">
            <w:pPr>
              <w:pStyle w:val="TableText"/>
              <w:rPr>
                <w:del w:id="64253" w:author="Author"/>
              </w:rPr>
            </w:pPr>
            <w:del w:id="64254"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74EE8F" w14:textId="5D69E68D" w:rsidR="00FD7B79" w:rsidRPr="00F458A0" w:rsidDel="00A17716" w:rsidRDefault="00FD7B79" w:rsidP="00B57A71">
            <w:pPr>
              <w:pStyle w:val="TableText"/>
              <w:rPr>
                <w:del w:id="64255" w:author="Author"/>
              </w:rPr>
            </w:pPr>
            <w:del w:id="64256" w:author="Author">
              <w:r w:rsidRPr="00F458A0" w:rsidDel="00A17716">
                <w:delText>Location.identifier</w:delText>
              </w:r>
            </w:del>
          </w:p>
        </w:tc>
      </w:tr>
      <w:tr w:rsidR="00FD7B79" w:rsidRPr="00F458A0" w:rsidDel="00A17716" w14:paraId="6372072F" w14:textId="14132750" w:rsidTr="00B57A71">
        <w:trPr>
          <w:cantSplit/>
          <w:del w:id="6425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72BEDB" w14:textId="24466959" w:rsidR="00FD7B79" w:rsidRPr="00F458A0" w:rsidDel="00A17716" w:rsidRDefault="00FD7B79" w:rsidP="00B57A71">
            <w:pPr>
              <w:pStyle w:val="TableText"/>
              <w:rPr>
                <w:del w:id="64258" w:author="Author"/>
              </w:rPr>
            </w:pPr>
            <w:del w:id="64259" w:author="Author">
              <w:r w:rsidRPr="00F458A0" w:rsidDel="00A17716">
                <w:delText>4-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10809E" w14:textId="3C443241" w:rsidR="00FD7B79" w:rsidRPr="00F458A0" w:rsidDel="00A17716" w:rsidRDefault="00FD7B79" w:rsidP="00B57A71">
            <w:pPr>
              <w:pStyle w:val="TableText"/>
              <w:rPr>
                <w:del w:id="64260" w:author="Author"/>
              </w:rPr>
            </w:pPr>
            <w:del w:id="64261" w:author="Author">
              <w:r w:rsidRPr="00F458A0" w:rsidDel="00A17716">
                <w:delText>Domain Name for IIV EC ser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231BEC" w14:textId="1F48C6ED" w:rsidR="00FD7B79" w:rsidRPr="00F458A0" w:rsidDel="00A17716" w:rsidRDefault="00FD7B79" w:rsidP="00B57A71">
            <w:pPr>
              <w:pStyle w:val="TableText"/>
              <w:rPr>
                <w:del w:id="64262" w:author="Author"/>
              </w:rPr>
            </w:pPr>
            <w:del w:id="6426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F2DD23" w14:textId="4604275F" w:rsidR="00FD7B79" w:rsidRPr="00F458A0" w:rsidDel="00A17716" w:rsidRDefault="00FD7B79" w:rsidP="00B57A71">
            <w:pPr>
              <w:pStyle w:val="TableText"/>
              <w:rPr>
                <w:del w:id="64264" w:author="Author"/>
              </w:rPr>
            </w:pPr>
            <w:del w:id="64265" w:author="Author">
              <w:r w:rsidRPr="00F458A0" w:rsidDel="00A17716">
                <w:delText>Domain Name for the IIV EC server located at the AAC in Austin. I.E. IIV.VITRIA-EDI.AAC.VA.GOV</w:delText>
              </w:r>
            </w:del>
          </w:p>
          <w:p w14:paraId="6C1A6E97" w14:textId="286746F9" w:rsidR="00FD7B79" w:rsidRPr="00F458A0" w:rsidDel="00A17716" w:rsidRDefault="00FD7B79" w:rsidP="00B57A71">
            <w:pPr>
              <w:pStyle w:val="TableText"/>
              <w:rPr>
                <w:del w:id="64266" w:author="Author"/>
              </w:rPr>
            </w:pPr>
            <w:del w:id="64267" w:author="Author">
              <w:r w:rsidRPr="00F458A0" w:rsidDel="00A17716">
                <w:delText>VistA: 870,.03 DOMAIN</w:delText>
              </w:r>
            </w:del>
          </w:p>
          <w:p w14:paraId="4D117FC1" w14:textId="1D1A81AC" w:rsidR="00FD7B79" w:rsidRPr="00F458A0" w:rsidDel="00A17716" w:rsidRDefault="00FD7B79" w:rsidP="00B57A71">
            <w:pPr>
              <w:pStyle w:val="TableText"/>
              <w:rPr>
                <w:del w:id="64268" w:author="Author"/>
              </w:rPr>
            </w:pPr>
          </w:p>
          <w:p w14:paraId="335EF458" w14:textId="1CED5457" w:rsidR="00FD7B79" w:rsidRPr="00F458A0" w:rsidDel="00A17716" w:rsidRDefault="00FD7B79" w:rsidP="00B57A71">
            <w:pPr>
              <w:pStyle w:val="TableText"/>
              <w:rPr>
                <w:del w:id="64269" w:author="Author"/>
              </w:rPr>
            </w:pPr>
            <w:del w:id="64270" w:author="Author">
              <w:r w:rsidRPr="00F458A0" w:rsidDel="00A17716">
                <w:delText>eIV Database: iiv.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D096A7" w14:textId="57C95190" w:rsidR="00FD7B79" w:rsidRPr="00F458A0" w:rsidDel="00A17716" w:rsidRDefault="00FD7B79" w:rsidP="00B57A71">
            <w:pPr>
              <w:pStyle w:val="TableText"/>
              <w:rPr>
                <w:del w:id="64271" w:author="Author"/>
              </w:rPr>
            </w:pPr>
            <w:del w:id="6427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3077D5" w14:textId="614AF7D9" w:rsidR="00FD7B79" w:rsidRPr="00F458A0" w:rsidDel="00A17716" w:rsidRDefault="00FD7B79" w:rsidP="00B57A71">
            <w:pPr>
              <w:pStyle w:val="TableText"/>
              <w:rPr>
                <w:del w:id="64273" w:author="Author"/>
              </w:rPr>
            </w:pPr>
            <w:del w:id="64274" w:author="Author">
              <w:r w:rsidRPr="00F458A0" w:rsidDel="00A17716">
                <w:delText>MessageHeader.source.endpoint</w:delText>
              </w:r>
            </w:del>
          </w:p>
        </w:tc>
      </w:tr>
      <w:tr w:rsidR="00FD7B79" w:rsidRPr="00F458A0" w:rsidDel="00A17716" w14:paraId="1B7D082E" w14:textId="78575C2F" w:rsidTr="00B57A71">
        <w:trPr>
          <w:cantSplit/>
          <w:del w:id="6427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8A89FD" w14:textId="3DD7D59F" w:rsidR="00FD7B79" w:rsidRPr="00F458A0" w:rsidDel="00A17716" w:rsidRDefault="00FD7B79" w:rsidP="00B57A71">
            <w:pPr>
              <w:pStyle w:val="TableText"/>
              <w:rPr>
                <w:del w:id="64276" w:author="Author"/>
              </w:rPr>
            </w:pPr>
            <w:del w:id="64277" w:author="Author">
              <w:r w:rsidRPr="00F458A0" w:rsidDel="00A17716">
                <w:delText>4-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DC88AC" w14:textId="1C2AF906" w:rsidR="00FD7B79" w:rsidRPr="00F458A0" w:rsidDel="00A17716" w:rsidRDefault="00FD7B79" w:rsidP="00B57A71">
            <w:pPr>
              <w:pStyle w:val="TableText"/>
              <w:rPr>
                <w:del w:id="64278" w:author="Author"/>
              </w:rPr>
            </w:pPr>
            <w:del w:id="64279" w:author="Author">
              <w:r w:rsidRPr="00F458A0" w:rsidDel="00A17716">
                <w:delText>D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741F8D" w14:textId="37A020DD" w:rsidR="00FD7B79" w:rsidRPr="00F458A0" w:rsidDel="00A17716" w:rsidRDefault="00FD7B79" w:rsidP="00B57A71">
            <w:pPr>
              <w:pStyle w:val="TableText"/>
              <w:rPr>
                <w:del w:id="64280" w:author="Author"/>
              </w:rPr>
            </w:pPr>
            <w:del w:id="6428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EB41BB" w14:textId="15199548" w:rsidR="00FD7B79" w:rsidRPr="00F458A0" w:rsidDel="00A17716" w:rsidRDefault="00FD7B79" w:rsidP="00B57A71">
            <w:pPr>
              <w:pStyle w:val="TableText"/>
              <w:rPr>
                <w:del w:id="64282" w:author="Author"/>
              </w:rPr>
            </w:pPr>
            <w:del w:id="64283" w:author="Author">
              <w:r w:rsidRPr="00F458A0" w:rsidDel="00A17716">
                <w:delText>“DNS”</w:delText>
              </w:r>
            </w:del>
          </w:p>
          <w:p w14:paraId="51459726" w14:textId="11809A37" w:rsidR="00FD7B79" w:rsidRPr="00F458A0" w:rsidDel="00A17716" w:rsidRDefault="00FD7B79" w:rsidP="00B57A71">
            <w:pPr>
              <w:pStyle w:val="TableText"/>
              <w:rPr>
                <w:del w:id="64284" w:author="Author"/>
              </w:rPr>
            </w:pPr>
          </w:p>
          <w:p w14:paraId="75C45C27" w14:textId="0DA8E628" w:rsidR="00FD7B79" w:rsidRPr="00F458A0" w:rsidDel="00A17716" w:rsidRDefault="00FD7B79" w:rsidP="00B57A71">
            <w:pPr>
              <w:pStyle w:val="TableText"/>
              <w:rPr>
                <w:del w:id="64285" w:author="Author"/>
              </w:rPr>
            </w:pPr>
            <w:del w:id="64286"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102BB9" w14:textId="23924C86" w:rsidR="00FD7B79" w:rsidRPr="00F458A0" w:rsidDel="00A17716" w:rsidRDefault="00FD7B79" w:rsidP="00B57A71">
            <w:pPr>
              <w:pStyle w:val="TableText"/>
              <w:rPr>
                <w:del w:id="6428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6A0CE2" w14:textId="3E8E68CD" w:rsidR="00FD7B79" w:rsidRPr="00F458A0" w:rsidDel="00A17716" w:rsidRDefault="00FD7B79" w:rsidP="00B57A71">
            <w:pPr>
              <w:pStyle w:val="TableText"/>
              <w:rPr>
                <w:del w:id="64288" w:author="Author"/>
              </w:rPr>
            </w:pPr>
          </w:p>
        </w:tc>
      </w:tr>
      <w:tr w:rsidR="00FD7B79" w:rsidRPr="00F458A0" w:rsidDel="00A17716" w14:paraId="3D3D2240" w14:textId="4671920A" w:rsidTr="00B57A71">
        <w:trPr>
          <w:cantSplit/>
          <w:del w:id="6428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AF8A87" w14:textId="4A785D80" w:rsidR="00FD7B79" w:rsidRPr="00F458A0" w:rsidDel="00A17716" w:rsidRDefault="00FD7B79" w:rsidP="00B57A71">
            <w:pPr>
              <w:pStyle w:val="TableText"/>
              <w:rPr>
                <w:del w:id="64290" w:author="Author"/>
              </w:rPr>
            </w:pPr>
            <w:del w:id="64291" w:author="Author">
              <w:r w:rsidRPr="00F458A0" w:rsidDel="00A17716">
                <w:delText>5-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623143" w14:textId="70D7341A" w:rsidR="00FD7B79" w:rsidRPr="00F458A0" w:rsidDel="00A17716" w:rsidRDefault="00FD7B79" w:rsidP="00B57A71">
            <w:pPr>
              <w:pStyle w:val="TableText"/>
              <w:rPr>
                <w:del w:id="64292" w:author="Author"/>
              </w:rPr>
            </w:pPr>
            <w:del w:id="64293" w:author="Author">
              <w:r w:rsidRPr="00F458A0" w:rsidDel="00A17716">
                <w:delText>Receiving Appli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08B779" w14:textId="0AF6AC21" w:rsidR="00FD7B79" w:rsidRPr="00F458A0" w:rsidDel="00A17716" w:rsidRDefault="00FD7B79" w:rsidP="00B57A71">
            <w:pPr>
              <w:pStyle w:val="TableText"/>
              <w:rPr>
                <w:del w:id="64294" w:author="Author"/>
              </w:rPr>
            </w:pPr>
            <w:del w:id="6429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737885" w14:textId="34362A02" w:rsidR="00FD7B79" w:rsidRPr="00F458A0" w:rsidDel="00A17716" w:rsidRDefault="00FD7B79" w:rsidP="00B57A71">
            <w:pPr>
              <w:pStyle w:val="TableText"/>
              <w:rPr>
                <w:del w:id="64296" w:author="Author"/>
              </w:rPr>
            </w:pPr>
            <w:del w:id="64297" w:author="Author">
              <w:r w:rsidRPr="00F458A0" w:rsidDel="00A17716">
                <w:delText>“IIV VIST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E35ED0" w14:textId="1CF65529" w:rsidR="00FD7B79" w:rsidRPr="00F458A0" w:rsidDel="00A17716" w:rsidRDefault="00FD7B79" w:rsidP="00B57A71">
            <w:pPr>
              <w:pStyle w:val="TableText"/>
              <w:rPr>
                <w:del w:id="64298" w:author="Author"/>
              </w:rPr>
            </w:pPr>
            <w:del w:id="64299"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B8F287" w14:textId="312DD5D8" w:rsidR="00FD7B79" w:rsidRPr="00F458A0" w:rsidDel="00A17716" w:rsidRDefault="00FD7B79" w:rsidP="00B57A71">
            <w:pPr>
              <w:pStyle w:val="TableText"/>
              <w:rPr>
                <w:del w:id="64300" w:author="Author"/>
              </w:rPr>
            </w:pPr>
            <w:del w:id="64301" w:author="Author">
              <w:r w:rsidRPr="00F458A0" w:rsidDel="00A17716">
                <w:delText>MessageHeader.destination.name</w:delText>
              </w:r>
            </w:del>
          </w:p>
        </w:tc>
      </w:tr>
      <w:tr w:rsidR="00FD7B79" w:rsidRPr="00F458A0" w:rsidDel="00A17716" w14:paraId="54621711" w14:textId="0D209C59" w:rsidTr="00B57A71">
        <w:trPr>
          <w:cantSplit/>
          <w:del w:id="6430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57CFBB" w14:textId="0DFC69EB" w:rsidR="00FD7B79" w:rsidRPr="00F458A0" w:rsidDel="00A17716" w:rsidRDefault="00FD7B79" w:rsidP="00B57A71">
            <w:pPr>
              <w:pStyle w:val="TableText"/>
              <w:rPr>
                <w:del w:id="64303" w:author="Author"/>
              </w:rPr>
            </w:pPr>
            <w:del w:id="64304"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C93B02" w14:textId="27781F82" w:rsidR="00FD7B79" w:rsidRPr="00F458A0" w:rsidDel="00A17716" w:rsidRDefault="00FD7B79" w:rsidP="00B57A71">
            <w:pPr>
              <w:pStyle w:val="TableText"/>
              <w:rPr>
                <w:del w:id="64305" w:author="Author"/>
              </w:rPr>
            </w:pPr>
            <w:del w:id="64306" w:author="Author">
              <w:r w:rsidRPr="00F458A0" w:rsidDel="00A17716">
                <w:delText>Receiving Facility</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E9A228" w14:textId="465D8E7A" w:rsidR="00FD7B79" w:rsidRPr="00F458A0" w:rsidDel="00A17716" w:rsidRDefault="00FD7B79" w:rsidP="00B57A71">
            <w:pPr>
              <w:pStyle w:val="TableText"/>
              <w:rPr>
                <w:del w:id="64307" w:author="Author"/>
              </w:rPr>
            </w:pPr>
            <w:del w:id="6430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3FE979F" w14:textId="0E2FA668" w:rsidR="00FD7B79" w:rsidRPr="00F458A0" w:rsidDel="00A17716" w:rsidRDefault="00FD7B79" w:rsidP="00B57A71">
            <w:pPr>
              <w:pStyle w:val="TableText"/>
              <w:rPr>
                <w:del w:id="6430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0B865A" w14:textId="550F8D37" w:rsidR="00FD7B79" w:rsidRPr="00F458A0" w:rsidDel="00A17716" w:rsidRDefault="00FD7B79" w:rsidP="00B57A71">
            <w:pPr>
              <w:pStyle w:val="TableText"/>
              <w:rPr>
                <w:del w:id="64310" w:author="Author"/>
              </w:rPr>
            </w:pPr>
            <w:del w:id="64311" w:author="Author">
              <w:r w:rsidRPr="00F458A0" w:rsidDel="00A17716">
                <w:delText>MessageHeader/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2E117E" w14:textId="50A961FA" w:rsidR="00FD7B79" w:rsidRPr="00F458A0" w:rsidDel="00A17716" w:rsidRDefault="00FD7B79" w:rsidP="00B57A71">
            <w:pPr>
              <w:pStyle w:val="TableText"/>
              <w:rPr>
                <w:del w:id="64312" w:author="Author"/>
              </w:rPr>
            </w:pPr>
          </w:p>
        </w:tc>
      </w:tr>
      <w:tr w:rsidR="00FD7B79" w:rsidRPr="00F458A0" w:rsidDel="00A17716" w14:paraId="55081683" w14:textId="35FD89F6" w:rsidTr="00B57A71">
        <w:trPr>
          <w:cantSplit/>
          <w:del w:id="6431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1BD099" w14:textId="371AC4B8" w:rsidR="00FD7B79" w:rsidRPr="00F458A0" w:rsidDel="00A17716" w:rsidRDefault="00FD7B79" w:rsidP="00B57A71">
            <w:pPr>
              <w:pStyle w:val="TableText"/>
              <w:rPr>
                <w:del w:id="64314" w:author="Author"/>
              </w:rPr>
            </w:pPr>
            <w:del w:id="64315" w:author="Author">
              <w:r w:rsidRPr="00F458A0" w:rsidDel="00A17716">
                <w:delText>6-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1E6D3A" w14:textId="18F99E23" w:rsidR="00FD7B79" w:rsidRPr="00F458A0" w:rsidDel="00A17716" w:rsidRDefault="00FD7B79" w:rsidP="00B57A71">
            <w:pPr>
              <w:pStyle w:val="TableText"/>
              <w:rPr>
                <w:del w:id="64316" w:author="Author"/>
              </w:rPr>
            </w:pPr>
            <w:del w:id="64317" w:author="Author">
              <w:r w:rsidRPr="00F458A0" w:rsidDel="00A17716">
                <w:delText>Site 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A511645" w14:textId="3B346FA5" w:rsidR="00FD7B79" w:rsidRPr="00F458A0" w:rsidDel="00A17716" w:rsidRDefault="00FD7B79" w:rsidP="00B57A71">
            <w:pPr>
              <w:pStyle w:val="TableText"/>
              <w:rPr>
                <w:del w:id="64318" w:author="Author"/>
              </w:rPr>
            </w:pPr>
            <w:del w:id="6431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04ADB" w14:textId="65ABD8FE" w:rsidR="00FD7B79" w:rsidRPr="00F458A0" w:rsidDel="00A17716" w:rsidRDefault="00FD7B79" w:rsidP="00B57A71">
            <w:pPr>
              <w:pStyle w:val="TableText"/>
              <w:rPr>
                <w:del w:id="64320" w:author="Author"/>
              </w:rPr>
            </w:pPr>
            <w:del w:id="64321" w:author="Author">
              <w:r w:rsidRPr="00F458A0" w:rsidDel="00A17716">
                <w:delText>The VistA site’s station number</w:delText>
              </w:r>
            </w:del>
          </w:p>
          <w:p w14:paraId="38D47BB7" w14:textId="0CB07021" w:rsidR="00FD7B79" w:rsidRPr="00F458A0" w:rsidDel="00A17716" w:rsidRDefault="00FD7B79" w:rsidP="00B57A71">
            <w:pPr>
              <w:pStyle w:val="TableText"/>
              <w:rPr>
                <w:del w:id="64322" w:author="Author"/>
              </w:rPr>
            </w:pPr>
            <w:del w:id="64323" w:author="Author">
              <w:r w:rsidRPr="00F458A0" w:rsidDel="00A17716">
                <w:delText>VistA: 869.3, .04 INSTITUTION</w:delText>
              </w:r>
            </w:del>
          </w:p>
          <w:p w14:paraId="4A9AF23F" w14:textId="67CA4C05" w:rsidR="00FD7B79" w:rsidRPr="00F458A0" w:rsidDel="00A17716" w:rsidRDefault="00FD7B79" w:rsidP="00B57A71">
            <w:pPr>
              <w:pStyle w:val="TableText"/>
              <w:rPr>
                <w:del w:id="64324" w:author="Author"/>
              </w:rPr>
            </w:pPr>
          </w:p>
          <w:p w14:paraId="354C41C4" w14:textId="56D35832" w:rsidR="00FD7B79" w:rsidRPr="00F458A0" w:rsidDel="00A17716" w:rsidRDefault="00FD7B79" w:rsidP="00B57A71">
            <w:pPr>
              <w:pStyle w:val="TableText"/>
              <w:rPr>
                <w:del w:id="64325" w:author="Author"/>
              </w:rPr>
            </w:pPr>
            <w:del w:id="64326" w:author="Author">
              <w:r w:rsidRPr="00F458A0" w:rsidDel="00A17716">
                <w:delText>eIV Database: site.site_numb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83BEBD" w14:textId="04EB6416" w:rsidR="00FD7B79" w:rsidRPr="00F458A0" w:rsidDel="00A17716" w:rsidRDefault="00FD7B79" w:rsidP="00B57A71">
            <w:pPr>
              <w:pStyle w:val="TableText"/>
              <w:rPr>
                <w:del w:id="64327" w:author="Author"/>
              </w:rPr>
            </w:pPr>
            <w:del w:id="64328" w:author="Author">
              <w:r w:rsidRPr="00F458A0" w:rsidDel="00A17716">
                <w:delText>Location</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93DE3" w14:textId="141CF55C" w:rsidR="00FD7B79" w:rsidRPr="00F458A0" w:rsidDel="00A17716" w:rsidRDefault="00FD7B79" w:rsidP="00B57A71">
            <w:pPr>
              <w:pStyle w:val="TableText"/>
              <w:rPr>
                <w:del w:id="64329" w:author="Author"/>
              </w:rPr>
            </w:pPr>
            <w:del w:id="64330" w:author="Author">
              <w:r w:rsidRPr="00F458A0" w:rsidDel="00A17716">
                <w:delText>Location.identifier</w:delText>
              </w:r>
            </w:del>
          </w:p>
        </w:tc>
      </w:tr>
      <w:tr w:rsidR="00FD7B79" w:rsidRPr="00F458A0" w:rsidDel="00A17716" w14:paraId="04FC881B" w14:textId="283F749E" w:rsidTr="00B57A71">
        <w:trPr>
          <w:cantSplit/>
          <w:del w:id="6433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5492C1" w14:textId="5AA27D67" w:rsidR="00FD7B79" w:rsidRPr="00F458A0" w:rsidDel="00A17716" w:rsidRDefault="00FD7B79" w:rsidP="00B57A71">
            <w:pPr>
              <w:pStyle w:val="TableText"/>
              <w:rPr>
                <w:del w:id="64332" w:author="Author"/>
              </w:rPr>
            </w:pPr>
            <w:del w:id="64333" w:author="Author">
              <w:r w:rsidRPr="00F458A0" w:rsidDel="00A17716">
                <w:delText>6-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8ED6EB" w14:textId="26B1CCDC" w:rsidR="00FD7B79" w:rsidRPr="00F458A0" w:rsidDel="00A17716" w:rsidRDefault="00FD7B79" w:rsidP="00B57A71">
            <w:pPr>
              <w:pStyle w:val="TableText"/>
              <w:rPr>
                <w:del w:id="64334" w:author="Author"/>
              </w:rPr>
            </w:pPr>
            <w:del w:id="64335" w:author="Author">
              <w:r w:rsidRPr="00F458A0" w:rsidDel="00A17716">
                <w:delText>Site Domain 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FD7E94A" w14:textId="0E0CD1BE" w:rsidR="00FD7B79" w:rsidRPr="00F458A0" w:rsidDel="00A17716" w:rsidRDefault="00FD7B79" w:rsidP="00B57A71">
            <w:pPr>
              <w:pStyle w:val="TableText"/>
              <w:rPr>
                <w:del w:id="64336" w:author="Author"/>
              </w:rPr>
            </w:pPr>
            <w:del w:id="6433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1D6F5B" w14:textId="1CD713E2" w:rsidR="00FD7B79" w:rsidRPr="00F458A0" w:rsidDel="00A17716" w:rsidRDefault="00FD7B79" w:rsidP="00B57A71">
            <w:pPr>
              <w:pStyle w:val="TableText"/>
              <w:rPr>
                <w:del w:id="64338" w:author="Author"/>
              </w:rPr>
            </w:pPr>
            <w:del w:id="64339" w:author="Author">
              <w:r w:rsidRPr="00F458A0" w:rsidDel="00A17716">
                <w:delText>The VistA site’s Domain Name System name, e.g. AUGUSTA.MED.VA.GOV</w:delText>
              </w:r>
            </w:del>
          </w:p>
          <w:p w14:paraId="2945EE18" w14:textId="02227EE0" w:rsidR="00FD7B79" w:rsidRPr="00F458A0" w:rsidDel="00A17716" w:rsidRDefault="00FD7B79" w:rsidP="00B57A71">
            <w:pPr>
              <w:pStyle w:val="TableText"/>
              <w:rPr>
                <w:del w:id="64340" w:author="Author"/>
              </w:rPr>
            </w:pPr>
            <w:del w:id="64341" w:author="Author">
              <w:r w:rsidRPr="00F458A0" w:rsidDel="00A17716">
                <w:delText>VistA: 869.3, .02 DOMAIN</w:delText>
              </w:r>
            </w:del>
          </w:p>
          <w:p w14:paraId="7ACBE81B" w14:textId="006A0C94" w:rsidR="00FD7B79" w:rsidRPr="00F458A0" w:rsidDel="00A17716" w:rsidRDefault="00FD7B79" w:rsidP="00B57A71">
            <w:pPr>
              <w:pStyle w:val="TableText"/>
              <w:rPr>
                <w:del w:id="64342" w:author="Author"/>
              </w:rPr>
            </w:pPr>
          </w:p>
          <w:p w14:paraId="7B944865" w14:textId="7F713BE4" w:rsidR="00FD7B79" w:rsidRPr="00F458A0" w:rsidDel="00A17716" w:rsidRDefault="00FD7B79" w:rsidP="00B57A71">
            <w:pPr>
              <w:pStyle w:val="TableText"/>
              <w:rPr>
                <w:del w:id="64343" w:author="Author"/>
              </w:rPr>
            </w:pPr>
            <w:del w:id="64344" w:author="Author">
              <w:r w:rsidRPr="00F458A0" w:rsidDel="00A17716">
                <w:delText>eIV Database: site.domain_na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AA3CD0" w14:textId="36139E86" w:rsidR="00FD7B79" w:rsidRPr="00F458A0" w:rsidDel="00A17716" w:rsidRDefault="00FD7B79" w:rsidP="00B57A71">
            <w:pPr>
              <w:pStyle w:val="TableText"/>
              <w:rPr>
                <w:del w:id="64345" w:author="Author"/>
              </w:rPr>
            </w:pPr>
            <w:del w:id="64346"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EB9D40" w14:textId="29B53859" w:rsidR="00FD7B79" w:rsidRPr="00F458A0" w:rsidDel="00A17716" w:rsidRDefault="00FD7B79" w:rsidP="00B57A71">
            <w:pPr>
              <w:pStyle w:val="TableText"/>
              <w:rPr>
                <w:del w:id="64347" w:author="Author"/>
              </w:rPr>
            </w:pPr>
            <w:del w:id="64348" w:author="Author">
              <w:r w:rsidRPr="00F458A0" w:rsidDel="00A17716">
                <w:delText>MessageHeader.destination.endpoint</w:delText>
              </w:r>
            </w:del>
          </w:p>
        </w:tc>
      </w:tr>
      <w:tr w:rsidR="00FD7B79" w:rsidRPr="00F458A0" w:rsidDel="00A17716" w14:paraId="227E307A" w14:textId="2D7A3EDD" w:rsidTr="00B57A71">
        <w:trPr>
          <w:cantSplit/>
          <w:del w:id="6434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FE34D8" w14:textId="2569936A" w:rsidR="00FD7B79" w:rsidRPr="00F458A0" w:rsidDel="00A17716" w:rsidRDefault="00FD7B79" w:rsidP="00B57A71">
            <w:pPr>
              <w:pStyle w:val="TableText"/>
              <w:rPr>
                <w:del w:id="64350" w:author="Author"/>
              </w:rPr>
            </w:pPr>
            <w:del w:id="64351" w:author="Author">
              <w:r w:rsidRPr="00F458A0" w:rsidDel="00A17716">
                <w:delText>6-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E35C9" w14:textId="5E48FDF5" w:rsidR="00FD7B79" w:rsidRPr="00F458A0" w:rsidDel="00A17716" w:rsidRDefault="00FD7B79" w:rsidP="00B57A71">
            <w:pPr>
              <w:pStyle w:val="TableText"/>
              <w:rPr>
                <w:del w:id="64352" w:author="Author"/>
              </w:rPr>
            </w:pPr>
            <w:del w:id="64353" w:author="Author">
              <w:r w:rsidRPr="00F458A0" w:rsidDel="00A17716">
                <w:delText>DN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A22867" w14:textId="31437F8A" w:rsidR="00FD7B79" w:rsidRPr="00F458A0" w:rsidDel="00A17716" w:rsidRDefault="00FD7B79" w:rsidP="00B57A71">
            <w:pPr>
              <w:pStyle w:val="TableText"/>
              <w:rPr>
                <w:del w:id="64354" w:author="Author"/>
              </w:rPr>
            </w:pPr>
            <w:del w:id="6435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F4BCBB" w14:textId="05809B51" w:rsidR="00FD7B79" w:rsidRPr="00F458A0" w:rsidDel="00A17716" w:rsidRDefault="00FD7B79" w:rsidP="00B57A71">
            <w:pPr>
              <w:pStyle w:val="TableText"/>
              <w:rPr>
                <w:del w:id="64356" w:author="Author"/>
              </w:rPr>
            </w:pPr>
            <w:del w:id="64357" w:author="Author">
              <w:r w:rsidRPr="00F458A0" w:rsidDel="00A17716">
                <w:delText>“DNS”</w:delText>
              </w:r>
            </w:del>
          </w:p>
          <w:p w14:paraId="0CF90616" w14:textId="31D31F29" w:rsidR="00FD7B79" w:rsidRPr="00F458A0" w:rsidDel="00A17716" w:rsidRDefault="00FD7B79" w:rsidP="00B57A71">
            <w:pPr>
              <w:pStyle w:val="TableText"/>
              <w:rPr>
                <w:del w:id="64358" w:author="Author"/>
              </w:rPr>
            </w:pPr>
            <w:del w:id="64359" w:author="Author">
              <w:r w:rsidRPr="00F458A0" w:rsidDel="00A17716">
                <w:delText>eIV Database: (no mapping)</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6B3DA7" w14:textId="0B5F2C3C" w:rsidR="00FD7B79" w:rsidRPr="00F458A0" w:rsidDel="00A17716" w:rsidRDefault="00FD7B79" w:rsidP="00B57A71">
            <w:pPr>
              <w:pStyle w:val="TableText"/>
              <w:rPr>
                <w:del w:id="6436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290A55" w14:textId="5D30A015" w:rsidR="00FD7B79" w:rsidRPr="00F458A0" w:rsidDel="00A17716" w:rsidRDefault="00FD7B79" w:rsidP="00B57A71">
            <w:pPr>
              <w:pStyle w:val="TableText"/>
              <w:rPr>
                <w:del w:id="64361" w:author="Author"/>
              </w:rPr>
            </w:pPr>
          </w:p>
        </w:tc>
      </w:tr>
      <w:tr w:rsidR="00FD7B79" w:rsidRPr="00F458A0" w:rsidDel="00A17716" w14:paraId="350F4EF6" w14:textId="1352D109" w:rsidTr="00B57A71">
        <w:trPr>
          <w:cantSplit/>
          <w:del w:id="6436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168ABD" w14:textId="45CA7A14" w:rsidR="00FD7B79" w:rsidRPr="00F458A0" w:rsidDel="00A17716" w:rsidRDefault="00FD7B79" w:rsidP="00B57A71">
            <w:pPr>
              <w:pStyle w:val="TableText"/>
              <w:rPr>
                <w:del w:id="64363" w:author="Author"/>
              </w:rPr>
            </w:pPr>
            <w:del w:id="64364" w:author="Author">
              <w:r w:rsidRPr="00F458A0" w:rsidDel="00A17716">
                <w:delText>7-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D56D5F" w14:textId="03BA2A49" w:rsidR="00FD7B79" w:rsidRPr="00F458A0" w:rsidDel="00A17716" w:rsidRDefault="00FD7B79" w:rsidP="00B57A71">
            <w:pPr>
              <w:pStyle w:val="TableText"/>
              <w:rPr>
                <w:del w:id="64365" w:author="Author"/>
              </w:rPr>
            </w:pPr>
            <w:del w:id="64366" w:author="Author">
              <w:r w:rsidRPr="00F458A0" w:rsidDel="00A17716">
                <w:delText>Date/Time of Mess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D1A0E5" w14:textId="17F4DDE8" w:rsidR="00FD7B79" w:rsidRPr="00F458A0" w:rsidDel="00A17716" w:rsidRDefault="00FD7B79" w:rsidP="00B57A71">
            <w:pPr>
              <w:pStyle w:val="TableText"/>
              <w:rPr>
                <w:del w:id="64367" w:author="Author"/>
              </w:rPr>
            </w:pPr>
            <w:del w:id="6436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161A53" w14:textId="27F1C747" w:rsidR="00FD7B79" w:rsidRPr="00F458A0" w:rsidDel="00A17716" w:rsidRDefault="00FD7B79" w:rsidP="00B57A71">
            <w:pPr>
              <w:pStyle w:val="TableText"/>
              <w:rPr>
                <w:del w:id="64369" w:author="Author"/>
              </w:rPr>
            </w:pPr>
            <w:del w:id="64370" w:author="Author">
              <w:r w:rsidRPr="00F458A0" w:rsidDel="00A17716">
                <w:delText>Date/Time the Message was created. See section 10.1.1.1 Date/Time of Message Forma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FCD7A4" w14:textId="0176B8E7" w:rsidR="00FD7B79" w:rsidRPr="00F458A0" w:rsidDel="00A17716" w:rsidRDefault="00FD7B79" w:rsidP="00B57A71">
            <w:pPr>
              <w:pStyle w:val="TableText"/>
              <w:rPr>
                <w:del w:id="64371" w:author="Author"/>
              </w:rPr>
            </w:pPr>
            <w:del w:id="64372"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E98139" w14:textId="42A01BAF" w:rsidR="00FD7B79" w:rsidRPr="00F458A0" w:rsidDel="00A17716" w:rsidRDefault="00FD7B79" w:rsidP="00B57A71">
            <w:pPr>
              <w:pStyle w:val="TableText"/>
              <w:rPr>
                <w:del w:id="64373" w:author="Author"/>
              </w:rPr>
            </w:pPr>
            <w:del w:id="64374" w:author="Author">
              <w:r w:rsidRPr="00F458A0" w:rsidDel="00A17716">
                <w:delText>MessageHeader.timestamp</w:delText>
              </w:r>
            </w:del>
          </w:p>
        </w:tc>
      </w:tr>
      <w:tr w:rsidR="00FD7B79" w:rsidRPr="00F458A0" w:rsidDel="00A17716" w14:paraId="369A9947" w14:textId="259C1A18" w:rsidTr="00B57A71">
        <w:trPr>
          <w:cantSplit/>
          <w:del w:id="6437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54F262" w14:textId="6B29F7A5" w:rsidR="00FD7B79" w:rsidRPr="00F458A0" w:rsidDel="00A17716" w:rsidRDefault="00FD7B79" w:rsidP="00B57A71">
            <w:pPr>
              <w:pStyle w:val="TableText"/>
              <w:rPr>
                <w:del w:id="64376" w:author="Author"/>
              </w:rPr>
            </w:pPr>
            <w:del w:id="64377" w:author="Author">
              <w:r w:rsidRPr="00F458A0" w:rsidDel="00A17716">
                <w:delText>9</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E36A3B" w14:textId="440E69AE" w:rsidR="00FD7B79" w:rsidRPr="00F458A0" w:rsidDel="00A17716" w:rsidRDefault="00FD7B79" w:rsidP="00B57A71">
            <w:pPr>
              <w:pStyle w:val="TableText"/>
              <w:rPr>
                <w:del w:id="64378" w:author="Author"/>
              </w:rPr>
            </w:pPr>
            <w:del w:id="64379" w:author="Author">
              <w:r w:rsidRPr="00F458A0" w:rsidDel="00A17716">
                <w:delText>Messag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6EF7A2" w14:textId="77F9120C" w:rsidR="00FD7B79" w:rsidRPr="00F458A0" w:rsidDel="00A17716" w:rsidRDefault="00FD7B79" w:rsidP="00B57A71">
            <w:pPr>
              <w:pStyle w:val="TableText"/>
              <w:rPr>
                <w:del w:id="64380" w:author="Author"/>
              </w:rPr>
            </w:pPr>
            <w:del w:id="6438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1EBD0C" w14:textId="29364E65" w:rsidR="00FD7B79" w:rsidRPr="00F458A0" w:rsidDel="00A17716" w:rsidRDefault="00FD7B79" w:rsidP="00B57A71">
            <w:pPr>
              <w:pStyle w:val="TableText"/>
              <w:rPr>
                <w:del w:id="64382" w:author="Author"/>
              </w:rPr>
            </w:pPr>
            <w:del w:id="64383" w:author="Author">
              <w:r w:rsidRPr="00F458A0" w:rsidDel="00A17716">
                <w:delText>“MFN^M0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47475E" w14:textId="236A523C" w:rsidR="00FD7B79" w:rsidRPr="00F458A0" w:rsidDel="00A17716" w:rsidRDefault="00FD7B79" w:rsidP="00B57A71">
            <w:pPr>
              <w:pStyle w:val="TableText"/>
              <w:rPr>
                <w:del w:id="64384"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89C6C0" w14:textId="40E17D98" w:rsidR="00FD7B79" w:rsidRPr="00F458A0" w:rsidDel="00A17716" w:rsidRDefault="00FD7B79" w:rsidP="00B57A71">
            <w:pPr>
              <w:pStyle w:val="TableText"/>
              <w:rPr>
                <w:del w:id="64385" w:author="Author"/>
              </w:rPr>
            </w:pPr>
          </w:p>
        </w:tc>
      </w:tr>
      <w:tr w:rsidR="00FD7B79" w:rsidRPr="00F458A0" w:rsidDel="00A17716" w14:paraId="397183F4" w14:textId="33EF1B80" w:rsidTr="00B57A71">
        <w:trPr>
          <w:cantSplit/>
          <w:del w:id="64386"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F7176D" w14:textId="70A1D771" w:rsidR="00FD7B79" w:rsidRPr="00F458A0" w:rsidDel="00A17716" w:rsidRDefault="00FD7B79" w:rsidP="00B57A71">
            <w:pPr>
              <w:pStyle w:val="TableText"/>
              <w:rPr>
                <w:del w:id="64387" w:author="Author"/>
              </w:rPr>
            </w:pPr>
            <w:del w:id="64388" w:author="Author">
              <w:r w:rsidRPr="00F458A0" w:rsidDel="00A17716">
                <w:delText>10</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4A9A40" w14:textId="0BD30A42" w:rsidR="00FD7B79" w:rsidRPr="00F458A0" w:rsidDel="00A17716" w:rsidRDefault="00FD7B79" w:rsidP="00B57A71">
            <w:pPr>
              <w:pStyle w:val="TableText"/>
              <w:rPr>
                <w:del w:id="64389" w:author="Author"/>
              </w:rPr>
            </w:pPr>
            <w:del w:id="64390" w:author="Author">
              <w:r w:rsidRPr="00F458A0" w:rsidDel="00A17716">
                <w:delText>Message Contro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0C4112" w14:textId="3A3D315C" w:rsidR="00FD7B79" w:rsidRPr="00F458A0" w:rsidDel="00A17716" w:rsidRDefault="00FD7B79" w:rsidP="00B57A71">
            <w:pPr>
              <w:pStyle w:val="TableText"/>
              <w:rPr>
                <w:del w:id="64391" w:author="Author"/>
              </w:rPr>
            </w:pPr>
            <w:del w:id="64392"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2935BE" w14:textId="5F28A0C2" w:rsidR="00FD7B79" w:rsidRPr="00F458A0" w:rsidDel="00A17716" w:rsidRDefault="00FD7B79" w:rsidP="00B57A71">
            <w:pPr>
              <w:pStyle w:val="TableText"/>
              <w:rPr>
                <w:del w:id="64393" w:author="Author"/>
              </w:rPr>
            </w:pPr>
            <w:del w:id="64394" w:author="Author">
              <w:r w:rsidRPr="00F458A0" w:rsidDel="00A17716">
                <w:delText>Sequential number assigned by the Eligibility Communicato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FF8A93" w14:textId="34AC24F8" w:rsidR="00FD7B79" w:rsidRPr="00F458A0" w:rsidDel="00A17716" w:rsidRDefault="00FD7B79" w:rsidP="00B57A71">
            <w:pPr>
              <w:pStyle w:val="TableText"/>
              <w:rPr>
                <w:del w:id="64395" w:author="Author"/>
              </w:rPr>
            </w:pPr>
            <w:del w:id="64396"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73E6FE" w14:textId="4B13068D" w:rsidR="00FD7B79" w:rsidRPr="00F458A0" w:rsidDel="00A17716" w:rsidRDefault="00FD7B79" w:rsidP="00B57A71">
            <w:pPr>
              <w:pStyle w:val="TableText"/>
              <w:rPr>
                <w:del w:id="64397" w:author="Author"/>
              </w:rPr>
            </w:pPr>
            <w:del w:id="64398" w:author="Author">
              <w:r w:rsidRPr="00F458A0" w:rsidDel="00A17716">
                <w:delText>MessageHeader.id</w:delText>
              </w:r>
            </w:del>
          </w:p>
        </w:tc>
      </w:tr>
      <w:tr w:rsidR="00FD7B79" w:rsidRPr="00F458A0" w:rsidDel="00A17716" w14:paraId="27CE707D" w14:textId="58B3EA19" w:rsidTr="00B57A71">
        <w:trPr>
          <w:cantSplit/>
          <w:del w:id="6439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DFEDC6" w14:textId="76FED3E4" w:rsidR="00FD7B79" w:rsidRPr="00F458A0" w:rsidDel="00A17716" w:rsidRDefault="00FD7B79" w:rsidP="00B57A71">
            <w:pPr>
              <w:pStyle w:val="TableText"/>
              <w:rPr>
                <w:del w:id="64400" w:author="Author"/>
              </w:rPr>
            </w:pPr>
            <w:del w:id="64401"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B19F5E" w14:textId="2913BC3A" w:rsidR="00FD7B79" w:rsidRPr="00F458A0" w:rsidDel="00A17716" w:rsidRDefault="00FD7B79" w:rsidP="00B57A71">
            <w:pPr>
              <w:pStyle w:val="TableText"/>
              <w:rPr>
                <w:del w:id="64402" w:author="Author"/>
              </w:rPr>
            </w:pPr>
            <w:del w:id="64403" w:author="Author">
              <w:r w:rsidRPr="00F458A0" w:rsidDel="00A17716">
                <w:delText>Processing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3BBC35" w14:textId="7528D436" w:rsidR="00FD7B79" w:rsidRPr="00F458A0" w:rsidDel="00A17716" w:rsidRDefault="00FD7B79" w:rsidP="00B57A71">
            <w:pPr>
              <w:pStyle w:val="TableText"/>
              <w:rPr>
                <w:del w:id="64404" w:author="Author"/>
              </w:rPr>
            </w:pPr>
            <w:del w:id="6440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AFF5D4" w14:textId="3A61FEF9" w:rsidR="00FD7B79" w:rsidRPr="00F458A0" w:rsidDel="00A17716" w:rsidRDefault="00FD7B79" w:rsidP="00B57A71">
            <w:pPr>
              <w:pStyle w:val="TableText"/>
              <w:rPr>
                <w:del w:id="64406" w:author="Author"/>
              </w:rPr>
            </w:pPr>
            <w:del w:id="64407" w:author="Author">
              <w:r w:rsidRPr="00F458A0" w:rsidDel="00A17716">
                <w:delText>“P”=Production</w:delText>
              </w:r>
            </w:del>
          </w:p>
          <w:p w14:paraId="0F767ED1" w14:textId="5C7F6AE6" w:rsidR="00FD7B79" w:rsidRPr="00F458A0" w:rsidDel="00A17716" w:rsidRDefault="00FD7B79" w:rsidP="00B57A71">
            <w:pPr>
              <w:pStyle w:val="TableText"/>
              <w:rPr>
                <w:del w:id="64408" w:author="Author"/>
              </w:rPr>
            </w:pPr>
            <w:del w:id="64409" w:author="Author">
              <w:r w:rsidRPr="00F458A0" w:rsidDel="00A17716">
                <w:delText>“T”=Test</w:delText>
              </w:r>
            </w:del>
          </w:p>
          <w:p w14:paraId="4FEBCDA1" w14:textId="1F34EE98" w:rsidR="00FD7B79" w:rsidRPr="00F458A0" w:rsidDel="00A17716" w:rsidRDefault="00FD7B79" w:rsidP="00B57A71">
            <w:pPr>
              <w:pStyle w:val="TableText"/>
              <w:rPr>
                <w:del w:id="64410" w:author="Author"/>
              </w:rPr>
            </w:pPr>
          </w:p>
          <w:p w14:paraId="243C843F" w14:textId="4CB20C6B" w:rsidR="00FD7B79" w:rsidRPr="00F458A0" w:rsidDel="00A17716" w:rsidRDefault="00FD7B79" w:rsidP="00B57A71">
            <w:pPr>
              <w:pStyle w:val="TableText"/>
              <w:rPr>
                <w:del w:id="64411" w:author="Author"/>
              </w:rPr>
            </w:pPr>
            <w:del w:id="64412" w:author="Author">
              <w:r w:rsidRPr="00F458A0" w:rsidDel="00A17716">
                <w:delText>eIV Database: site.processing_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AA1A03" w14:textId="65933E7C" w:rsidR="00FD7B79" w:rsidRPr="00F458A0" w:rsidDel="00A17716" w:rsidRDefault="00FD7B79" w:rsidP="00B57A71">
            <w:pPr>
              <w:pStyle w:val="TableText"/>
              <w:rPr>
                <w:del w:id="64413"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B4B69C" w14:textId="5CD0FE2D" w:rsidR="00FD7B79" w:rsidRPr="00F458A0" w:rsidDel="00A17716" w:rsidRDefault="00FD7B79" w:rsidP="00B57A71">
            <w:pPr>
              <w:pStyle w:val="TableText"/>
              <w:rPr>
                <w:del w:id="64414" w:author="Author"/>
              </w:rPr>
            </w:pPr>
          </w:p>
        </w:tc>
      </w:tr>
      <w:tr w:rsidR="00FD7B79" w:rsidRPr="00F458A0" w:rsidDel="00A17716" w14:paraId="5B46048B" w14:textId="0C4AEE53" w:rsidTr="00B57A71">
        <w:trPr>
          <w:cantSplit/>
          <w:del w:id="64415"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BE41E1" w14:textId="0928B48D" w:rsidR="00FD7B79" w:rsidRPr="00F458A0" w:rsidDel="00A17716" w:rsidRDefault="00FD7B79" w:rsidP="00B57A71">
            <w:pPr>
              <w:pStyle w:val="TableText"/>
              <w:rPr>
                <w:del w:id="64416" w:author="Author"/>
              </w:rPr>
            </w:pPr>
            <w:del w:id="64417" w:author="Author">
              <w:r w:rsidRPr="00F458A0" w:rsidDel="00A17716">
                <w:delText>12-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F21FBD" w14:textId="79A3352C" w:rsidR="00FD7B79" w:rsidRPr="00F458A0" w:rsidDel="00A17716" w:rsidRDefault="00FD7B79" w:rsidP="00B57A71">
            <w:pPr>
              <w:pStyle w:val="TableText"/>
              <w:rPr>
                <w:del w:id="64418" w:author="Author"/>
              </w:rPr>
            </w:pPr>
            <w:del w:id="64419" w:author="Author">
              <w:r w:rsidRPr="00F458A0" w:rsidDel="00A17716">
                <w:delText>Version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B88F0C" w14:textId="053BE2C8" w:rsidR="00FD7B79" w:rsidRPr="00F458A0" w:rsidDel="00A17716" w:rsidRDefault="00FD7B79" w:rsidP="00B57A71">
            <w:pPr>
              <w:pStyle w:val="TableText"/>
              <w:rPr>
                <w:del w:id="64420" w:author="Author"/>
              </w:rPr>
            </w:pPr>
            <w:del w:id="64421"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547CBB" w14:textId="6577C7A1" w:rsidR="00FD7B79" w:rsidRPr="00F458A0" w:rsidDel="00A17716" w:rsidRDefault="00FD7B79" w:rsidP="00B57A71">
            <w:pPr>
              <w:pStyle w:val="TableText"/>
              <w:rPr>
                <w:del w:id="64422" w:author="Author"/>
              </w:rPr>
            </w:pPr>
            <w:del w:id="64423" w:author="Author">
              <w:r w:rsidRPr="00F458A0" w:rsidDel="00A17716">
                <w:delText>“2.4”</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41BC58" w14:textId="3F325570" w:rsidR="00FD7B79" w:rsidRPr="00F458A0" w:rsidDel="00A17716" w:rsidRDefault="00FD7B79" w:rsidP="00B57A71">
            <w:pPr>
              <w:pStyle w:val="TableText"/>
              <w:rPr>
                <w:del w:id="64424" w:author="Author"/>
              </w:rPr>
            </w:pPr>
            <w:del w:id="64425" w:author="Author">
              <w:r w:rsidRPr="00F458A0" w:rsidDel="00A17716">
                <w:delText>MessageHead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E34E76" w14:textId="09047D63" w:rsidR="00FD7B79" w:rsidRPr="00F458A0" w:rsidDel="00A17716" w:rsidRDefault="00FD7B79" w:rsidP="00B57A71">
            <w:pPr>
              <w:pStyle w:val="TableText"/>
              <w:rPr>
                <w:del w:id="64426" w:author="Author"/>
              </w:rPr>
            </w:pPr>
            <w:del w:id="64427" w:author="Author">
              <w:r w:rsidRPr="00F458A0" w:rsidDel="00A17716">
                <w:delText>MessageHeader.source.version</w:delText>
              </w:r>
            </w:del>
          </w:p>
        </w:tc>
      </w:tr>
      <w:tr w:rsidR="00FD7B79" w:rsidRPr="00F458A0" w:rsidDel="00A17716" w14:paraId="4FD44B4A" w14:textId="2E08DFE9" w:rsidTr="00B57A71">
        <w:trPr>
          <w:cantSplit/>
          <w:del w:id="6442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29361E" w14:textId="31A591D6" w:rsidR="00FD7B79" w:rsidRPr="00F458A0" w:rsidDel="00A17716" w:rsidRDefault="00FD7B79" w:rsidP="00B57A71">
            <w:pPr>
              <w:pStyle w:val="TableText"/>
              <w:rPr>
                <w:del w:id="64429" w:author="Author"/>
              </w:rPr>
            </w:pPr>
            <w:del w:id="64430" w:author="Author">
              <w:r w:rsidRPr="00F458A0" w:rsidDel="00A17716">
                <w:delText>1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0DECC5" w14:textId="37D8949C" w:rsidR="00FD7B79" w:rsidRPr="00F458A0" w:rsidDel="00A17716" w:rsidRDefault="00FD7B79" w:rsidP="00B57A71">
            <w:pPr>
              <w:pStyle w:val="TableText"/>
              <w:rPr>
                <w:del w:id="64431" w:author="Author"/>
              </w:rPr>
            </w:pPr>
            <w:del w:id="64432" w:author="Author">
              <w:r w:rsidRPr="00F458A0" w:rsidDel="00A17716">
                <w:delText>Accept Acknowledg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413388" w14:textId="0ACA04A9" w:rsidR="00FD7B79" w:rsidRPr="00F458A0" w:rsidDel="00A17716" w:rsidRDefault="00FD7B79" w:rsidP="00B57A71">
            <w:pPr>
              <w:pStyle w:val="TableText"/>
              <w:rPr>
                <w:del w:id="64433" w:author="Author"/>
              </w:rPr>
            </w:pPr>
            <w:del w:id="6443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62CCCF" w14:textId="03216EA9" w:rsidR="00FD7B79" w:rsidRPr="00F458A0" w:rsidDel="00A17716" w:rsidRDefault="00FD7B79" w:rsidP="00B57A71">
            <w:pPr>
              <w:pStyle w:val="TableText"/>
              <w:rPr>
                <w:del w:id="64435" w:author="Author"/>
              </w:rPr>
            </w:pPr>
            <w:del w:id="64436" w:author="Author">
              <w:r w:rsidRPr="00F458A0" w:rsidDel="00A17716">
                <w:delText>“AL” = Alway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2580A53" w14:textId="349F03C4" w:rsidR="00FD7B79" w:rsidRPr="00F458A0" w:rsidDel="00A17716" w:rsidRDefault="00FD7B79" w:rsidP="00B57A71">
            <w:pPr>
              <w:pStyle w:val="TableText"/>
              <w:rPr>
                <w:del w:id="6443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90E600" w14:textId="53603CC9" w:rsidR="00FD7B79" w:rsidRPr="00F458A0" w:rsidDel="00A17716" w:rsidRDefault="00FD7B79" w:rsidP="00B57A71">
            <w:pPr>
              <w:pStyle w:val="TableText"/>
              <w:rPr>
                <w:del w:id="64438" w:author="Author"/>
              </w:rPr>
            </w:pPr>
          </w:p>
        </w:tc>
      </w:tr>
      <w:tr w:rsidR="00FD7B79" w:rsidRPr="00F458A0" w:rsidDel="00A17716" w14:paraId="16968F37" w14:textId="37243FE0" w:rsidTr="00B57A71">
        <w:trPr>
          <w:cantSplit/>
          <w:del w:id="6443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59460E" w14:textId="2582AEE9" w:rsidR="00FD7B79" w:rsidRPr="00F458A0" w:rsidDel="00A17716" w:rsidRDefault="00FD7B79" w:rsidP="00B57A71">
            <w:pPr>
              <w:pStyle w:val="TableText"/>
              <w:rPr>
                <w:del w:id="64440" w:author="Author"/>
              </w:rPr>
            </w:pPr>
            <w:del w:id="64441" w:author="Author">
              <w:r w:rsidRPr="00F458A0" w:rsidDel="00A17716">
                <w:delText>1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E13757" w14:textId="4E160D18" w:rsidR="00FD7B79" w:rsidRPr="00F458A0" w:rsidDel="00A17716" w:rsidRDefault="00FD7B79" w:rsidP="00B57A71">
            <w:pPr>
              <w:pStyle w:val="TableText"/>
              <w:rPr>
                <w:del w:id="64442" w:author="Author"/>
              </w:rPr>
            </w:pPr>
            <w:del w:id="64443" w:author="Author">
              <w:r w:rsidRPr="00F458A0" w:rsidDel="00A17716">
                <w:delText>Application Acknowledgment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14DD8C" w14:textId="3F013E84" w:rsidR="00FD7B79" w:rsidRPr="00F458A0" w:rsidDel="00A17716" w:rsidRDefault="00FD7B79" w:rsidP="00B57A71">
            <w:pPr>
              <w:pStyle w:val="TableText"/>
              <w:rPr>
                <w:del w:id="64444" w:author="Author"/>
              </w:rPr>
            </w:pPr>
            <w:del w:id="6444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840EA3" w14:textId="2DC81DE7" w:rsidR="00FD7B79" w:rsidRPr="00F458A0" w:rsidDel="00A17716" w:rsidRDefault="00FD7B79" w:rsidP="00B57A71">
            <w:pPr>
              <w:pStyle w:val="TableText"/>
              <w:rPr>
                <w:del w:id="64446" w:author="Author"/>
              </w:rPr>
            </w:pPr>
            <w:del w:id="64447" w:author="Author">
              <w:r w:rsidRPr="00F458A0" w:rsidDel="00A17716">
                <w:delText>“NE” = Nev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3267B2" w14:textId="712FF97C" w:rsidR="00FD7B79" w:rsidRPr="00F458A0" w:rsidDel="00A17716" w:rsidRDefault="00FD7B79" w:rsidP="00B57A71">
            <w:pPr>
              <w:pStyle w:val="TableText"/>
              <w:rPr>
                <w:del w:id="6444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C0E178" w14:textId="588310B1" w:rsidR="00FD7B79" w:rsidRPr="00F458A0" w:rsidDel="00A17716" w:rsidRDefault="00FD7B79" w:rsidP="00B57A71">
            <w:pPr>
              <w:pStyle w:val="TableText"/>
              <w:rPr>
                <w:del w:id="64449" w:author="Author"/>
              </w:rPr>
            </w:pPr>
          </w:p>
        </w:tc>
      </w:tr>
      <w:tr w:rsidR="00FD7B79" w:rsidRPr="00F458A0" w:rsidDel="00A17716" w14:paraId="0E5B45B1" w14:textId="7A37B69D" w:rsidTr="00B57A71">
        <w:trPr>
          <w:cantSplit/>
          <w:del w:id="64450"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00E38F" w14:textId="04B34B98" w:rsidR="00FD7B79" w:rsidRPr="00F458A0" w:rsidDel="00A17716" w:rsidRDefault="00FD7B79" w:rsidP="00B57A71">
            <w:pPr>
              <w:pStyle w:val="TableText"/>
              <w:rPr>
                <w:del w:id="64451" w:author="Author"/>
              </w:rPr>
            </w:pPr>
            <w:del w:id="64452" w:author="Author">
              <w:r w:rsidRPr="00F458A0" w:rsidDel="00A17716">
                <w:delText>17</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26AFBB" w14:textId="6D67CA2D" w:rsidR="00FD7B79" w:rsidRPr="00F458A0" w:rsidDel="00A17716" w:rsidRDefault="00FD7B79" w:rsidP="00B57A71">
            <w:pPr>
              <w:pStyle w:val="TableText"/>
              <w:rPr>
                <w:del w:id="64453" w:author="Author"/>
              </w:rPr>
            </w:pPr>
            <w:del w:id="64454" w:author="Author">
              <w:r w:rsidRPr="00F458A0" w:rsidDel="00A17716">
                <w:delText>Country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30570D" w14:textId="41C416E2" w:rsidR="00FD7B79" w:rsidRPr="00F458A0" w:rsidDel="00A17716" w:rsidRDefault="00FD7B79" w:rsidP="00B57A71">
            <w:pPr>
              <w:pStyle w:val="TableText"/>
              <w:rPr>
                <w:del w:id="64455" w:author="Author"/>
              </w:rPr>
            </w:pPr>
            <w:del w:id="64456"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885773" w14:textId="1AAEC3BB" w:rsidR="00FD7B79" w:rsidRPr="00F458A0" w:rsidDel="00A17716" w:rsidRDefault="00FD7B79" w:rsidP="00B57A71">
            <w:pPr>
              <w:pStyle w:val="TableText"/>
              <w:rPr>
                <w:del w:id="64457" w:author="Author"/>
              </w:rPr>
            </w:pPr>
            <w:del w:id="64458" w:author="Author">
              <w:r w:rsidRPr="00F458A0" w:rsidDel="00A17716">
                <w:delText>“USA”</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8FCCCA" w14:textId="3D97986D" w:rsidR="00FD7B79" w:rsidRPr="00F458A0" w:rsidDel="00A17716" w:rsidRDefault="00FD7B79" w:rsidP="00B57A71">
            <w:pPr>
              <w:pStyle w:val="TableText"/>
              <w:rPr>
                <w:del w:id="6445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B03E86" w14:textId="7BBF6FFA" w:rsidR="00FD7B79" w:rsidRPr="00F458A0" w:rsidDel="00A17716" w:rsidRDefault="00FD7B79" w:rsidP="00B57A71">
            <w:pPr>
              <w:pStyle w:val="TableText"/>
              <w:rPr>
                <w:del w:id="64460" w:author="Author"/>
              </w:rPr>
            </w:pPr>
          </w:p>
        </w:tc>
      </w:tr>
    </w:tbl>
    <w:p w14:paraId="5E8D54D1" w14:textId="46659B59" w:rsidR="00FD7B79" w:rsidRPr="00F458A0" w:rsidDel="00A17716" w:rsidRDefault="00FD7B79" w:rsidP="00FD7B79">
      <w:pPr>
        <w:rPr>
          <w:del w:id="64461" w:author="Author"/>
        </w:rPr>
      </w:pPr>
    </w:p>
    <w:p w14:paraId="6EFBB4A2" w14:textId="07C15767" w:rsidR="00FD7B79" w:rsidRPr="00F458A0" w:rsidDel="00A17716" w:rsidRDefault="002D364B" w:rsidP="002D364B">
      <w:pPr>
        <w:pStyle w:val="Caption"/>
        <w:rPr>
          <w:del w:id="64462" w:author="Author"/>
          <w:b w:val="0"/>
          <w:bCs w:val="0"/>
        </w:rPr>
      </w:pPr>
      <w:bookmarkStart w:id="64463" w:name="_Ref476295887"/>
      <w:bookmarkStart w:id="64464" w:name="_Toc475439469"/>
      <w:bookmarkStart w:id="64465" w:name="_Toc475439725"/>
      <w:bookmarkStart w:id="64466" w:name="_Toc481659002"/>
      <w:del w:id="64467"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7</w:delText>
        </w:r>
        <w:r w:rsidR="004F6E16" w:rsidDel="00A17716">
          <w:rPr>
            <w:noProof/>
          </w:rPr>
          <w:fldChar w:fldCharType="end"/>
        </w:r>
        <w:bookmarkEnd w:id="64463"/>
        <w:r w:rsidRPr="00F458A0" w:rsidDel="00A17716">
          <w:delText>: MFI Segment</w:delText>
        </w:r>
        <w:bookmarkEnd w:id="64464"/>
        <w:bookmarkEnd w:id="64465"/>
        <w:bookmarkEnd w:id="64466"/>
      </w:del>
    </w:p>
    <w:tbl>
      <w:tblPr>
        <w:tblW w:w="0" w:type="auto"/>
        <w:tblCellMar>
          <w:top w:w="15" w:type="dxa"/>
          <w:left w:w="15" w:type="dxa"/>
          <w:bottom w:w="15" w:type="dxa"/>
          <w:right w:w="15" w:type="dxa"/>
        </w:tblCellMar>
        <w:tblLook w:val="04A0" w:firstRow="1" w:lastRow="0" w:firstColumn="1" w:lastColumn="0" w:noHBand="0" w:noVBand="1"/>
      </w:tblPr>
      <w:tblGrid>
        <w:gridCol w:w="1260"/>
        <w:gridCol w:w="1517"/>
        <w:gridCol w:w="674"/>
        <w:gridCol w:w="4071"/>
        <w:gridCol w:w="1455"/>
        <w:gridCol w:w="4283"/>
      </w:tblGrid>
      <w:tr w:rsidR="00FD7B79" w:rsidRPr="00F458A0" w:rsidDel="00A17716" w14:paraId="3D343F65" w14:textId="598AB43B" w:rsidTr="00B57A71">
        <w:trPr>
          <w:cantSplit/>
          <w:tblHeader/>
          <w:del w:id="64468"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94D9B78" w14:textId="1F42B282" w:rsidR="00FD7B79" w:rsidRPr="00F458A0" w:rsidDel="00A17716" w:rsidRDefault="00FD7B79" w:rsidP="00B57A71">
            <w:pPr>
              <w:pStyle w:val="TableHeading"/>
              <w:rPr>
                <w:del w:id="64469" w:author="Author"/>
              </w:rPr>
            </w:pPr>
            <w:del w:id="64470"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15224BC" w14:textId="5CC6DF85" w:rsidR="00FD7B79" w:rsidRPr="00F458A0" w:rsidDel="00A17716" w:rsidRDefault="00FD7B79" w:rsidP="00B57A71">
            <w:pPr>
              <w:pStyle w:val="TableHeading"/>
              <w:rPr>
                <w:del w:id="64471" w:author="Author"/>
              </w:rPr>
            </w:pPr>
            <w:del w:id="64472"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758077C" w14:textId="5479D74B" w:rsidR="00FD7B79" w:rsidRPr="00F458A0" w:rsidDel="00A17716" w:rsidRDefault="00FD7B79" w:rsidP="00B57A71">
            <w:pPr>
              <w:pStyle w:val="TableHeading"/>
              <w:rPr>
                <w:del w:id="64473" w:author="Author"/>
              </w:rPr>
            </w:pPr>
            <w:del w:id="64474"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723C296" w14:textId="61453A40" w:rsidR="00FD7B79" w:rsidRPr="00F458A0" w:rsidDel="00A17716" w:rsidRDefault="00FD7B79" w:rsidP="00B57A71">
            <w:pPr>
              <w:pStyle w:val="TableHeading"/>
              <w:rPr>
                <w:del w:id="64475" w:author="Author"/>
              </w:rPr>
            </w:pPr>
            <w:del w:id="64476"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1ECEA95" w14:textId="0B88343C" w:rsidR="00FD7B79" w:rsidRPr="00F458A0" w:rsidDel="00A17716" w:rsidRDefault="00D27D50" w:rsidP="00B57A71">
            <w:pPr>
              <w:pStyle w:val="TableHeading"/>
              <w:rPr>
                <w:del w:id="64477" w:author="Author"/>
              </w:rPr>
            </w:pPr>
            <w:del w:id="64478"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8F013CB" w14:textId="2FB1F82D" w:rsidR="00FD7B79" w:rsidRPr="00F458A0" w:rsidDel="00A17716" w:rsidRDefault="00FD7B79" w:rsidP="00B57A71">
            <w:pPr>
              <w:pStyle w:val="TableHeading"/>
              <w:rPr>
                <w:del w:id="64479" w:author="Author"/>
              </w:rPr>
            </w:pPr>
            <w:del w:id="64480" w:author="Author">
              <w:r w:rsidRPr="00F458A0" w:rsidDel="00A17716">
                <w:delText xml:space="preserve">FHIR </w:delText>
              </w:r>
              <w:r w:rsidR="00D27D50" w:rsidRPr="00F458A0" w:rsidDel="00A17716">
                <w:delText>Resource Element</w:delText>
              </w:r>
            </w:del>
          </w:p>
        </w:tc>
      </w:tr>
      <w:tr w:rsidR="00FD7B79" w:rsidRPr="00F458A0" w:rsidDel="00A17716" w14:paraId="6258C269" w14:textId="1BFDEB32" w:rsidTr="00B57A71">
        <w:trPr>
          <w:cantSplit/>
          <w:del w:id="6448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70C7B5" w14:textId="39312C20" w:rsidR="00FD7B79" w:rsidRPr="00F458A0" w:rsidDel="00A17716" w:rsidRDefault="00FD7B79" w:rsidP="00B57A71">
            <w:pPr>
              <w:pStyle w:val="TableText"/>
              <w:rPr>
                <w:del w:id="64482" w:author="Author"/>
              </w:rPr>
            </w:pPr>
            <w:del w:id="64483"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AA1F34" w14:textId="2E76A8A9" w:rsidR="00FD7B79" w:rsidRPr="00F458A0" w:rsidDel="00A17716" w:rsidRDefault="00FD7B79" w:rsidP="00B57A71">
            <w:pPr>
              <w:pStyle w:val="TableText"/>
              <w:rPr>
                <w:del w:id="64484" w:author="Author"/>
              </w:rPr>
            </w:pPr>
            <w:del w:id="64485" w:author="Author">
              <w:r w:rsidRPr="00F458A0" w:rsidDel="00A17716">
                <w:delText>Master File 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7BED6C" w14:textId="1931177D" w:rsidR="00FD7B79" w:rsidRPr="00F458A0" w:rsidDel="00A17716" w:rsidRDefault="00FD7B79" w:rsidP="00B57A71">
            <w:pPr>
              <w:pStyle w:val="TableText"/>
              <w:rPr>
                <w:del w:id="64486" w:author="Author"/>
              </w:rPr>
            </w:pPr>
            <w:del w:id="6448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5038C8" w14:textId="0B5EE3D1" w:rsidR="00FD7B79" w:rsidRPr="00F458A0" w:rsidDel="00A17716" w:rsidRDefault="00FD7B79" w:rsidP="00B57A71">
            <w:pPr>
              <w:pStyle w:val="TableText"/>
              <w:rPr>
                <w:del w:id="64488"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9EFD64" w14:textId="52566E64" w:rsidR="00FD7B79" w:rsidRPr="00F458A0" w:rsidDel="00A17716" w:rsidRDefault="00FD7B79" w:rsidP="00B57A71">
            <w:pPr>
              <w:pStyle w:val="TableText"/>
              <w:rPr>
                <w:del w:id="64489"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6BA9AA" w14:textId="58D5C546" w:rsidR="00FD7B79" w:rsidRPr="00F458A0" w:rsidDel="00A17716" w:rsidRDefault="00FD7B79" w:rsidP="00B57A71">
            <w:pPr>
              <w:pStyle w:val="TableText"/>
              <w:rPr>
                <w:del w:id="64490" w:author="Author"/>
              </w:rPr>
            </w:pPr>
          </w:p>
        </w:tc>
      </w:tr>
      <w:tr w:rsidR="00FD7B79" w:rsidRPr="00F458A0" w:rsidDel="00A17716" w14:paraId="77383434" w14:textId="1C70B258" w:rsidTr="00B57A71">
        <w:trPr>
          <w:cantSplit/>
          <w:del w:id="64491"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272651" w14:textId="77348BB1" w:rsidR="00FD7B79" w:rsidRPr="00F458A0" w:rsidDel="00A17716" w:rsidRDefault="00FD7B79" w:rsidP="00B57A71">
            <w:pPr>
              <w:pStyle w:val="TableText"/>
              <w:rPr>
                <w:del w:id="64492" w:author="Author"/>
              </w:rPr>
            </w:pPr>
            <w:del w:id="64493" w:author="Author">
              <w:r w:rsidRPr="00F458A0" w:rsidDel="00A17716">
                <w:delText>1-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F5A1AE" w14:textId="35DFFDC9" w:rsidR="00FD7B79" w:rsidRPr="00F458A0" w:rsidDel="00A17716" w:rsidRDefault="00FD7B79" w:rsidP="00B57A71">
            <w:pPr>
              <w:pStyle w:val="TableText"/>
              <w:rPr>
                <w:del w:id="64494" w:author="Author"/>
              </w:rPr>
            </w:pPr>
            <w:del w:id="64495" w:author="Author">
              <w:r w:rsidRPr="00F458A0" w:rsidDel="00A17716">
                <w:delText>Identifi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486928" w14:textId="6D17E4DA" w:rsidR="00FD7B79" w:rsidRPr="00F458A0" w:rsidDel="00A17716" w:rsidRDefault="00FD7B79" w:rsidP="00B57A71">
            <w:pPr>
              <w:pStyle w:val="TableText"/>
              <w:rPr>
                <w:del w:id="64496" w:author="Author"/>
              </w:rPr>
            </w:pPr>
            <w:del w:id="64497"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F6DEF3" w14:textId="2978DA63" w:rsidR="00FD7B79" w:rsidRPr="00F458A0" w:rsidDel="00A17716" w:rsidRDefault="00FD7B79" w:rsidP="00B57A71">
            <w:pPr>
              <w:pStyle w:val="TableText"/>
              <w:rPr>
                <w:del w:id="64498" w:author="Author"/>
              </w:rPr>
            </w:pPr>
            <w:del w:id="64499" w:author="Author">
              <w:r w:rsidRPr="00F458A0" w:rsidDel="00A17716">
                <w:delText>“365.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D3EBB0" w14:textId="1C5ECCC0" w:rsidR="00FD7B79" w:rsidRPr="00F458A0" w:rsidDel="00A17716" w:rsidRDefault="00FD7B79" w:rsidP="00B57A71">
            <w:pPr>
              <w:pStyle w:val="TableText"/>
              <w:rPr>
                <w:del w:id="64500" w:author="Author"/>
              </w:rPr>
            </w:pPr>
            <w:del w:id="64501"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05AFDA" w14:textId="7BE1B1D8" w:rsidR="00FD7B79" w:rsidRPr="00F458A0" w:rsidDel="00A17716" w:rsidRDefault="00FD7B79" w:rsidP="00B57A71">
            <w:pPr>
              <w:pStyle w:val="TableText"/>
              <w:rPr>
                <w:del w:id="64502" w:author="Author"/>
              </w:rPr>
            </w:pPr>
            <w:del w:id="64503" w:author="Author">
              <w:r w:rsidRPr="00F458A0" w:rsidDel="00A17716">
                <w:delText>Coverage.issuerIdentifier</w:delText>
              </w:r>
            </w:del>
          </w:p>
        </w:tc>
      </w:tr>
      <w:tr w:rsidR="00FD7B79" w:rsidRPr="00F458A0" w:rsidDel="00A17716" w14:paraId="3CE5CE31" w14:textId="6E9B74D2" w:rsidTr="00B57A71">
        <w:trPr>
          <w:cantSplit/>
          <w:del w:id="64504"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37B251" w14:textId="2A768BA6" w:rsidR="00FD7B79" w:rsidRPr="00F458A0" w:rsidDel="00A17716" w:rsidRDefault="00FD7B79" w:rsidP="00B57A71">
            <w:pPr>
              <w:pStyle w:val="TableText"/>
              <w:rPr>
                <w:del w:id="64505" w:author="Author"/>
              </w:rPr>
            </w:pPr>
            <w:del w:id="64506" w:author="Author">
              <w:r w:rsidRPr="00F458A0" w:rsidDel="00A17716">
                <w:delText>1-2</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C097FA" w14:textId="20D82331" w:rsidR="00FD7B79" w:rsidRPr="00F458A0" w:rsidDel="00A17716" w:rsidRDefault="00FD7B79" w:rsidP="00B57A71">
            <w:pPr>
              <w:pStyle w:val="TableText"/>
              <w:rPr>
                <w:del w:id="64507" w:author="Author"/>
              </w:rPr>
            </w:pPr>
            <w:del w:id="64508" w:author="Author">
              <w:r w:rsidRPr="00F458A0" w:rsidDel="00A17716">
                <w:delText>Tex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9347C3" w14:textId="1ECAD802" w:rsidR="00FD7B79" w:rsidRPr="00F458A0" w:rsidDel="00A17716" w:rsidRDefault="00FD7B79" w:rsidP="00B57A71">
            <w:pPr>
              <w:pStyle w:val="TableText"/>
              <w:rPr>
                <w:del w:id="64509" w:author="Author"/>
              </w:rPr>
            </w:pPr>
            <w:del w:id="64510"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34B3B7" w14:textId="66CD89F5" w:rsidR="00FD7B79" w:rsidRPr="00F458A0" w:rsidDel="00A17716" w:rsidRDefault="00FD7B79" w:rsidP="00B57A71">
            <w:pPr>
              <w:pStyle w:val="TableText"/>
              <w:rPr>
                <w:del w:id="64511" w:author="Author"/>
              </w:rPr>
            </w:pPr>
            <w:del w:id="64512" w:author="Author">
              <w:r w:rsidRPr="00F458A0" w:rsidDel="00A17716">
                <w:delText>“PAYER”</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9DF764E" w14:textId="763275E9" w:rsidR="00FD7B79" w:rsidRPr="00F458A0" w:rsidDel="00A17716" w:rsidRDefault="00FD7B79" w:rsidP="00B57A71">
            <w:pPr>
              <w:pStyle w:val="TableText"/>
              <w:rPr>
                <w:del w:id="64513" w:author="Author"/>
              </w:rPr>
            </w:pPr>
            <w:del w:id="64514" w:author="Author">
              <w:r w:rsidRPr="00F458A0" w:rsidDel="00A17716">
                <w:delText>Coverag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CA6DDF" w14:textId="08E259CB" w:rsidR="00FD7B79" w:rsidRPr="00F458A0" w:rsidDel="00A17716" w:rsidRDefault="00FD7B79" w:rsidP="00B57A71">
            <w:pPr>
              <w:pStyle w:val="TableText"/>
              <w:rPr>
                <w:del w:id="64515" w:author="Author"/>
              </w:rPr>
            </w:pPr>
            <w:del w:id="64516" w:author="Author">
              <w:r w:rsidRPr="00F458A0" w:rsidDel="00A17716">
                <w:delText>Coverage.issuerReference.identifier.type.text</w:delText>
              </w:r>
            </w:del>
          </w:p>
        </w:tc>
      </w:tr>
      <w:tr w:rsidR="00FD7B79" w:rsidRPr="00F458A0" w:rsidDel="00A17716" w14:paraId="34026425" w14:textId="0C583A48" w:rsidTr="00B57A71">
        <w:trPr>
          <w:cantSplit/>
          <w:del w:id="64517"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2400E5" w14:textId="5CDD7F58" w:rsidR="00FD7B79" w:rsidRPr="00F458A0" w:rsidDel="00A17716" w:rsidRDefault="00FD7B79" w:rsidP="00B57A71">
            <w:pPr>
              <w:pStyle w:val="TableText"/>
              <w:rPr>
                <w:del w:id="64518" w:author="Author"/>
              </w:rPr>
            </w:pPr>
            <w:del w:id="64519" w:author="Author">
              <w:r w:rsidRPr="00F458A0" w:rsidDel="00A17716">
                <w:delText>3</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433BE4" w14:textId="386B31E7" w:rsidR="00FD7B79" w:rsidRPr="00F458A0" w:rsidDel="00A17716" w:rsidRDefault="00FD7B79" w:rsidP="00B57A71">
            <w:pPr>
              <w:pStyle w:val="TableText"/>
              <w:rPr>
                <w:del w:id="64520" w:author="Author"/>
              </w:rPr>
            </w:pPr>
            <w:del w:id="64521" w:author="Author">
              <w:r w:rsidRPr="00F458A0" w:rsidDel="00A17716">
                <w:delText>File-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5D667A" w14:textId="03664A15" w:rsidR="00FD7B79" w:rsidRPr="00F458A0" w:rsidDel="00A17716" w:rsidRDefault="00FD7B79" w:rsidP="00B57A71">
            <w:pPr>
              <w:pStyle w:val="TableText"/>
              <w:rPr>
                <w:del w:id="64522" w:author="Author"/>
              </w:rPr>
            </w:pPr>
            <w:del w:id="64523"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314F8F" w14:textId="0634AEF8" w:rsidR="00FD7B79" w:rsidRPr="00F458A0" w:rsidDel="00A17716" w:rsidRDefault="00FD7B79" w:rsidP="00B57A71">
            <w:pPr>
              <w:pStyle w:val="TableText"/>
              <w:rPr>
                <w:del w:id="64524" w:author="Author"/>
              </w:rPr>
            </w:pPr>
            <w:del w:id="64525" w:author="Author">
              <w:r w:rsidRPr="00F458A0" w:rsidDel="00A17716">
                <w:delText> “UPD”=Change file records as defined in the record-level event codes for each record that follows</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C5D088" w14:textId="2E29216F" w:rsidR="00FD7B79" w:rsidRPr="00F458A0" w:rsidDel="00A17716" w:rsidRDefault="00FD7B79" w:rsidP="00B57A71">
            <w:pPr>
              <w:pStyle w:val="TableText"/>
              <w:rPr>
                <w:del w:id="64526"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DDB1FF" w14:textId="7AF461C8" w:rsidR="00FD7B79" w:rsidRPr="00F458A0" w:rsidDel="00A17716" w:rsidRDefault="00FD7B79" w:rsidP="00B57A71">
            <w:pPr>
              <w:pStyle w:val="TableText"/>
              <w:rPr>
                <w:del w:id="64527" w:author="Author"/>
              </w:rPr>
            </w:pPr>
          </w:p>
        </w:tc>
      </w:tr>
      <w:tr w:rsidR="00FD7B79" w:rsidRPr="00F458A0" w:rsidDel="00A17716" w14:paraId="386D9CB8" w14:textId="2FFA93B4" w:rsidTr="00B57A71">
        <w:trPr>
          <w:cantSplit/>
          <w:del w:id="6452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C8B77B" w14:textId="2FC0A31D" w:rsidR="00FD7B79" w:rsidRPr="00F458A0" w:rsidDel="00A17716" w:rsidRDefault="00FD7B79" w:rsidP="00B57A71">
            <w:pPr>
              <w:pStyle w:val="TableText"/>
              <w:rPr>
                <w:del w:id="64529" w:author="Author"/>
              </w:rPr>
            </w:pPr>
            <w:del w:id="64530" w:author="Author">
              <w:r w:rsidRPr="00F458A0" w:rsidDel="00A17716">
                <w:delText>6</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33D3EE" w14:textId="517178A4" w:rsidR="00FD7B79" w:rsidRPr="00F458A0" w:rsidDel="00A17716" w:rsidRDefault="00FD7B79" w:rsidP="00B57A71">
            <w:pPr>
              <w:pStyle w:val="TableText"/>
              <w:rPr>
                <w:del w:id="64531" w:author="Author"/>
              </w:rPr>
            </w:pPr>
            <w:del w:id="64532" w:author="Author">
              <w:r w:rsidRPr="00F458A0" w:rsidDel="00A17716">
                <w:delText>Response Level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564108" w14:textId="092E0E7D" w:rsidR="00FD7B79" w:rsidRPr="00F458A0" w:rsidDel="00A17716" w:rsidRDefault="00FD7B79" w:rsidP="00B57A71">
            <w:pPr>
              <w:pStyle w:val="TableText"/>
              <w:rPr>
                <w:del w:id="64533" w:author="Author"/>
              </w:rPr>
            </w:pPr>
            <w:del w:id="6453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099524" w14:textId="46EE7BE5" w:rsidR="00FD7B79" w:rsidRPr="00F458A0" w:rsidDel="00A17716" w:rsidRDefault="00FD7B79" w:rsidP="00B57A71">
            <w:pPr>
              <w:pStyle w:val="TableText"/>
              <w:rPr>
                <w:del w:id="64535" w:author="Author"/>
              </w:rPr>
            </w:pPr>
            <w:del w:id="64536" w:author="Author">
              <w:r w:rsidRPr="00F458A0" w:rsidDel="00A17716">
                <w:delText>“NE”=Never. No application-level response need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AB599F" w14:textId="4613D9A8" w:rsidR="00FD7B79" w:rsidRPr="00F458A0" w:rsidDel="00A17716" w:rsidRDefault="00FD7B79" w:rsidP="00B57A71">
            <w:pPr>
              <w:pStyle w:val="TableText"/>
              <w:rPr>
                <w:del w:id="6453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9A16E8" w14:textId="0291D73B" w:rsidR="00FD7B79" w:rsidRPr="00F458A0" w:rsidDel="00A17716" w:rsidRDefault="00FD7B79" w:rsidP="00B57A71">
            <w:pPr>
              <w:pStyle w:val="TableText"/>
              <w:rPr>
                <w:del w:id="64538" w:author="Author"/>
              </w:rPr>
            </w:pPr>
          </w:p>
        </w:tc>
      </w:tr>
    </w:tbl>
    <w:p w14:paraId="602221E6" w14:textId="3B012CBF" w:rsidR="00FD7B79" w:rsidRPr="00F458A0" w:rsidDel="00A17716" w:rsidRDefault="00FD7B79" w:rsidP="00FD7B79">
      <w:pPr>
        <w:rPr>
          <w:del w:id="64539" w:author="Author"/>
        </w:rPr>
      </w:pPr>
    </w:p>
    <w:p w14:paraId="187B5357" w14:textId="5C654F8E" w:rsidR="00FD7B79" w:rsidRPr="00F458A0" w:rsidDel="00A17716" w:rsidRDefault="002D364B" w:rsidP="002D364B">
      <w:pPr>
        <w:pStyle w:val="Caption"/>
        <w:rPr>
          <w:del w:id="64540" w:author="Author"/>
          <w:b w:val="0"/>
          <w:bCs w:val="0"/>
        </w:rPr>
      </w:pPr>
      <w:bookmarkStart w:id="64541" w:name="_Toc475439470"/>
      <w:bookmarkStart w:id="64542" w:name="_Toc475439726"/>
      <w:bookmarkStart w:id="64543" w:name="_Toc481659003"/>
      <w:del w:id="64544"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8</w:delText>
        </w:r>
        <w:r w:rsidR="004F6E16" w:rsidDel="00A17716">
          <w:rPr>
            <w:noProof/>
          </w:rPr>
          <w:fldChar w:fldCharType="end"/>
        </w:r>
        <w:r w:rsidRPr="00F458A0" w:rsidDel="00A17716">
          <w:delText>: MFE Segment</w:delText>
        </w:r>
        <w:bookmarkEnd w:id="64541"/>
        <w:bookmarkEnd w:id="64542"/>
        <w:bookmarkEnd w:id="64543"/>
      </w:del>
    </w:p>
    <w:tbl>
      <w:tblPr>
        <w:tblW w:w="0" w:type="auto"/>
        <w:tblCellMar>
          <w:top w:w="15" w:type="dxa"/>
          <w:left w:w="15" w:type="dxa"/>
          <w:bottom w:w="15" w:type="dxa"/>
          <w:right w:w="15" w:type="dxa"/>
        </w:tblCellMar>
        <w:tblLook w:val="04A0" w:firstRow="1" w:lastRow="0" w:firstColumn="1" w:lastColumn="0" w:noHBand="0" w:noVBand="1"/>
      </w:tblPr>
      <w:tblGrid>
        <w:gridCol w:w="1260"/>
        <w:gridCol w:w="1810"/>
        <w:gridCol w:w="674"/>
        <w:gridCol w:w="6116"/>
        <w:gridCol w:w="1515"/>
        <w:gridCol w:w="1885"/>
      </w:tblGrid>
      <w:tr w:rsidR="00FD7B79" w:rsidRPr="00F458A0" w:rsidDel="00A17716" w14:paraId="2961FC06" w14:textId="37D1C9F4" w:rsidTr="00B57A71">
        <w:trPr>
          <w:tblHeader/>
          <w:del w:id="64545" w:author="Author"/>
        </w:trPr>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E3901D4" w14:textId="35A9E01D" w:rsidR="00FD7B79" w:rsidRPr="00F458A0" w:rsidDel="00A17716" w:rsidRDefault="00FD7B79" w:rsidP="00B57A71">
            <w:pPr>
              <w:pStyle w:val="TableHeading"/>
              <w:rPr>
                <w:del w:id="64546" w:author="Author"/>
              </w:rPr>
            </w:pPr>
            <w:del w:id="64547" w:author="Author">
              <w:r w:rsidRPr="00F458A0" w:rsidDel="00A17716">
                <w:delText>Sequenc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C07F7F4" w14:textId="51079718" w:rsidR="00FD7B79" w:rsidRPr="00F458A0" w:rsidDel="00A17716" w:rsidRDefault="00FD7B79" w:rsidP="00B57A71">
            <w:pPr>
              <w:pStyle w:val="TableHeading"/>
              <w:rPr>
                <w:del w:id="64548" w:author="Author"/>
              </w:rPr>
            </w:pPr>
            <w:del w:id="64549" w:author="Author">
              <w:r w:rsidRPr="00F458A0" w:rsidDel="00A17716">
                <w:delText>Element Nam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8C058F4" w14:textId="2B3C5667" w:rsidR="00FD7B79" w:rsidRPr="00F458A0" w:rsidDel="00A17716" w:rsidRDefault="00FD7B79" w:rsidP="00B57A71">
            <w:pPr>
              <w:pStyle w:val="TableHeading"/>
              <w:rPr>
                <w:del w:id="64550" w:author="Author"/>
              </w:rPr>
            </w:pPr>
            <w:del w:id="64551" w:author="Author">
              <w:r w:rsidRPr="00F458A0" w:rsidDel="00A17716">
                <w:delText>Use</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62178A8" w14:textId="44CB695C" w:rsidR="00FD7B79" w:rsidRPr="00F458A0" w:rsidDel="00A17716" w:rsidRDefault="00FD7B79" w:rsidP="00B57A71">
            <w:pPr>
              <w:pStyle w:val="TableHeading"/>
              <w:rPr>
                <w:del w:id="64552" w:author="Author"/>
              </w:rPr>
            </w:pPr>
            <w:del w:id="64553" w:author="Author">
              <w:r w:rsidRPr="00F458A0" w:rsidDel="00A17716">
                <w:delText>Description</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2D1EB414" w14:textId="70FC6F51" w:rsidR="00FD7B79" w:rsidRPr="00F458A0" w:rsidDel="00A17716" w:rsidRDefault="00D27D50" w:rsidP="00B57A71">
            <w:pPr>
              <w:pStyle w:val="TableHeading"/>
              <w:rPr>
                <w:del w:id="64554" w:author="Author"/>
              </w:rPr>
            </w:pPr>
            <w:del w:id="64555" w:author="Author">
              <w:r w:rsidRPr="00F458A0" w:rsidDel="00A17716">
                <w:delText xml:space="preserve">FHIR Resource </w:delText>
              </w:r>
            </w:del>
          </w:p>
        </w:tc>
        <w:tc>
          <w:tcPr>
            <w:tcW w:w="0" w:type="auto"/>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DEF1E16" w14:textId="5E993D4E" w:rsidR="00FD7B79" w:rsidRPr="00F458A0" w:rsidDel="00A17716" w:rsidRDefault="00FD7B79" w:rsidP="00B57A71">
            <w:pPr>
              <w:pStyle w:val="TableHeading"/>
              <w:rPr>
                <w:del w:id="64556" w:author="Author"/>
              </w:rPr>
            </w:pPr>
            <w:del w:id="64557" w:author="Author">
              <w:r w:rsidRPr="00F458A0" w:rsidDel="00A17716">
                <w:delText xml:space="preserve">FHIR </w:delText>
              </w:r>
              <w:r w:rsidR="00D27D50" w:rsidRPr="00F458A0" w:rsidDel="00A17716">
                <w:delText>Resource Element</w:delText>
              </w:r>
            </w:del>
          </w:p>
        </w:tc>
      </w:tr>
      <w:tr w:rsidR="00FD7B79" w:rsidRPr="00F458A0" w:rsidDel="00A17716" w14:paraId="613AF7E8" w14:textId="31D17F92" w:rsidTr="00B57A71">
        <w:trPr>
          <w:cantSplit/>
          <w:del w:id="64558"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0E3757" w14:textId="063D6FB5" w:rsidR="00FD7B79" w:rsidRPr="00F458A0" w:rsidDel="00A17716" w:rsidRDefault="00FD7B79" w:rsidP="00B57A71">
            <w:pPr>
              <w:pStyle w:val="TableText"/>
              <w:rPr>
                <w:del w:id="64559" w:author="Author"/>
              </w:rPr>
            </w:pPr>
            <w:del w:id="64560" w:author="Author">
              <w:r w:rsidRPr="00F458A0" w:rsidDel="00A17716">
                <w:delText>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6DD12E" w14:textId="7DF332F7" w:rsidR="00FD7B79" w:rsidRPr="00F458A0" w:rsidDel="00A17716" w:rsidRDefault="00FD7B79" w:rsidP="00B57A71">
            <w:pPr>
              <w:pStyle w:val="TableText"/>
              <w:rPr>
                <w:del w:id="64561" w:author="Author"/>
              </w:rPr>
            </w:pPr>
            <w:del w:id="64562" w:author="Author">
              <w:r w:rsidRPr="00F458A0" w:rsidDel="00A17716">
                <w:delText>Record-Level Event Cod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FEC3FA" w14:textId="75F7211E" w:rsidR="00FD7B79" w:rsidRPr="00F458A0" w:rsidDel="00A17716" w:rsidRDefault="00FD7B79" w:rsidP="00B57A71">
            <w:pPr>
              <w:pStyle w:val="TableText"/>
              <w:rPr>
                <w:del w:id="64563" w:author="Author"/>
              </w:rPr>
            </w:pPr>
            <w:del w:id="64564"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2B127BC" w14:textId="3919554C" w:rsidR="00FD7B79" w:rsidRPr="00F458A0" w:rsidDel="00A17716" w:rsidRDefault="00FD7B79" w:rsidP="00B57A71">
            <w:pPr>
              <w:pStyle w:val="TableText"/>
              <w:rPr>
                <w:del w:id="64565" w:author="Author"/>
              </w:rPr>
            </w:pPr>
            <w:del w:id="64566" w:author="Author">
              <w:r w:rsidRPr="00F458A0" w:rsidDel="00A17716">
                <w:delText>“MAD”=Add record to master file; or</w:delText>
              </w:r>
            </w:del>
          </w:p>
          <w:p w14:paraId="214E2FF0" w14:textId="1BEA2678" w:rsidR="00FD7B79" w:rsidRPr="00F458A0" w:rsidDel="00A17716" w:rsidRDefault="00FD7B79" w:rsidP="00B57A71">
            <w:pPr>
              <w:pStyle w:val="TableText"/>
              <w:rPr>
                <w:del w:id="64567" w:author="Author"/>
              </w:rPr>
            </w:pPr>
            <w:del w:id="64568" w:author="Author">
              <w:r w:rsidRPr="00F458A0" w:rsidDel="00A17716">
                <w:delText>“MUP”=Update record for master file; or</w:delText>
              </w:r>
            </w:del>
          </w:p>
          <w:p w14:paraId="2A365A1B" w14:textId="00D2859E" w:rsidR="00FD7B79" w:rsidRPr="00F458A0" w:rsidDel="00A17716" w:rsidRDefault="00FD7B79" w:rsidP="00B57A71">
            <w:pPr>
              <w:pStyle w:val="TableText"/>
              <w:rPr>
                <w:del w:id="64569" w:author="Author"/>
              </w:rPr>
            </w:pPr>
            <w:del w:id="64570" w:author="Author">
              <w:r w:rsidRPr="00F458A0" w:rsidDel="00A17716">
                <w:delText>“MDC”=Deactivate: discontinue using record in master file, but do not delete from database; “MAC”=Reactivate deactivated recor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2B860B" w14:textId="275C9E78" w:rsidR="00FD7B79" w:rsidRPr="00F458A0" w:rsidDel="00A17716" w:rsidRDefault="00FD7B79" w:rsidP="00B57A71">
            <w:pPr>
              <w:pStyle w:val="TableText"/>
              <w:rPr>
                <w:del w:id="6457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C20B5E" w14:textId="2738318C" w:rsidR="00FD7B79" w:rsidRPr="00F458A0" w:rsidDel="00A17716" w:rsidRDefault="00FD7B79" w:rsidP="00B57A71">
            <w:pPr>
              <w:pStyle w:val="TableText"/>
              <w:rPr>
                <w:del w:id="64572" w:author="Author"/>
              </w:rPr>
            </w:pPr>
          </w:p>
        </w:tc>
      </w:tr>
      <w:tr w:rsidR="00FD7B79" w:rsidRPr="00F458A0" w:rsidDel="00A17716" w14:paraId="2CA25D7E" w14:textId="5FB7C84E" w:rsidTr="00B57A71">
        <w:trPr>
          <w:cantSplit/>
          <w:del w:id="64573"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455932" w14:textId="4D17CC9B" w:rsidR="00FD7B79" w:rsidRPr="00F458A0" w:rsidDel="00A17716" w:rsidRDefault="00FD7B79" w:rsidP="00B57A71">
            <w:pPr>
              <w:pStyle w:val="TableText"/>
              <w:rPr>
                <w:del w:id="64574" w:author="Author"/>
              </w:rPr>
            </w:pPr>
            <w:del w:id="64575" w:author="Author">
              <w:r w:rsidRPr="00F458A0" w:rsidDel="00A17716">
                <w:delText>3-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7BABCE" w14:textId="25114039" w:rsidR="00FD7B79" w:rsidRPr="00F458A0" w:rsidDel="00A17716" w:rsidRDefault="00FD7B79" w:rsidP="00B57A71">
            <w:pPr>
              <w:pStyle w:val="TableText"/>
              <w:rPr>
                <w:del w:id="64576" w:author="Author"/>
              </w:rPr>
            </w:pPr>
            <w:del w:id="64577" w:author="Author">
              <w:r w:rsidRPr="00F458A0" w:rsidDel="00A17716">
                <w:delText>Effective Date/Tim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7AD31A" w14:textId="21D987B3" w:rsidR="00FD7B79" w:rsidRPr="00F458A0" w:rsidDel="00A17716" w:rsidRDefault="00FD7B79" w:rsidP="00B57A71">
            <w:pPr>
              <w:pStyle w:val="TableText"/>
              <w:rPr>
                <w:del w:id="64578" w:author="Author"/>
              </w:rPr>
            </w:pPr>
            <w:del w:id="64579"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018168" w14:textId="40C0DAE4" w:rsidR="00FD7B79" w:rsidRPr="00F458A0" w:rsidDel="00A17716" w:rsidRDefault="00FD7B79" w:rsidP="00B57A71">
            <w:pPr>
              <w:pStyle w:val="TableText"/>
              <w:rPr>
                <w:del w:id="64580" w:author="Author"/>
              </w:rPr>
            </w:pPr>
            <w:del w:id="64581" w:author="Author">
              <w:r w:rsidRPr="00F458A0" w:rsidDel="00A17716">
                <w:delText>Effective Date/Time (If MDC then the deactivate date/time)</w:delText>
              </w:r>
            </w:del>
          </w:p>
          <w:p w14:paraId="6FCE615F" w14:textId="419A3445" w:rsidR="00FD7B79" w:rsidRPr="00F458A0" w:rsidDel="00A17716" w:rsidRDefault="00FD7B79" w:rsidP="00B57A71">
            <w:pPr>
              <w:pStyle w:val="TableText"/>
              <w:rPr>
                <w:del w:id="64582" w:author="Author"/>
              </w:rPr>
            </w:pPr>
            <w:del w:id="64583" w:author="Author">
              <w:r w:rsidRPr="00F458A0" w:rsidDel="00A17716">
                <w:delText>If MFI-1 = “365.12^Payer” and MFE-1=” MDC” then VistA: 365.121, .12 DATE/TIME DEACTIVATED</w:delText>
              </w:r>
            </w:del>
          </w:p>
          <w:p w14:paraId="5B7A7D9C" w14:textId="53D413EE" w:rsidR="00FD7B79" w:rsidRPr="00F458A0" w:rsidDel="00A17716" w:rsidRDefault="00FD7B79" w:rsidP="00B57A71">
            <w:pPr>
              <w:pStyle w:val="TableText"/>
              <w:rPr>
                <w:del w:id="64584" w:author="Author"/>
              </w:rPr>
            </w:pPr>
          </w:p>
          <w:p w14:paraId="0531AC82" w14:textId="0A0D7BA3" w:rsidR="00FD7B79" w:rsidRPr="00F458A0" w:rsidDel="00A17716" w:rsidRDefault="00FD7B79" w:rsidP="00B57A71">
            <w:pPr>
              <w:pStyle w:val="TableText"/>
              <w:rPr>
                <w:del w:id="64585" w:author="Author"/>
              </w:rPr>
            </w:pPr>
            <w:del w:id="64586" w:author="Author">
              <w:r w:rsidRPr="00F458A0" w:rsidDel="00A17716">
                <w:delText>EC: System D/T when message generate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B39ABE" w14:textId="424CDE74" w:rsidR="00FD7B79" w:rsidRPr="00F458A0" w:rsidDel="00A17716" w:rsidRDefault="00FD7B79" w:rsidP="00B57A71">
            <w:pPr>
              <w:pStyle w:val="TableText"/>
              <w:rPr>
                <w:del w:id="64587"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44489C" w14:textId="19FED180" w:rsidR="00FD7B79" w:rsidRPr="00F458A0" w:rsidDel="00A17716" w:rsidRDefault="00FD7B79" w:rsidP="00B57A71">
            <w:pPr>
              <w:pStyle w:val="TableText"/>
              <w:rPr>
                <w:del w:id="64588" w:author="Author"/>
              </w:rPr>
            </w:pPr>
          </w:p>
        </w:tc>
      </w:tr>
      <w:tr w:rsidR="00FD7B79" w:rsidRPr="00F458A0" w:rsidDel="00A17716" w14:paraId="56F1798A" w14:textId="00835BCC" w:rsidTr="00B57A71">
        <w:trPr>
          <w:cantSplit/>
          <w:del w:id="64589"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E975ED" w14:textId="288C4A01" w:rsidR="00FD7B79" w:rsidRPr="00F458A0" w:rsidDel="00A17716" w:rsidRDefault="00FD7B79" w:rsidP="00B57A71">
            <w:pPr>
              <w:pStyle w:val="TableText"/>
              <w:rPr>
                <w:del w:id="64590" w:author="Author"/>
              </w:rPr>
            </w:pPr>
            <w:del w:id="64591" w:author="Author">
              <w:r w:rsidRPr="00F458A0" w:rsidDel="00A17716">
                <w:delText>4-1</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5DE60D" w14:textId="28FFD0E5" w:rsidR="00FD7B79" w:rsidRPr="00F458A0" w:rsidDel="00A17716" w:rsidRDefault="00FD7B79" w:rsidP="00B57A71">
            <w:pPr>
              <w:pStyle w:val="TableText"/>
              <w:rPr>
                <w:del w:id="64592" w:author="Author"/>
              </w:rPr>
            </w:pPr>
            <w:del w:id="64593" w:author="Author">
              <w:r w:rsidRPr="00F458A0" w:rsidDel="00A17716">
                <w:delText>Primary Key Value - MF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4F82BA" w14:textId="78FDB46F" w:rsidR="00FD7B79" w:rsidRPr="00F458A0" w:rsidDel="00A17716" w:rsidRDefault="00FD7B79" w:rsidP="00B57A71">
            <w:pPr>
              <w:pStyle w:val="TableText"/>
              <w:rPr>
                <w:del w:id="64594" w:author="Author"/>
              </w:rPr>
            </w:pPr>
            <w:del w:id="64595"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6D2BF" w14:textId="37FFFEF6" w:rsidR="00FD7B79" w:rsidRPr="00F458A0" w:rsidDel="00A17716" w:rsidRDefault="00FD7B79" w:rsidP="00B57A71">
            <w:pPr>
              <w:pStyle w:val="TableText"/>
              <w:rPr>
                <w:del w:id="64596" w:author="Author"/>
              </w:rPr>
            </w:pPr>
            <w:del w:id="64597" w:author="Author">
              <w:r w:rsidRPr="00F458A0" w:rsidDel="00A17716">
                <w:delText>This will carry the current Payer ID, if changing.</w:delText>
              </w:r>
            </w:del>
          </w:p>
          <w:p w14:paraId="11DF8D35" w14:textId="72E4E7EC" w:rsidR="00FD7B79" w:rsidRPr="00F458A0" w:rsidDel="00A17716" w:rsidRDefault="00FD7B79" w:rsidP="00B57A71">
            <w:pPr>
              <w:pStyle w:val="TableText"/>
              <w:rPr>
                <w:del w:id="64598" w:author="Author"/>
              </w:rPr>
            </w:pPr>
            <w:del w:id="64599" w:author="Author">
              <w:r w:rsidRPr="00F458A0" w:rsidDel="00A17716">
                <w:delText>VistA: 365.12, .02 VA NATIONAL ID</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38D6FC" w14:textId="52A250A7" w:rsidR="00FD7B79" w:rsidRPr="00F458A0" w:rsidDel="00A17716" w:rsidRDefault="00FD7B79" w:rsidP="00B57A71">
            <w:pPr>
              <w:pStyle w:val="TableText"/>
              <w:rPr>
                <w:del w:id="64600"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9C6C3F" w14:textId="37FD03B0" w:rsidR="00FD7B79" w:rsidRPr="00F458A0" w:rsidDel="00A17716" w:rsidRDefault="00FD7B79" w:rsidP="00B57A71">
            <w:pPr>
              <w:pStyle w:val="TableText"/>
              <w:rPr>
                <w:del w:id="64601" w:author="Author"/>
              </w:rPr>
            </w:pPr>
          </w:p>
        </w:tc>
      </w:tr>
      <w:tr w:rsidR="00FD7B79" w:rsidRPr="00F458A0" w:rsidDel="00A17716" w14:paraId="108CBE33" w14:textId="3D4439E2" w:rsidTr="00B57A71">
        <w:trPr>
          <w:cantSplit/>
          <w:del w:id="64602" w:author="Autho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D07602" w14:textId="4A6540F4" w:rsidR="00FD7B79" w:rsidRPr="00F458A0" w:rsidDel="00A17716" w:rsidRDefault="00FD7B79" w:rsidP="00B57A71">
            <w:pPr>
              <w:pStyle w:val="TableText"/>
              <w:rPr>
                <w:del w:id="64603" w:author="Author"/>
              </w:rPr>
            </w:pPr>
            <w:del w:id="64604" w:author="Author">
              <w:r w:rsidRPr="00F458A0" w:rsidDel="00A17716">
                <w:delText>5</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4BDA28" w14:textId="2979B20D" w:rsidR="00FD7B79" w:rsidRPr="00F458A0" w:rsidDel="00A17716" w:rsidRDefault="00FD7B79" w:rsidP="00B57A71">
            <w:pPr>
              <w:pStyle w:val="TableText"/>
              <w:rPr>
                <w:del w:id="64605" w:author="Author"/>
              </w:rPr>
            </w:pPr>
            <w:del w:id="64606" w:author="Author">
              <w:r w:rsidRPr="00F458A0" w:rsidDel="00A17716">
                <w:delText>Primary Key Value Type</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FD098C" w14:textId="3CB060C2" w:rsidR="00FD7B79" w:rsidRPr="00F458A0" w:rsidDel="00A17716" w:rsidRDefault="00FD7B79" w:rsidP="00B57A71">
            <w:pPr>
              <w:pStyle w:val="TableText"/>
              <w:rPr>
                <w:del w:id="64607" w:author="Author"/>
              </w:rPr>
            </w:pPr>
            <w:del w:id="64608" w:author="Author">
              <w:r w:rsidRPr="00F458A0" w:rsidDel="00A17716">
                <w:delText>Req</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64119B" w14:textId="557CC99E" w:rsidR="00FD7B79" w:rsidRPr="00F458A0" w:rsidDel="00A17716" w:rsidRDefault="00FD7B79" w:rsidP="00B57A71">
            <w:pPr>
              <w:pStyle w:val="TableText"/>
              <w:rPr>
                <w:del w:id="64609" w:author="Author"/>
              </w:rPr>
            </w:pPr>
            <w:del w:id="64610" w:author="Author">
              <w:r w:rsidRPr="00F458A0" w:rsidDel="00A17716">
                <w:delText>“CE” Coded Element</w:delText>
              </w:r>
            </w:del>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00447AB" w14:textId="2F4F95C1" w:rsidR="00FD7B79" w:rsidRPr="00F458A0" w:rsidDel="00A17716" w:rsidRDefault="00FD7B79" w:rsidP="00B57A71">
            <w:pPr>
              <w:pStyle w:val="TableText"/>
              <w:rPr>
                <w:del w:id="64611" w:author="Author"/>
              </w:rPr>
            </w:pP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3E3539" w14:textId="1B30E169" w:rsidR="00FD7B79" w:rsidRPr="00F458A0" w:rsidDel="00A17716" w:rsidRDefault="00FD7B79" w:rsidP="00B57A71">
            <w:pPr>
              <w:pStyle w:val="TableText"/>
              <w:rPr>
                <w:del w:id="64612" w:author="Author"/>
              </w:rPr>
            </w:pPr>
          </w:p>
        </w:tc>
      </w:tr>
    </w:tbl>
    <w:p w14:paraId="026972FD" w14:textId="7D6D6A8A" w:rsidR="00FD7B79" w:rsidRPr="00F458A0" w:rsidDel="00A17716" w:rsidRDefault="00FD7B79" w:rsidP="00FD7B79">
      <w:pPr>
        <w:rPr>
          <w:del w:id="64613" w:author="Author"/>
        </w:rPr>
      </w:pPr>
    </w:p>
    <w:p w14:paraId="226CF9D3" w14:textId="2069B6F9" w:rsidR="00FD7B79" w:rsidRPr="00F458A0" w:rsidDel="00A17716" w:rsidRDefault="002D364B" w:rsidP="002D364B">
      <w:pPr>
        <w:pStyle w:val="Caption"/>
        <w:rPr>
          <w:del w:id="64614" w:author="Author"/>
          <w:b w:val="0"/>
          <w:bCs w:val="0"/>
        </w:rPr>
      </w:pPr>
      <w:bookmarkStart w:id="64615" w:name="_Toc475439471"/>
      <w:bookmarkStart w:id="64616" w:name="_Toc475439727"/>
      <w:bookmarkStart w:id="64617" w:name="_Toc481659004"/>
      <w:del w:id="64618"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59</w:delText>
        </w:r>
        <w:r w:rsidR="004F6E16" w:rsidDel="00A17716">
          <w:rPr>
            <w:noProof/>
          </w:rPr>
          <w:fldChar w:fldCharType="end"/>
        </w:r>
        <w:r w:rsidRPr="00F458A0" w:rsidDel="00A17716">
          <w:delText>: ZPO Segment</w:delText>
        </w:r>
        <w:bookmarkEnd w:id="64615"/>
        <w:bookmarkEnd w:id="64616"/>
        <w:bookmarkEnd w:id="64617"/>
      </w:del>
    </w:p>
    <w:tbl>
      <w:tblPr>
        <w:tblW w:w="0" w:type="auto"/>
        <w:tblLayout w:type="fixed"/>
        <w:tblCellMar>
          <w:top w:w="15" w:type="dxa"/>
          <w:left w:w="15" w:type="dxa"/>
          <w:bottom w:w="15" w:type="dxa"/>
          <w:right w:w="15" w:type="dxa"/>
        </w:tblCellMar>
        <w:tblLook w:val="04A0" w:firstRow="1" w:lastRow="0" w:firstColumn="1" w:lastColumn="0" w:noHBand="0" w:noVBand="1"/>
      </w:tblPr>
      <w:tblGrid>
        <w:gridCol w:w="1375"/>
        <w:gridCol w:w="1655"/>
        <w:gridCol w:w="720"/>
        <w:gridCol w:w="5130"/>
        <w:gridCol w:w="1710"/>
        <w:gridCol w:w="2670"/>
      </w:tblGrid>
      <w:tr w:rsidR="00FD7B79" w:rsidRPr="00F458A0" w:rsidDel="00A17716" w14:paraId="1F364EBA" w14:textId="27C19F1D" w:rsidTr="001259C6">
        <w:trPr>
          <w:cantSplit/>
          <w:tblHeader/>
          <w:del w:id="64619" w:author="Author"/>
        </w:trPr>
        <w:tc>
          <w:tcPr>
            <w:tcW w:w="1375"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9B8EA0C" w14:textId="553E9422" w:rsidR="00FD7B79" w:rsidRPr="00F458A0" w:rsidDel="00A17716" w:rsidRDefault="00FD7B79" w:rsidP="00B57A71">
            <w:pPr>
              <w:pStyle w:val="TableHeading"/>
              <w:rPr>
                <w:del w:id="64620" w:author="Author"/>
              </w:rPr>
            </w:pPr>
            <w:del w:id="64621" w:author="Author">
              <w:r w:rsidRPr="00F458A0" w:rsidDel="00A17716">
                <w:delText>Seq</w:delText>
              </w:r>
              <w:r w:rsidR="001259C6" w:rsidRPr="00F458A0" w:rsidDel="00A17716">
                <w:delText>uence</w:delText>
              </w:r>
            </w:del>
          </w:p>
        </w:tc>
        <w:tc>
          <w:tcPr>
            <w:tcW w:w="1655"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5F7A965" w14:textId="5CC5CF97" w:rsidR="00FD7B79" w:rsidRPr="00F458A0" w:rsidDel="00A17716" w:rsidRDefault="00FD7B79" w:rsidP="00B57A71">
            <w:pPr>
              <w:pStyle w:val="TableHeading"/>
              <w:rPr>
                <w:del w:id="64622" w:author="Author"/>
              </w:rPr>
            </w:pPr>
            <w:del w:id="64623" w:author="Author">
              <w:r w:rsidRPr="00F458A0" w:rsidDel="00A17716">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192A7C22" w14:textId="2BB9BBA2" w:rsidR="00FD7B79" w:rsidRPr="00F458A0" w:rsidDel="00A17716" w:rsidRDefault="00FD7B79" w:rsidP="00B57A71">
            <w:pPr>
              <w:pStyle w:val="TableHeading"/>
              <w:rPr>
                <w:del w:id="64624" w:author="Author"/>
              </w:rPr>
            </w:pPr>
            <w:del w:id="64625" w:author="Author">
              <w:r w:rsidRPr="00F458A0" w:rsidDel="00A17716">
                <w:delText>Use</w:delText>
              </w:r>
            </w:del>
          </w:p>
        </w:tc>
        <w:tc>
          <w:tcPr>
            <w:tcW w:w="513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0DE8E22C" w14:textId="0F5FFF49" w:rsidR="00FD7B79" w:rsidRPr="00F458A0" w:rsidDel="00A17716" w:rsidRDefault="00FD7B79" w:rsidP="00B57A71">
            <w:pPr>
              <w:pStyle w:val="TableHeading"/>
              <w:rPr>
                <w:del w:id="64626" w:author="Author"/>
              </w:rPr>
            </w:pPr>
            <w:del w:id="64627" w:author="Author">
              <w:r w:rsidRPr="00F458A0" w:rsidDel="00A17716">
                <w:delText>Definition</w:delText>
              </w:r>
            </w:del>
          </w:p>
        </w:tc>
        <w:tc>
          <w:tcPr>
            <w:tcW w:w="171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A395FD7" w14:textId="27A8F5CB" w:rsidR="00FD7B79" w:rsidRPr="00F458A0" w:rsidDel="00A17716" w:rsidRDefault="00D27D50" w:rsidP="00B57A71">
            <w:pPr>
              <w:pStyle w:val="TableHeading"/>
              <w:rPr>
                <w:del w:id="64628" w:author="Author"/>
              </w:rPr>
            </w:pPr>
            <w:del w:id="64629" w:author="Author">
              <w:r w:rsidRPr="00F458A0" w:rsidDel="00A17716">
                <w:delText xml:space="preserve">FHIR Resource </w:delText>
              </w:r>
            </w:del>
          </w:p>
        </w:tc>
        <w:tc>
          <w:tcPr>
            <w:tcW w:w="267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61E9B3D" w14:textId="2D300F24" w:rsidR="00FD7B79" w:rsidRPr="00F458A0" w:rsidDel="00A17716" w:rsidRDefault="00FD7B79" w:rsidP="00B57A71">
            <w:pPr>
              <w:pStyle w:val="TableHeading"/>
              <w:rPr>
                <w:del w:id="64630" w:author="Author"/>
              </w:rPr>
            </w:pPr>
            <w:del w:id="64631" w:author="Author">
              <w:r w:rsidRPr="00F458A0" w:rsidDel="00A17716">
                <w:delText xml:space="preserve">FHIR </w:delText>
              </w:r>
              <w:r w:rsidR="00D27D50" w:rsidRPr="00F458A0" w:rsidDel="00A17716">
                <w:delText>Resource Element</w:delText>
              </w:r>
            </w:del>
          </w:p>
        </w:tc>
      </w:tr>
      <w:tr w:rsidR="00FD7B79" w:rsidRPr="00F458A0" w:rsidDel="00A17716" w14:paraId="622BF6BC" w14:textId="62DCBEFC" w:rsidTr="001259C6">
        <w:trPr>
          <w:cantSplit/>
          <w:del w:id="64632"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76E7B4" w14:textId="4A01D681" w:rsidR="00FD7B79" w:rsidRPr="00F458A0" w:rsidDel="00A17716" w:rsidRDefault="00FD7B79" w:rsidP="00B57A71">
            <w:pPr>
              <w:pStyle w:val="TableText"/>
              <w:rPr>
                <w:del w:id="64633" w:author="Author"/>
              </w:rPr>
            </w:pPr>
            <w:del w:id="64634" w:author="Author">
              <w:r w:rsidRPr="00F458A0" w:rsidDel="00A17716">
                <w:delText>1</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A3855C" w14:textId="438EEAD4" w:rsidR="00FD7B79" w:rsidRPr="00F458A0" w:rsidDel="00A17716" w:rsidRDefault="00FD7B79" w:rsidP="00B57A71">
            <w:pPr>
              <w:pStyle w:val="TableText"/>
              <w:rPr>
                <w:del w:id="64635" w:author="Author"/>
              </w:rPr>
            </w:pPr>
            <w:del w:id="64636" w:author="Author">
              <w:r w:rsidRPr="00F458A0" w:rsidDel="00A17716">
                <w:delText>Set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13FF144" w14:textId="5CD3AA4B" w:rsidR="00FD7B79" w:rsidRPr="00F458A0" w:rsidDel="00A17716" w:rsidRDefault="00FD7B79" w:rsidP="00B57A71">
            <w:pPr>
              <w:pStyle w:val="TableText"/>
              <w:rPr>
                <w:del w:id="64637" w:author="Author"/>
              </w:rPr>
            </w:pPr>
            <w:del w:id="64638" w:author="Author">
              <w:r w:rsidRPr="00F458A0" w:rsidDel="00A17716">
                <w:delText>Req</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1790A6" w14:textId="3F38F2F0" w:rsidR="00FD7B79" w:rsidRPr="00F458A0" w:rsidDel="00A17716" w:rsidRDefault="00FD7B79" w:rsidP="00B57A71">
            <w:pPr>
              <w:pStyle w:val="TableText"/>
              <w:rPr>
                <w:del w:id="64639" w:author="Author"/>
              </w:rPr>
            </w:pPr>
            <w:del w:id="64640" w:author="Author">
              <w:r w:rsidRPr="00F458A0" w:rsidDel="00A17716">
                <w:delText>“1”</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150D10" w14:textId="06CCA60D" w:rsidR="00FD7B79" w:rsidRPr="00F458A0" w:rsidDel="00A17716" w:rsidRDefault="00FD7B79" w:rsidP="00B57A71">
            <w:pPr>
              <w:pStyle w:val="TableText"/>
              <w:rPr>
                <w:del w:id="64641" w:author="Author"/>
              </w:rPr>
            </w:pPr>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EA31A12" w14:textId="740AF16C" w:rsidR="00FD7B79" w:rsidRPr="00F458A0" w:rsidDel="00A17716" w:rsidRDefault="00FD7B79" w:rsidP="00B57A71">
            <w:pPr>
              <w:pStyle w:val="TableText"/>
              <w:rPr>
                <w:del w:id="64642" w:author="Author"/>
              </w:rPr>
            </w:pPr>
          </w:p>
        </w:tc>
      </w:tr>
      <w:tr w:rsidR="00FD7B79" w:rsidRPr="00F458A0" w:rsidDel="00A17716" w14:paraId="01D410C8" w14:textId="056A1548" w:rsidTr="001259C6">
        <w:trPr>
          <w:cantSplit/>
          <w:del w:id="64643"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A56E1A" w14:textId="4997A209" w:rsidR="00FD7B79" w:rsidRPr="00F458A0" w:rsidDel="00A17716" w:rsidRDefault="00FD7B79" w:rsidP="00B57A71">
            <w:pPr>
              <w:pStyle w:val="TableText"/>
              <w:rPr>
                <w:del w:id="64644" w:author="Author"/>
              </w:rPr>
            </w:pPr>
            <w:del w:id="64645" w:author="Author">
              <w:r w:rsidRPr="00F458A0" w:rsidDel="00A17716">
                <w:delText>2</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7DB330" w14:textId="593020F7" w:rsidR="00FD7B79" w:rsidRPr="00F458A0" w:rsidDel="00A17716" w:rsidRDefault="00FD7B79" w:rsidP="00B57A71">
            <w:pPr>
              <w:pStyle w:val="TableText"/>
              <w:rPr>
                <w:del w:id="64646" w:author="Author"/>
              </w:rPr>
            </w:pPr>
            <w:del w:id="64647" w:author="Author">
              <w:r w:rsidRPr="00F458A0" w:rsidDel="00A17716">
                <w:delText>Payer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5006D1" w14:textId="266D7A93" w:rsidR="00FD7B79" w:rsidRPr="00F458A0" w:rsidDel="00A17716" w:rsidRDefault="00FD7B79" w:rsidP="00B57A71">
            <w:pPr>
              <w:pStyle w:val="TableText"/>
              <w:rPr>
                <w:del w:id="64648" w:author="Author"/>
              </w:rPr>
            </w:pPr>
            <w:del w:id="64649" w:author="Author">
              <w:r w:rsidRPr="00F458A0" w:rsidDel="00A17716">
                <w:delText>Req</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223340" w14:textId="266E62E2" w:rsidR="00FD7B79" w:rsidRPr="00F458A0" w:rsidDel="00A17716" w:rsidRDefault="00FD7B79" w:rsidP="00B57A71">
            <w:pPr>
              <w:pStyle w:val="TableText"/>
              <w:rPr>
                <w:del w:id="64650" w:author="Author"/>
              </w:rPr>
            </w:pPr>
            <w:del w:id="64651" w:author="Author">
              <w:r w:rsidRPr="00F458A0" w:rsidDel="00A17716">
                <w:delText>Payer ID is the VA National Payer ID before an update to the payer in the eIV Database.</w:delText>
              </w:r>
            </w:del>
          </w:p>
          <w:p w14:paraId="3D150859" w14:textId="73D43757" w:rsidR="00FD7B79" w:rsidRPr="00F458A0" w:rsidDel="00A17716" w:rsidRDefault="00FD7B79" w:rsidP="00B57A71">
            <w:pPr>
              <w:pStyle w:val="TableText"/>
              <w:rPr>
                <w:del w:id="64652" w:author="Author"/>
              </w:rPr>
            </w:pPr>
            <w:del w:id="64653" w:author="Author">
              <w:r w:rsidRPr="00F458A0" w:rsidDel="00A17716">
                <w:delText>VistA: 365.12, .02 VA NATIONAL ID</w:delText>
              </w:r>
            </w:del>
          </w:p>
          <w:p w14:paraId="6AEE1FF6" w14:textId="2F5BEA22" w:rsidR="00FD7B79" w:rsidRPr="00F458A0" w:rsidDel="00A17716" w:rsidRDefault="00FD7B79" w:rsidP="00B57A71">
            <w:pPr>
              <w:pStyle w:val="TableText"/>
              <w:rPr>
                <w:del w:id="64654" w:author="Author"/>
              </w:rPr>
            </w:pPr>
          </w:p>
          <w:p w14:paraId="4C4D1435" w14:textId="7431F8FC" w:rsidR="00FD7B79" w:rsidRPr="00F458A0" w:rsidDel="00A17716" w:rsidRDefault="00FD7B79" w:rsidP="00B57A71">
            <w:pPr>
              <w:pStyle w:val="TableText"/>
              <w:rPr>
                <w:del w:id="64655" w:author="Author"/>
              </w:rPr>
            </w:pPr>
            <w:del w:id="64656" w:author="Author">
              <w:r w:rsidRPr="00F458A0" w:rsidDel="00A17716">
                <w:delText>eIV Database: payer . va_national_payer_id</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0D0833" w14:textId="3C29C532" w:rsidR="00FD7B79" w:rsidRPr="00F458A0" w:rsidDel="00A17716" w:rsidRDefault="00FD7B79" w:rsidP="00B57A71">
            <w:pPr>
              <w:pStyle w:val="TableText"/>
              <w:rPr>
                <w:del w:id="64657" w:author="Author"/>
              </w:rPr>
            </w:pPr>
            <w:del w:id="64658" w:author="Author">
              <w:r w:rsidRPr="00F458A0" w:rsidDel="00A17716">
                <w:delText>Coverage.</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00694A" w14:textId="297EED80" w:rsidR="00FD7B79" w:rsidRPr="00F458A0" w:rsidDel="00A17716" w:rsidRDefault="00FD7B79" w:rsidP="00B57A71">
            <w:pPr>
              <w:pStyle w:val="TableText"/>
              <w:rPr>
                <w:del w:id="64659" w:author="Author"/>
              </w:rPr>
            </w:pPr>
            <w:del w:id="64660" w:author="Author">
              <w:r w:rsidRPr="00F458A0" w:rsidDel="00A17716">
                <w:delText>Coverage.issuerIdentifier</w:delText>
              </w:r>
            </w:del>
          </w:p>
        </w:tc>
      </w:tr>
      <w:tr w:rsidR="00FD7B79" w:rsidRPr="00F458A0" w:rsidDel="00A17716" w14:paraId="7AA63BB3" w14:textId="2B2AD544" w:rsidTr="001259C6">
        <w:trPr>
          <w:cantSplit/>
          <w:del w:id="64661"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94746A" w14:textId="51BF0D19" w:rsidR="00FD7B79" w:rsidRPr="00F458A0" w:rsidDel="00A17716" w:rsidRDefault="00FD7B79" w:rsidP="00B57A71">
            <w:pPr>
              <w:pStyle w:val="TableText"/>
              <w:rPr>
                <w:del w:id="64662" w:author="Author"/>
              </w:rPr>
            </w:pPr>
            <w:del w:id="64663" w:author="Author">
              <w:r w:rsidRPr="00F458A0" w:rsidDel="00A17716">
                <w:delText>3</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42E359" w14:textId="29665CCA" w:rsidR="00FD7B79" w:rsidRPr="00F458A0" w:rsidDel="00A17716" w:rsidRDefault="00FD7B79" w:rsidP="00B57A71">
            <w:pPr>
              <w:pStyle w:val="TableText"/>
              <w:rPr>
                <w:del w:id="64664" w:author="Author"/>
              </w:rPr>
            </w:pPr>
            <w:del w:id="64665" w:author="Author">
              <w:r w:rsidRPr="00F458A0" w:rsidDel="00A17716">
                <w:delText>New Payer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A1899D5" w14:textId="570269A7" w:rsidR="00FD7B79" w:rsidRPr="00F458A0" w:rsidDel="00A17716" w:rsidRDefault="00FD7B79" w:rsidP="00B57A71">
            <w:pPr>
              <w:pStyle w:val="TableText"/>
              <w:rPr>
                <w:del w:id="64666" w:author="Author"/>
              </w:rPr>
            </w:pPr>
            <w:del w:id="64667" w:author="Author">
              <w:r w:rsidRPr="00F458A0" w:rsidDel="00A17716">
                <w:delText>Req</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D26BAD" w14:textId="719301EC" w:rsidR="00FD7B79" w:rsidRPr="00F458A0" w:rsidDel="00A17716" w:rsidRDefault="00FD7B79" w:rsidP="00B57A71">
            <w:pPr>
              <w:pStyle w:val="TableText"/>
              <w:rPr>
                <w:del w:id="64668" w:author="Author"/>
              </w:rPr>
            </w:pPr>
            <w:del w:id="64669" w:author="Author">
              <w:r w:rsidRPr="00F458A0" w:rsidDel="00A17716">
                <w:delText xml:space="preserve">If the </w:delText>
              </w:r>
              <w:r w:rsidR="00FE51E3" w:rsidRPr="00F458A0" w:rsidDel="00A17716">
                <w:delText>P</w:delText>
              </w:r>
              <w:r w:rsidRPr="00F458A0" w:rsidDel="00A17716">
                <w:delText>ayer ID changes in the update, the value before the change is Payer ID and the value after the change is New Payer ID. In the case of a new payer, or one whose ID did not change, then Payer ID and New Payer ID have the unchanged ID.</w:delText>
              </w:r>
            </w:del>
          </w:p>
          <w:p w14:paraId="1F79A9E3" w14:textId="2FBD9EB1" w:rsidR="00FD7B79" w:rsidRPr="00F458A0" w:rsidDel="00A17716" w:rsidRDefault="00FD7B79" w:rsidP="00B57A71">
            <w:pPr>
              <w:pStyle w:val="TableText"/>
              <w:rPr>
                <w:del w:id="64670" w:author="Author"/>
              </w:rPr>
            </w:pPr>
            <w:del w:id="64671" w:author="Author">
              <w:r w:rsidRPr="00F458A0" w:rsidDel="00A17716">
                <w:delText>VistA: 365.12, .02 VA NATIONAL ID</w:delText>
              </w:r>
            </w:del>
          </w:p>
          <w:p w14:paraId="19771B5F" w14:textId="187DABC5" w:rsidR="00FD7B79" w:rsidRPr="00F458A0" w:rsidDel="00A17716" w:rsidRDefault="00FD7B79" w:rsidP="00B57A71">
            <w:pPr>
              <w:pStyle w:val="TableText"/>
              <w:rPr>
                <w:del w:id="64672" w:author="Author"/>
              </w:rPr>
            </w:pPr>
          </w:p>
          <w:p w14:paraId="0961BDF1" w14:textId="28335246" w:rsidR="00FD7B79" w:rsidRPr="00F458A0" w:rsidDel="00A17716" w:rsidRDefault="00FD7B79" w:rsidP="00B57A71">
            <w:pPr>
              <w:pStyle w:val="TableText"/>
              <w:rPr>
                <w:del w:id="64673" w:author="Author"/>
              </w:rPr>
            </w:pPr>
            <w:del w:id="64674" w:author="Author">
              <w:r w:rsidRPr="00F458A0" w:rsidDel="00A17716">
                <w:delText>eIV Database: payer . va_national_payer_id</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C08365" w14:textId="53E819A0" w:rsidR="00FD7B79" w:rsidRPr="00F458A0" w:rsidDel="00A17716" w:rsidRDefault="00FD7B79" w:rsidP="00B57A71">
            <w:pPr>
              <w:pStyle w:val="TableText"/>
              <w:rPr>
                <w:del w:id="64675" w:author="Author"/>
              </w:rPr>
            </w:pPr>
            <w:del w:id="64676" w:author="Author">
              <w:r w:rsidRPr="00F458A0" w:rsidDel="00A17716">
                <w:delText>Coverage</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7D800D" w14:textId="53136C33" w:rsidR="00FD7B79" w:rsidRPr="00F458A0" w:rsidDel="00A17716" w:rsidRDefault="00FD7B79" w:rsidP="00B57A71">
            <w:pPr>
              <w:pStyle w:val="TableText"/>
              <w:rPr>
                <w:del w:id="64677" w:author="Author"/>
              </w:rPr>
            </w:pPr>
            <w:del w:id="64678" w:author="Author">
              <w:r w:rsidRPr="00F458A0" w:rsidDel="00A17716">
                <w:delText>Coverage.issuerIdentifier</w:delText>
              </w:r>
            </w:del>
          </w:p>
        </w:tc>
      </w:tr>
      <w:tr w:rsidR="00FD7B79" w:rsidRPr="00F458A0" w:rsidDel="00A17716" w14:paraId="0F410D52" w14:textId="043BB5C9" w:rsidTr="001259C6">
        <w:trPr>
          <w:cantSplit/>
          <w:del w:id="64679"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4D3F15" w14:textId="25446B65" w:rsidR="00FD7B79" w:rsidRPr="00F458A0" w:rsidDel="00A17716" w:rsidRDefault="00FD7B79" w:rsidP="00B57A71">
            <w:pPr>
              <w:pStyle w:val="TableText"/>
              <w:rPr>
                <w:del w:id="64680" w:author="Author"/>
              </w:rPr>
            </w:pPr>
            <w:del w:id="64681" w:author="Author">
              <w:r w:rsidRPr="00F458A0" w:rsidDel="00A17716">
                <w:delText>4</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79E89C" w14:textId="4CD8C56D" w:rsidR="00FD7B79" w:rsidRPr="00F458A0" w:rsidDel="00A17716" w:rsidRDefault="00FD7B79" w:rsidP="00B57A71">
            <w:pPr>
              <w:pStyle w:val="TableText"/>
              <w:rPr>
                <w:del w:id="64682" w:author="Author"/>
              </w:rPr>
            </w:pPr>
            <w:del w:id="64683" w:author="Author">
              <w:r w:rsidRPr="00F458A0" w:rsidDel="00A17716">
                <w:delText>Payer Nam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DD9CAA" w14:textId="331AC83B" w:rsidR="00FD7B79" w:rsidRPr="00F458A0" w:rsidDel="00A17716" w:rsidRDefault="00FD7B79" w:rsidP="00B57A71">
            <w:pPr>
              <w:pStyle w:val="TableText"/>
              <w:rPr>
                <w:del w:id="64684" w:author="Author"/>
              </w:rPr>
            </w:pPr>
            <w:del w:id="64685" w:author="Author">
              <w:r w:rsidRPr="00F458A0" w:rsidDel="00A17716">
                <w:delText>Req</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CFE021" w14:textId="46135971" w:rsidR="00FD7B79" w:rsidRPr="00F458A0" w:rsidDel="00A17716" w:rsidRDefault="00FE51E3" w:rsidP="00B57A71">
            <w:pPr>
              <w:pStyle w:val="TableText"/>
              <w:rPr>
                <w:del w:id="64686" w:author="Author"/>
              </w:rPr>
            </w:pPr>
            <w:del w:id="64687" w:author="Author">
              <w:r w:rsidRPr="00F458A0" w:rsidDel="00A17716">
                <w:delText>P</w:delText>
              </w:r>
              <w:r w:rsidR="00FD7B79" w:rsidRPr="00F458A0" w:rsidDel="00A17716">
                <w:delText>ayer’s name.</w:delText>
              </w:r>
            </w:del>
          </w:p>
          <w:p w14:paraId="04D61893" w14:textId="6F5B12DF" w:rsidR="00FD7B79" w:rsidRPr="00F458A0" w:rsidDel="00A17716" w:rsidRDefault="00FD7B79" w:rsidP="00B57A71">
            <w:pPr>
              <w:pStyle w:val="TableText"/>
              <w:rPr>
                <w:del w:id="64688" w:author="Author"/>
              </w:rPr>
            </w:pPr>
            <w:del w:id="64689" w:author="Author">
              <w:r w:rsidRPr="00F458A0" w:rsidDel="00A17716">
                <w:delText>VistA: 365.12, .01 PAYER NAME</w:delText>
              </w:r>
            </w:del>
          </w:p>
          <w:p w14:paraId="247976ED" w14:textId="13EFF884" w:rsidR="00FD7B79" w:rsidRPr="00F458A0" w:rsidDel="00A17716" w:rsidRDefault="00FD7B79" w:rsidP="00B57A71">
            <w:pPr>
              <w:pStyle w:val="TableText"/>
              <w:rPr>
                <w:del w:id="64690" w:author="Author"/>
              </w:rPr>
            </w:pPr>
          </w:p>
          <w:p w14:paraId="62D42C6D" w14:textId="781D8B09" w:rsidR="00FD7B79" w:rsidRPr="00F458A0" w:rsidDel="00A17716" w:rsidRDefault="00FD7B79" w:rsidP="00B57A71">
            <w:pPr>
              <w:pStyle w:val="TableText"/>
              <w:rPr>
                <w:del w:id="64691" w:author="Author"/>
              </w:rPr>
            </w:pPr>
            <w:del w:id="64692" w:author="Author">
              <w:r w:rsidRPr="00F458A0" w:rsidDel="00A17716">
                <w:delText>eIV Database: payer . payer_nam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B932A2" w14:textId="206BC31F" w:rsidR="00FD7B79" w:rsidRPr="00F458A0" w:rsidDel="00A17716" w:rsidRDefault="00FD7B79" w:rsidP="00B57A71">
            <w:pPr>
              <w:pStyle w:val="TableText"/>
              <w:rPr>
                <w:del w:id="64693" w:author="Author"/>
              </w:rPr>
            </w:pPr>
            <w:del w:id="64694" w:author="Author">
              <w:r w:rsidRPr="00F458A0" w:rsidDel="00A17716">
                <w:delText>Coverage</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D82CF1" w14:textId="612930A3" w:rsidR="00FD7B79" w:rsidRPr="00F458A0" w:rsidDel="00A17716" w:rsidRDefault="00FD7B79" w:rsidP="00B57A71">
            <w:pPr>
              <w:pStyle w:val="TableText"/>
              <w:rPr>
                <w:del w:id="64695" w:author="Author"/>
              </w:rPr>
            </w:pPr>
            <w:del w:id="64696" w:author="Author">
              <w:r w:rsidRPr="00F458A0" w:rsidDel="00A17716">
                <w:delText>Coverage.issuerReference.name</w:delText>
              </w:r>
            </w:del>
          </w:p>
        </w:tc>
      </w:tr>
      <w:tr w:rsidR="00FD7B79" w:rsidRPr="00F458A0" w:rsidDel="00A17716" w14:paraId="2E728BB7" w14:textId="563A03AC" w:rsidTr="001259C6">
        <w:trPr>
          <w:cantSplit/>
          <w:del w:id="64697"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DA8B3B7" w14:textId="01B987F6" w:rsidR="00FD7B79" w:rsidRPr="00F458A0" w:rsidDel="00A17716" w:rsidRDefault="00FD7B79" w:rsidP="00B57A71">
            <w:pPr>
              <w:pStyle w:val="TableText"/>
              <w:rPr>
                <w:del w:id="64698" w:author="Author"/>
              </w:rPr>
            </w:pPr>
            <w:del w:id="64699" w:author="Author">
              <w:r w:rsidRPr="00F458A0" w:rsidDel="00A17716">
                <w:delText>5</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0364C5" w14:textId="45A194BA" w:rsidR="00FD7B79" w:rsidRPr="00F458A0" w:rsidDel="00A17716" w:rsidRDefault="00FD7B79" w:rsidP="00FE51E3">
            <w:pPr>
              <w:pStyle w:val="TableText"/>
              <w:rPr>
                <w:del w:id="64700" w:author="Author"/>
              </w:rPr>
            </w:pPr>
            <w:del w:id="64701" w:author="Author">
              <w:r w:rsidRPr="00F458A0" w:rsidDel="00A17716">
                <w:delText>Institutiona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3DCBFC" w14:textId="62D36B6D" w:rsidR="00FD7B79" w:rsidRPr="00F458A0" w:rsidDel="00A17716" w:rsidRDefault="00FD7B79" w:rsidP="00B57A71">
            <w:pPr>
              <w:pStyle w:val="TableText"/>
              <w:rPr>
                <w:del w:id="64702" w:author="Author"/>
              </w:rPr>
            </w:pPr>
            <w:del w:id="64703" w:author="Author">
              <w:r w:rsidRPr="00F458A0" w:rsidDel="00A17716">
                <w:delText>Opt</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C74409" w14:textId="63CD2CDB" w:rsidR="00FD7B79" w:rsidRPr="00F458A0" w:rsidDel="00A17716" w:rsidRDefault="00FD7B79" w:rsidP="00B57A71">
            <w:pPr>
              <w:pStyle w:val="TableText"/>
              <w:rPr>
                <w:del w:id="64704" w:author="Author"/>
              </w:rPr>
            </w:pPr>
            <w:del w:id="64705" w:author="Author">
              <w:r w:rsidRPr="00F458A0" w:rsidDel="00A17716">
                <w:delText>Emdeon Payer ID for institutional claims</w:delText>
              </w:r>
            </w:del>
          </w:p>
          <w:p w14:paraId="5189DDAB" w14:textId="513EBBDA" w:rsidR="00FD7B79" w:rsidRPr="00F458A0" w:rsidDel="00A17716" w:rsidRDefault="00FD7B79" w:rsidP="00B57A71">
            <w:pPr>
              <w:pStyle w:val="TableText"/>
              <w:rPr>
                <w:del w:id="64706" w:author="Author"/>
              </w:rPr>
            </w:pPr>
            <w:del w:id="64707" w:author="Author">
              <w:r w:rsidRPr="00F458A0" w:rsidDel="00A17716">
                <w:delText>VistA: 365.12, .06 EDI ID NUMBER - INST</w:delText>
              </w:r>
            </w:del>
          </w:p>
          <w:p w14:paraId="3109BF24" w14:textId="6EB9826B" w:rsidR="00FD7B79" w:rsidRPr="00F458A0" w:rsidDel="00A17716" w:rsidRDefault="00FD7B79" w:rsidP="00B57A71">
            <w:pPr>
              <w:pStyle w:val="TableText"/>
              <w:rPr>
                <w:del w:id="64708" w:author="Author"/>
              </w:rPr>
            </w:pPr>
          </w:p>
          <w:p w14:paraId="5DF68FA2" w14:textId="5DCD361C" w:rsidR="00FD7B79" w:rsidRPr="00F458A0" w:rsidDel="00A17716" w:rsidRDefault="00FD7B79" w:rsidP="00B57A71">
            <w:pPr>
              <w:pStyle w:val="TableText"/>
              <w:rPr>
                <w:del w:id="64709" w:author="Author"/>
              </w:rPr>
            </w:pPr>
            <w:del w:id="64710" w:author="Author">
              <w:r w:rsidRPr="00F458A0" w:rsidDel="00A17716">
                <w:delText>eIV Database: payer . institutional_id</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F12599" w14:textId="24A1B819" w:rsidR="00FD7B79" w:rsidRPr="00F458A0" w:rsidDel="00A17716" w:rsidRDefault="00FD7B79" w:rsidP="00B57A71">
            <w:pPr>
              <w:pStyle w:val="TableText"/>
              <w:rPr>
                <w:del w:id="64711" w:author="Author"/>
              </w:rPr>
            </w:pPr>
            <w:del w:id="64712" w:author="Author">
              <w:r w:rsidRPr="00F458A0" w:rsidDel="00A17716">
                <w:delText>Organization</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3C400F" w14:textId="6B206E72" w:rsidR="00FD7B79" w:rsidRPr="00F458A0" w:rsidDel="00A17716" w:rsidRDefault="00FD7B79" w:rsidP="00B57A71">
            <w:pPr>
              <w:pStyle w:val="TableText"/>
              <w:rPr>
                <w:del w:id="64713" w:author="Author"/>
              </w:rPr>
            </w:pPr>
            <w:del w:id="64714" w:author="Author">
              <w:r w:rsidRPr="00F458A0" w:rsidDel="00A17716">
                <w:delText>Organization.identifier[i]</w:delText>
              </w:r>
            </w:del>
          </w:p>
        </w:tc>
      </w:tr>
      <w:tr w:rsidR="00FD7B79" w:rsidRPr="00F458A0" w:rsidDel="00A17716" w14:paraId="40C87B9A" w14:textId="2A62357D" w:rsidTr="001259C6">
        <w:trPr>
          <w:cantSplit/>
          <w:del w:id="64715" w:author="Author"/>
        </w:trPr>
        <w:tc>
          <w:tcPr>
            <w:tcW w:w="137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66C684" w14:textId="0AABCBDB" w:rsidR="00FD7B79" w:rsidRPr="00F458A0" w:rsidDel="00A17716" w:rsidRDefault="00FD7B79" w:rsidP="00B57A71">
            <w:pPr>
              <w:pStyle w:val="TableText"/>
              <w:rPr>
                <w:del w:id="64716" w:author="Author"/>
              </w:rPr>
            </w:pPr>
            <w:del w:id="64717" w:author="Author">
              <w:r w:rsidRPr="00F458A0" w:rsidDel="00A17716">
                <w:delText>6</w:delText>
              </w:r>
            </w:del>
          </w:p>
        </w:tc>
        <w:tc>
          <w:tcPr>
            <w:tcW w:w="1655"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0DAAA65" w14:textId="7BB85963" w:rsidR="00FD7B79" w:rsidRPr="00F458A0" w:rsidDel="00A17716" w:rsidRDefault="00FD7B79" w:rsidP="00B57A71">
            <w:pPr>
              <w:pStyle w:val="TableText"/>
              <w:rPr>
                <w:del w:id="64718" w:author="Author"/>
              </w:rPr>
            </w:pPr>
            <w:del w:id="64719" w:author="Author">
              <w:r w:rsidRPr="00F458A0" w:rsidDel="00A17716">
                <w:delText>Professional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C7A2A8" w14:textId="6A4A1A15" w:rsidR="00FD7B79" w:rsidRPr="00F458A0" w:rsidDel="00A17716" w:rsidRDefault="00FD7B79" w:rsidP="00B57A71">
            <w:pPr>
              <w:pStyle w:val="TableText"/>
              <w:rPr>
                <w:del w:id="64720" w:author="Author"/>
              </w:rPr>
            </w:pPr>
            <w:del w:id="64721" w:author="Author">
              <w:r w:rsidRPr="00F458A0" w:rsidDel="00A17716">
                <w:delText>Opt</w:delText>
              </w:r>
            </w:del>
          </w:p>
        </w:tc>
        <w:tc>
          <w:tcPr>
            <w:tcW w:w="51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7E930" w14:textId="37D77FDB" w:rsidR="00FD7B79" w:rsidRPr="00F458A0" w:rsidDel="00A17716" w:rsidRDefault="00FD7B79" w:rsidP="00B57A71">
            <w:pPr>
              <w:pStyle w:val="TableText"/>
              <w:rPr>
                <w:del w:id="64722" w:author="Author"/>
              </w:rPr>
            </w:pPr>
            <w:del w:id="64723" w:author="Author">
              <w:r w:rsidRPr="00F458A0" w:rsidDel="00A17716">
                <w:delText>Emdeon Payer ID for professional claims</w:delText>
              </w:r>
            </w:del>
          </w:p>
          <w:p w14:paraId="0279AE55" w14:textId="6150C16F" w:rsidR="00FD7B79" w:rsidRPr="00F458A0" w:rsidDel="00A17716" w:rsidRDefault="00FD7B79" w:rsidP="00B57A71">
            <w:pPr>
              <w:pStyle w:val="TableText"/>
              <w:rPr>
                <w:del w:id="64724" w:author="Author"/>
              </w:rPr>
            </w:pPr>
            <w:del w:id="64725" w:author="Author">
              <w:r w:rsidRPr="00F458A0" w:rsidDel="00A17716">
                <w:delText>VistA: 365.12, .05 EDI ID NUMBER – PROF</w:delText>
              </w:r>
            </w:del>
          </w:p>
          <w:p w14:paraId="1121A8D5" w14:textId="7219A719" w:rsidR="00FD7B79" w:rsidRPr="00F458A0" w:rsidDel="00A17716" w:rsidRDefault="00FD7B79" w:rsidP="00B57A71">
            <w:pPr>
              <w:pStyle w:val="TableText"/>
              <w:rPr>
                <w:del w:id="64726" w:author="Author"/>
              </w:rPr>
            </w:pPr>
          </w:p>
          <w:p w14:paraId="53569E77" w14:textId="5D2C59E0" w:rsidR="00FD7B79" w:rsidRPr="00F458A0" w:rsidDel="00A17716" w:rsidRDefault="00FD7B79" w:rsidP="00B57A71">
            <w:pPr>
              <w:pStyle w:val="TableText"/>
              <w:rPr>
                <w:del w:id="64727" w:author="Author"/>
              </w:rPr>
            </w:pPr>
            <w:del w:id="64728" w:author="Author">
              <w:r w:rsidRPr="00F458A0" w:rsidDel="00A17716">
                <w:delText>eIV Database: payer . professional_id</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0A16B8" w14:textId="0980C084" w:rsidR="00FD7B79" w:rsidRPr="00F458A0" w:rsidDel="00A17716" w:rsidRDefault="00FD7B79" w:rsidP="00B57A71">
            <w:pPr>
              <w:pStyle w:val="TableText"/>
              <w:rPr>
                <w:del w:id="64729" w:author="Author"/>
              </w:rPr>
            </w:pPr>
            <w:del w:id="64730" w:author="Author">
              <w:r w:rsidRPr="00F458A0" w:rsidDel="00A17716">
                <w:delText>Organization</w:delText>
              </w:r>
            </w:del>
          </w:p>
        </w:tc>
        <w:tc>
          <w:tcPr>
            <w:tcW w:w="267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16625E" w14:textId="0EF6BAA0" w:rsidR="00FD7B79" w:rsidRPr="00F458A0" w:rsidDel="00A17716" w:rsidRDefault="00FD7B79" w:rsidP="001259C6">
            <w:pPr>
              <w:pStyle w:val="TableText"/>
              <w:rPr>
                <w:del w:id="64731" w:author="Author"/>
              </w:rPr>
            </w:pPr>
            <w:del w:id="64732" w:author="Author">
              <w:r w:rsidRPr="00F458A0" w:rsidDel="00A17716">
                <w:delText>Organization.identifier[i]</w:delText>
              </w:r>
            </w:del>
          </w:p>
        </w:tc>
      </w:tr>
    </w:tbl>
    <w:p w14:paraId="663A9969" w14:textId="6BAC5D16" w:rsidR="00FD7B79" w:rsidRPr="00F458A0" w:rsidDel="00A17716" w:rsidRDefault="002D364B" w:rsidP="002D364B">
      <w:pPr>
        <w:pStyle w:val="Caption"/>
        <w:rPr>
          <w:del w:id="64733" w:author="Author"/>
          <w:b w:val="0"/>
          <w:bCs w:val="0"/>
        </w:rPr>
      </w:pPr>
      <w:bookmarkStart w:id="64734" w:name="_Toc475439472"/>
      <w:bookmarkStart w:id="64735" w:name="_Toc475439728"/>
      <w:bookmarkStart w:id="64736" w:name="_Toc481659005"/>
      <w:del w:id="64737"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0</w:delText>
        </w:r>
        <w:r w:rsidR="004F6E16" w:rsidDel="00A17716">
          <w:rPr>
            <w:noProof/>
          </w:rPr>
          <w:fldChar w:fldCharType="end"/>
        </w:r>
        <w:r w:rsidRPr="00F458A0" w:rsidDel="00A17716">
          <w:delText>: ZPA Segment</w:delText>
        </w:r>
        <w:bookmarkEnd w:id="64734"/>
        <w:bookmarkEnd w:id="64735"/>
        <w:bookmarkEnd w:id="64736"/>
      </w:del>
    </w:p>
    <w:tbl>
      <w:tblPr>
        <w:tblW w:w="13338" w:type="dxa"/>
        <w:tblLayout w:type="fixed"/>
        <w:tblCellMar>
          <w:top w:w="15" w:type="dxa"/>
          <w:left w:w="15" w:type="dxa"/>
          <w:bottom w:w="15" w:type="dxa"/>
          <w:right w:w="15" w:type="dxa"/>
        </w:tblCellMar>
        <w:tblLook w:val="04A0" w:firstRow="1" w:lastRow="0" w:firstColumn="1" w:lastColumn="0" w:noHBand="0" w:noVBand="1"/>
      </w:tblPr>
      <w:tblGrid>
        <w:gridCol w:w="1410"/>
        <w:gridCol w:w="1620"/>
        <w:gridCol w:w="720"/>
        <w:gridCol w:w="4580"/>
        <w:gridCol w:w="550"/>
        <w:gridCol w:w="1710"/>
        <w:gridCol w:w="2748"/>
      </w:tblGrid>
      <w:tr w:rsidR="00FD7B79" w:rsidRPr="00F458A0" w:rsidDel="00A17716" w14:paraId="36DFAB5B" w14:textId="231CCC14" w:rsidTr="001259C6">
        <w:trPr>
          <w:cantSplit/>
          <w:tblHeader/>
          <w:del w:id="64738" w:author="Author"/>
        </w:trPr>
        <w:tc>
          <w:tcPr>
            <w:tcW w:w="141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711C4282" w14:textId="34573DD9" w:rsidR="00FD7B79" w:rsidRPr="00F458A0" w:rsidDel="00A17716" w:rsidRDefault="00FD7B79" w:rsidP="00FD7B79">
            <w:pPr>
              <w:rPr>
                <w:del w:id="64739" w:author="Author"/>
                <w:color w:val="FFFFFF" w:themeColor="background1"/>
                <w:sz w:val="22"/>
                <w:szCs w:val="22"/>
              </w:rPr>
            </w:pPr>
            <w:del w:id="64740" w:author="Author">
              <w:r w:rsidRPr="00F458A0" w:rsidDel="00A17716">
                <w:rPr>
                  <w:b/>
                  <w:bCs/>
                  <w:color w:val="FFFFFF" w:themeColor="background1"/>
                  <w:sz w:val="22"/>
                  <w:szCs w:val="22"/>
                </w:rPr>
                <w:delText>Seq</w:delText>
              </w:r>
              <w:r w:rsidR="001259C6" w:rsidRPr="00F458A0" w:rsidDel="00A17716">
                <w:rPr>
                  <w:b/>
                  <w:bCs/>
                  <w:color w:val="FFFFFF" w:themeColor="background1"/>
                  <w:sz w:val="22"/>
                  <w:szCs w:val="22"/>
                </w:rPr>
                <w:delText>uence</w:delText>
              </w:r>
            </w:del>
          </w:p>
        </w:tc>
        <w:tc>
          <w:tcPr>
            <w:tcW w:w="162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4306E9C" w14:textId="39826A24" w:rsidR="00FD7B79" w:rsidRPr="00F458A0" w:rsidDel="00A17716" w:rsidRDefault="00FD7B79" w:rsidP="00FD7B79">
            <w:pPr>
              <w:rPr>
                <w:del w:id="64741" w:author="Author"/>
                <w:color w:val="FFFFFF" w:themeColor="background1"/>
                <w:sz w:val="22"/>
                <w:szCs w:val="22"/>
              </w:rPr>
            </w:pPr>
            <w:del w:id="64742" w:author="Author">
              <w:r w:rsidRPr="00F458A0" w:rsidDel="00A17716">
                <w:rPr>
                  <w:b/>
                  <w:bCs/>
                  <w:color w:val="FFFFFF" w:themeColor="background1"/>
                  <w:sz w:val="22"/>
                  <w:szCs w:val="22"/>
                </w:rPr>
                <w:delText>Element Name</w:delText>
              </w:r>
            </w:del>
          </w:p>
        </w:tc>
        <w:tc>
          <w:tcPr>
            <w:tcW w:w="72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31103A67" w14:textId="2A755703" w:rsidR="00FD7B79" w:rsidRPr="00F458A0" w:rsidDel="00A17716" w:rsidRDefault="00FD7B79" w:rsidP="00FD7B79">
            <w:pPr>
              <w:rPr>
                <w:del w:id="64743" w:author="Author"/>
                <w:color w:val="FFFFFF" w:themeColor="background1"/>
                <w:sz w:val="22"/>
                <w:szCs w:val="22"/>
              </w:rPr>
            </w:pPr>
            <w:del w:id="64744" w:author="Author">
              <w:r w:rsidRPr="00F458A0" w:rsidDel="00A17716">
                <w:rPr>
                  <w:b/>
                  <w:bCs/>
                  <w:color w:val="FFFFFF" w:themeColor="background1"/>
                  <w:sz w:val="22"/>
                  <w:szCs w:val="22"/>
                </w:rPr>
                <w:delText>Use</w:delText>
              </w:r>
            </w:del>
          </w:p>
        </w:tc>
        <w:tc>
          <w:tcPr>
            <w:tcW w:w="5130" w:type="dxa"/>
            <w:gridSpan w:val="2"/>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569D5231" w14:textId="464DC24B" w:rsidR="00FD7B79" w:rsidRPr="00F458A0" w:rsidDel="00A17716" w:rsidRDefault="00FD7B79" w:rsidP="00FD7B79">
            <w:pPr>
              <w:rPr>
                <w:del w:id="64745" w:author="Author"/>
                <w:color w:val="FFFFFF" w:themeColor="background1"/>
                <w:sz w:val="22"/>
                <w:szCs w:val="22"/>
              </w:rPr>
            </w:pPr>
            <w:del w:id="64746" w:author="Author">
              <w:r w:rsidRPr="00F458A0" w:rsidDel="00A17716">
                <w:rPr>
                  <w:b/>
                  <w:bCs/>
                  <w:color w:val="FFFFFF" w:themeColor="background1"/>
                  <w:sz w:val="22"/>
                  <w:szCs w:val="22"/>
                </w:rPr>
                <w:delText>Definition</w:delText>
              </w:r>
            </w:del>
          </w:p>
        </w:tc>
        <w:tc>
          <w:tcPr>
            <w:tcW w:w="1710"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6C66F44B" w14:textId="5CE6E8AB" w:rsidR="00FD7B79" w:rsidRPr="00F458A0" w:rsidDel="00A17716" w:rsidRDefault="00D27D50" w:rsidP="00FD7B79">
            <w:pPr>
              <w:rPr>
                <w:del w:id="64747" w:author="Author"/>
                <w:color w:val="FFFFFF" w:themeColor="background1"/>
                <w:sz w:val="22"/>
                <w:szCs w:val="22"/>
              </w:rPr>
            </w:pPr>
            <w:del w:id="64748" w:author="Author">
              <w:r w:rsidRPr="00F458A0" w:rsidDel="00A17716">
                <w:rPr>
                  <w:b/>
                  <w:bCs/>
                  <w:color w:val="FFFFFF" w:themeColor="background1"/>
                  <w:sz w:val="22"/>
                  <w:szCs w:val="22"/>
                </w:rPr>
                <w:delText>FHIR Resource</w:delText>
              </w:r>
            </w:del>
          </w:p>
        </w:tc>
        <w:tc>
          <w:tcPr>
            <w:tcW w:w="2748" w:type="dxa"/>
            <w:tcBorders>
              <w:top w:val="single" w:sz="6" w:space="0" w:color="DDDDDD"/>
              <w:left w:val="single" w:sz="6" w:space="0" w:color="DDDDDD"/>
              <w:bottom w:val="single" w:sz="6" w:space="0" w:color="DDDDDD"/>
              <w:right w:val="single" w:sz="6" w:space="0" w:color="DDDDDD"/>
            </w:tcBorders>
            <w:shd w:val="clear" w:color="auto" w:fill="365F91" w:themeFill="accent1" w:themeFillShade="BF"/>
            <w:tcMar>
              <w:top w:w="105" w:type="dxa"/>
              <w:left w:w="150" w:type="dxa"/>
              <w:bottom w:w="105" w:type="dxa"/>
              <w:right w:w="150" w:type="dxa"/>
            </w:tcMar>
            <w:hideMark/>
          </w:tcPr>
          <w:p w14:paraId="44B6E0ED" w14:textId="78BA6E0C" w:rsidR="00FD7B79" w:rsidRPr="00F458A0" w:rsidDel="00A17716" w:rsidRDefault="00FD7B79" w:rsidP="00FD7B79">
            <w:pPr>
              <w:rPr>
                <w:del w:id="64749" w:author="Author"/>
                <w:color w:val="FFFFFF" w:themeColor="background1"/>
                <w:sz w:val="22"/>
                <w:szCs w:val="22"/>
              </w:rPr>
            </w:pPr>
            <w:del w:id="64750" w:author="Author">
              <w:r w:rsidRPr="00F458A0" w:rsidDel="00A17716">
                <w:rPr>
                  <w:b/>
                  <w:bCs/>
                  <w:color w:val="FFFFFF" w:themeColor="background1"/>
                  <w:sz w:val="22"/>
                  <w:szCs w:val="22"/>
                </w:rPr>
                <w:delText xml:space="preserve">FHIR </w:delText>
              </w:r>
              <w:r w:rsidR="00D27D50" w:rsidRPr="00F458A0" w:rsidDel="00A17716">
                <w:rPr>
                  <w:b/>
                  <w:bCs/>
                  <w:color w:val="FFFFFF" w:themeColor="background1"/>
                  <w:sz w:val="22"/>
                  <w:szCs w:val="22"/>
                </w:rPr>
                <w:delText>Resource Element</w:delText>
              </w:r>
            </w:del>
          </w:p>
        </w:tc>
      </w:tr>
      <w:tr w:rsidR="00FD7B79" w:rsidRPr="00F458A0" w:rsidDel="00A17716" w14:paraId="16B84D2B" w14:textId="2646DCC3" w:rsidTr="001259C6">
        <w:trPr>
          <w:cantSplit/>
          <w:del w:id="64751"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BD91EF" w14:textId="22CDEFB6" w:rsidR="00FD7B79" w:rsidRPr="00F458A0" w:rsidDel="00A17716" w:rsidRDefault="00FD7B79" w:rsidP="00FE51E3">
            <w:pPr>
              <w:pStyle w:val="TableText"/>
              <w:rPr>
                <w:del w:id="64752" w:author="Author"/>
              </w:rPr>
            </w:pPr>
            <w:del w:id="64753" w:author="Author">
              <w:r w:rsidRPr="00F458A0" w:rsidDel="00A17716">
                <w:delText>1</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94496E" w14:textId="5171E7CB" w:rsidR="00FD7B79" w:rsidRPr="00F458A0" w:rsidDel="00A17716" w:rsidRDefault="00FD7B79" w:rsidP="00FE51E3">
            <w:pPr>
              <w:pStyle w:val="TableText"/>
              <w:rPr>
                <w:del w:id="64754" w:author="Author"/>
              </w:rPr>
            </w:pPr>
            <w:del w:id="64755" w:author="Author">
              <w:r w:rsidRPr="00F458A0" w:rsidDel="00A17716">
                <w:delText>Set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D1BF00" w14:textId="19D625F3" w:rsidR="00FD7B79" w:rsidRPr="00F458A0" w:rsidDel="00A17716" w:rsidRDefault="00FD7B79" w:rsidP="00FE51E3">
            <w:pPr>
              <w:pStyle w:val="TableText"/>
              <w:rPr>
                <w:del w:id="64756" w:author="Author"/>
              </w:rPr>
            </w:pPr>
            <w:del w:id="64757" w:author="Author">
              <w:r w:rsidRPr="00F458A0" w:rsidDel="00A17716">
                <w:delText>Req</w:delText>
              </w:r>
            </w:del>
          </w:p>
        </w:tc>
        <w:tc>
          <w:tcPr>
            <w:tcW w:w="458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994C20" w14:textId="477A8E87" w:rsidR="00FD7B79" w:rsidRPr="00F458A0" w:rsidDel="00A17716" w:rsidRDefault="00FD7B79" w:rsidP="00FE51E3">
            <w:pPr>
              <w:pStyle w:val="TableText"/>
              <w:rPr>
                <w:del w:id="64758" w:author="Author"/>
              </w:rPr>
            </w:pPr>
            <w:del w:id="64759" w:author="Author">
              <w:r w:rsidRPr="00F458A0" w:rsidDel="00A17716">
                <w:delText>“1”</w:delText>
              </w:r>
            </w:del>
          </w:p>
        </w:tc>
        <w:tc>
          <w:tcPr>
            <w:tcW w:w="226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0A3B65" w14:textId="43BAB42C" w:rsidR="00FD7B79" w:rsidRPr="00F458A0" w:rsidDel="00A17716" w:rsidRDefault="00FD7B79" w:rsidP="00FE51E3">
            <w:pPr>
              <w:pStyle w:val="TableText"/>
              <w:rPr>
                <w:del w:id="64760"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956E62" w14:textId="6C9EE1BC" w:rsidR="00FD7B79" w:rsidRPr="00F458A0" w:rsidDel="00A17716" w:rsidRDefault="00FD7B79" w:rsidP="00FE51E3">
            <w:pPr>
              <w:pStyle w:val="TableText"/>
              <w:rPr>
                <w:del w:id="64761" w:author="Author"/>
              </w:rPr>
            </w:pPr>
          </w:p>
        </w:tc>
      </w:tr>
      <w:tr w:rsidR="00FD7B79" w:rsidRPr="00F458A0" w:rsidDel="00A17716" w14:paraId="68ED6780" w14:textId="6D95C55B" w:rsidTr="001259C6">
        <w:trPr>
          <w:cantSplit/>
          <w:del w:id="64762"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7751A80" w14:textId="078FFB3C" w:rsidR="00FD7B79" w:rsidRPr="00F458A0" w:rsidDel="00A17716" w:rsidRDefault="00FD7B79" w:rsidP="00FE51E3">
            <w:pPr>
              <w:pStyle w:val="TableText"/>
              <w:rPr>
                <w:del w:id="64763" w:author="Author"/>
              </w:rPr>
            </w:pPr>
            <w:del w:id="64764" w:author="Author">
              <w:r w:rsidRPr="00F458A0" w:rsidDel="00A17716">
                <w:delText>2</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867CF7" w14:textId="39A5F0D5" w:rsidR="00FD7B79" w:rsidRPr="00F458A0" w:rsidDel="00A17716" w:rsidRDefault="00FD7B79" w:rsidP="00FE51E3">
            <w:pPr>
              <w:pStyle w:val="TableText"/>
              <w:rPr>
                <w:del w:id="64765" w:author="Author"/>
              </w:rPr>
            </w:pPr>
            <w:del w:id="64766" w:author="Author">
              <w:r w:rsidRPr="00F458A0" w:rsidDel="00A17716">
                <w:delText>Application</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74C8C1" w14:textId="2E14F286" w:rsidR="00FD7B79" w:rsidRPr="00F458A0" w:rsidDel="00A17716" w:rsidRDefault="00FD7B79" w:rsidP="00FE51E3">
            <w:pPr>
              <w:pStyle w:val="TableText"/>
              <w:rPr>
                <w:del w:id="64767" w:author="Author"/>
              </w:rPr>
            </w:pPr>
            <w:del w:id="64768" w:author="Author">
              <w:r w:rsidRPr="00F458A0" w:rsidDel="00A17716">
                <w:delText>Req</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46505B" w14:textId="74A8BBAB" w:rsidR="00FD7B79" w:rsidRPr="00F458A0" w:rsidDel="00A17716" w:rsidRDefault="00FD7B79" w:rsidP="00FE51E3">
            <w:pPr>
              <w:pStyle w:val="TableText"/>
              <w:rPr>
                <w:del w:id="64769" w:author="Author"/>
              </w:rPr>
            </w:pPr>
            <w:del w:id="64770" w:author="Author">
              <w:r w:rsidRPr="00F458A0" w:rsidDel="00A17716">
                <w:delText>Identifies the application.</w:delText>
              </w:r>
            </w:del>
          </w:p>
          <w:p w14:paraId="6F858E65" w14:textId="083489C8" w:rsidR="00FD7B79" w:rsidRPr="00F458A0" w:rsidDel="00A17716" w:rsidRDefault="00FD7B79" w:rsidP="00FE51E3">
            <w:pPr>
              <w:pStyle w:val="TableText"/>
              <w:rPr>
                <w:del w:id="64771" w:author="Author"/>
              </w:rPr>
            </w:pPr>
            <w:del w:id="64772" w:author="Author">
              <w:r w:rsidRPr="00F458A0" w:rsidDel="00A17716">
                <w:delText>“IIV”</w:delText>
              </w:r>
            </w:del>
          </w:p>
          <w:p w14:paraId="71B4A2A3" w14:textId="62967E78" w:rsidR="00FD7B79" w:rsidRPr="00F458A0" w:rsidDel="00A17716" w:rsidRDefault="00FD7B79" w:rsidP="00FE51E3">
            <w:pPr>
              <w:pStyle w:val="TableText"/>
              <w:rPr>
                <w:del w:id="64773" w:author="Author"/>
              </w:rPr>
            </w:pPr>
            <w:del w:id="64774" w:author="Author">
              <w:r w:rsidRPr="00F458A0" w:rsidDel="00A17716">
                <w:delText>VistA: 365.121, .01 APPLICATION</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D0416C" w14:textId="427EA001" w:rsidR="00FD7B79" w:rsidRPr="00F458A0" w:rsidDel="00A17716" w:rsidRDefault="00FD7B79" w:rsidP="00FE51E3">
            <w:pPr>
              <w:pStyle w:val="TableText"/>
              <w:rPr>
                <w:del w:id="64775"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6AAFF8" w14:textId="0ECD1B1C" w:rsidR="00FD7B79" w:rsidRPr="00F458A0" w:rsidDel="00A17716" w:rsidRDefault="00FD7B79" w:rsidP="00FE51E3">
            <w:pPr>
              <w:pStyle w:val="TableText"/>
              <w:rPr>
                <w:del w:id="64776" w:author="Author"/>
              </w:rPr>
            </w:pPr>
          </w:p>
        </w:tc>
      </w:tr>
      <w:tr w:rsidR="00FD7B79" w:rsidRPr="00F458A0" w:rsidDel="00A17716" w14:paraId="46BCB6A4" w14:textId="5732DEDD" w:rsidTr="001259C6">
        <w:trPr>
          <w:cantSplit/>
          <w:del w:id="64777"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A8925B" w14:textId="25C11924" w:rsidR="00FD7B79" w:rsidRPr="00F458A0" w:rsidDel="00A17716" w:rsidRDefault="00FD7B79" w:rsidP="00FE51E3">
            <w:pPr>
              <w:pStyle w:val="TableText"/>
              <w:rPr>
                <w:del w:id="64778" w:author="Author"/>
              </w:rPr>
            </w:pPr>
            <w:del w:id="64779" w:author="Author">
              <w:r w:rsidRPr="00F458A0" w:rsidDel="00A17716">
                <w:delText>3</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03ACBD" w14:textId="7BEE2EE6" w:rsidR="00FD7B79" w:rsidRPr="00F458A0" w:rsidDel="00A17716" w:rsidRDefault="00FD7B79" w:rsidP="00FE51E3">
            <w:pPr>
              <w:pStyle w:val="TableText"/>
              <w:rPr>
                <w:del w:id="64780" w:author="Author"/>
              </w:rPr>
            </w:pPr>
            <w:del w:id="64781" w:author="Author">
              <w:r w:rsidRPr="00F458A0" w:rsidDel="00A17716">
                <w:delText>Nationally Active</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0695EA" w14:textId="7F5D9965" w:rsidR="00FD7B79" w:rsidRPr="00F458A0" w:rsidDel="00A17716" w:rsidRDefault="00FD7B79" w:rsidP="00FE51E3">
            <w:pPr>
              <w:pStyle w:val="TableText"/>
              <w:rPr>
                <w:del w:id="64782" w:author="Author"/>
              </w:rPr>
            </w:pPr>
            <w:del w:id="64783" w:author="Author">
              <w:r w:rsidRPr="00F458A0" w:rsidDel="00A17716">
                <w:delText>Req</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B2283F" w14:textId="44D2B319" w:rsidR="00FD7B79" w:rsidRPr="00F458A0" w:rsidDel="00A17716" w:rsidRDefault="00FD7B79" w:rsidP="00FE51E3">
            <w:pPr>
              <w:pStyle w:val="TableText"/>
              <w:rPr>
                <w:del w:id="64784" w:author="Author"/>
              </w:rPr>
            </w:pPr>
            <w:del w:id="64785" w:author="Author">
              <w:r w:rsidRPr="00F458A0" w:rsidDel="00A17716">
                <w:delText>Indicates whether the indicated application may communicate with the identified payer. Communication is enabled through Austin if the value is “ON”. Communication is disabled if the value is “OFF”.</w:delText>
              </w:r>
            </w:del>
          </w:p>
          <w:p w14:paraId="3CBEC4A4" w14:textId="622DA637" w:rsidR="00FD7B79" w:rsidRPr="00F458A0" w:rsidDel="00A17716" w:rsidRDefault="00FD7B79" w:rsidP="00FE51E3">
            <w:pPr>
              <w:pStyle w:val="TableText"/>
              <w:rPr>
                <w:del w:id="64786" w:author="Author"/>
              </w:rPr>
            </w:pPr>
            <w:del w:id="64787" w:author="Author">
              <w:r w:rsidRPr="00F458A0" w:rsidDel="00A17716">
                <w:delText> VistA: 365.121, .02 NATIONAL ACTIVE</w:delText>
              </w:r>
            </w:del>
          </w:p>
          <w:p w14:paraId="7D8A938D" w14:textId="0C4E678C" w:rsidR="00FD7B79" w:rsidRPr="00F458A0" w:rsidDel="00A17716" w:rsidRDefault="00FD7B79" w:rsidP="00FE51E3">
            <w:pPr>
              <w:pStyle w:val="TableText"/>
              <w:rPr>
                <w:del w:id="64788" w:author="Author"/>
              </w:rPr>
            </w:pPr>
          </w:p>
          <w:p w14:paraId="484B8F78" w14:textId="5A900C3E" w:rsidR="00FD7B79" w:rsidRPr="00F458A0" w:rsidDel="00A17716" w:rsidRDefault="00FD7B79" w:rsidP="00FE51E3">
            <w:pPr>
              <w:pStyle w:val="TableText"/>
              <w:rPr>
                <w:del w:id="64789" w:author="Author"/>
              </w:rPr>
            </w:pPr>
            <w:del w:id="64790" w:author="Author">
              <w:r w:rsidRPr="00F458A0" w:rsidDel="00A17716">
                <w:delText> Values are “Y” and “N”.</w:delText>
              </w:r>
            </w:del>
          </w:p>
          <w:p w14:paraId="15CBC331" w14:textId="63327D5D" w:rsidR="00FD7B79" w:rsidRPr="00F458A0" w:rsidDel="00A17716" w:rsidRDefault="00FD7B79" w:rsidP="00FE51E3">
            <w:pPr>
              <w:pStyle w:val="TableText"/>
              <w:rPr>
                <w:del w:id="64791" w:author="Author"/>
              </w:rPr>
            </w:pPr>
          </w:p>
          <w:p w14:paraId="450BE50D" w14:textId="230046A2" w:rsidR="00FD7B79" w:rsidRPr="00F458A0" w:rsidDel="00A17716" w:rsidRDefault="00FD7B79" w:rsidP="00FE51E3">
            <w:pPr>
              <w:pStyle w:val="TableText"/>
              <w:rPr>
                <w:del w:id="64792" w:author="Author"/>
              </w:rPr>
            </w:pPr>
            <w:del w:id="64793" w:author="Author">
              <w:r w:rsidRPr="00F458A0" w:rsidDel="00A17716">
                <w:delText>eIV Database: payers_applications . enabled. If this column’s value is NULL, then “N”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5EEAAD" w14:textId="5CA27344" w:rsidR="00FD7B79" w:rsidRPr="00F458A0" w:rsidDel="00A17716" w:rsidRDefault="00FD7B79" w:rsidP="00FE51E3">
            <w:pPr>
              <w:pStyle w:val="TableText"/>
              <w:rPr>
                <w:del w:id="64794"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5DEF92" w14:textId="5F2CDD4E" w:rsidR="00FD7B79" w:rsidRPr="00F458A0" w:rsidDel="00A17716" w:rsidRDefault="00FD7B79" w:rsidP="00FE51E3">
            <w:pPr>
              <w:pStyle w:val="TableText"/>
              <w:rPr>
                <w:del w:id="64795" w:author="Author"/>
              </w:rPr>
            </w:pPr>
          </w:p>
        </w:tc>
      </w:tr>
      <w:tr w:rsidR="00FD7B79" w:rsidRPr="00F458A0" w:rsidDel="00A17716" w14:paraId="4D14762F" w14:textId="279A4412" w:rsidTr="001259C6">
        <w:trPr>
          <w:cantSplit/>
          <w:del w:id="6479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B77C22" w14:textId="559CA2D8" w:rsidR="00FD7B79" w:rsidRPr="00F458A0" w:rsidDel="00A17716" w:rsidRDefault="00FD7B79" w:rsidP="00FE51E3">
            <w:pPr>
              <w:pStyle w:val="TableText"/>
              <w:rPr>
                <w:del w:id="64797" w:author="Author"/>
              </w:rPr>
            </w:pPr>
            <w:del w:id="64798" w:author="Author">
              <w:r w:rsidRPr="00F458A0" w:rsidDel="00A17716">
                <w:delText>4</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21F3ED" w14:textId="75201B25" w:rsidR="00FD7B79" w:rsidRPr="00F458A0" w:rsidDel="00A17716" w:rsidRDefault="00FD7B79" w:rsidP="00FE51E3">
            <w:pPr>
              <w:pStyle w:val="TableText"/>
              <w:rPr>
                <w:del w:id="64799" w:author="Author"/>
              </w:rPr>
            </w:pPr>
            <w:del w:id="64800" w:author="Author">
              <w:r w:rsidRPr="00F458A0" w:rsidDel="00A17716">
                <w:delText>Send SSN to Payer</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97A130" w14:textId="6BBE631C" w:rsidR="00FD7B79" w:rsidRPr="00F458A0" w:rsidDel="00A17716" w:rsidRDefault="00FD7B79" w:rsidP="00FE51E3">
            <w:pPr>
              <w:pStyle w:val="TableText"/>
              <w:rPr>
                <w:del w:id="64801" w:author="Author"/>
              </w:rPr>
            </w:pPr>
            <w:del w:id="64802" w:author="Author">
              <w:r w:rsidRPr="00F458A0" w:rsidDel="00A17716">
                <w:delText>NS</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0FA354" w14:textId="01ED0F01" w:rsidR="00FD7B79" w:rsidRPr="00F458A0" w:rsidDel="00A17716" w:rsidRDefault="00FD7B79" w:rsidP="00FE51E3">
            <w:pPr>
              <w:pStyle w:val="TableText"/>
              <w:rPr>
                <w:del w:id="64803" w:author="Author"/>
              </w:rPr>
            </w:pPr>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F98EC7" w14:textId="7E654724" w:rsidR="00FD7B79" w:rsidRPr="00F458A0" w:rsidDel="00A17716" w:rsidRDefault="00FD7B79" w:rsidP="00FE51E3">
            <w:pPr>
              <w:pStyle w:val="TableText"/>
              <w:rPr>
                <w:del w:id="64804"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E74A27" w14:textId="0E672F9D" w:rsidR="00FD7B79" w:rsidRPr="00F458A0" w:rsidDel="00A17716" w:rsidRDefault="00FD7B79" w:rsidP="00FE51E3">
            <w:pPr>
              <w:pStyle w:val="TableText"/>
              <w:rPr>
                <w:del w:id="64805" w:author="Author"/>
              </w:rPr>
            </w:pPr>
          </w:p>
        </w:tc>
      </w:tr>
      <w:tr w:rsidR="00FD7B79" w:rsidRPr="00F458A0" w:rsidDel="00A17716" w14:paraId="26EE182D" w14:textId="08E585C0" w:rsidTr="001259C6">
        <w:trPr>
          <w:cantSplit/>
          <w:del w:id="6480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506D5DF" w14:textId="64323C8E" w:rsidR="00FD7B79" w:rsidRPr="00F458A0" w:rsidDel="00A17716" w:rsidRDefault="00FD7B79" w:rsidP="00FE51E3">
            <w:pPr>
              <w:pStyle w:val="TableText"/>
              <w:rPr>
                <w:del w:id="64807" w:author="Author"/>
              </w:rPr>
            </w:pPr>
            <w:del w:id="64808" w:author="Author">
              <w:r w:rsidRPr="00F458A0" w:rsidDel="00A17716">
                <w:delText>5</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479BF7" w14:textId="764A0181" w:rsidR="00FD7B79" w:rsidRPr="00F458A0" w:rsidDel="00A17716" w:rsidRDefault="00FD7B79" w:rsidP="00FE51E3">
            <w:pPr>
              <w:pStyle w:val="TableText"/>
              <w:rPr>
                <w:del w:id="64809" w:author="Author"/>
              </w:rPr>
            </w:pPr>
            <w:del w:id="64810" w:author="Author">
              <w:r w:rsidRPr="00F458A0" w:rsidDel="00A17716">
                <w:delText>Use SSN as Member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36FEF0" w14:textId="10289D9D" w:rsidR="00FD7B79" w:rsidRPr="00F458A0" w:rsidDel="00A17716" w:rsidRDefault="00FD7B79" w:rsidP="00FE51E3">
            <w:pPr>
              <w:pStyle w:val="TableText"/>
              <w:rPr>
                <w:del w:id="64811" w:author="Author"/>
              </w:rPr>
            </w:pPr>
            <w:del w:id="64812" w:author="Author">
              <w:r w:rsidRPr="00F458A0" w:rsidDel="00A17716">
                <w:delText>NS</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DF1D79" w14:textId="01334B4F" w:rsidR="00FD7B79" w:rsidRPr="00F458A0" w:rsidDel="00A17716" w:rsidRDefault="00FD7B79" w:rsidP="00FE51E3">
            <w:pPr>
              <w:pStyle w:val="TableText"/>
              <w:rPr>
                <w:del w:id="64813" w:author="Author"/>
              </w:rPr>
            </w:pPr>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7A6E17" w14:textId="27DCBCD0" w:rsidR="00FD7B79" w:rsidRPr="00F458A0" w:rsidDel="00A17716" w:rsidRDefault="00FD7B79" w:rsidP="00FE51E3">
            <w:pPr>
              <w:pStyle w:val="TableText"/>
              <w:rPr>
                <w:del w:id="64814"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DDE5EF8" w14:textId="5A444A5C" w:rsidR="00FD7B79" w:rsidRPr="00F458A0" w:rsidDel="00A17716" w:rsidRDefault="00FD7B79" w:rsidP="00FE51E3">
            <w:pPr>
              <w:pStyle w:val="TableText"/>
              <w:rPr>
                <w:del w:id="64815" w:author="Author"/>
              </w:rPr>
            </w:pPr>
          </w:p>
        </w:tc>
      </w:tr>
      <w:tr w:rsidR="00FD7B79" w:rsidRPr="00F458A0" w:rsidDel="00A17716" w14:paraId="537327B3" w14:textId="229D137C" w:rsidTr="001259C6">
        <w:trPr>
          <w:cantSplit/>
          <w:del w:id="64816"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224626" w14:textId="6848DC22" w:rsidR="00FD7B79" w:rsidRPr="00F458A0" w:rsidDel="00A17716" w:rsidRDefault="00FD7B79" w:rsidP="00FE51E3">
            <w:pPr>
              <w:pStyle w:val="TableText"/>
              <w:rPr>
                <w:del w:id="64817" w:author="Author"/>
              </w:rPr>
            </w:pPr>
            <w:del w:id="64818" w:author="Author">
              <w:r w:rsidRPr="00F458A0" w:rsidDel="00A17716">
                <w:delText>6</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E9E471" w14:textId="4E31E5D5" w:rsidR="00FD7B79" w:rsidRPr="00F458A0" w:rsidDel="00A17716" w:rsidRDefault="00FD7B79" w:rsidP="00FE51E3">
            <w:pPr>
              <w:pStyle w:val="TableText"/>
              <w:rPr>
                <w:del w:id="64819" w:author="Author"/>
              </w:rPr>
            </w:pPr>
            <w:del w:id="64820" w:author="Author">
              <w:r w:rsidRPr="00F458A0" w:rsidDel="00A17716">
                <w:delText>Inquiry Needs Subscriber ID</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ED8536" w14:textId="6B4B0247" w:rsidR="00FD7B79" w:rsidRPr="00F458A0" w:rsidDel="00A17716" w:rsidRDefault="00FD7B79" w:rsidP="00FE51E3">
            <w:pPr>
              <w:pStyle w:val="TableText"/>
              <w:rPr>
                <w:del w:id="64821" w:author="Author"/>
              </w:rPr>
            </w:pPr>
            <w:del w:id="64822" w:author="Author">
              <w:r w:rsidRPr="00F458A0" w:rsidDel="00A17716">
                <w:delText>Req</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1C515E" w14:textId="1187CF51" w:rsidR="00FD7B79" w:rsidRPr="00F458A0" w:rsidDel="00A17716" w:rsidRDefault="00FD7B79" w:rsidP="00FE51E3">
            <w:pPr>
              <w:pStyle w:val="TableText"/>
              <w:rPr>
                <w:del w:id="64823" w:author="Author"/>
              </w:rPr>
            </w:pPr>
            <w:del w:id="64824" w:author="Author">
              <w:r w:rsidRPr="00F458A0" w:rsidDel="00A17716">
                <w:delText>VistA may only issue inquiries that include the subscriber (member) ID to the payer.</w:delText>
              </w:r>
            </w:del>
          </w:p>
          <w:p w14:paraId="776A5A70" w14:textId="22291B36" w:rsidR="00FD7B79" w:rsidRPr="00F458A0" w:rsidDel="00A17716" w:rsidRDefault="00FD7B79" w:rsidP="00FE51E3">
            <w:pPr>
              <w:pStyle w:val="TableText"/>
              <w:rPr>
                <w:del w:id="64825" w:author="Author"/>
              </w:rPr>
            </w:pPr>
            <w:del w:id="64826" w:author="Author">
              <w:r w:rsidRPr="00F458A0" w:rsidDel="00A17716">
                <w:delText>VistA: 365.121, .08 IDENT REQUIRES SUBSCRIBER ID</w:delText>
              </w:r>
            </w:del>
          </w:p>
          <w:p w14:paraId="461C6BFB" w14:textId="1E05B6B8" w:rsidR="00FD7B79" w:rsidRPr="00F458A0" w:rsidDel="00A17716" w:rsidRDefault="00FD7B79" w:rsidP="00FE51E3">
            <w:pPr>
              <w:pStyle w:val="TableText"/>
              <w:rPr>
                <w:del w:id="64827" w:author="Author"/>
              </w:rPr>
            </w:pPr>
            <w:del w:id="64828" w:author="Author">
              <w:r w:rsidRPr="00F458A0" w:rsidDel="00A17716">
                <w:delText>Values are “Y” and “N”.</w:delText>
              </w:r>
            </w:del>
          </w:p>
          <w:p w14:paraId="4B67483C" w14:textId="5C3F6AFD" w:rsidR="00FD7B79" w:rsidRPr="00F458A0" w:rsidDel="00A17716" w:rsidRDefault="00FD7B79" w:rsidP="00FE51E3">
            <w:pPr>
              <w:pStyle w:val="TableText"/>
              <w:rPr>
                <w:del w:id="64829" w:author="Author"/>
              </w:rPr>
            </w:pPr>
          </w:p>
          <w:p w14:paraId="544B0DA6" w14:textId="07F843F4" w:rsidR="00FD7B79" w:rsidRPr="00F458A0" w:rsidDel="00A17716" w:rsidRDefault="00FD7B79" w:rsidP="00FE51E3">
            <w:pPr>
              <w:pStyle w:val="TableText"/>
              <w:rPr>
                <w:del w:id="64830" w:author="Author"/>
              </w:rPr>
            </w:pPr>
            <w:del w:id="64831" w:author="Author">
              <w:r w:rsidRPr="00F458A0" w:rsidDel="00A17716">
                <w:delText>eIV Database: payers_applications.requires_member_id. If this column’s value is NULL, then “N”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5769B4" w14:textId="5A53AB86" w:rsidR="00FD7B79" w:rsidRPr="00F458A0" w:rsidDel="00A17716" w:rsidRDefault="00FD7B79" w:rsidP="00FE51E3">
            <w:pPr>
              <w:pStyle w:val="TableText"/>
              <w:rPr>
                <w:del w:id="64832"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7EF468" w14:textId="56E8233F" w:rsidR="00FD7B79" w:rsidRPr="00F458A0" w:rsidDel="00A17716" w:rsidRDefault="00FD7B79" w:rsidP="00FE51E3">
            <w:pPr>
              <w:pStyle w:val="TableText"/>
              <w:rPr>
                <w:del w:id="64833" w:author="Author"/>
              </w:rPr>
            </w:pPr>
          </w:p>
        </w:tc>
      </w:tr>
      <w:tr w:rsidR="00FD7B79" w:rsidRPr="00F458A0" w:rsidDel="00A17716" w14:paraId="1173FE59" w14:textId="140D185C" w:rsidTr="001259C6">
        <w:trPr>
          <w:cantSplit/>
          <w:del w:id="6483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C6E9C7" w14:textId="7F014F97" w:rsidR="00FD7B79" w:rsidRPr="00F458A0" w:rsidDel="00A17716" w:rsidRDefault="00FD7B79" w:rsidP="00FE51E3">
            <w:pPr>
              <w:pStyle w:val="TableText"/>
              <w:rPr>
                <w:del w:id="64835" w:author="Author"/>
              </w:rPr>
            </w:pPr>
            <w:del w:id="64836" w:author="Author">
              <w:r w:rsidRPr="00F458A0" w:rsidDel="00A17716">
                <w:delText>7</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03326A" w14:textId="5E8BD470" w:rsidR="00FD7B79" w:rsidRPr="00F458A0" w:rsidDel="00A17716" w:rsidRDefault="00FD7B79" w:rsidP="00FE51E3">
            <w:pPr>
              <w:pStyle w:val="TableText"/>
              <w:rPr>
                <w:del w:id="64837" w:author="Author"/>
              </w:rPr>
            </w:pPr>
            <w:del w:id="64838" w:author="Author">
              <w:r w:rsidRPr="00F458A0" w:rsidDel="00A17716">
                <w:delText>Future Service Day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B1CC0B" w14:textId="3561AFD2" w:rsidR="00FD7B79" w:rsidRPr="00F458A0" w:rsidDel="00A17716" w:rsidRDefault="00FD7B79" w:rsidP="00FE51E3">
            <w:pPr>
              <w:pStyle w:val="TableText"/>
              <w:rPr>
                <w:del w:id="64839" w:author="Author"/>
              </w:rPr>
            </w:pPr>
            <w:del w:id="64840" w:author="Author">
              <w:r w:rsidRPr="00F458A0" w:rsidDel="00A17716">
                <w:delText>Opt</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EDC366" w14:textId="7FA2CAAD" w:rsidR="00FD7B79" w:rsidRPr="00F458A0" w:rsidDel="00A17716" w:rsidRDefault="00FD7B79" w:rsidP="00FE51E3">
            <w:pPr>
              <w:pStyle w:val="TableText"/>
              <w:rPr>
                <w:del w:id="64841" w:author="Author"/>
              </w:rPr>
            </w:pPr>
            <w:del w:id="64842" w:author="Author">
              <w:r w:rsidRPr="00F458A0" w:rsidDel="00A17716">
                <w:delText>Number of days in the future that are allowed by a payer for the service date.</w:delText>
              </w:r>
            </w:del>
          </w:p>
          <w:p w14:paraId="216DF9BF" w14:textId="23464250" w:rsidR="00FD7B79" w:rsidRPr="00F458A0" w:rsidDel="00A17716" w:rsidRDefault="00FD7B79" w:rsidP="00FE51E3">
            <w:pPr>
              <w:pStyle w:val="TableText"/>
              <w:rPr>
                <w:del w:id="64843" w:author="Author"/>
              </w:rPr>
            </w:pPr>
            <w:del w:id="64844" w:author="Author">
              <w:r w:rsidRPr="00F458A0" w:rsidDel="00A17716">
                <w:delText>Service dates that are sent in the eligibility inquiry are adjusted to fall within the range defined by this parameter.</w:delText>
              </w:r>
            </w:del>
          </w:p>
          <w:p w14:paraId="1312D820" w14:textId="7158C589" w:rsidR="00FD7B79" w:rsidRPr="00F458A0" w:rsidDel="00A17716" w:rsidRDefault="00FD7B79" w:rsidP="00FE51E3">
            <w:pPr>
              <w:pStyle w:val="TableText"/>
              <w:rPr>
                <w:del w:id="64845" w:author="Author"/>
              </w:rPr>
            </w:pPr>
            <w:del w:id="64846" w:author="Author">
              <w:r w:rsidRPr="00F458A0" w:rsidDel="00A17716">
                <w:delText>If value is not defined, then there is no limit to how far into the future the service date can be.</w:delText>
              </w:r>
            </w:del>
          </w:p>
          <w:p w14:paraId="54F9FEE4" w14:textId="759F1645" w:rsidR="00FD7B79" w:rsidRPr="00F458A0" w:rsidDel="00A17716" w:rsidRDefault="00FD7B79" w:rsidP="00FE51E3">
            <w:pPr>
              <w:pStyle w:val="TableText"/>
              <w:rPr>
                <w:del w:id="64847" w:author="Author"/>
              </w:rPr>
            </w:pPr>
            <w:del w:id="64848" w:author="Author">
              <w:r w:rsidRPr="00F458A0" w:rsidDel="00A17716">
                <w:delText>VistA: 365.121, .14 FUTURE SERVICE DAYS</w:delText>
              </w:r>
            </w:del>
          </w:p>
          <w:p w14:paraId="15B464AC" w14:textId="73265EDB" w:rsidR="00FD7B79" w:rsidRPr="00F458A0" w:rsidDel="00A17716" w:rsidRDefault="00FD7B79" w:rsidP="00FE51E3">
            <w:pPr>
              <w:pStyle w:val="TableText"/>
              <w:rPr>
                <w:del w:id="64849" w:author="Author"/>
              </w:rPr>
            </w:pPr>
          </w:p>
          <w:p w14:paraId="4486C6EB" w14:textId="2211F943" w:rsidR="00FD7B79" w:rsidRPr="00F458A0" w:rsidDel="00A17716" w:rsidRDefault="00FD7B79" w:rsidP="00FE51E3">
            <w:pPr>
              <w:pStyle w:val="TableText"/>
              <w:rPr>
                <w:del w:id="64850" w:author="Author"/>
              </w:rPr>
            </w:pPr>
            <w:del w:id="64851" w:author="Author">
              <w:r w:rsidRPr="00F458A0" w:rsidDel="00A17716">
                <w:delText>eIV Database: payers_applications . future_service_date. If this column’s value is NULL, then NULL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89F433" w14:textId="26944301" w:rsidR="00FD7B79" w:rsidRPr="00F458A0" w:rsidDel="00A17716" w:rsidRDefault="00FD7B79" w:rsidP="00FE51E3">
            <w:pPr>
              <w:pStyle w:val="TableText"/>
              <w:rPr>
                <w:del w:id="64852"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69FF4D" w14:textId="20DB31AA" w:rsidR="00FD7B79" w:rsidRPr="00F458A0" w:rsidDel="00A17716" w:rsidRDefault="00FD7B79" w:rsidP="00FE51E3">
            <w:pPr>
              <w:pStyle w:val="TableText"/>
              <w:rPr>
                <w:del w:id="64853" w:author="Author"/>
              </w:rPr>
            </w:pPr>
          </w:p>
        </w:tc>
      </w:tr>
      <w:tr w:rsidR="00FD7B79" w:rsidRPr="00F458A0" w:rsidDel="00A17716" w14:paraId="0085A587" w14:textId="674E02D3" w:rsidTr="001259C6">
        <w:trPr>
          <w:cantSplit/>
          <w:del w:id="6485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F1655A" w14:textId="556C2D7B" w:rsidR="00FD7B79" w:rsidRPr="00F458A0" w:rsidDel="00A17716" w:rsidRDefault="00FD7B79" w:rsidP="00FE51E3">
            <w:pPr>
              <w:pStyle w:val="TableText"/>
              <w:rPr>
                <w:del w:id="64855" w:author="Author"/>
              </w:rPr>
            </w:pPr>
            <w:del w:id="64856" w:author="Author">
              <w:r w:rsidRPr="00F458A0" w:rsidDel="00A17716">
                <w:delText>8</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C9F4B1" w14:textId="32199A08" w:rsidR="00FD7B79" w:rsidRPr="00F458A0" w:rsidDel="00A17716" w:rsidRDefault="00FD7B79" w:rsidP="00FE51E3">
            <w:pPr>
              <w:pStyle w:val="TableText"/>
              <w:rPr>
                <w:del w:id="64857" w:author="Author"/>
              </w:rPr>
            </w:pPr>
            <w:del w:id="64858" w:author="Author">
              <w:r w:rsidRPr="00F458A0" w:rsidDel="00A17716">
                <w:delText>Past Service Day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BCF4F7" w14:textId="1B36F049" w:rsidR="00FD7B79" w:rsidRPr="00F458A0" w:rsidDel="00A17716" w:rsidRDefault="00FD7B79" w:rsidP="00FE51E3">
            <w:pPr>
              <w:pStyle w:val="TableText"/>
              <w:rPr>
                <w:del w:id="64859" w:author="Author"/>
              </w:rPr>
            </w:pPr>
            <w:del w:id="64860" w:author="Author">
              <w:r w:rsidRPr="00F458A0" w:rsidDel="00A17716">
                <w:delText>Opt</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0E94F1" w14:textId="7680BEF0" w:rsidR="00FD7B79" w:rsidRPr="00F458A0" w:rsidDel="00A17716" w:rsidRDefault="00FD7B79" w:rsidP="00FE51E3">
            <w:pPr>
              <w:pStyle w:val="TableText"/>
              <w:rPr>
                <w:del w:id="64861" w:author="Author"/>
              </w:rPr>
            </w:pPr>
            <w:del w:id="64862" w:author="Author">
              <w:r w:rsidRPr="00F458A0" w:rsidDel="00A17716">
                <w:delText>Number of days in the past that are allowed by a payer for the service date.</w:delText>
              </w:r>
            </w:del>
          </w:p>
          <w:p w14:paraId="30749E3E" w14:textId="4429F632" w:rsidR="00FD7B79" w:rsidRPr="00F458A0" w:rsidDel="00A17716" w:rsidRDefault="00FD7B79" w:rsidP="00FE51E3">
            <w:pPr>
              <w:pStyle w:val="TableText"/>
              <w:rPr>
                <w:del w:id="64863" w:author="Author"/>
              </w:rPr>
            </w:pPr>
            <w:del w:id="64864" w:author="Author">
              <w:r w:rsidRPr="00F458A0" w:rsidDel="00A17716">
                <w:delText>Service dates that are sent in the eligibility inquiry are adjusted to fall within the range defined by this parameter.</w:delText>
              </w:r>
            </w:del>
          </w:p>
          <w:p w14:paraId="04E78F50" w14:textId="02167EC3" w:rsidR="00FD7B79" w:rsidRPr="00F458A0" w:rsidDel="00A17716" w:rsidRDefault="00FD7B79" w:rsidP="00FE51E3">
            <w:pPr>
              <w:pStyle w:val="TableText"/>
              <w:rPr>
                <w:del w:id="64865" w:author="Author"/>
              </w:rPr>
            </w:pPr>
            <w:del w:id="64866" w:author="Author">
              <w:r w:rsidRPr="00F458A0" w:rsidDel="00A17716">
                <w:delText>If value is not defined, then there is no limit to how far into the past the service date can be.</w:delText>
              </w:r>
            </w:del>
          </w:p>
          <w:p w14:paraId="42719AEC" w14:textId="3409A4FB" w:rsidR="00FD7B79" w:rsidRPr="00F458A0" w:rsidDel="00A17716" w:rsidRDefault="00FD7B79" w:rsidP="00FE51E3">
            <w:pPr>
              <w:pStyle w:val="TableText"/>
              <w:rPr>
                <w:del w:id="64867" w:author="Author"/>
              </w:rPr>
            </w:pPr>
            <w:del w:id="64868" w:author="Author">
              <w:r w:rsidRPr="00F458A0" w:rsidDel="00A17716">
                <w:delText>VistA: 365.121, .15 PAST SERVICE DAYS</w:delText>
              </w:r>
            </w:del>
          </w:p>
          <w:p w14:paraId="1B5125AE" w14:textId="710AF61E" w:rsidR="00FD7B79" w:rsidRPr="00F458A0" w:rsidDel="00A17716" w:rsidRDefault="00FD7B79" w:rsidP="00FE51E3">
            <w:pPr>
              <w:pStyle w:val="TableText"/>
              <w:rPr>
                <w:del w:id="64869" w:author="Author"/>
              </w:rPr>
            </w:pPr>
          </w:p>
          <w:p w14:paraId="131F44CD" w14:textId="4C90D1F0" w:rsidR="00FD7B79" w:rsidRPr="00F458A0" w:rsidDel="00A17716" w:rsidRDefault="00FD7B79" w:rsidP="00FE51E3">
            <w:pPr>
              <w:pStyle w:val="TableText"/>
              <w:rPr>
                <w:del w:id="64870" w:author="Author"/>
              </w:rPr>
            </w:pPr>
            <w:del w:id="64871" w:author="Author">
              <w:r w:rsidRPr="00F458A0" w:rsidDel="00A17716">
                <w:delText>eIV Database: payers_applications . past_service_date. If this column’s value is NULL, then NULL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9F35FB" w14:textId="6AD2B389" w:rsidR="00FD7B79" w:rsidRPr="00F458A0" w:rsidDel="00A17716" w:rsidRDefault="00FD7B79" w:rsidP="00FE51E3">
            <w:pPr>
              <w:pStyle w:val="TableText"/>
              <w:rPr>
                <w:del w:id="64872"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E698ED" w14:textId="303E7652" w:rsidR="00FD7B79" w:rsidRPr="00F458A0" w:rsidDel="00A17716" w:rsidRDefault="00FD7B79" w:rsidP="00FE51E3">
            <w:pPr>
              <w:pStyle w:val="TableText"/>
              <w:rPr>
                <w:del w:id="64873" w:author="Author"/>
              </w:rPr>
            </w:pPr>
          </w:p>
        </w:tc>
      </w:tr>
      <w:tr w:rsidR="00FD7B79" w:rsidRPr="00F458A0" w:rsidDel="00A17716" w14:paraId="37123CB4" w14:textId="6D9107B2" w:rsidTr="001259C6">
        <w:trPr>
          <w:cantSplit/>
          <w:del w:id="64874" w:author="Author"/>
        </w:trPr>
        <w:tc>
          <w:tcPr>
            <w:tcW w:w="14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22BCEF6" w14:textId="36CF4D17" w:rsidR="00FD7B79" w:rsidRPr="00F458A0" w:rsidDel="00A17716" w:rsidRDefault="00FD7B79" w:rsidP="00FE51E3">
            <w:pPr>
              <w:pStyle w:val="TableText"/>
              <w:rPr>
                <w:del w:id="64875" w:author="Author"/>
              </w:rPr>
            </w:pPr>
            <w:del w:id="64876" w:author="Author">
              <w:r w:rsidRPr="00F458A0" w:rsidDel="00A17716">
                <w:delText>9</w:delText>
              </w:r>
            </w:del>
          </w:p>
        </w:tc>
        <w:tc>
          <w:tcPr>
            <w:tcW w:w="16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5AF7F93" w14:textId="49CD4F89" w:rsidR="00FD7B79" w:rsidRPr="00F458A0" w:rsidDel="00A17716" w:rsidRDefault="00FD7B79" w:rsidP="00FE51E3">
            <w:pPr>
              <w:pStyle w:val="TableText"/>
              <w:rPr>
                <w:del w:id="64877" w:author="Author"/>
              </w:rPr>
            </w:pPr>
            <w:del w:id="64878" w:author="Author">
              <w:r w:rsidRPr="00F458A0" w:rsidDel="00A17716">
                <w:delText>Status</w:delText>
              </w:r>
            </w:del>
          </w:p>
        </w:tc>
        <w:tc>
          <w:tcPr>
            <w:tcW w:w="72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BDDEF7" w14:textId="64710EFD" w:rsidR="00FD7B79" w:rsidRPr="00F458A0" w:rsidDel="00A17716" w:rsidRDefault="00FD7B79" w:rsidP="00FE51E3">
            <w:pPr>
              <w:pStyle w:val="TableText"/>
              <w:rPr>
                <w:del w:id="64879" w:author="Author"/>
              </w:rPr>
            </w:pPr>
            <w:del w:id="64880" w:author="Author">
              <w:r w:rsidRPr="00F458A0" w:rsidDel="00A17716">
                <w:delText>Req</w:delText>
              </w:r>
            </w:del>
          </w:p>
        </w:tc>
        <w:tc>
          <w:tcPr>
            <w:tcW w:w="5130" w:type="dxa"/>
            <w:gridSpan w:val="2"/>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1F8088" w14:textId="6058E00B" w:rsidR="00FD7B79" w:rsidRPr="00F458A0" w:rsidDel="00A17716" w:rsidRDefault="00FD7B79" w:rsidP="00FE51E3">
            <w:pPr>
              <w:pStyle w:val="TableText"/>
              <w:rPr>
                <w:del w:id="64881" w:author="Author"/>
              </w:rPr>
            </w:pPr>
            <w:del w:id="64882" w:author="Author">
              <w:r w:rsidRPr="00F458A0" w:rsidDel="00A17716">
                <w:delText>Nationally trusted insurance.</w:delText>
              </w:r>
            </w:del>
          </w:p>
          <w:p w14:paraId="3E92DEFD" w14:textId="79B50370" w:rsidR="00FD7B79" w:rsidRPr="00F458A0" w:rsidDel="00A17716" w:rsidRDefault="00FD7B79" w:rsidP="00FE51E3">
            <w:pPr>
              <w:pStyle w:val="TableText"/>
              <w:rPr>
                <w:del w:id="64883" w:author="Author"/>
              </w:rPr>
            </w:pPr>
            <w:del w:id="64884" w:author="Author">
              <w:r w:rsidRPr="00F458A0" w:rsidDel="00A17716">
                <w:delText>Values are “Y” and “N”.</w:delText>
              </w:r>
            </w:del>
          </w:p>
          <w:p w14:paraId="238153DF" w14:textId="3051CD62" w:rsidR="00FD7B79" w:rsidRPr="00F458A0" w:rsidDel="00A17716" w:rsidRDefault="00FD7B79" w:rsidP="00FE51E3">
            <w:pPr>
              <w:pStyle w:val="TableText"/>
              <w:rPr>
                <w:del w:id="64885" w:author="Author"/>
              </w:rPr>
            </w:pPr>
          </w:p>
          <w:p w14:paraId="337B6230" w14:textId="4D40FF71" w:rsidR="00FD7B79" w:rsidRPr="00F458A0" w:rsidDel="00A17716" w:rsidRDefault="00FD7B79" w:rsidP="00FE51E3">
            <w:pPr>
              <w:pStyle w:val="TableText"/>
              <w:rPr>
                <w:del w:id="64886" w:author="Author"/>
              </w:rPr>
            </w:pPr>
            <w:del w:id="64887" w:author="Author">
              <w:r w:rsidRPr="00F458A0" w:rsidDel="00A17716">
                <w:delText>eIV Database: payers_applications .trusted. If this column’s value is NULL, then “Y” is this element’s value.</w:delText>
              </w:r>
            </w:del>
          </w:p>
        </w:tc>
        <w:tc>
          <w:tcPr>
            <w:tcW w:w="171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728C8D" w14:textId="51947FE5" w:rsidR="00FD7B79" w:rsidRPr="00F458A0" w:rsidDel="00A17716" w:rsidRDefault="00FD7B79" w:rsidP="00FE51E3">
            <w:pPr>
              <w:pStyle w:val="TableText"/>
              <w:rPr>
                <w:del w:id="64888" w:author="Author"/>
              </w:rPr>
            </w:pPr>
          </w:p>
        </w:tc>
        <w:tc>
          <w:tcPr>
            <w:tcW w:w="2748"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86D125" w14:textId="48FB58F8" w:rsidR="00FD7B79" w:rsidRPr="00F458A0" w:rsidDel="00A17716" w:rsidRDefault="00FD7B79" w:rsidP="00FE51E3">
            <w:pPr>
              <w:pStyle w:val="TableText"/>
              <w:rPr>
                <w:del w:id="64889" w:author="Author"/>
              </w:rPr>
            </w:pPr>
          </w:p>
        </w:tc>
      </w:tr>
    </w:tbl>
    <w:p w14:paraId="51AF8B13" w14:textId="6FE11D30" w:rsidR="00FE51E3" w:rsidRPr="00F458A0" w:rsidDel="00A17716" w:rsidRDefault="00FE51E3" w:rsidP="00FD7B79">
      <w:pPr>
        <w:rPr>
          <w:del w:id="64890" w:author="Author"/>
        </w:rPr>
        <w:sectPr w:rsidR="00FE51E3" w:rsidRPr="00F458A0" w:rsidDel="00A17716" w:rsidSect="009A00C0">
          <w:pgSz w:w="15840" w:h="12240" w:orient="landscape" w:code="1"/>
          <w:pgMar w:top="1440" w:right="1440" w:bottom="1440" w:left="1440" w:header="720" w:footer="720" w:gutter="0"/>
          <w:cols w:space="720"/>
          <w:docGrid w:linePitch="360"/>
        </w:sectPr>
      </w:pPr>
    </w:p>
    <w:p w14:paraId="354EDC9C" w14:textId="2A29BF70" w:rsidR="00DD102B" w:rsidRPr="00F458A0" w:rsidDel="00A17716" w:rsidRDefault="00DD102B" w:rsidP="006E6790">
      <w:pPr>
        <w:pStyle w:val="Heading3"/>
        <w:rPr>
          <w:del w:id="64891" w:author="Author"/>
        </w:rPr>
      </w:pPr>
      <w:bookmarkStart w:id="64892" w:name="_Toc475524693"/>
      <w:bookmarkStart w:id="64893" w:name="_Toc475525159"/>
      <w:bookmarkStart w:id="64894" w:name="_Toc475525623"/>
      <w:bookmarkStart w:id="64895" w:name="_Toc475526087"/>
      <w:bookmarkStart w:id="64896" w:name="_Toc475526551"/>
      <w:bookmarkStart w:id="64897" w:name="_Toc475527015"/>
      <w:bookmarkStart w:id="64898" w:name="_Toc475527479"/>
      <w:bookmarkStart w:id="64899" w:name="_Toc475625263"/>
      <w:bookmarkStart w:id="64900" w:name="_Toc481658784"/>
      <w:bookmarkEnd w:id="64892"/>
      <w:bookmarkEnd w:id="64893"/>
      <w:bookmarkEnd w:id="64894"/>
      <w:bookmarkEnd w:id="64895"/>
      <w:bookmarkEnd w:id="64896"/>
      <w:bookmarkEnd w:id="64897"/>
      <w:bookmarkEnd w:id="64898"/>
      <w:bookmarkEnd w:id="64899"/>
      <w:del w:id="64901" w:author="Author">
        <w:r w:rsidRPr="00F458A0" w:rsidDel="00A17716">
          <w:delText>eBilling EDI Transaction Processing</w:delText>
        </w:r>
        <w:bookmarkEnd w:id="64900"/>
      </w:del>
    </w:p>
    <w:p w14:paraId="2D722936" w14:textId="6655CF0D" w:rsidR="0054678C" w:rsidRPr="00F458A0" w:rsidDel="00A17716" w:rsidRDefault="0054678C" w:rsidP="0067659A">
      <w:pPr>
        <w:pStyle w:val="BodyText"/>
        <w:rPr>
          <w:del w:id="64902" w:author="Author"/>
          <w:rFonts w:eastAsiaTheme="minorEastAsia"/>
        </w:rPr>
      </w:pPr>
      <w:del w:id="64903" w:author="Author">
        <w:r w:rsidRPr="00F458A0" w:rsidDel="00A17716">
          <w:delText xml:space="preserve">The data elements needed for Claim Submission transaction processing are listed below. They are mapped to the FHIR STU 3 resource and data element </w:delText>
        </w:r>
        <w:r w:rsidR="00A93695" w:rsidRPr="00F458A0" w:rsidDel="00A17716">
          <w:delText xml:space="preserve">to </w:delText>
        </w:r>
        <w:r w:rsidRPr="00F458A0" w:rsidDel="00A17716">
          <w:delText>find gaps in the FHIR STU 3 Specification. The data elements listed are taken from the eBilling ICDs for 277, 278 and 837 which defines data sent to FSC for claims. Empty entries under the FHIR STU 3 Data Element Path column indicate a gap in the FHIR STU 3 Specification compared to the MCCF 277, 278 and 837 data requirements for sending claim data to FSC, and for precertifications and for responding to requests for additional information about a claim.</w:delText>
        </w:r>
      </w:del>
    </w:p>
    <w:p w14:paraId="0FA3BC9C" w14:textId="41FC90F9" w:rsidR="0054678C" w:rsidRPr="00F458A0" w:rsidDel="00A17716" w:rsidRDefault="0054678C" w:rsidP="0067659A">
      <w:pPr>
        <w:pStyle w:val="BodyText"/>
        <w:rPr>
          <w:del w:id="64904" w:author="Author"/>
        </w:rPr>
      </w:pPr>
      <w:del w:id="64905" w:author="Author">
        <w:r w:rsidRPr="00F458A0" w:rsidDel="00A17716">
          <w:rPr>
            <w:rStyle w:val="Strong"/>
          </w:rPr>
          <w:delText>NOTE:</w:delText>
        </w:r>
        <w:r w:rsidRPr="00F458A0" w:rsidDel="00A17716">
          <w:delText xml:space="preserve"> Data for claims is currently sent in a proprietary flat file format that is generated by VistA IB. MCCF EDI TAS will need to replace the flat file generation currently done in VistA by retrieving the data from VistA in FHIR resource format and then creating the flat file as defined in the eBilling ICDs for 277, 278 and 837. </w:delText>
        </w:r>
      </w:del>
    </w:p>
    <w:p w14:paraId="178764CC" w14:textId="796AA7A0" w:rsidR="0054678C" w:rsidRPr="00F458A0" w:rsidDel="00A17716" w:rsidRDefault="0054678C" w:rsidP="006E6790">
      <w:pPr>
        <w:pStyle w:val="Heading4"/>
        <w:rPr>
          <w:del w:id="64906" w:author="Author"/>
        </w:rPr>
      </w:pPr>
      <w:bookmarkStart w:id="64907" w:name="_Toc481658785"/>
      <w:del w:id="64908" w:author="Author">
        <w:r w:rsidRPr="00F458A0" w:rsidDel="00A17716">
          <w:delText xml:space="preserve">Mapping 277RFAI HL7 v2 message to </w:delText>
        </w:r>
        <w:r w:rsidR="00D27D50" w:rsidRPr="00F458A0" w:rsidDel="00A17716">
          <w:delText>FHIR Resource</w:delText>
        </w:r>
        <w:r w:rsidRPr="00F458A0" w:rsidDel="00A17716">
          <w:delText>s</w:delText>
        </w:r>
        <w:bookmarkEnd w:id="64907"/>
      </w:del>
    </w:p>
    <w:p w14:paraId="40329B75" w14:textId="13C09C81" w:rsidR="0054678C" w:rsidRPr="00F458A0" w:rsidDel="00A17716" w:rsidRDefault="0054678C" w:rsidP="0067659A">
      <w:pPr>
        <w:pStyle w:val="BodyText"/>
        <w:rPr>
          <w:del w:id="64909" w:author="Author"/>
          <w:rFonts w:eastAsiaTheme="minorEastAsia"/>
        </w:rPr>
      </w:pPr>
      <w:del w:id="64910" w:author="Author">
        <w:r w:rsidRPr="00F458A0" w:rsidDel="00A17716">
          <w:delText>The MCCF EDI TAS will replace the functionality of the IB module of processing 277RFAI messages</w:delText>
        </w:r>
        <w:r w:rsidR="00A40EE0" w:rsidRPr="00F458A0" w:rsidDel="00A17716">
          <w:delText xml:space="preserve">, </w:delText>
        </w:r>
        <w:r w:rsidRPr="00F458A0" w:rsidDel="00A17716">
          <w:delText>creating and sending the eBilling response to payers via mail, FAX or email. The mapping below maps the 277RFAI message defined in the eBilling ICD for 277RFAI to FHIR resources.</w:delText>
        </w:r>
      </w:del>
    </w:p>
    <w:p w14:paraId="7082BDEE" w14:textId="264599AF" w:rsidR="00FE51E3" w:rsidRPr="00F458A0" w:rsidDel="00A17716" w:rsidRDefault="0054678C" w:rsidP="0067659A">
      <w:pPr>
        <w:pStyle w:val="BodyText"/>
        <w:rPr>
          <w:del w:id="64911" w:author="Author"/>
        </w:rPr>
        <w:sectPr w:rsidR="00FE51E3" w:rsidRPr="00F458A0" w:rsidDel="00A17716" w:rsidSect="00FE51E3">
          <w:pgSz w:w="12240" w:h="15840" w:code="1"/>
          <w:pgMar w:top="1440" w:right="1440" w:bottom="1440" w:left="1440" w:header="720" w:footer="720" w:gutter="0"/>
          <w:cols w:space="720"/>
          <w:docGrid w:linePitch="360"/>
        </w:sectPr>
      </w:pPr>
      <w:del w:id="64912" w:author="Author">
        <w:r w:rsidRPr="00F458A0" w:rsidDel="00A17716">
          <w:delText xml:space="preserve">The </w:delText>
        </w:r>
        <w:r w:rsidR="00FE51E3" w:rsidRPr="00F458A0" w:rsidDel="00A17716">
          <w:delText xml:space="preserve">following </w:delText>
        </w:r>
        <w:r w:rsidRPr="00F458A0" w:rsidDel="00A17716">
          <w:delText xml:space="preserve">mapping tables </w:delText>
        </w:r>
        <w:r w:rsidR="00FE51E3" w:rsidRPr="00F458A0" w:rsidDel="00A17716">
          <w:delText>show</w:delText>
        </w:r>
        <w:r w:rsidRPr="00F458A0" w:rsidDel="00A17716">
          <w:delText xml:space="preserve"> the 277RFAI data elements in the eBilling ICD for 277RFAI to FHIR resources </w:delText>
        </w:r>
        <w:r w:rsidR="00FE51E3" w:rsidRPr="00F458A0" w:rsidDel="00A17716">
          <w:delText>and</w:delText>
        </w:r>
        <w:r w:rsidRPr="00F458A0" w:rsidDel="00A17716">
          <w:delText xml:space="preserve"> VistA file</w:delText>
        </w:r>
        <w:r w:rsidR="00FE51E3" w:rsidRPr="00F458A0" w:rsidDel="00A17716">
          <w:delText xml:space="preserve"> and </w:delText>
        </w:r>
        <w:r w:rsidRPr="00F458A0" w:rsidDel="00A17716">
          <w:delText xml:space="preserve">field </w:delText>
        </w:r>
        <w:r w:rsidR="00FE51E3" w:rsidRPr="00F458A0" w:rsidDel="00A17716">
          <w:delText xml:space="preserve">data </w:delText>
        </w:r>
        <w:r w:rsidRPr="00F458A0" w:rsidDel="00A17716">
          <w:delText xml:space="preserve">locations. FHIR includes mappings from FHIR Resources to HL7 v2 Segments and fields. </w:delText>
        </w:r>
      </w:del>
    </w:p>
    <w:p w14:paraId="103D40C1" w14:textId="5725923C" w:rsidR="0054678C" w:rsidRPr="00F458A0" w:rsidDel="00A17716" w:rsidRDefault="0054678C" w:rsidP="006E6790">
      <w:pPr>
        <w:pStyle w:val="Heading5"/>
        <w:rPr>
          <w:del w:id="64913" w:author="Author"/>
        </w:rPr>
      </w:pPr>
      <w:bookmarkStart w:id="64914" w:name="_Toc475524696"/>
      <w:bookmarkStart w:id="64915" w:name="_Toc475525162"/>
      <w:bookmarkStart w:id="64916" w:name="_Toc475525626"/>
      <w:bookmarkStart w:id="64917" w:name="_Toc475526090"/>
      <w:bookmarkStart w:id="64918" w:name="_Toc475526554"/>
      <w:bookmarkStart w:id="64919" w:name="_Toc475527018"/>
      <w:bookmarkStart w:id="64920" w:name="_Toc475527482"/>
      <w:bookmarkStart w:id="64921" w:name="_Toc475625266"/>
      <w:bookmarkStart w:id="64922" w:name="_Toc481658786"/>
      <w:bookmarkEnd w:id="64914"/>
      <w:bookmarkEnd w:id="64915"/>
      <w:bookmarkEnd w:id="64916"/>
      <w:bookmarkEnd w:id="64917"/>
      <w:bookmarkEnd w:id="64918"/>
      <w:bookmarkEnd w:id="64919"/>
      <w:bookmarkEnd w:id="64920"/>
      <w:bookmarkEnd w:id="64921"/>
      <w:del w:id="64923" w:author="Author">
        <w:r w:rsidRPr="00F458A0" w:rsidDel="00A17716">
          <w:delText>277RFAI Request MSH Segment</w:delText>
        </w:r>
        <w:bookmarkEnd w:id="64922"/>
      </w:del>
    </w:p>
    <w:p w14:paraId="18E9D421" w14:textId="72290C9F" w:rsidR="00A40EE0" w:rsidRPr="00F458A0" w:rsidDel="00A17716" w:rsidRDefault="00A40EE0" w:rsidP="00A40EE0">
      <w:pPr>
        <w:pStyle w:val="Caption"/>
        <w:rPr>
          <w:del w:id="64924" w:author="Author"/>
        </w:rPr>
      </w:pPr>
      <w:bookmarkStart w:id="64925" w:name="_Toc475439473"/>
      <w:bookmarkStart w:id="64926" w:name="_Toc475439729"/>
      <w:bookmarkStart w:id="64927" w:name="_Toc481659006"/>
      <w:del w:id="64928"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1</w:delText>
        </w:r>
        <w:r w:rsidR="004F6E16" w:rsidDel="00A17716">
          <w:rPr>
            <w:noProof/>
          </w:rPr>
          <w:fldChar w:fldCharType="end"/>
        </w:r>
        <w:r w:rsidRPr="00F458A0" w:rsidDel="00A17716">
          <w:delText>: 277RFAI Request MSH Segment</w:delText>
        </w:r>
        <w:bookmarkEnd w:id="64925"/>
        <w:bookmarkEnd w:id="64926"/>
        <w:bookmarkEnd w:id="64927"/>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615"/>
        <w:gridCol w:w="1440"/>
        <w:gridCol w:w="1530"/>
        <w:gridCol w:w="1620"/>
        <w:gridCol w:w="1350"/>
        <w:gridCol w:w="1350"/>
        <w:gridCol w:w="630"/>
        <w:gridCol w:w="810"/>
        <w:gridCol w:w="1166"/>
        <w:gridCol w:w="2599"/>
      </w:tblGrid>
      <w:tr w:rsidR="006E6FAB" w:rsidRPr="00F458A0" w:rsidDel="00A17716" w14:paraId="0CB2A5FF" w14:textId="059D4983" w:rsidTr="002951BF">
        <w:trPr>
          <w:cantSplit/>
          <w:tblHeader/>
          <w:del w:id="64929" w:author="Author"/>
        </w:trPr>
        <w:tc>
          <w:tcPr>
            <w:tcW w:w="6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D7BA950" w14:textId="515CFB19" w:rsidR="0054678C" w:rsidRPr="00F458A0" w:rsidDel="00A17716" w:rsidRDefault="0054678C" w:rsidP="00FE51E3">
            <w:pPr>
              <w:pStyle w:val="TableHeading"/>
              <w:rPr>
                <w:del w:id="64930" w:author="Author"/>
              </w:rPr>
            </w:pPr>
            <w:del w:id="64931" w:author="Author">
              <w:r w:rsidRPr="00F458A0" w:rsidDel="00A17716">
                <w:rPr>
                  <w:rStyle w:val="Strong"/>
                </w:rPr>
                <w:delText>Seq</w:delText>
              </w:r>
            </w:del>
          </w:p>
        </w:tc>
        <w:tc>
          <w:tcPr>
            <w:tcW w:w="14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1B4C29" w14:textId="36C3701E" w:rsidR="0054678C" w:rsidRPr="00F458A0" w:rsidDel="00A17716" w:rsidRDefault="0054678C" w:rsidP="00FE51E3">
            <w:pPr>
              <w:pStyle w:val="TableHeading"/>
              <w:rPr>
                <w:del w:id="64932" w:author="Author"/>
              </w:rPr>
            </w:pPr>
            <w:del w:id="64933" w:author="Author">
              <w:r w:rsidRPr="00F458A0" w:rsidDel="00A17716">
                <w:rPr>
                  <w:rStyle w:val="Strong"/>
                </w:rPr>
                <w:delText>X12</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45A286" w14:textId="5BDFD562" w:rsidR="0054678C" w:rsidRPr="00F458A0" w:rsidDel="00A17716" w:rsidRDefault="0054678C" w:rsidP="00FE51E3">
            <w:pPr>
              <w:pStyle w:val="TableHeading"/>
              <w:rPr>
                <w:del w:id="64934" w:author="Author"/>
              </w:rPr>
            </w:pPr>
            <w:del w:id="64935" w:author="Author">
              <w:r w:rsidRPr="00F458A0" w:rsidDel="00A17716">
                <w:rPr>
                  <w:rStyle w:val="Strong"/>
                </w:rPr>
                <w:delText>Data Element</w:delText>
              </w:r>
            </w:del>
          </w:p>
        </w:tc>
        <w:tc>
          <w:tcPr>
            <w:tcW w:w="16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99BB0F" w14:textId="3D9C88F6" w:rsidR="0054678C" w:rsidRPr="00F458A0" w:rsidDel="00A17716" w:rsidRDefault="0054678C" w:rsidP="00FE51E3">
            <w:pPr>
              <w:pStyle w:val="TableHeading"/>
              <w:rPr>
                <w:del w:id="64936" w:author="Author"/>
              </w:rPr>
            </w:pPr>
            <w:del w:id="64937" w:author="Author">
              <w:r w:rsidRPr="00F458A0" w:rsidDel="00A17716">
                <w:rPr>
                  <w:rStyle w:val="Strong"/>
                </w:rPr>
                <w:delText>Data Type</w:delText>
              </w:r>
              <w:r w:rsidR="00FE51E3" w:rsidRPr="00F458A0" w:rsidDel="00A17716">
                <w:rPr>
                  <w:rStyle w:val="Strong"/>
                </w:rPr>
                <w:delText xml:space="preserve"> </w:delText>
              </w:r>
              <w:r w:rsidRPr="00F458A0" w:rsidDel="00A17716">
                <w:rPr>
                  <w:rStyle w:val="Strong"/>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AA001E" w14:textId="44441572" w:rsidR="0054678C" w:rsidRPr="00F458A0" w:rsidDel="00A17716" w:rsidRDefault="0054678C" w:rsidP="00FE51E3">
            <w:pPr>
              <w:pStyle w:val="TableHeading"/>
              <w:rPr>
                <w:del w:id="64938" w:author="Author"/>
              </w:rPr>
            </w:pPr>
            <w:del w:id="64939" w:author="Author">
              <w:r w:rsidRPr="00F458A0" w:rsidDel="00A17716">
                <w:rPr>
                  <w:rStyle w:val="Strong"/>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D38A1E" w14:textId="202627B1" w:rsidR="0054678C" w:rsidRPr="00F458A0" w:rsidDel="00A17716" w:rsidRDefault="0054678C" w:rsidP="00FE51E3">
            <w:pPr>
              <w:pStyle w:val="TableHeading"/>
              <w:rPr>
                <w:del w:id="64940" w:author="Author"/>
              </w:rPr>
            </w:pPr>
            <w:del w:id="64941" w:author="Author">
              <w:r w:rsidRPr="00F458A0" w:rsidDel="00A17716">
                <w:rPr>
                  <w:rStyle w:val="Strong"/>
                </w:rPr>
                <w:delText>FHIR Data Element Path</w:delText>
              </w:r>
            </w:del>
          </w:p>
        </w:tc>
        <w:tc>
          <w:tcPr>
            <w:tcW w:w="6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666741" w14:textId="50998A2F" w:rsidR="0054678C" w:rsidRPr="00F458A0" w:rsidDel="00A17716" w:rsidRDefault="0054678C" w:rsidP="00FE51E3">
            <w:pPr>
              <w:pStyle w:val="TableHeading"/>
              <w:rPr>
                <w:del w:id="64942" w:author="Author"/>
              </w:rPr>
            </w:pPr>
            <w:del w:id="64943" w:author="Author">
              <w:r w:rsidRPr="00F458A0" w:rsidDel="00A17716">
                <w:rPr>
                  <w:rStyle w:val="Strong"/>
                </w:rPr>
                <w:delText>Use X12</w:delText>
              </w:r>
            </w:del>
          </w:p>
        </w:tc>
        <w:tc>
          <w:tcPr>
            <w:tcW w:w="81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9417F4" w14:textId="7E779343" w:rsidR="0054678C" w:rsidRPr="00F458A0" w:rsidDel="00A17716" w:rsidRDefault="0054678C" w:rsidP="00FE51E3">
            <w:pPr>
              <w:pStyle w:val="TableHeading"/>
              <w:rPr>
                <w:del w:id="64944" w:author="Author"/>
              </w:rPr>
            </w:pPr>
            <w:del w:id="64945" w:author="Author">
              <w:r w:rsidRPr="00F458A0" w:rsidDel="00A17716">
                <w:rPr>
                  <w:rStyle w:val="Strong"/>
                </w:rPr>
                <w:delText>Use VistA</w:delText>
              </w:r>
            </w:del>
          </w:p>
        </w:tc>
        <w:tc>
          <w:tcPr>
            <w:tcW w:w="116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67E8D8" w14:textId="65DB263A" w:rsidR="0054678C" w:rsidRPr="00F458A0" w:rsidDel="00A17716" w:rsidRDefault="00945AC2" w:rsidP="00FE51E3">
            <w:pPr>
              <w:pStyle w:val="TableHeading"/>
              <w:rPr>
                <w:del w:id="64946" w:author="Author"/>
              </w:rPr>
            </w:pPr>
            <w:del w:id="64947" w:author="Author">
              <w:r w:rsidRPr="00F458A0" w:rsidDel="00A17716">
                <w:rPr>
                  <w:rStyle w:val="Strong"/>
                </w:rPr>
                <w:delText>VistA</w:delText>
              </w:r>
              <w:r w:rsidR="0054678C" w:rsidRPr="00F458A0" w:rsidDel="00A17716">
                <w:rPr>
                  <w:rStyle w:val="Strong"/>
                </w:rPr>
                <w:delText xml:space="preserve"> Files</w:delText>
              </w:r>
            </w:del>
          </w:p>
        </w:tc>
        <w:tc>
          <w:tcPr>
            <w:tcW w:w="2599"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A5C9450" w14:textId="44302236" w:rsidR="0054678C" w:rsidRPr="00F458A0" w:rsidDel="00A17716" w:rsidRDefault="0054678C" w:rsidP="00FE51E3">
            <w:pPr>
              <w:pStyle w:val="TableHeading"/>
              <w:rPr>
                <w:del w:id="64948" w:author="Author"/>
              </w:rPr>
            </w:pPr>
            <w:del w:id="64949" w:author="Author">
              <w:r w:rsidRPr="00F458A0" w:rsidDel="00A17716">
                <w:rPr>
                  <w:rStyle w:val="Strong"/>
                </w:rPr>
                <w:delText>Comments</w:delText>
              </w:r>
            </w:del>
          </w:p>
        </w:tc>
      </w:tr>
      <w:tr w:rsidR="006E6FAB" w:rsidRPr="00F458A0" w:rsidDel="00A17716" w14:paraId="43A9D215" w14:textId="2EB580B8" w:rsidTr="002951BF">
        <w:trPr>
          <w:cantSplit/>
          <w:del w:id="649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6CE73" w14:textId="7E19DC89" w:rsidR="0054678C" w:rsidRPr="00F458A0" w:rsidDel="00A17716" w:rsidRDefault="0054678C" w:rsidP="00FE51E3">
            <w:pPr>
              <w:pStyle w:val="TableText"/>
              <w:rPr>
                <w:del w:id="64951" w:author="Author"/>
              </w:rPr>
            </w:pPr>
            <w:del w:id="6495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AEF11" w14:textId="412E6B95" w:rsidR="0054678C" w:rsidRPr="00F458A0" w:rsidDel="00A17716" w:rsidRDefault="0054678C" w:rsidP="00FE51E3">
            <w:pPr>
              <w:pStyle w:val="TableText"/>
              <w:rPr>
                <w:del w:id="64953"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21820" w14:textId="2CE1F7B1" w:rsidR="0054678C" w:rsidRPr="00F458A0" w:rsidDel="00A17716" w:rsidRDefault="0054678C" w:rsidP="00FE51E3">
            <w:pPr>
              <w:pStyle w:val="TableText"/>
              <w:rPr>
                <w:del w:id="64954" w:author="Author"/>
              </w:rPr>
            </w:pPr>
            <w:del w:id="64955" w:author="Author">
              <w:r w:rsidRPr="00F458A0" w:rsidDel="00A17716">
                <w:delText>Field Separator</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438E7" w14:textId="73E7FC7E" w:rsidR="0054678C" w:rsidRPr="00F458A0" w:rsidDel="00A17716" w:rsidRDefault="0054678C" w:rsidP="00FE51E3">
            <w:pPr>
              <w:pStyle w:val="TableText"/>
              <w:rPr>
                <w:del w:id="64956" w:author="Author"/>
              </w:rPr>
            </w:pPr>
            <w:del w:id="64957" w:author="Author">
              <w:r w:rsidRPr="00F458A0" w:rsidDel="00A17716">
                <w:delText>1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7BA85" w14:textId="25CE5AA5" w:rsidR="0054678C" w:rsidRPr="00F458A0" w:rsidDel="00A17716" w:rsidRDefault="0054678C" w:rsidP="00FE51E3">
            <w:pPr>
              <w:pStyle w:val="TableText"/>
              <w:rPr>
                <w:del w:id="64958" w:author="Author"/>
              </w:rPr>
            </w:pPr>
            <w:del w:id="64959" w:author="Author">
              <w:r w:rsidRPr="00F458A0" w:rsidDel="00A17716">
                <w:delText>MessageHeader</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B2BD0" w14:textId="787842EE" w:rsidR="0054678C" w:rsidRPr="00F458A0" w:rsidDel="00A17716" w:rsidRDefault="0054678C" w:rsidP="00FE51E3">
            <w:pPr>
              <w:pStyle w:val="TableText"/>
              <w:rPr>
                <w:del w:id="64960"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CA230" w14:textId="38ACA03E" w:rsidR="0054678C" w:rsidRPr="00F458A0" w:rsidDel="00A17716" w:rsidRDefault="0054678C" w:rsidP="00FE51E3">
            <w:pPr>
              <w:pStyle w:val="TableText"/>
              <w:rPr>
                <w:del w:id="64961"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708DE" w14:textId="518C470F" w:rsidR="0054678C" w:rsidRPr="00F458A0" w:rsidDel="00A17716" w:rsidRDefault="0054678C" w:rsidP="00FE51E3">
            <w:pPr>
              <w:pStyle w:val="TableText"/>
              <w:rPr>
                <w:del w:id="64962" w:author="Author"/>
              </w:rPr>
            </w:pPr>
            <w:del w:id="64963"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C092F" w14:textId="0D8EF0CE" w:rsidR="0054678C" w:rsidRPr="00F458A0" w:rsidDel="00A17716" w:rsidRDefault="0054678C" w:rsidP="00FE51E3">
            <w:pPr>
              <w:pStyle w:val="TableText"/>
              <w:rPr>
                <w:del w:id="64964"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9366E" w14:textId="3FB8C6F5" w:rsidR="0054678C" w:rsidRPr="00F458A0" w:rsidDel="00A17716" w:rsidRDefault="0054678C" w:rsidP="00FE51E3">
            <w:pPr>
              <w:pStyle w:val="TableText"/>
              <w:rPr>
                <w:del w:id="64965" w:author="Author"/>
              </w:rPr>
            </w:pPr>
            <w:del w:id="64966" w:author="Author">
              <w:r w:rsidRPr="00F458A0" w:rsidDel="00A17716">
                <w:delText>|</w:delText>
              </w:r>
            </w:del>
          </w:p>
        </w:tc>
      </w:tr>
      <w:tr w:rsidR="006E6FAB" w:rsidRPr="00F458A0" w:rsidDel="00A17716" w14:paraId="5016600E" w14:textId="7C6C3005" w:rsidTr="002951BF">
        <w:trPr>
          <w:cantSplit/>
          <w:del w:id="649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D4B57" w14:textId="0417D2E9" w:rsidR="0054678C" w:rsidRPr="00F458A0" w:rsidDel="00A17716" w:rsidRDefault="0054678C" w:rsidP="00FE51E3">
            <w:pPr>
              <w:pStyle w:val="TableText"/>
              <w:rPr>
                <w:del w:id="64968" w:author="Author"/>
              </w:rPr>
            </w:pPr>
            <w:del w:id="6496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02F07" w14:textId="2102F3BD" w:rsidR="0054678C" w:rsidRPr="00F458A0" w:rsidDel="00A17716" w:rsidRDefault="0054678C" w:rsidP="00FE51E3">
            <w:pPr>
              <w:pStyle w:val="TableText"/>
              <w:rPr>
                <w:del w:id="64970"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92B5C" w14:textId="094D4AE4" w:rsidR="0054678C" w:rsidRPr="00F458A0" w:rsidDel="00A17716" w:rsidRDefault="0054678C" w:rsidP="00FE51E3">
            <w:pPr>
              <w:pStyle w:val="TableText"/>
              <w:rPr>
                <w:del w:id="64971" w:author="Author"/>
              </w:rPr>
            </w:pPr>
            <w:del w:id="64972" w:author="Author">
              <w:r w:rsidRPr="00F458A0" w:rsidDel="00A17716">
                <w:delText>Encoding Characters</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1402A" w14:textId="753ECD43" w:rsidR="0054678C" w:rsidRPr="00F458A0" w:rsidDel="00A17716" w:rsidRDefault="0054678C" w:rsidP="00FE51E3">
            <w:pPr>
              <w:pStyle w:val="TableText"/>
              <w:rPr>
                <w:del w:id="64973" w:author="Author"/>
              </w:rPr>
            </w:pPr>
            <w:del w:id="64974" w:author="Author">
              <w:r w:rsidRPr="00F458A0" w:rsidDel="00A17716">
                <w:delText>4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759A2" w14:textId="05558BA3" w:rsidR="0054678C" w:rsidRPr="00F458A0" w:rsidDel="00A17716" w:rsidRDefault="0054678C" w:rsidP="00FE51E3">
            <w:pPr>
              <w:pStyle w:val="TableText"/>
              <w:rPr>
                <w:del w:id="6497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6758A" w14:textId="3DDAAF47" w:rsidR="0054678C" w:rsidRPr="00F458A0" w:rsidDel="00A17716" w:rsidRDefault="0054678C" w:rsidP="00FE51E3">
            <w:pPr>
              <w:pStyle w:val="TableText"/>
              <w:rPr>
                <w:del w:id="6497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8193C" w14:textId="09830014" w:rsidR="0054678C" w:rsidRPr="00F458A0" w:rsidDel="00A17716" w:rsidRDefault="0054678C" w:rsidP="00FE51E3">
            <w:pPr>
              <w:pStyle w:val="TableText"/>
              <w:rPr>
                <w:del w:id="64977"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CCE11" w14:textId="01A6A51C" w:rsidR="0054678C" w:rsidRPr="00F458A0" w:rsidDel="00A17716" w:rsidRDefault="0054678C" w:rsidP="00FE51E3">
            <w:pPr>
              <w:pStyle w:val="TableText"/>
              <w:rPr>
                <w:del w:id="64978" w:author="Author"/>
              </w:rPr>
            </w:pPr>
            <w:del w:id="64979"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A2FA7" w14:textId="7118CC3B" w:rsidR="0054678C" w:rsidRPr="00F458A0" w:rsidDel="00A17716" w:rsidRDefault="0054678C" w:rsidP="00FE51E3">
            <w:pPr>
              <w:pStyle w:val="TableText"/>
              <w:rPr>
                <w:del w:id="64980"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2EC77" w14:textId="5F5FE1F4" w:rsidR="0054678C" w:rsidRPr="00F458A0" w:rsidDel="00A17716" w:rsidRDefault="0054678C" w:rsidP="00FE51E3">
            <w:pPr>
              <w:pStyle w:val="TableText"/>
              <w:rPr>
                <w:del w:id="64981" w:author="Author"/>
              </w:rPr>
            </w:pPr>
            <w:del w:id="64982" w:author="Author">
              <w:r w:rsidRPr="00F458A0" w:rsidDel="00A17716">
                <w:delText>^~\&amp;</w:delText>
              </w:r>
            </w:del>
          </w:p>
        </w:tc>
      </w:tr>
      <w:tr w:rsidR="006E6FAB" w:rsidRPr="00F458A0" w:rsidDel="00A17716" w14:paraId="407B8F7E" w14:textId="0FC3AF4D" w:rsidTr="002951BF">
        <w:trPr>
          <w:cantSplit/>
          <w:del w:id="649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FD63A" w14:textId="5D7B1C9C" w:rsidR="0054678C" w:rsidRPr="00F458A0" w:rsidDel="00A17716" w:rsidRDefault="0054678C" w:rsidP="00FE51E3">
            <w:pPr>
              <w:pStyle w:val="TableText"/>
              <w:rPr>
                <w:del w:id="64984" w:author="Author"/>
              </w:rPr>
            </w:pPr>
            <w:del w:id="64985" w:author="Author">
              <w:r w:rsidRPr="00F458A0" w:rsidDel="00A17716">
                <w:delText>3.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A1A15" w14:textId="570582FC" w:rsidR="0054678C" w:rsidRPr="00F458A0" w:rsidDel="00A17716" w:rsidRDefault="0054678C" w:rsidP="00FE51E3">
            <w:pPr>
              <w:pStyle w:val="TableText"/>
              <w:rPr>
                <w:del w:id="64986"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75526" w14:textId="097ED01F" w:rsidR="0054678C" w:rsidRPr="00F458A0" w:rsidDel="00A17716" w:rsidRDefault="0054678C" w:rsidP="00FE51E3">
            <w:pPr>
              <w:pStyle w:val="TableText"/>
              <w:rPr>
                <w:del w:id="64987" w:author="Author"/>
              </w:rPr>
            </w:pPr>
            <w:del w:id="64988" w:author="Author">
              <w:r w:rsidRPr="00F458A0" w:rsidDel="00A17716">
                <w:delText>Sending Applicatio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A4B26" w14:textId="6102EF2E" w:rsidR="0054678C" w:rsidRPr="00F458A0" w:rsidDel="00A17716" w:rsidRDefault="0054678C" w:rsidP="00FE51E3">
            <w:pPr>
              <w:pStyle w:val="TableText"/>
              <w:rPr>
                <w:del w:id="64989" w:author="Author"/>
              </w:rPr>
            </w:pPr>
            <w:del w:id="64990" w:author="Author">
              <w:r w:rsidRPr="00F458A0" w:rsidDel="00A17716">
                <w:delText>20 IS</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1E16C" w14:textId="489EA136" w:rsidR="0054678C" w:rsidRPr="00F458A0" w:rsidDel="00A17716" w:rsidRDefault="0054678C" w:rsidP="00FE51E3">
            <w:pPr>
              <w:pStyle w:val="TableText"/>
              <w:rPr>
                <w:del w:id="6499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1C64D" w14:textId="089B64DE" w:rsidR="0054678C" w:rsidRPr="00F458A0" w:rsidDel="00A17716" w:rsidRDefault="0054678C" w:rsidP="00FE51E3">
            <w:pPr>
              <w:pStyle w:val="TableText"/>
              <w:rPr>
                <w:del w:id="64992"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13830" w14:textId="4C7960BB" w:rsidR="0054678C" w:rsidRPr="00F458A0" w:rsidDel="00A17716" w:rsidRDefault="0054678C" w:rsidP="00FE51E3">
            <w:pPr>
              <w:pStyle w:val="TableText"/>
              <w:rPr>
                <w:del w:id="64993"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55678" w14:textId="6780B5BB" w:rsidR="0054678C" w:rsidRPr="00F458A0" w:rsidDel="00A17716" w:rsidRDefault="0054678C" w:rsidP="00FE51E3">
            <w:pPr>
              <w:pStyle w:val="TableText"/>
              <w:rPr>
                <w:del w:id="64994" w:author="Author"/>
              </w:rPr>
            </w:pPr>
            <w:del w:id="64995"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2EE14" w14:textId="4FC8B1EE" w:rsidR="0054678C" w:rsidRPr="00F458A0" w:rsidDel="00A17716" w:rsidRDefault="0054678C" w:rsidP="00FE51E3">
            <w:pPr>
              <w:pStyle w:val="TableText"/>
              <w:rPr>
                <w:del w:id="64996"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46B76" w14:textId="615EDFFC" w:rsidR="0054678C" w:rsidRPr="00F458A0" w:rsidDel="00A17716" w:rsidRDefault="0054678C" w:rsidP="00FE51E3">
            <w:pPr>
              <w:pStyle w:val="TableText"/>
              <w:rPr>
                <w:del w:id="64997" w:author="Author"/>
              </w:rPr>
            </w:pPr>
            <w:del w:id="64998" w:author="Author">
              <w:r w:rsidRPr="00F458A0" w:rsidDel="00A17716">
                <w:delText>RFAI FSC</w:delText>
              </w:r>
            </w:del>
          </w:p>
        </w:tc>
      </w:tr>
      <w:tr w:rsidR="006E6FAB" w:rsidRPr="00F458A0" w:rsidDel="00A17716" w14:paraId="33C34FE6" w14:textId="720A379B" w:rsidTr="002951BF">
        <w:trPr>
          <w:cantSplit/>
          <w:del w:id="649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CB7E7" w14:textId="6128CDE6" w:rsidR="0054678C" w:rsidRPr="00F458A0" w:rsidDel="00A17716" w:rsidRDefault="0054678C" w:rsidP="00FE51E3">
            <w:pPr>
              <w:pStyle w:val="TableText"/>
              <w:rPr>
                <w:del w:id="65000" w:author="Author"/>
              </w:rPr>
            </w:pPr>
            <w:del w:id="65001" w:author="Author">
              <w:r w:rsidRPr="00F458A0" w:rsidDel="00A17716">
                <w:delText>4.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7FEAC" w14:textId="756FE1D8" w:rsidR="0054678C" w:rsidRPr="00F458A0" w:rsidDel="00A17716" w:rsidRDefault="0054678C" w:rsidP="00FE51E3">
            <w:pPr>
              <w:pStyle w:val="TableText"/>
              <w:rPr>
                <w:del w:id="65002"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1D996" w14:textId="60380DE2" w:rsidR="0054678C" w:rsidRPr="00F458A0" w:rsidDel="00A17716" w:rsidRDefault="0054678C" w:rsidP="00FE51E3">
            <w:pPr>
              <w:pStyle w:val="TableText"/>
              <w:rPr>
                <w:del w:id="65003" w:author="Author"/>
              </w:rPr>
            </w:pPr>
            <w:del w:id="65004" w:author="Author">
              <w:r w:rsidRPr="00F458A0" w:rsidDel="00A17716">
                <w:delText>Sending Facili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525CE" w14:textId="61797F06" w:rsidR="0054678C" w:rsidRPr="00F458A0" w:rsidDel="00A17716" w:rsidRDefault="0054678C" w:rsidP="00FE51E3">
            <w:pPr>
              <w:pStyle w:val="TableText"/>
              <w:rPr>
                <w:del w:id="65005" w:author="Author"/>
              </w:rPr>
            </w:pPr>
            <w:del w:id="65006" w:author="Author">
              <w:r w:rsidRPr="00F458A0" w:rsidDel="00A17716">
                <w:delText>20 IS</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859A1" w14:textId="0D0B06EA" w:rsidR="0054678C" w:rsidRPr="00F458A0" w:rsidDel="00A17716" w:rsidRDefault="0054678C" w:rsidP="00FE51E3">
            <w:pPr>
              <w:pStyle w:val="TableText"/>
              <w:rPr>
                <w:del w:id="65007"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350D4" w14:textId="7B14EA8A" w:rsidR="0054678C" w:rsidRPr="00F458A0" w:rsidDel="00A17716" w:rsidRDefault="0054678C" w:rsidP="00FE51E3">
            <w:pPr>
              <w:pStyle w:val="TableText"/>
              <w:rPr>
                <w:del w:id="65008"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0989A" w14:textId="6C769E6D" w:rsidR="0054678C" w:rsidRPr="00F458A0" w:rsidDel="00A17716" w:rsidRDefault="0054678C" w:rsidP="00FE51E3">
            <w:pPr>
              <w:pStyle w:val="TableText"/>
              <w:rPr>
                <w:del w:id="65009"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B1FA4" w14:textId="1DA8A3D3" w:rsidR="0054678C" w:rsidRPr="00F458A0" w:rsidDel="00A17716" w:rsidRDefault="0054678C" w:rsidP="00FE51E3">
            <w:pPr>
              <w:pStyle w:val="TableText"/>
              <w:rPr>
                <w:del w:id="65010" w:author="Author"/>
              </w:rPr>
            </w:pPr>
            <w:del w:id="65011"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9AC4D" w14:textId="69A1A29A" w:rsidR="0054678C" w:rsidRPr="00F458A0" w:rsidDel="00A17716" w:rsidRDefault="0054678C" w:rsidP="00FE51E3">
            <w:pPr>
              <w:pStyle w:val="TableText"/>
              <w:rPr>
                <w:del w:id="65012"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3B1A9" w14:textId="78E7DCB0" w:rsidR="0054678C" w:rsidRPr="00F458A0" w:rsidDel="00A17716" w:rsidRDefault="0054678C" w:rsidP="00FE51E3">
            <w:pPr>
              <w:pStyle w:val="TableText"/>
              <w:rPr>
                <w:del w:id="65013" w:author="Author"/>
              </w:rPr>
            </w:pPr>
            <w:del w:id="65014" w:author="Author">
              <w:r w:rsidRPr="00F458A0" w:rsidDel="00A17716">
                <w:delText>FSC</w:delText>
              </w:r>
            </w:del>
          </w:p>
        </w:tc>
      </w:tr>
      <w:tr w:rsidR="006E6FAB" w:rsidRPr="00F458A0" w:rsidDel="00A17716" w14:paraId="6C8D2690" w14:textId="7F252891" w:rsidTr="002951BF">
        <w:trPr>
          <w:cantSplit/>
          <w:del w:id="650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0A89" w14:textId="0D043643" w:rsidR="0054678C" w:rsidRPr="00F458A0" w:rsidDel="00A17716" w:rsidRDefault="0054678C" w:rsidP="00FE51E3">
            <w:pPr>
              <w:pStyle w:val="TableText"/>
              <w:rPr>
                <w:del w:id="65016" w:author="Author"/>
              </w:rPr>
            </w:pPr>
            <w:del w:id="65017" w:author="Author">
              <w:r w:rsidRPr="00F458A0" w:rsidDel="00A17716">
                <w:delText>5.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A1DC2" w14:textId="75A2730A" w:rsidR="0054678C" w:rsidRPr="00F458A0" w:rsidDel="00A17716" w:rsidRDefault="0054678C" w:rsidP="00FE51E3">
            <w:pPr>
              <w:pStyle w:val="TableText"/>
              <w:rPr>
                <w:del w:id="65018"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47C35" w14:textId="2F4B2B14" w:rsidR="0054678C" w:rsidRPr="00F458A0" w:rsidDel="00A17716" w:rsidRDefault="0054678C" w:rsidP="00FE51E3">
            <w:pPr>
              <w:pStyle w:val="TableText"/>
              <w:rPr>
                <w:del w:id="65019" w:author="Author"/>
              </w:rPr>
            </w:pPr>
            <w:del w:id="65020" w:author="Author">
              <w:r w:rsidRPr="00F458A0" w:rsidDel="00A17716">
                <w:delText>Receiving Applicatio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DEA32" w14:textId="71C06D9D" w:rsidR="0054678C" w:rsidRPr="00F458A0" w:rsidDel="00A17716" w:rsidRDefault="0054678C" w:rsidP="00FE51E3">
            <w:pPr>
              <w:pStyle w:val="TableText"/>
              <w:rPr>
                <w:del w:id="65021" w:author="Author"/>
              </w:rPr>
            </w:pPr>
            <w:del w:id="65022" w:author="Author">
              <w:r w:rsidRPr="00F458A0" w:rsidDel="00A17716">
                <w:delText>20 IS</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E8469" w14:textId="7E3A0795" w:rsidR="0054678C" w:rsidRPr="00F458A0" w:rsidDel="00A17716" w:rsidRDefault="0054678C" w:rsidP="00FE51E3">
            <w:pPr>
              <w:pStyle w:val="TableText"/>
              <w:rPr>
                <w:del w:id="65023"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AA0EA" w14:textId="1341E088" w:rsidR="0054678C" w:rsidRPr="00F458A0" w:rsidDel="00A17716" w:rsidRDefault="0054678C" w:rsidP="00FE51E3">
            <w:pPr>
              <w:pStyle w:val="TableText"/>
              <w:rPr>
                <w:del w:id="65024"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BF2A4" w14:textId="614F8F8E" w:rsidR="0054678C" w:rsidRPr="00F458A0" w:rsidDel="00A17716" w:rsidRDefault="0054678C" w:rsidP="00FE51E3">
            <w:pPr>
              <w:pStyle w:val="TableText"/>
              <w:rPr>
                <w:del w:id="65025"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88246" w14:textId="444325BC" w:rsidR="0054678C" w:rsidRPr="00F458A0" w:rsidDel="00A17716" w:rsidRDefault="0054678C" w:rsidP="00FE51E3">
            <w:pPr>
              <w:pStyle w:val="TableText"/>
              <w:rPr>
                <w:del w:id="65026" w:author="Author"/>
              </w:rPr>
            </w:pPr>
            <w:del w:id="65027"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AABA5" w14:textId="5F0B6D65" w:rsidR="0054678C" w:rsidRPr="00F458A0" w:rsidDel="00A17716" w:rsidRDefault="0054678C" w:rsidP="00FE51E3">
            <w:pPr>
              <w:pStyle w:val="TableText"/>
              <w:rPr>
                <w:del w:id="65028"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7A838" w14:textId="54709C33" w:rsidR="0054678C" w:rsidRPr="00F458A0" w:rsidDel="00A17716" w:rsidRDefault="0054678C" w:rsidP="00FE51E3">
            <w:pPr>
              <w:pStyle w:val="TableText"/>
              <w:rPr>
                <w:del w:id="65029" w:author="Author"/>
              </w:rPr>
            </w:pPr>
            <w:del w:id="65030" w:author="Author">
              <w:r w:rsidRPr="00F458A0" w:rsidDel="00A17716">
                <w:delText>IB RFAI VISTA</w:delText>
              </w:r>
            </w:del>
          </w:p>
        </w:tc>
      </w:tr>
      <w:tr w:rsidR="006E6FAB" w:rsidRPr="00F458A0" w:rsidDel="00A17716" w14:paraId="2015A246" w14:textId="4BA70646" w:rsidTr="002951BF">
        <w:trPr>
          <w:cantSplit/>
          <w:del w:id="650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D4151" w14:textId="4F922CEC" w:rsidR="0054678C" w:rsidRPr="00F458A0" w:rsidDel="00A17716" w:rsidRDefault="0054678C" w:rsidP="00FE51E3">
            <w:pPr>
              <w:pStyle w:val="TableText"/>
              <w:rPr>
                <w:del w:id="65032" w:author="Author"/>
              </w:rPr>
            </w:pPr>
            <w:del w:id="65033" w:author="Author">
              <w:r w:rsidRPr="00F458A0" w:rsidDel="00A17716">
                <w:delText>6.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FCCEA" w14:textId="35D24974" w:rsidR="0054678C" w:rsidRPr="00F458A0" w:rsidDel="00A17716" w:rsidRDefault="0054678C" w:rsidP="00FE51E3">
            <w:pPr>
              <w:pStyle w:val="TableText"/>
              <w:rPr>
                <w:del w:id="65034"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51D06" w14:textId="5F58BA4F" w:rsidR="0054678C" w:rsidRPr="00F458A0" w:rsidDel="00A17716" w:rsidRDefault="0054678C" w:rsidP="00FE51E3">
            <w:pPr>
              <w:pStyle w:val="TableText"/>
              <w:rPr>
                <w:del w:id="65035" w:author="Author"/>
              </w:rPr>
            </w:pPr>
            <w:del w:id="65036" w:author="Author">
              <w:r w:rsidRPr="00F458A0" w:rsidDel="00A17716">
                <w:delText>Receiving Facili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75E39" w14:textId="69F05A5D" w:rsidR="0054678C" w:rsidRPr="00F458A0" w:rsidDel="00A17716" w:rsidRDefault="0054678C" w:rsidP="00FE51E3">
            <w:pPr>
              <w:pStyle w:val="TableText"/>
              <w:rPr>
                <w:del w:id="65037" w:author="Author"/>
              </w:rPr>
            </w:pPr>
            <w:del w:id="65038" w:author="Author">
              <w:r w:rsidRPr="00F458A0" w:rsidDel="00A17716">
                <w:delText>20 IS</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6920A" w14:textId="44C790AE" w:rsidR="0054678C" w:rsidRPr="00F458A0" w:rsidDel="00A17716" w:rsidRDefault="0054678C" w:rsidP="00FE51E3">
            <w:pPr>
              <w:pStyle w:val="TableText"/>
              <w:rPr>
                <w:del w:id="6503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D61AD" w14:textId="37063675" w:rsidR="0054678C" w:rsidRPr="00F458A0" w:rsidDel="00A17716" w:rsidRDefault="0054678C" w:rsidP="00FE51E3">
            <w:pPr>
              <w:pStyle w:val="TableText"/>
              <w:rPr>
                <w:del w:id="65040"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8EDBC" w14:textId="0463F8C7" w:rsidR="0054678C" w:rsidRPr="00F458A0" w:rsidDel="00A17716" w:rsidRDefault="0054678C" w:rsidP="00FE51E3">
            <w:pPr>
              <w:pStyle w:val="TableText"/>
              <w:rPr>
                <w:del w:id="65041"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50E81" w14:textId="0A4BAEB5" w:rsidR="0054678C" w:rsidRPr="00F458A0" w:rsidDel="00A17716" w:rsidRDefault="0054678C" w:rsidP="00FE51E3">
            <w:pPr>
              <w:pStyle w:val="TableText"/>
              <w:rPr>
                <w:del w:id="65042" w:author="Author"/>
              </w:rPr>
            </w:pPr>
            <w:del w:id="65043"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A3019" w14:textId="147A0303" w:rsidR="0054678C" w:rsidRPr="00F458A0" w:rsidDel="00A17716" w:rsidRDefault="0054678C" w:rsidP="00FE51E3">
            <w:pPr>
              <w:pStyle w:val="TableText"/>
              <w:rPr>
                <w:del w:id="65044"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402A2" w14:textId="27D258D7" w:rsidR="0054678C" w:rsidRPr="00F458A0" w:rsidDel="00A17716" w:rsidRDefault="0054678C" w:rsidP="00FE51E3">
            <w:pPr>
              <w:pStyle w:val="TableText"/>
              <w:rPr>
                <w:del w:id="65045" w:author="Author"/>
              </w:rPr>
            </w:pPr>
            <w:del w:id="65046" w:author="Author">
              <w:r w:rsidRPr="00F458A0" w:rsidDel="00A17716">
                <w:delText>VA Site Number</w:delText>
              </w:r>
            </w:del>
          </w:p>
        </w:tc>
      </w:tr>
      <w:tr w:rsidR="006E6FAB" w:rsidRPr="00F458A0" w:rsidDel="00A17716" w14:paraId="1C9CBF08" w14:textId="50251C90" w:rsidTr="002951BF">
        <w:trPr>
          <w:cantSplit/>
          <w:del w:id="650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F0B5A" w14:textId="61A880EC" w:rsidR="0054678C" w:rsidRPr="00F458A0" w:rsidDel="00A17716" w:rsidRDefault="0054678C" w:rsidP="00FE51E3">
            <w:pPr>
              <w:pStyle w:val="TableText"/>
              <w:rPr>
                <w:del w:id="65048" w:author="Author"/>
              </w:rPr>
            </w:pPr>
            <w:del w:id="6504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3772D" w14:textId="1866C13E" w:rsidR="0054678C" w:rsidRPr="00F458A0" w:rsidDel="00A17716" w:rsidRDefault="0054678C" w:rsidP="00FE51E3">
            <w:pPr>
              <w:pStyle w:val="TableText"/>
              <w:rPr>
                <w:del w:id="65050"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FE05F" w14:textId="39102364" w:rsidR="0054678C" w:rsidRPr="00F458A0" w:rsidDel="00A17716" w:rsidRDefault="0054678C" w:rsidP="00FE51E3">
            <w:pPr>
              <w:pStyle w:val="TableText"/>
              <w:rPr>
                <w:del w:id="65051" w:author="Author"/>
              </w:rPr>
            </w:pPr>
            <w:del w:id="65052" w:author="Author">
              <w:r w:rsidRPr="00F458A0" w:rsidDel="00A17716">
                <w:delText>Date/Time of Messag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F936C" w14:textId="3B2A9230" w:rsidR="0054678C" w:rsidRPr="00F458A0" w:rsidDel="00A17716" w:rsidRDefault="0054678C" w:rsidP="00FE51E3">
            <w:pPr>
              <w:pStyle w:val="TableText"/>
              <w:rPr>
                <w:del w:id="65053" w:author="Author"/>
              </w:rPr>
            </w:pPr>
            <w:del w:id="65054" w:author="Author">
              <w:r w:rsidRPr="00F458A0" w:rsidDel="00A17716">
                <w:delText>14 DTM</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77A30" w14:textId="6B3713A0" w:rsidR="0054678C" w:rsidRPr="00F458A0" w:rsidDel="00A17716" w:rsidRDefault="0054678C" w:rsidP="00FE51E3">
            <w:pPr>
              <w:pStyle w:val="TableText"/>
              <w:rPr>
                <w:del w:id="6505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7691E" w14:textId="3AF8D950" w:rsidR="0054678C" w:rsidRPr="00F458A0" w:rsidDel="00A17716" w:rsidRDefault="0054678C" w:rsidP="00FE51E3">
            <w:pPr>
              <w:pStyle w:val="TableText"/>
              <w:rPr>
                <w:del w:id="6505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86A09" w14:textId="77B59306" w:rsidR="0054678C" w:rsidRPr="00F458A0" w:rsidDel="00A17716" w:rsidRDefault="0054678C" w:rsidP="00FE51E3">
            <w:pPr>
              <w:pStyle w:val="TableText"/>
              <w:rPr>
                <w:del w:id="65057"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88F58" w14:textId="0BD63988" w:rsidR="0054678C" w:rsidRPr="00F458A0" w:rsidDel="00A17716" w:rsidRDefault="0054678C" w:rsidP="00FE51E3">
            <w:pPr>
              <w:pStyle w:val="TableText"/>
              <w:rPr>
                <w:del w:id="65058" w:author="Author"/>
              </w:rPr>
            </w:pPr>
            <w:del w:id="65059"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00605" w14:textId="3469BCB2" w:rsidR="0054678C" w:rsidRPr="00F458A0" w:rsidDel="00A17716" w:rsidRDefault="0054678C" w:rsidP="00FE51E3">
            <w:pPr>
              <w:pStyle w:val="TableText"/>
              <w:rPr>
                <w:del w:id="65060" w:author="Author"/>
              </w:rPr>
            </w:pPr>
            <w:del w:id="65061" w:author="Author">
              <w:r w:rsidRPr="00F458A0" w:rsidDel="00A17716">
                <w:delText>File 368 Field .03</w:delText>
              </w:r>
            </w:del>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3F2F7" w14:textId="5778CB89" w:rsidR="0054678C" w:rsidRPr="00F458A0" w:rsidDel="00A17716" w:rsidRDefault="0054678C" w:rsidP="00FE51E3">
            <w:pPr>
              <w:pStyle w:val="TableText"/>
              <w:rPr>
                <w:del w:id="65062" w:author="Author"/>
              </w:rPr>
            </w:pPr>
            <w:del w:id="65063" w:author="Author">
              <w:r w:rsidRPr="00F458A0" w:rsidDel="00A17716">
                <w:delText>20150104115901</w:delText>
              </w:r>
            </w:del>
          </w:p>
        </w:tc>
      </w:tr>
      <w:tr w:rsidR="0054678C" w:rsidRPr="00F458A0" w:rsidDel="00A17716" w14:paraId="3E817A56" w14:textId="5423987A" w:rsidTr="006E6FAB">
        <w:trPr>
          <w:cantSplit/>
          <w:del w:id="65064" w:author="Author"/>
        </w:trPr>
        <w:tc>
          <w:tcPr>
            <w:tcW w:w="615"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4594C74" w14:textId="4997FD43" w:rsidR="0054678C" w:rsidRPr="00F458A0" w:rsidDel="00A17716" w:rsidRDefault="0054678C" w:rsidP="00FE51E3">
            <w:pPr>
              <w:pStyle w:val="TableHeading"/>
              <w:rPr>
                <w:del w:id="65065" w:author="Author"/>
              </w:rPr>
            </w:pPr>
            <w:del w:id="65066" w:author="Author">
              <w:r w:rsidRPr="00F458A0" w:rsidDel="00A17716">
                <w:rPr>
                  <w:rStyle w:val="Strong"/>
                </w:rPr>
                <w:delText>9</w:delText>
              </w:r>
            </w:del>
          </w:p>
        </w:tc>
        <w:tc>
          <w:tcPr>
            <w:tcW w:w="12495" w:type="dxa"/>
            <w:gridSpan w:val="9"/>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0D6E0F9" w14:textId="1A554422" w:rsidR="0054678C" w:rsidRPr="00F458A0" w:rsidDel="00A17716" w:rsidRDefault="0054678C" w:rsidP="00FE51E3">
            <w:pPr>
              <w:pStyle w:val="TableHeading"/>
              <w:rPr>
                <w:del w:id="65067" w:author="Author"/>
              </w:rPr>
            </w:pPr>
            <w:del w:id="65068" w:author="Author">
              <w:r w:rsidRPr="00F458A0" w:rsidDel="00A17716">
                <w:rPr>
                  <w:rStyle w:val="Strong"/>
                </w:rPr>
                <w:delText>Message Type</w:delText>
              </w:r>
            </w:del>
          </w:p>
        </w:tc>
      </w:tr>
      <w:tr w:rsidR="006E6FAB" w:rsidRPr="00F458A0" w:rsidDel="00A17716" w14:paraId="0E4DA041" w14:textId="75FD55F7" w:rsidTr="002951BF">
        <w:trPr>
          <w:cantSplit/>
          <w:del w:id="650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F12D5" w14:textId="749D6F23" w:rsidR="0054678C" w:rsidRPr="00F458A0" w:rsidDel="00A17716" w:rsidRDefault="0054678C" w:rsidP="00FE51E3">
            <w:pPr>
              <w:pStyle w:val="TableText"/>
              <w:rPr>
                <w:del w:id="65070" w:author="Author"/>
              </w:rPr>
            </w:pPr>
            <w:del w:id="65071" w:author="Author">
              <w:r w:rsidRPr="00F458A0" w:rsidDel="00A17716">
                <w:delText>9.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C223D5" w14:textId="56BD845B" w:rsidR="0054678C" w:rsidRPr="00F458A0" w:rsidDel="00A17716" w:rsidRDefault="0054678C" w:rsidP="00FE51E3">
            <w:pPr>
              <w:pStyle w:val="TableText"/>
              <w:rPr>
                <w:del w:id="65072"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593E6" w14:textId="3F8B6D9A" w:rsidR="0054678C" w:rsidRPr="00F458A0" w:rsidDel="00A17716" w:rsidRDefault="0054678C" w:rsidP="00FE51E3">
            <w:pPr>
              <w:pStyle w:val="TableText"/>
              <w:rPr>
                <w:del w:id="65073" w:author="Author"/>
              </w:rPr>
            </w:pPr>
            <w:del w:id="65074" w:author="Author">
              <w:r w:rsidRPr="00F458A0" w:rsidDel="00A17716">
                <w:delText>Message Cod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79939" w14:textId="62F87EEA" w:rsidR="0054678C" w:rsidRPr="00F458A0" w:rsidDel="00A17716" w:rsidRDefault="0054678C" w:rsidP="00FE51E3">
            <w:pPr>
              <w:pStyle w:val="TableText"/>
              <w:rPr>
                <w:del w:id="65075" w:author="Author"/>
              </w:rPr>
            </w:pPr>
            <w:del w:id="65076"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E0229" w14:textId="7229CC45" w:rsidR="0054678C" w:rsidRPr="00F458A0" w:rsidDel="00A17716" w:rsidRDefault="0054678C" w:rsidP="00FE51E3">
            <w:pPr>
              <w:pStyle w:val="TableText"/>
              <w:rPr>
                <w:del w:id="65077"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5D2A8" w14:textId="488E572C" w:rsidR="0054678C" w:rsidRPr="00F458A0" w:rsidDel="00A17716" w:rsidRDefault="0054678C" w:rsidP="00FE51E3">
            <w:pPr>
              <w:pStyle w:val="TableText"/>
              <w:rPr>
                <w:del w:id="65078"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F694C" w14:textId="17B3003D" w:rsidR="0054678C" w:rsidRPr="00F458A0" w:rsidDel="00A17716" w:rsidRDefault="0054678C" w:rsidP="00FE51E3">
            <w:pPr>
              <w:pStyle w:val="TableText"/>
              <w:rPr>
                <w:del w:id="65079"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7629A" w14:textId="491CE20D" w:rsidR="0054678C" w:rsidRPr="00F458A0" w:rsidDel="00A17716" w:rsidRDefault="0054678C" w:rsidP="00FE51E3">
            <w:pPr>
              <w:pStyle w:val="TableText"/>
              <w:rPr>
                <w:del w:id="65080" w:author="Author"/>
              </w:rPr>
            </w:pPr>
            <w:del w:id="65081"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E6732" w14:textId="7418E7E8" w:rsidR="0054678C" w:rsidRPr="00F458A0" w:rsidDel="00A17716" w:rsidRDefault="0054678C" w:rsidP="00FE51E3">
            <w:pPr>
              <w:pStyle w:val="TableText"/>
              <w:rPr>
                <w:del w:id="65082"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993F3" w14:textId="7A85B1A7" w:rsidR="0054678C" w:rsidRPr="00F458A0" w:rsidDel="00A17716" w:rsidRDefault="0054678C" w:rsidP="00FE51E3">
            <w:pPr>
              <w:pStyle w:val="TableText"/>
              <w:rPr>
                <w:del w:id="65083" w:author="Author"/>
              </w:rPr>
            </w:pPr>
            <w:del w:id="65084" w:author="Author">
              <w:r w:rsidRPr="00F458A0" w:rsidDel="00A17716">
                <w:delText>EHC</w:delText>
              </w:r>
            </w:del>
          </w:p>
        </w:tc>
      </w:tr>
      <w:tr w:rsidR="006E6FAB" w:rsidRPr="00F458A0" w:rsidDel="00A17716" w14:paraId="4F1299AF" w14:textId="37ED0427" w:rsidTr="002951BF">
        <w:trPr>
          <w:cantSplit/>
          <w:del w:id="6508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9A252" w14:textId="12D7E024" w:rsidR="0054678C" w:rsidRPr="00F458A0" w:rsidDel="00A17716" w:rsidRDefault="0054678C" w:rsidP="00FE51E3">
            <w:pPr>
              <w:pStyle w:val="TableText"/>
              <w:rPr>
                <w:del w:id="65086" w:author="Author"/>
              </w:rPr>
            </w:pPr>
            <w:del w:id="65087" w:author="Author">
              <w:r w:rsidRPr="00F458A0" w:rsidDel="00A17716">
                <w:delText>9.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51349" w14:textId="7EBE7ED8" w:rsidR="0054678C" w:rsidRPr="00F458A0" w:rsidDel="00A17716" w:rsidRDefault="0054678C" w:rsidP="00FE51E3">
            <w:pPr>
              <w:pStyle w:val="TableText"/>
              <w:rPr>
                <w:del w:id="65088"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195C9" w14:textId="6D152664" w:rsidR="0054678C" w:rsidRPr="00F458A0" w:rsidDel="00A17716" w:rsidRDefault="0054678C" w:rsidP="00FE51E3">
            <w:pPr>
              <w:pStyle w:val="TableText"/>
              <w:rPr>
                <w:del w:id="65089" w:author="Author"/>
              </w:rPr>
            </w:pPr>
            <w:del w:id="65090" w:author="Author">
              <w:r w:rsidRPr="00F458A0" w:rsidDel="00A17716">
                <w:delText>Trigger Event</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C17B0" w14:textId="5F6EC954" w:rsidR="0054678C" w:rsidRPr="00F458A0" w:rsidDel="00A17716" w:rsidRDefault="0054678C" w:rsidP="00FE51E3">
            <w:pPr>
              <w:pStyle w:val="TableText"/>
              <w:rPr>
                <w:del w:id="65091" w:author="Author"/>
              </w:rPr>
            </w:pPr>
            <w:del w:id="65092"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58259" w14:textId="382E9739" w:rsidR="0054678C" w:rsidRPr="00F458A0" w:rsidDel="00A17716" w:rsidRDefault="0054678C" w:rsidP="00FE51E3">
            <w:pPr>
              <w:pStyle w:val="TableText"/>
              <w:rPr>
                <w:del w:id="65093"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647C7" w14:textId="6E6C3B46" w:rsidR="0054678C" w:rsidRPr="00F458A0" w:rsidDel="00A17716" w:rsidRDefault="0054678C" w:rsidP="00FE51E3">
            <w:pPr>
              <w:pStyle w:val="TableText"/>
              <w:rPr>
                <w:del w:id="65094"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C8704" w14:textId="492AD6E7" w:rsidR="0054678C" w:rsidRPr="00F458A0" w:rsidDel="00A17716" w:rsidRDefault="0054678C" w:rsidP="00FE51E3">
            <w:pPr>
              <w:pStyle w:val="TableText"/>
              <w:rPr>
                <w:del w:id="65095"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4899B" w14:textId="0B833A1B" w:rsidR="0054678C" w:rsidRPr="00F458A0" w:rsidDel="00A17716" w:rsidRDefault="0054678C" w:rsidP="00FE51E3">
            <w:pPr>
              <w:pStyle w:val="TableText"/>
              <w:rPr>
                <w:del w:id="65096" w:author="Author"/>
              </w:rPr>
            </w:pPr>
            <w:del w:id="65097"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FE163" w14:textId="4458DDA6" w:rsidR="0054678C" w:rsidRPr="00F458A0" w:rsidDel="00A17716" w:rsidRDefault="0054678C" w:rsidP="00FE51E3">
            <w:pPr>
              <w:pStyle w:val="TableText"/>
              <w:rPr>
                <w:del w:id="65098"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68A40" w14:textId="203BF9DB" w:rsidR="0054678C" w:rsidRPr="00F458A0" w:rsidDel="00A17716" w:rsidRDefault="0054678C" w:rsidP="00FE51E3">
            <w:pPr>
              <w:pStyle w:val="TableText"/>
              <w:rPr>
                <w:del w:id="65099" w:author="Author"/>
              </w:rPr>
            </w:pPr>
            <w:del w:id="65100" w:author="Author">
              <w:r w:rsidRPr="00F458A0" w:rsidDel="00A17716">
                <w:delText>E12</w:delText>
              </w:r>
            </w:del>
          </w:p>
        </w:tc>
      </w:tr>
      <w:tr w:rsidR="006E6FAB" w:rsidRPr="00F458A0" w:rsidDel="00A17716" w14:paraId="010B4E99" w14:textId="7C6C6553" w:rsidTr="002951BF">
        <w:trPr>
          <w:cantSplit/>
          <w:del w:id="651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E9FA6" w14:textId="1AC50B7C" w:rsidR="0054678C" w:rsidRPr="00F458A0" w:rsidDel="00A17716" w:rsidRDefault="0054678C" w:rsidP="00FE51E3">
            <w:pPr>
              <w:pStyle w:val="TableText"/>
              <w:rPr>
                <w:del w:id="65102" w:author="Author"/>
              </w:rPr>
            </w:pPr>
            <w:del w:id="65103" w:author="Author">
              <w:r w:rsidRPr="00F458A0" w:rsidDel="00A17716">
                <w:delText>9.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F6B50" w14:textId="14565A2F" w:rsidR="0054678C" w:rsidRPr="00F458A0" w:rsidDel="00A17716" w:rsidRDefault="0054678C" w:rsidP="00FE51E3">
            <w:pPr>
              <w:pStyle w:val="TableText"/>
              <w:rPr>
                <w:del w:id="65104"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4A4E4" w14:textId="3DD7A1DC" w:rsidR="0054678C" w:rsidRPr="00F458A0" w:rsidDel="00A17716" w:rsidRDefault="0054678C" w:rsidP="00FE51E3">
            <w:pPr>
              <w:pStyle w:val="TableText"/>
              <w:rPr>
                <w:del w:id="65105" w:author="Author"/>
              </w:rPr>
            </w:pPr>
            <w:del w:id="65106" w:author="Author">
              <w:r w:rsidRPr="00F458A0" w:rsidDel="00A17716">
                <w:delText>Message Structur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6ADF3" w14:textId="146953B6" w:rsidR="0054678C" w:rsidRPr="00F458A0" w:rsidDel="00A17716" w:rsidRDefault="0054678C" w:rsidP="00FE51E3">
            <w:pPr>
              <w:pStyle w:val="TableText"/>
              <w:rPr>
                <w:del w:id="65107" w:author="Author"/>
              </w:rPr>
            </w:pPr>
            <w:del w:id="65108" w:author="Author">
              <w:r w:rsidRPr="00F458A0" w:rsidDel="00A17716">
                <w:delText>10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C0510" w14:textId="27BD17FA" w:rsidR="0054678C" w:rsidRPr="00F458A0" w:rsidDel="00A17716" w:rsidRDefault="0054678C" w:rsidP="00FE51E3">
            <w:pPr>
              <w:pStyle w:val="TableText"/>
              <w:rPr>
                <w:del w:id="6510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B2316" w14:textId="1C4DA7C4" w:rsidR="0054678C" w:rsidRPr="00F458A0" w:rsidDel="00A17716" w:rsidRDefault="0054678C" w:rsidP="00FE51E3">
            <w:pPr>
              <w:pStyle w:val="TableText"/>
              <w:rPr>
                <w:del w:id="65110"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DC887" w14:textId="6A29CACA" w:rsidR="0054678C" w:rsidRPr="00F458A0" w:rsidDel="00A17716" w:rsidRDefault="0054678C" w:rsidP="00FE51E3">
            <w:pPr>
              <w:pStyle w:val="TableText"/>
              <w:rPr>
                <w:del w:id="65111"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2AC1A" w14:textId="60559740" w:rsidR="0054678C" w:rsidRPr="00F458A0" w:rsidDel="00A17716" w:rsidRDefault="0054678C" w:rsidP="00FE51E3">
            <w:pPr>
              <w:pStyle w:val="TableText"/>
              <w:rPr>
                <w:del w:id="65112" w:author="Author"/>
              </w:rPr>
            </w:pPr>
            <w:del w:id="65113"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118BE" w14:textId="4E98535B" w:rsidR="0054678C" w:rsidRPr="00F458A0" w:rsidDel="00A17716" w:rsidRDefault="0054678C" w:rsidP="00FE51E3">
            <w:pPr>
              <w:pStyle w:val="TableText"/>
              <w:rPr>
                <w:del w:id="65114"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F0CD0" w14:textId="44C2B37C" w:rsidR="0054678C" w:rsidRPr="00F458A0" w:rsidDel="00A17716" w:rsidRDefault="0054678C" w:rsidP="00FE51E3">
            <w:pPr>
              <w:pStyle w:val="TableText"/>
              <w:rPr>
                <w:del w:id="65115" w:author="Author"/>
              </w:rPr>
            </w:pPr>
            <w:del w:id="65116" w:author="Author">
              <w:r w:rsidRPr="00F458A0" w:rsidDel="00A17716">
                <w:delText>EHC_E12</w:delText>
              </w:r>
            </w:del>
          </w:p>
        </w:tc>
      </w:tr>
      <w:tr w:rsidR="006E6FAB" w:rsidRPr="00F458A0" w:rsidDel="00A17716" w14:paraId="1B08A0DE" w14:textId="7E5BDE38" w:rsidTr="002951BF">
        <w:trPr>
          <w:cantSplit/>
          <w:del w:id="651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2FE8D" w14:textId="657813B7" w:rsidR="0054678C" w:rsidRPr="00F458A0" w:rsidDel="00A17716" w:rsidRDefault="0054678C" w:rsidP="00FE51E3">
            <w:pPr>
              <w:pStyle w:val="TableText"/>
              <w:rPr>
                <w:del w:id="65118" w:author="Author"/>
              </w:rPr>
            </w:pPr>
            <w:del w:id="65119"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C3F31" w14:textId="4A994958" w:rsidR="0054678C" w:rsidRPr="00F458A0" w:rsidDel="00A17716" w:rsidRDefault="0054678C" w:rsidP="00FE51E3">
            <w:pPr>
              <w:pStyle w:val="TableText"/>
              <w:rPr>
                <w:del w:id="65120"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10339" w14:textId="759F8417" w:rsidR="0054678C" w:rsidRPr="00F458A0" w:rsidDel="00A17716" w:rsidRDefault="0054678C" w:rsidP="00FE51E3">
            <w:pPr>
              <w:pStyle w:val="TableText"/>
              <w:rPr>
                <w:del w:id="65121" w:author="Author"/>
              </w:rPr>
            </w:pPr>
            <w:del w:id="65122" w:author="Author">
              <w:r w:rsidRPr="00F458A0" w:rsidDel="00A17716">
                <w:delText>Message Control ID</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55752" w14:textId="039B5F5E" w:rsidR="0054678C" w:rsidRPr="00F458A0" w:rsidDel="00A17716" w:rsidRDefault="0054678C" w:rsidP="00FE51E3">
            <w:pPr>
              <w:pStyle w:val="TableText"/>
              <w:rPr>
                <w:del w:id="65123" w:author="Author"/>
              </w:rPr>
            </w:pPr>
            <w:del w:id="65124" w:author="Author">
              <w:r w:rsidRPr="00F458A0" w:rsidDel="00A17716">
                <w:delText>2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3AA10" w14:textId="7AA65A1C" w:rsidR="0054678C" w:rsidRPr="00F458A0" w:rsidDel="00A17716" w:rsidRDefault="0054678C" w:rsidP="00FE51E3">
            <w:pPr>
              <w:pStyle w:val="TableText"/>
              <w:rPr>
                <w:del w:id="6512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FEBA9" w14:textId="5ADBD084" w:rsidR="0054678C" w:rsidRPr="00F458A0" w:rsidDel="00A17716" w:rsidRDefault="0054678C" w:rsidP="00FE51E3">
            <w:pPr>
              <w:pStyle w:val="TableText"/>
              <w:rPr>
                <w:del w:id="6512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08B4D" w14:textId="3DDB4AF8" w:rsidR="0054678C" w:rsidRPr="00F458A0" w:rsidDel="00A17716" w:rsidRDefault="0054678C" w:rsidP="00FE51E3">
            <w:pPr>
              <w:pStyle w:val="TableText"/>
              <w:rPr>
                <w:del w:id="65127"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CBD20" w14:textId="20D7DEF7" w:rsidR="0054678C" w:rsidRPr="00F458A0" w:rsidDel="00A17716" w:rsidRDefault="0054678C" w:rsidP="00FE51E3">
            <w:pPr>
              <w:pStyle w:val="TableText"/>
              <w:rPr>
                <w:del w:id="65128" w:author="Author"/>
              </w:rPr>
            </w:pPr>
            <w:del w:id="65129"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03849" w14:textId="14917F87" w:rsidR="0054678C" w:rsidRPr="00F458A0" w:rsidDel="00A17716" w:rsidRDefault="0054678C" w:rsidP="00FE51E3">
            <w:pPr>
              <w:pStyle w:val="TableText"/>
              <w:rPr>
                <w:del w:id="65130" w:author="Author"/>
              </w:rPr>
            </w:pPr>
            <w:del w:id="65131" w:author="Author">
              <w:r w:rsidRPr="00F458A0" w:rsidDel="00A17716">
                <w:delText>File 368 Field .01</w:delText>
              </w:r>
            </w:del>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D39A2" w14:textId="7C6308F7" w:rsidR="00FE51E3" w:rsidRPr="00F458A0" w:rsidDel="00A17716" w:rsidRDefault="0054678C" w:rsidP="00FE51E3">
            <w:pPr>
              <w:pStyle w:val="TableText"/>
              <w:rPr>
                <w:del w:id="65132" w:author="Author"/>
              </w:rPr>
            </w:pPr>
            <w:del w:id="65133" w:author="Author">
              <w:r w:rsidRPr="00F458A0" w:rsidDel="00A17716">
                <w:rPr>
                  <w:rStyle w:val="Strong"/>
                </w:rPr>
                <w:delText>This must be a unique number as it is</w:delText>
              </w:r>
              <w:r w:rsidR="00D85AF1" w:rsidRPr="00F458A0" w:rsidDel="00A17716">
                <w:rPr>
                  <w:rStyle w:val="Strong"/>
                </w:rPr>
                <w:delText xml:space="preserve"> </w:delText>
              </w:r>
              <w:r w:rsidRPr="00F458A0" w:rsidDel="00A17716">
                <w:rPr>
                  <w:rStyle w:val="Strong"/>
                </w:rPr>
                <w:delText>being used as the Key field in the VistA database.</w:delText>
              </w:r>
            </w:del>
          </w:p>
        </w:tc>
      </w:tr>
      <w:tr w:rsidR="0054678C" w:rsidRPr="00F458A0" w:rsidDel="00A17716" w14:paraId="1C05D11C" w14:textId="20E07F3E" w:rsidTr="006E6FAB">
        <w:trPr>
          <w:cantSplit/>
          <w:del w:id="65134" w:author="Author"/>
        </w:trPr>
        <w:tc>
          <w:tcPr>
            <w:tcW w:w="615"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5103426" w14:textId="4AA0E4C7" w:rsidR="0054678C" w:rsidRPr="00F458A0" w:rsidDel="00A17716" w:rsidRDefault="0054678C" w:rsidP="00FE51E3">
            <w:pPr>
              <w:pStyle w:val="TableHeading"/>
              <w:rPr>
                <w:del w:id="65135" w:author="Author"/>
              </w:rPr>
            </w:pPr>
            <w:del w:id="65136" w:author="Author">
              <w:r w:rsidRPr="00F458A0" w:rsidDel="00A17716">
                <w:rPr>
                  <w:rStyle w:val="Strong"/>
                </w:rPr>
                <w:delText>11</w:delText>
              </w:r>
            </w:del>
          </w:p>
        </w:tc>
        <w:tc>
          <w:tcPr>
            <w:tcW w:w="12495" w:type="dxa"/>
            <w:gridSpan w:val="9"/>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9AD64EE" w14:textId="4BCA09A3" w:rsidR="0054678C" w:rsidRPr="00F458A0" w:rsidDel="00A17716" w:rsidRDefault="0054678C" w:rsidP="00FE51E3">
            <w:pPr>
              <w:pStyle w:val="TableHeading"/>
              <w:rPr>
                <w:del w:id="65137" w:author="Author"/>
              </w:rPr>
            </w:pPr>
            <w:del w:id="65138" w:author="Author">
              <w:r w:rsidRPr="00F458A0" w:rsidDel="00A17716">
                <w:rPr>
                  <w:rStyle w:val="Strong"/>
                </w:rPr>
                <w:delText>Processing ID</w:delText>
              </w:r>
            </w:del>
          </w:p>
        </w:tc>
      </w:tr>
      <w:tr w:rsidR="006E6FAB" w:rsidRPr="00F458A0" w:rsidDel="00A17716" w14:paraId="5E4F7F05" w14:textId="4F4F2A1F" w:rsidTr="002951BF">
        <w:trPr>
          <w:cantSplit/>
          <w:del w:id="651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3E010" w14:textId="5F7E3CDF" w:rsidR="0054678C" w:rsidRPr="00F458A0" w:rsidDel="00A17716" w:rsidRDefault="0054678C" w:rsidP="00FE51E3">
            <w:pPr>
              <w:pStyle w:val="TableText"/>
              <w:rPr>
                <w:del w:id="65140" w:author="Author"/>
              </w:rPr>
            </w:pPr>
            <w:del w:id="65141" w:author="Author">
              <w:r w:rsidRPr="00F458A0" w:rsidDel="00A17716">
                <w:delText>1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784D4" w14:textId="08F21E91" w:rsidR="0054678C" w:rsidRPr="00F458A0" w:rsidDel="00A17716" w:rsidRDefault="0054678C" w:rsidP="00FE51E3">
            <w:pPr>
              <w:pStyle w:val="TableText"/>
              <w:rPr>
                <w:del w:id="65142"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F89A4" w14:textId="4B8B5533" w:rsidR="0054678C" w:rsidRPr="00F458A0" w:rsidDel="00A17716" w:rsidRDefault="0054678C" w:rsidP="00FE51E3">
            <w:pPr>
              <w:pStyle w:val="TableText"/>
              <w:rPr>
                <w:del w:id="65143" w:author="Author"/>
              </w:rPr>
            </w:pPr>
            <w:del w:id="65144" w:author="Author">
              <w:r w:rsidRPr="00F458A0" w:rsidDel="00A17716">
                <w:delText>Processing ID</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01D23" w14:textId="3B506C08" w:rsidR="0054678C" w:rsidRPr="00F458A0" w:rsidDel="00A17716" w:rsidRDefault="0054678C" w:rsidP="00FE51E3">
            <w:pPr>
              <w:pStyle w:val="TableText"/>
              <w:rPr>
                <w:del w:id="65145" w:author="Author"/>
              </w:rPr>
            </w:pPr>
            <w:del w:id="65146" w:author="Author">
              <w:r w:rsidRPr="00F458A0" w:rsidDel="00A17716">
                <w:delText>1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AA947" w14:textId="174D34F8" w:rsidR="0054678C" w:rsidRPr="00F458A0" w:rsidDel="00A17716" w:rsidRDefault="0054678C" w:rsidP="00FE51E3">
            <w:pPr>
              <w:pStyle w:val="TableText"/>
              <w:rPr>
                <w:del w:id="65147"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CA8F0" w14:textId="07F5BB34" w:rsidR="0054678C" w:rsidRPr="00F458A0" w:rsidDel="00A17716" w:rsidRDefault="0054678C" w:rsidP="00FE51E3">
            <w:pPr>
              <w:pStyle w:val="TableText"/>
              <w:rPr>
                <w:del w:id="65148"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9D61B" w14:textId="791B7AB3" w:rsidR="0054678C" w:rsidRPr="00F458A0" w:rsidDel="00A17716" w:rsidRDefault="0054678C" w:rsidP="00FE51E3">
            <w:pPr>
              <w:pStyle w:val="TableText"/>
              <w:rPr>
                <w:del w:id="65149"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79842" w14:textId="2E3F29CD" w:rsidR="0054678C" w:rsidRPr="00F458A0" w:rsidDel="00A17716" w:rsidRDefault="0054678C" w:rsidP="00FE51E3">
            <w:pPr>
              <w:pStyle w:val="TableText"/>
              <w:rPr>
                <w:del w:id="65150" w:author="Author"/>
              </w:rPr>
            </w:pPr>
            <w:del w:id="65151"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8FCA3" w14:textId="48337237" w:rsidR="0054678C" w:rsidRPr="00F458A0" w:rsidDel="00A17716" w:rsidRDefault="0054678C" w:rsidP="00FE51E3">
            <w:pPr>
              <w:pStyle w:val="TableText"/>
              <w:rPr>
                <w:del w:id="65152"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0B8D5" w14:textId="78B19286" w:rsidR="0054678C" w:rsidRPr="00F458A0" w:rsidDel="00A17716" w:rsidRDefault="0054678C" w:rsidP="00FE51E3">
            <w:pPr>
              <w:pStyle w:val="TableText"/>
              <w:rPr>
                <w:del w:id="65153" w:author="Author"/>
              </w:rPr>
            </w:pPr>
            <w:del w:id="65154" w:author="Author">
              <w:r w:rsidRPr="00F458A0" w:rsidDel="00A17716">
                <w:delText>(T)est/(P)roduction Indication</w:delText>
              </w:r>
            </w:del>
          </w:p>
        </w:tc>
      </w:tr>
      <w:tr w:rsidR="0054678C" w:rsidRPr="00F458A0" w:rsidDel="00A17716" w14:paraId="6494CBFA" w14:textId="3D9D8664" w:rsidTr="006E6FAB">
        <w:trPr>
          <w:cantSplit/>
          <w:del w:id="65155" w:author="Author"/>
        </w:trPr>
        <w:tc>
          <w:tcPr>
            <w:tcW w:w="615"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AC8D323" w14:textId="16A391CB" w:rsidR="0054678C" w:rsidRPr="00F458A0" w:rsidDel="00A17716" w:rsidRDefault="0054678C" w:rsidP="00FE51E3">
            <w:pPr>
              <w:pStyle w:val="TableHeading"/>
              <w:rPr>
                <w:del w:id="65156" w:author="Author"/>
              </w:rPr>
            </w:pPr>
            <w:del w:id="65157" w:author="Author">
              <w:r w:rsidRPr="00F458A0" w:rsidDel="00A17716">
                <w:rPr>
                  <w:rStyle w:val="Strong"/>
                </w:rPr>
                <w:delText>12</w:delText>
              </w:r>
            </w:del>
          </w:p>
        </w:tc>
        <w:tc>
          <w:tcPr>
            <w:tcW w:w="12495" w:type="dxa"/>
            <w:gridSpan w:val="9"/>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58A3E7" w14:textId="36718F91" w:rsidR="0054678C" w:rsidRPr="00F458A0" w:rsidDel="00A17716" w:rsidRDefault="0054678C" w:rsidP="00FE51E3">
            <w:pPr>
              <w:pStyle w:val="TableHeading"/>
              <w:rPr>
                <w:del w:id="65158" w:author="Author"/>
              </w:rPr>
            </w:pPr>
            <w:del w:id="65159" w:author="Author">
              <w:r w:rsidRPr="00F458A0" w:rsidDel="00A17716">
                <w:rPr>
                  <w:rStyle w:val="Strong"/>
                </w:rPr>
                <w:delText>Version ID</w:delText>
              </w:r>
            </w:del>
          </w:p>
        </w:tc>
      </w:tr>
      <w:tr w:rsidR="006E6FAB" w:rsidRPr="00F458A0" w:rsidDel="00A17716" w14:paraId="39F36656" w14:textId="6FA98BF1" w:rsidTr="002951BF">
        <w:trPr>
          <w:cantSplit/>
          <w:del w:id="651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227C9" w14:textId="5F398690" w:rsidR="0054678C" w:rsidRPr="00F458A0" w:rsidDel="00A17716" w:rsidRDefault="0054678C" w:rsidP="00FE51E3">
            <w:pPr>
              <w:pStyle w:val="TableText"/>
              <w:rPr>
                <w:del w:id="65161" w:author="Author"/>
              </w:rPr>
            </w:pPr>
            <w:del w:id="65162" w:author="Author">
              <w:r w:rsidRPr="00F458A0" w:rsidDel="00A17716">
                <w:delText>12.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D2E6C" w14:textId="3CEC3328" w:rsidR="0054678C" w:rsidRPr="00F458A0" w:rsidDel="00A17716" w:rsidRDefault="0054678C" w:rsidP="00FE51E3">
            <w:pPr>
              <w:pStyle w:val="TableText"/>
              <w:rPr>
                <w:del w:id="65163"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ACE5D" w14:textId="4C734E23" w:rsidR="0054678C" w:rsidRPr="00F458A0" w:rsidDel="00A17716" w:rsidRDefault="0054678C" w:rsidP="00FE51E3">
            <w:pPr>
              <w:pStyle w:val="TableText"/>
              <w:rPr>
                <w:del w:id="65164" w:author="Author"/>
              </w:rPr>
            </w:pPr>
            <w:del w:id="65165" w:author="Author">
              <w:r w:rsidRPr="00F458A0" w:rsidDel="00A17716">
                <w:delText>Version ID</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B7332" w14:textId="7E896EED" w:rsidR="0054678C" w:rsidRPr="00F458A0" w:rsidDel="00A17716" w:rsidRDefault="0054678C" w:rsidP="00FE51E3">
            <w:pPr>
              <w:pStyle w:val="TableText"/>
              <w:rPr>
                <w:del w:id="65166" w:author="Author"/>
              </w:rPr>
            </w:pPr>
            <w:del w:id="65167" w:author="Author">
              <w:r w:rsidRPr="00F458A0" w:rsidDel="00A17716">
                <w:delText>5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EFB7E" w14:textId="79716E9C" w:rsidR="0054678C" w:rsidRPr="00F458A0" w:rsidDel="00A17716" w:rsidRDefault="0054678C" w:rsidP="00FE51E3">
            <w:pPr>
              <w:pStyle w:val="TableText"/>
              <w:rPr>
                <w:del w:id="65168"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2B855" w14:textId="0FAD41E6" w:rsidR="0054678C" w:rsidRPr="00F458A0" w:rsidDel="00A17716" w:rsidRDefault="0054678C" w:rsidP="00FE51E3">
            <w:pPr>
              <w:pStyle w:val="TableText"/>
              <w:rPr>
                <w:del w:id="65169"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6917C" w14:textId="04C5C556" w:rsidR="0054678C" w:rsidRPr="00F458A0" w:rsidDel="00A17716" w:rsidRDefault="0054678C" w:rsidP="00FE51E3">
            <w:pPr>
              <w:pStyle w:val="TableText"/>
              <w:rPr>
                <w:del w:id="65170"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81E95" w14:textId="3230313C" w:rsidR="0054678C" w:rsidRPr="00F458A0" w:rsidDel="00A17716" w:rsidRDefault="0054678C" w:rsidP="00FE51E3">
            <w:pPr>
              <w:pStyle w:val="TableText"/>
              <w:rPr>
                <w:del w:id="65171" w:author="Author"/>
              </w:rPr>
            </w:pPr>
            <w:del w:id="65172"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A207C" w14:textId="7DDD9F16" w:rsidR="0054678C" w:rsidRPr="00F458A0" w:rsidDel="00A17716" w:rsidRDefault="0054678C" w:rsidP="00FE51E3">
            <w:pPr>
              <w:pStyle w:val="TableText"/>
              <w:rPr>
                <w:del w:id="65173"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CED2A" w14:textId="3A2D1C75" w:rsidR="0054678C" w:rsidRPr="00F458A0" w:rsidDel="00A17716" w:rsidRDefault="0054678C" w:rsidP="00FE51E3">
            <w:pPr>
              <w:pStyle w:val="TableText"/>
              <w:rPr>
                <w:del w:id="65174" w:author="Author"/>
              </w:rPr>
            </w:pPr>
            <w:del w:id="65175" w:author="Author">
              <w:r w:rsidRPr="00F458A0" w:rsidDel="00A17716">
                <w:delText>2.6</w:delText>
              </w:r>
            </w:del>
          </w:p>
        </w:tc>
      </w:tr>
      <w:tr w:rsidR="006E6FAB" w:rsidRPr="00F458A0" w:rsidDel="00A17716" w14:paraId="2984EB7D" w14:textId="54DCDCF1" w:rsidTr="002951BF">
        <w:trPr>
          <w:cantSplit/>
          <w:del w:id="651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9B14E" w14:textId="566A9BC7" w:rsidR="0054678C" w:rsidRPr="00F458A0" w:rsidDel="00A17716" w:rsidRDefault="0054678C" w:rsidP="00FE51E3">
            <w:pPr>
              <w:pStyle w:val="TableText"/>
              <w:rPr>
                <w:del w:id="65177" w:author="Author"/>
              </w:rPr>
            </w:pPr>
            <w:del w:id="65178"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3E2CB" w14:textId="52E70B9E" w:rsidR="0054678C" w:rsidRPr="00F458A0" w:rsidDel="00A17716" w:rsidRDefault="0054678C" w:rsidP="00FE51E3">
            <w:pPr>
              <w:pStyle w:val="TableText"/>
              <w:rPr>
                <w:del w:id="65179"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036F9" w14:textId="04B57C93" w:rsidR="0054678C" w:rsidRPr="00F458A0" w:rsidDel="00A17716" w:rsidRDefault="0054678C" w:rsidP="00FE51E3">
            <w:pPr>
              <w:pStyle w:val="TableText"/>
              <w:rPr>
                <w:del w:id="65180" w:author="Author"/>
              </w:rPr>
            </w:pPr>
            <w:del w:id="65181" w:author="Author">
              <w:r w:rsidRPr="00F458A0" w:rsidDel="00A17716">
                <w:delText>Accept Acknowledgment Typ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9D542" w14:textId="4178D484" w:rsidR="0054678C" w:rsidRPr="00F458A0" w:rsidDel="00A17716" w:rsidRDefault="0054678C" w:rsidP="00FE51E3">
            <w:pPr>
              <w:pStyle w:val="TableText"/>
              <w:rPr>
                <w:del w:id="65182" w:author="Author"/>
              </w:rPr>
            </w:pPr>
            <w:del w:id="65183" w:author="Author">
              <w:r w:rsidRPr="00F458A0" w:rsidDel="00A17716">
                <w:delText>15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726E9" w14:textId="537D9FDF" w:rsidR="0054678C" w:rsidRPr="00F458A0" w:rsidDel="00A17716" w:rsidRDefault="0054678C" w:rsidP="00FE51E3">
            <w:pPr>
              <w:pStyle w:val="TableText"/>
              <w:rPr>
                <w:del w:id="65184"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C7BA1" w14:textId="156B18A3" w:rsidR="0054678C" w:rsidRPr="00F458A0" w:rsidDel="00A17716" w:rsidRDefault="0054678C" w:rsidP="00FE51E3">
            <w:pPr>
              <w:pStyle w:val="TableText"/>
              <w:rPr>
                <w:del w:id="65185"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FB82A" w14:textId="489CEAE6" w:rsidR="0054678C" w:rsidRPr="00F458A0" w:rsidDel="00A17716" w:rsidRDefault="0054678C" w:rsidP="00FE51E3">
            <w:pPr>
              <w:pStyle w:val="TableText"/>
              <w:rPr>
                <w:del w:id="65186"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8F394" w14:textId="46EC508C" w:rsidR="0054678C" w:rsidRPr="00F458A0" w:rsidDel="00A17716" w:rsidRDefault="0054678C" w:rsidP="00FE51E3">
            <w:pPr>
              <w:pStyle w:val="TableText"/>
              <w:rPr>
                <w:del w:id="65187" w:author="Author"/>
              </w:rPr>
            </w:pPr>
            <w:del w:id="65188"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56A2D" w14:textId="72DAE046" w:rsidR="0054678C" w:rsidRPr="00F458A0" w:rsidDel="00A17716" w:rsidRDefault="0054678C" w:rsidP="00FE51E3">
            <w:pPr>
              <w:pStyle w:val="TableText"/>
              <w:rPr>
                <w:del w:id="65189"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E73263" w14:textId="51DAE054" w:rsidR="0054678C" w:rsidRPr="00F458A0" w:rsidDel="00A17716" w:rsidRDefault="0054678C" w:rsidP="00FE51E3">
            <w:pPr>
              <w:pStyle w:val="TableText"/>
              <w:rPr>
                <w:del w:id="65190" w:author="Author"/>
              </w:rPr>
            </w:pPr>
            <w:del w:id="65191" w:author="Author">
              <w:r w:rsidRPr="00F458A0" w:rsidDel="00A17716">
                <w:delText>AL</w:delText>
              </w:r>
            </w:del>
          </w:p>
        </w:tc>
      </w:tr>
      <w:tr w:rsidR="006E6FAB" w:rsidRPr="00F458A0" w:rsidDel="00A17716" w14:paraId="07A6D39B" w14:textId="5AC9C8B2" w:rsidTr="002951BF">
        <w:trPr>
          <w:cantSplit/>
          <w:del w:id="651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AE70F" w14:textId="3814EF01" w:rsidR="0054678C" w:rsidRPr="00F458A0" w:rsidDel="00A17716" w:rsidRDefault="0054678C" w:rsidP="00FE51E3">
            <w:pPr>
              <w:pStyle w:val="TableText"/>
              <w:rPr>
                <w:del w:id="65193" w:author="Author"/>
              </w:rPr>
            </w:pPr>
            <w:del w:id="65194"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F23AF" w14:textId="1621D0F5" w:rsidR="0054678C" w:rsidRPr="00F458A0" w:rsidDel="00A17716" w:rsidRDefault="0054678C" w:rsidP="00FE51E3">
            <w:pPr>
              <w:pStyle w:val="TableText"/>
              <w:rPr>
                <w:del w:id="65195" w:author="Author"/>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8C685" w14:textId="2A5A0772" w:rsidR="0054678C" w:rsidRPr="00F458A0" w:rsidDel="00A17716" w:rsidRDefault="0054678C" w:rsidP="00FE51E3">
            <w:pPr>
              <w:pStyle w:val="TableText"/>
              <w:rPr>
                <w:del w:id="65196" w:author="Author"/>
              </w:rPr>
            </w:pPr>
            <w:del w:id="65197" w:author="Author">
              <w:r w:rsidRPr="00F458A0" w:rsidDel="00A17716">
                <w:delText>Application Acknowledgment Typ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49CE9" w14:textId="5ADC5BFB" w:rsidR="0054678C" w:rsidRPr="00F458A0" w:rsidDel="00A17716" w:rsidRDefault="0054678C" w:rsidP="00FE51E3">
            <w:pPr>
              <w:pStyle w:val="TableText"/>
              <w:rPr>
                <w:del w:id="65198" w:author="Author"/>
              </w:rPr>
            </w:pPr>
            <w:del w:id="65199" w:author="Author">
              <w:r w:rsidRPr="00F458A0" w:rsidDel="00A17716">
                <w:delText>16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439C9" w14:textId="52C19588" w:rsidR="0054678C" w:rsidRPr="00F458A0" w:rsidDel="00A17716" w:rsidRDefault="0054678C" w:rsidP="00FE51E3">
            <w:pPr>
              <w:pStyle w:val="TableText"/>
              <w:rPr>
                <w:del w:id="65200"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9B520" w14:textId="67926B14" w:rsidR="0054678C" w:rsidRPr="00F458A0" w:rsidDel="00A17716" w:rsidRDefault="0054678C" w:rsidP="00FE51E3">
            <w:pPr>
              <w:pStyle w:val="TableText"/>
              <w:rPr>
                <w:del w:id="65201"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6760C" w14:textId="7722D4F3" w:rsidR="0054678C" w:rsidRPr="00F458A0" w:rsidDel="00A17716" w:rsidRDefault="0054678C" w:rsidP="00FE51E3">
            <w:pPr>
              <w:pStyle w:val="TableText"/>
              <w:rPr>
                <w:del w:id="65202" w:author="Author"/>
                <w:rFonts w:eastAsiaTheme="minorEastAsia"/>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B9A01" w14:textId="0E5063B1" w:rsidR="0054678C" w:rsidRPr="00F458A0" w:rsidDel="00A17716" w:rsidRDefault="0054678C" w:rsidP="00FE51E3">
            <w:pPr>
              <w:pStyle w:val="TableText"/>
              <w:rPr>
                <w:del w:id="65203" w:author="Author"/>
              </w:rPr>
            </w:pPr>
            <w:del w:id="65204" w:author="Author">
              <w:r w:rsidRPr="00F458A0" w:rsidDel="00A17716">
                <w:delText>R</w:delText>
              </w:r>
            </w:del>
          </w:p>
        </w:tc>
        <w:tc>
          <w:tcPr>
            <w:tcW w:w="116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CFE492" w14:textId="3D0D490E" w:rsidR="0054678C" w:rsidRPr="00F458A0" w:rsidDel="00A17716" w:rsidRDefault="0054678C" w:rsidP="00FE51E3">
            <w:pPr>
              <w:pStyle w:val="TableText"/>
              <w:rPr>
                <w:del w:id="65205" w:author="Author"/>
              </w:rPr>
            </w:pPr>
          </w:p>
        </w:tc>
        <w:tc>
          <w:tcPr>
            <w:tcW w:w="259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05E19" w14:textId="41B86A10" w:rsidR="0054678C" w:rsidRPr="00F458A0" w:rsidDel="00A17716" w:rsidRDefault="0054678C" w:rsidP="00FE51E3">
            <w:pPr>
              <w:pStyle w:val="TableText"/>
              <w:rPr>
                <w:del w:id="65206" w:author="Author"/>
              </w:rPr>
            </w:pPr>
            <w:del w:id="65207" w:author="Author">
              <w:r w:rsidRPr="00F458A0" w:rsidDel="00A17716">
                <w:delText>NE</w:delText>
              </w:r>
            </w:del>
          </w:p>
        </w:tc>
      </w:tr>
    </w:tbl>
    <w:p w14:paraId="23953972" w14:textId="0A252930" w:rsidR="00AB7B4D" w:rsidRPr="00F458A0" w:rsidDel="00A17716" w:rsidRDefault="00AB7B4D" w:rsidP="00AB7B4D">
      <w:pPr>
        <w:pStyle w:val="BodyTextBullet1"/>
        <w:numPr>
          <w:ilvl w:val="0"/>
          <w:numId w:val="0"/>
        </w:numPr>
        <w:rPr>
          <w:del w:id="65208" w:author="Author"/>
        </w:rPr>
      </w:pPr>
    </w:p>
    <w:p w14:paraId="261091CA" w14:textId="0B64ADBA" w:rsidR="0054678C" w:rsidRPr="00F458A0" w:rsidDel="00A17716" w:rsidRDefault="0054678C" w:rsidP="006E6790">
      <w:pPr>
        <w:pStyle w:val="Heading5"/>
        <w:rPr>
          <w:del w:id="65209" w:author="Author"/>
        </w:rPr>
      </w:pPr>
      <w:bookmarkStart w:id="65210" w:name="_Toc481658787"/>
      <w:del w:id="65211" w:author="Author">
        <w:r w:rsidRPr="00F458A0" w:rsidDel="00A17716">
          <w:delText xml:space="preserve">277RFAI Request RFI Segment (BHS &amp; Response Due Date - Loop 2200D) </w:delText>
        </w:r>
        <w:r w:rsidR="00A40EE0" w:rsidRPr="00F458A0" w:rsidDel="00A17716">
          <w:delText>–</w:delText>
        </w:r>
        <w:r w:rsidRPr="00F458A0" w:rsidDel="00A17716">
          <w:delText xml:space="preserve"> Required</w:delText>
        </w:r>
        <w:bookmarkEnd w:id="65210"/>
      </w:del>
    </w:p>
    <w:p w14:paraId="64B5B9DD" w14:textId="60A4C178" w:rsidR="00A40EE0" w:rsidRPr="00F458A0" w:rsidDel="00A17716" w:rsidRDefault="00A40EE0" w:rsidP="00A40EE0">
      <w:pPr>
        <w:pStyle w:val="Caption"/>
        <w:rPr>
          <w:del w:id="65212" w:author="Author"/>
        </w:rPr>
      </w:pPr>
      <w:bookmarkStart w:id="65213" w:name="_Toc475439474"/>
      <w:bookmarkStart w:id="65214" w:name="_Toc475439730"/>
      <w:bookmarkStart w:id="65215" w:name="_Toc481659007"/>
      <w:del w:id="65216"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2</w:delText>
        </w:r>
        <w:r w:rsidR="004F6E16" w:rsidDel="00A17716">
          <w:rPr>
            <w:noProof/>
          </w:rPr>
          <w:fldChar w:fldCharType="end"/>
        </w:r>
        <w:r w:rsidRPr="00F458A0" w:rsidDel="00A17716">
          <w:delText>: 277RFAI Request RFI Segment</w:delText>
        </w:r>
        <w:bookmarkEnd w:id="65213"/>
        <w:bookmarkEnd w:id="65214"/>
        <w:bookmarkEnd w:id="65215"/>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615"/>
        <w:gridCol w:w="1440"/>
        <w:gridCol w:w="1530"/>
        <w:gridCol w:w="1620"/>
        <w:gridCol w:w="1350"/>
        <w:gridCol w:w="1350"/>
        <w:gridCol w:w="630"/>
        <w:gridCol w:w="810"/>
        <w:gridCol w:w="1170"/>
        <w:gridCol w:w="2595"/>
      </w:tblGrid>
      <w:tr w:rsidR="002951BF" w:rsidRPr="00F458A0" w:rsidDel="00A17716" w14:paraId="3F8E70AB" w14:textId="7B7B1353" w:rsidTr="002951BF">
        <w:trPr>
          <w:cantSplit/>
          <w:tblHeader/>
          <w:del w:id="65217" w:author="Author"/>
        </w:trPr>
        <w:tc>
          <w:tcPr>
            <w:tcW w:w="6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A83811" w14:textId="0C5FB725" w:rsidR="0054678C" w:rsidRPr="00F458A0" w:rsidDel="00A17716" w:rsidRDefault="0054678C" w:rsidP="00FE51E3">
            <w:pPr>
              <w:pStyle w:val="TableHeading"/>
              <w:rPr>
                <w:del w:id="65218" w:author="Author"/>
                <w:rFonts w:eastAsiaTheme="minorEastAsia"/>
              </w:rPr>
            </w:pPr>
            <w:del w:id="65219" w:author="Author">
              <w:r w:rsidRPr="00F458A0" w:rsidDel="00A17716">
                <w:rPr>
                  <w:rStyle w:val="Strong"/>
                  <w:color w:val="FFFFFF" w:themeColor="background1"/>
                </w:rPr>
                <w:delText>Seq</w:delText>
              </w:r>
            </w:del>
          </w:p>
        </w:tc>
        <w:tc>
          <w:tcPr>
            <w:tcW w:w="14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7BA36B" w14:textId="11F84A85" w:rsidR="0054678C" w:rsidRPr="00F458A0" w:rsidDel="00A17716" w:rsidRDefault="0054678C" w:rsidP="00FE51E3">
            <w:pPr>
              <w:pStyle w:val="TableHeading"/>
              <w:rPr>
                <w:del w:id="65220" w:author="Author"/>
              </w:rPr>
            </w:pPr>
            <w:del w:id="65221" w:author="Author">
              <w:r w:rsidRPr="00F458A0" w:rsidDel="00A17716">
                <w:rPr>
                  <w:rStyle w:val="Strong"/>
                  <w:color w:val="FFFFFF" w:themeColor="background1"/>
                </w:rPr>
                <w:delText>X12</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C38FF0A" w14:textId="6D29C3CE" w:rsidR="0054678C" w:rsidRPr="00F458A0" w:rsidDel="00A17716" w:rsidRDefault="0054678C" w:rsidP="002951BF">
            <w:pPr>
              <w:pStyle w:val="TableHeading"/>
              <w:keepNext/>
              <w:rPr>
                <w:del w:id="65222" w:author="Author"/>
              </w:rPr>
            </w:pPr>
            <w:del w:id="65223" w:author="Author">
              <w:r w:rsidRPr="00F458A0" w:rsidDel="00A17716">
                <w:rPr>
                  <w:rStyle w:val="Strong"/>
                  <w:color w:val="FFFFFF" w:themeColor="background1"/>
                </w:rPr>
                <w:delText>Data Element</w:delText>
              </w:r>
            </w:del>
          </w:p>
        </w:tc>
        <w:tc>
          <w:tcPr>
            <w:tcW w:w="16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19CDAD5" w14:textId="038BFE63" w:rsidR="0054678C" w:rsidRPr="00F458A0" w:rsidDel="00A17716" w:rsidRDefault="0054678C" w:rsidP="00FE51E3">
            <w:pPr>
              <w:pStyle w:val="TableHeading"/>
              <w:rPr>
                <w:del w:id="65224" w:author="Author"/>
              </w:rPr>
            </w:pPr>
            <w:del w:id="65225" w:author="Author">
              <w:r w:rsidRPr="00F458A0" w:rsidDel="00A17716">
                <w:rPr>
                  <w:rStyle w:val="Strong"/>
                  <w:color w:val="FFFFFF" w:themeColor="background1"/>
                </w:rPr>
                <w:delText>Data Type</w:delText>
              </w:r>
            </w:del>
          </w:p>
          <w:p w14:paraId="1983D9B3" w14:textId="2DC88C0A" w:rsidR="0054678C" w:rsidRPr="00F458A0" w:rsidDel="00A17716" w:rsidRDefault="0054678C" w:rsidP="00FE51E3">
            <w:pPr>
              <w:pStyle w:val="TableHeading"/>
              <w:rPr>
                <w:del w:id="65226" w:author="Author"/>
              </w:rPr>
            </w:pPr>
            <w:del w:id="65227" w:author="Author">
              <w:r w:rsidRPr="00F458A0" w:rsidDel="00A17716">
                <w:rPr>
                  <w:rStyle w:val="Strong"/>
                  <w:color w:val="FFFFFF" w:themeColor="background1"/>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24363F8" w14:textId="01ABAAB1" w:rsidR="0054678C" w:rsidRPr="00F458A0" w:rsidDel="00A17716" w:rsidRDefault="0054678C" w:rsidP="00FE51E3">
            <w:pPr>
              <w:pStyle w:val="TableHeading"/>
              <w:rPr>
                <w:del w:id="65228" w:author="Author"/>
              </w:rPr>
            </w:pPr>
            <w:del w:id="65229" w:author="Author">
              <w:r w:rsidRPr="00F458A0" w:rsidDel="00A17716">
                <w:rPr>
                  <w:rStyle w:val="Strong"/>
                  <w:color w:val="FFFFFF" w:themeColor="background1"/>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5F06EC" w14:textId="2C89F135" w:rsidR="0054678C" w:rsidRPr="00F458A0" w:rsidDel="00A17716" w:rsidRDefault="0054678C" w:rsidP="00FE51E3">
            <w:pPr>
              <w:pStyle w:val="TableHeading"/>
              <w:rPr>
                <w:del w:id="65230" w:author="Author"/>
              </w:rPr>
            </w:pPr>
            <w:del w:id="65231" w:author="Author">
              <w:r w:rsidRPr="00F458A0" w:rsidDel="00A17716">
                <w:rPr>
                  <w:rStyle w:val="Strong"/>
                  <w:color w:val="FFFFFF" w:themeColor="background1"/>
                </w:rPr>
                <w:delText>FHIR Data Element Path</w:delText>
              </w:r>
            </w:del>
          </w:p>
        </w:tc>
        <w:tc>
          <w:tcPr>
            <w:tcW w:w="6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995FE1" w14:textId="23801EF9" w:rsidR="0054678C" w:rsidRPr="00F458A0" w:rsidDel="00A17716" w:rsidRDefault="0054678C" w:rsidP="00FE51E3">
            <w:pPr>
              <w:pStyle w:val="TableHeading"/>
              <w:rPr>
                <w:del w:id="65232" w:author="Author"/>
                <w:rFonts w:eastAsiaTheme="minorEastAsia"/>
              </w:rPr>
            </w:pPr>
            <w:del w:id="65233" w:author="Author">
              <w:r w:rsidRPr="00F458A0" w:rsidDel="00A17716">
                <w:rPr>
                  <w:rStyle w:val="Strong"/>
                  <w:color w:val="FFFFFF" w:themeColor="background1"/>
                </w:rPr>
                <w:delText>Use X12</w:delText>
              </w:r>
            </w:del>
          </w:p>
        </w:tc>
        <w:tc>
          <w:tcPr>
            <w:tcW w:w="81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D0013E8" w14:textId="44BB7742" w:rsidR="0054678C" w:rsidRPr="00F458A0" w:rsidDel="00A17716" w:rsidRDefault="0054678C" w:rsidP="00FE51E3">
            <w:pPr>
              <w:pStyle w:val="TableHeading"/>
              <w:rPr>
                <w:del w:id="65234" w:author="Author"/>
              </w:rPr>
            </w:pPr>
            <w:del w:id="65235" w:author="Author">
              <w:r w:rsidRPr="00F458A0" w:rsidDel="00A17716">
                <w:rPr>
                  <w:rStyle w:val="Strong"/>
                  <w:color w:val="FFFFFF" w:themeColor="background1"/>
                </w:rPr>
                <w:delText>Use VistA</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08649A" w14:textId="511C4074" w:rsidR="0054678C" w:rsidRPr="00F458A0" w:rsidDel="00A17716" w:rsidRDefault="00945AC2" w:rsidP="00FE51E3">
            <w:pPr>
              <w:pStyle w:val="TableHeading"/>
              <w:rPr>
                <w:del w:id="65236" w:author="Author"/>
              </w:rPr>
            </w:pPr>
            <w:del w:id="65237" w:author="Author">
              <w:r w:rsidRPr="00F458A0" w:rsidDel="00A17716">
                <w:rPr>
                  <w:rStyle w:val="Strong"/>
                  <w:color w:val="FFFFFF" w:themeColor="background1"/>
                </w:rPr>
                <w:delText>VistA</w:delText>
              </w:r>
              <w:r w:rsidR="0054678C" w:rsidRPr="00F458A0" w:rsidDel="00A17716">
                <w:rPr>
                  <w:rStyle w:val="Strong"/>
                  <w:color w:val="FFFFFF" w:themeColor="background1"/>
                </w:rPr>
                <w:delText xml:space="preserve"> Files</w:delText>
              </w:r>
            </w:del>
          </w:p>
        </w:tc>
        <w:tc>
          <w:tcPr>
            <w:tcW w:w="259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8084011" w14:textId="3E130A33" w:rsidR="0054678C" w:rsidRPr="00F458A0" w:rsidDel="00A17716" w:rsidRDefault="0054678C" w:rsidP="00FE51E3">
            <w:pPr>
              <w:pStyle w:val="TableHeading"/>
              <w:rPr>
                <w:del w:id="65238" w:author="Author"/>
              </w:rPr>
            </w:pPr>
            <w:del w:id="65239" w:author="Author">
              <w:r w:rsidRPr="00F458A0" w:rsidDel="00A17716">
                <w:rPr>
                  <w:rStyle w:val="Strong"/>
                  <w:color w:val="FFFFFF" w:themeColor="background1"/>
                </w:rPr>
                <w:delText>Comments</w:delText>
              </w:r>
            </w:del>
          </w:p>
        </w:tc>
      </w:tr>
      <w:tr w:rsidR="002951BF" w:rsidRPr="00F458A0" w:rsidDel="00A17716" w14:paraId="2585C757" w14:textId="53C4E868" w:rsidTr="009009B2">
        <w:trPr>
          <w:del w:id="652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51534" w14:textId="3BA15E53" w:rsidR="0054678C" w:rsidRPr="00F458A0" w:rsidDel="00A17716" w:rsidRDefault="0054678C" w:rsidP="00FE51E3">
            <w:pPr>
              <w:pStyle w:val="TableText"/>
              <w:rPr>
                <w:del w:id="65241" w:author="Author"/>
              </w:rPr>
            </w:pPr>
            <w:del w:id="6524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B57DD" w14:textId="38AC63B4" w:rsidR="0054678C" w:rsidRPr="00F458A0" w:rsidDel="00A17716" w:rsidRDefault="0054678C" w:rsidP="00FE51E3">
            <w:pPr>
              <w:pStyle w:val="TableText"/>
              <w:rPr>
                <w:del w:id="65243" w:author="Author"/>
              </w:rPr>
            </w:pPr>
            <w:del w:id="65244" w:author="Author">
              <w:r w:rsidRPr="00F458A0" w:rsidDel="00A17716">
                <w:delText>BHT04 &amp; BHT05</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6894F" w14:textId="4879CA28" w:rsidR="0054678C" w:rsidRPr="00F458A0" w:rsidDel="00A17716" w:rsidRDefault="0054678C" w:rsidP="002951BF">
            <w:pPr>
              <w:pStyle w:val="TableText"/>
              <w:keepLines/>
              <w:rPr>
                <w:del w:id="65245" w:author="Author"/>
              </w:rPr>
            </w:pPr>
            <w:del w:id="65246" w:author="Author">
              <w:r w:rsidRPr="00F458A0" w:rsidDel="00A17716">
                <w:delText>Request Dat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E753E" w14:textId="034D2B3D" w:rsidR="0054678C" w:rsidRPr="00F458A0" w:rsidDel="00A17716" w:rsidRDefault="0054678C" w:rsidP="00FE51E3">
            <w:pPr>
              <w:pStyle w:val="TableText"/>
              <w:rPr>
                <w:del w:id="65247" w:author="Author"/>
              </w:rPr>
            </w:pPr>
            <w:del w:id="65248" w:author="Author">
              <w:r w:rsidRPr="00F458A0" w:rsidDel="00A17716">
                <w:delText>24 DTM</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48152" w14:textId="42807A4F" w:rsidR="0054678C" w:rsidRPr="00F458A0" w:rsidDel="00A17716" w:rsidRDefault="0054678C" w:rsidP="00FE51E3">
            <w:pPr>
              <w:pStyle w:val="TableText"/>
              <w:rPr>
                <w:del w:id="6524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210A9" w14:textId="55E0F68D" w:rsidR="0054678C" w:rsidRPr="00F458A0" w:rsidDel="00A17716" w:rsidRDefault="0054678C" w:rsidP="00FE51E3">
            <w:pPr>
              <w:pStyle w:val="TableText"/>
              <w:rPr>
                <w:del w:id="65250"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6168E" w14:textId="10C5B705" w:rsidR="0054678C" w:rsidRPr="00F458A0" w:rsidDel="00A17716" w:rsidRDefault="0054678C" w:rsidP="00FE51E3">
            <w:pPr>
              <w:pStyle w:val="TableText"/>
              <w:rPr>
                <w:del w:id="65251" w:author="Author"/>
                <w:rFonts w:eastAsiaTheme="minorEastAsia"/>
              </w:rPr>
            </w:pPr>
            <w:del w:id="65252" w:author="Author">
              <w:r w:rsidRPr="00F458A0" w:rsidDel="00A17716">
                <w:delText>n/a</w:delText>
              </w:r>
            </w:del>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C4CC2" w14:textId="0C0AF44A" w:rsidR="0054678C" w:rsidRPr="00F458A0" w:rsidDel="00A17716" w:rsidRDefault="0054678C" w:rsidP="00FE51E3">
            <w:pPr>
              <w:pStyle w:val="TableText"/>
              <w:rPr>
                <w:del w:id="65253" w:author="Author"/>
              </w:rPr>
            </w:pPr>
            <w:del w:id="65254" w:author="Author">
              <w:r w:rsidRPr="00F458A0" w:rsidDel="00A17716">
                <w:delText>R</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97C07" w14:textId="1B4A7A93" w:rsidR="0054678C" w:rsidRPr="00F458A0" w:rsidDel="00A17716" w:rsidRDefault="0054678C" w:rsidP="00FE51E3">
            <w:pPr>
              <w:pStyle w:val="TableText"/>
              <w:rPr>
                <w:del w:id="65255" w:author="Author"/>
              </w:rPr>
            </w:pPr>
            <w:del w:id="65256" w:author="Author">
              <w:r w:rsidRPr="00F458A0" w:rsidDel="00A17716">
                <w:delText>File 368</w:delText>
              </w:r>
            </w:del>
          </w:p>
          <w:p w14:paraId="4097F24F" w14:textId="134D1C04" w:rsidR="0054678C" w:rsidRPr="00F458A0" w:rsidDel="00A17716" w:rsidRDefault="0054678C" w:rsidP="00FE51E3">
            <w:pPr>
              <w:pStyle w:val="TableText"/>
              <w:rPr>
                <w:del w:id="65257" w:author="Author"/>
              </w:rPr>
            </w:pPr>
            <w:del w:id="65258" w:author="Author">
              <w:r w:rsidRPr="00F458A0" w:rsidDel="00A17716">
                <w:delText>Field .02</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78B68" w14:textId="10388B4A" w:rsidR="0054678C" w:rsidRPr="00F458A0" w:rsidDel="00A17716" w:rsidRDefault="0054678C" w:rsidP="00FE51E3">
            <w:pPr>
              <w:pStyle w:val="TableText"/>
              <w:rPr>
                <w:del w:id="65259" w:author="Author"/>
              </w:rPr>
            </w:pPr>
            <w:del w:id="65260" w:author="Author">
              <w:r w:rsidRPr="00F458A0" w:rsidDel="00A17716">
                <w:delText>Loop 2200D/BHT04 Transaction Set</w:delText>
              </w:r>
            </w:del>
          </w:p>
          <w:p w14:paraId="0DEBCBEF" w14:textId="2C688CF4" w:rsidR="0054678C" w:rsidRPr="00F458A0" w:rsidDel="00A17716" w:rsidRDefault="0054678C" w:rsidP="00FE51E3">
            <w:pPr>
              <w:pStyle w:val="TableText"/>
              <w:rPr>
                <w:del w:id="65261" w:author="Author"/>
              </w:rPr>
            </w:pPr>
            <w:del w:id="65262" w:author="Author">
              <w:r w:rsidRPr="00F458A0" w:rsidDel="00A17716">
                <w:delText>Creation Date &amp; Loop 2200D/BHT05</w:delText>
              </w:r>
            </w:del>
          </w:p>
          <w:p w14:paraId="29FB3750" w14:textId="41F449ED" w:rsidR="0054678C" w:rsidRPr="00F458A0" w:rsidDel="00A17716" w:rsidRDefault="0054678C" w:rsidP="00FE51E3">
            <w:pPr>
              <w:pStyle w:val="TableText"/>
              <w:rPr>
                <w:del w:id="65263" w:author="Author"/>
              </w:rPr>
            </w:pPr>
            <w:del w:id="65264" w:author="Author">
              <w:r w:rsidRPr="00F458A0" w:rsidDel="00A17716">
                <w:delText>Transaction Set Creation Time</w:delText>
              </w:r>
            </w:del>
          </w:p>
        </w:tc>
      </w:tr>
      <w:tr w:rsidR="002951BF" w:rsidRPr="00F458A0" w:rsidDel="00A17716" w14:paraId="4ECE0DAB" w14:textId="4B089A1A" w:rsidTr="002951BF">
        <w:trPr>
          <w:cantSplit/>
          <w:del w:id="652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3D0ED4" w14:textId="4414B96B" w:rsidR="0054678C" w:rsidRPr="00F458A0" w:rsidDel="00A17716" w:rsidRDefault="0054678C" w:rsidP="00FE51E3">
            <w:pPr>
              <w:pStyle w:val="TableText"/>
              <w:rPr>
                <w:del w:id="65266" w:author="Author"/>
              </w:rPr>
            </w:pPr>
            <w:del w:id="6526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E93A9" w14:textId="6A1A1D54" w:rsidR="0054678C" w:rsidRPr="00F458A0" w:rsidDel="00A17716" w:rsidRDefault="0054678C" w:rsidP="00FE51E3">
            <w:pPr>
              <w:pStyle w:val="TableText"/>
              <w:rPr>
                <w:del w:id="65268" w:author="Author"/>
              </w:rPr>
            </w:pPr>
            <w:del w:id="65269" w:author="Author">
              <w:r w:rsidRPr="00F458A0" w:rsidDel="00A17716">
                <w:delText>2200D/DTP03</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3A086" w14:textId="06E40918" w:rsidR="0054678C" w:rsidRPr="00F458A0" w:rsidDel="00A17716" w:rsidRDefault="0054678C" w:rsidP="00FE51E3">
            <w:pPr>
              <w:pStyle w:val="TableText"/>
              <w:rPr>
                <w:del w:id="65270" w:author="Author"/>
              </w:rPr>
            </w:pPr>
            <w:del w:id="65271" w:author="Author">
              <w:r w:rsidRPr="00F458A0" w:rsidDel="00A17716">
                <w:delText>Response Due Dat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1FE55" w14:textId="753D8E92" w:rsidR="0054678C" w:rsidRPr="00F458A0" w:rsidDel="00A17716" w:rsidRDefault="0054678C" w:rsidP="00FE51E3">
            <w:pPr>
              <w:pStyle w:val="TableText"/>
              <w:rPr>
                <w:del w:id="65272" w:author="Author"/>
              </w:rPr>
            </w:pPr>
            <w:del w:id="65273" w:author="Author">
              <w:r w:rsidRPr="00F458A0" w:rsidDel="00A17716">
                <w:delText>8 DTM</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6F1EC" w14:textId="5593615C" w:rsidR="0054678C" w:rsidRPr="00F458A0" w:rsidDel="00A17716" w:rsidRDefault="0054678C" w:rsidP="00FE51E3">
            <w:pPr>
              <w:pStyle w:val="TableText"/>
              <w:rPr>
                <w:del w:id="65274"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BCBEA" w14:textId="120AFD09" w:rsidR="0054678C" w:rsidRPr="00F458A0" w:rsidDel="00A17716" w:rsidRDefault="0054678C" w:rsidP="00FE51E3">
            <w:pPr>
              <w:pStyle w:val="TableText"/>
              <w:rPr>
                <w:del w:id="65275"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AC066" w14:textId="4A9A0A5A" w:rsidR="0054678C" w:rsidRPr="00F458A0" w:rsidDel="00A17716" w:rsidRDefault="0054678C" w:rsidP="00FE51E3">
            <w:pPr>
              <w:pStyle w:val="TableText"/>
              <w:rPr>
                <w:del w:id="65276" w:author="Author"/>
              </w:rPr>
            </w:pPr>
            <w:del w:id="65277" w:author="Author">
              <w:r w:rsidRPr="00F458A0" w:rsidDel="00A17716">
                <w:delText>R</w:delText>
              </w:r>
            </w:del>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3F493" w14:textId="128BEE7F" w:rsidR="0054678C" w:rsidRPr="00F458A0" w:rsidDel="00A17716" w:rsidRDefault="0054678C" w:rsidP="00FE51E3">
            <w:pPr>
              <w:pStyle w:val="TableText"/>
              <w:rPr>
                <w:del w:id="65278" w:author="Author"/>
              </w:rPr>
            </w:pPr>
            <w:del w:id="65279" w:author="Author">
              <w:r w:rsidRPr="00F458A0" w:rsidDel="00A17716">
                <w:delText>R</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9E57" w14:textId="1D4942C6" w:rsidR="0054678C" w:rsidRPr="00F458A0" w:rsidDel="00A17716" w:rsidRDefault="0054678C" w:rsidP="00FE51E3">
            <w:pPr>
              <w:pStyle w:val="TableText"/>
              <w:rPr>
                <w:del w:id="65280" w:author="Author"/>
              </w:rPr>
            </w:pPr>
            <w:del w:id="65281" w:author="Author">
              <w:r w:rsidRPr="00F458A0" w:rsidDel="00A17716">
                <w:delText>File 368</w:delText>
              </w:r>
            </w:del>
          </w:p>
          <w:p w14:paraId="6CB96205" w14:textId="1E936818" w:rsidR="0054678C" w:rsidRPr="00F458A0" w:rsidDel="00A17716" w:rsidRDefault="0054678C" w:rsidP="00FE51E3">
            <w:pPr>
              <w:pStyle w:val="TableText"/>
              <w:rPr>
                <w:del w:id="65282" w:author="Author"/>
              </w:rPr>
            </w:pPr>
            <w:del w:id="65283" w:author="Author">
              <w:r w:rsidRPr="00F458A0" w:rsidDel="00A17716">
                <w:delText>Field 12.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241AB" w14:textId="180D231C" w:rsidR="0054678C" w:rsidRPr="00F458A0" w:rsidDel="00A17716" w:rsidRDefault="0054678C" w:rsidP="00FE51E3">
            <w:pPr>
              <w:pStyle w:val="TableText"/>
              <w:rPr>
                <w:del w:id="65284" w:author="Author"/>
              </w:rPr>
            </w:pPr>
            <w:del w:id="65285" w:author="Author">
              <w:r w:rsidRPr="00F458A0" w:rsidDel="00A17716">
                <w:delText>Loop 2200D/DPT03 Date Time Period (Response Due Date)</w:delText>
              </w:r>
            </w:del>
          </w:p>
        </w:tc>
      </w:tr>
    </w:tbl>
    <w:p w14:paraId="48998F86" w14:textId="240CA260" w:rsidR="00AB7B4D" w:rsidRPr="00F458A0" w:rsidDel="00A17716" w:rsidRDefault="00AB7B4D" w:rsidP="00AB7B4D">
      <w:pPr>
        <w:pStyle w:val="BodyTextBullet1"/>
        <w:numPr>
          <w:ilvl w:val="0"/>
          <w:numId w:val="0"/>
        </w:numPr>
        <w:rPr>
          <w:del w:id="65286" w:author="Author"/>
        </w:rPr>
      </w:pPr>
      <w:bookmarkStart w:id="65287" w:name="_Toc475524699"/>
      <w:bookmarkStart w:id="65288" w:name="_Toc475525165"/>
      <w:bookmarkStart w:id="65289" w:name="_Toc475525629"/>
      <w:bookmarkStart w:id="65290" w:name="_Toc475526093"/>
      <w:bookmarkStart w:id="65291" w:name="_Toc475526557"/>
      <w:bookmarkStart w:id="65292" w:name="_Toc475527021"/>
      <w:bookmarkStart w:id="65293" w:name="_Toc475527485"/>
      <w:bookmarkStart w:id="65294" w:name="_Toc475625269"/>
      <w:bookmarkEnd w:id="65287"/>
      <w:bookmarkEnd w:id="65288"/>
      <w:bookmarkEnd w:id="65289"/>
      <w:bookmarkEnd w:id="65290"/>
      <w:bookmarkEnd w:id="65291"/>
      <w:bookmarkEnd w:id="65292"/>
      <w:bookmarkEnd w:id="65293"/>
      <w:bookmarkEnd w:id="65294"/>
    </w:p>
    <w:p w14:paraId="6206E794" w14:textId="6FC661AC" w:rsidR="0054678C" w:rsidRPr="00F458A0" w:rsidDel="00A17716" w:rsidRDefault="0054678C" w:rsidP="006E6790">
      <w:pPr>
        <w:pStyle w:val="Heading5"/>
        <w:rPr>
          <w:del w:id="65295" w:author="Author"/>
        </w:rPr>
      </w:pPr>
      <w:bookmarkStart w:id="65296" w:name="_Toc481658788"/>
      <w:del w:id="65297" w:author="Author">
        <w:r w:rsidRPr="00F458A0" w:rsidDel="00A17716">
          <w:delText xml:space="preserve">277RFAI Request CTD Segment (Payer Contact Information – Loop 2100A) </w:delText>
        </w:r>
        <w:r w:rsidR="00005341" w:rsidRPr="00F458A0" w:rsidDel="00A17716">
          <w:delText>–</w:delText>
        </w:r>
        <w:r w:rsidRPr="00F458A0" w:rsidDel="00A17716">
          <w:delText xml:space="preserve"> Situational</w:delText>
        </w:r>
        <w:bookmarkEnd w:id="65296"/>
      </w:del>
    </w:p>
    <w:p w14:paraId="3DEF0543" w14:textId="4C0EC4D8" w:rsidR="00005341" w:rsidRPr="00F458A0" w:rsidDel="00A17716" w:rsidRDefault="00005341" w:rsidP="00005341">
      <w:pPr>
        <w:pStyle w:val="Caption"/>
        <w:rPr>
          <w:del w:id="65298" w:author="Author"/>
        </w:rPr>
      </w:pPr>
      <w:bookmarkStart w:id="65299" w:name="_Toc475439475"/>
      <w:bookmarkStart w:id="65300" w:name="_Toc475439731"/>
      <w:bookmarkStart w:id="65301" w:name="_Toc481659008"/>
      <w:del w:id="65302"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3</w:delText>
        </w:r>
        <w:r w:rsidR="004F6E16" w:rsidDel="00A17716">
          <w:rPr>
            <w:noProof/>
          </w:rPr>
          <w:fldChar w:fldCharType="end"/>
        </w:r>
        <w:r w:rsidRPr="00F458A0" w:rsidDel="00A17716">
          <w:delText>: 277RFAI Request CTD Segment</w:delText>
        </w:r>
        <w:bookmarkEnd w:id="65299"/>
        <w:bookmarkEnd w:id="65300"/>
        <w:bookmarkEnd w:id="65301"/>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590"/>
        <w:gridCol w:w="1495"/>
        <w:gridCol w:w="1590"/>
        <w:gridCol w:w="1527"/>
        <w:gridCol w:w="1353"/>
        <w:gridCol w:w="1350"/>
        <w:gridCol w:w="626"/>
        <w:gridCol w:w="724"/>
        <w:gridCol w:w="90"/>
        <w:gridCol w:w="1170"/>
        <w:gridCol w:w="2595"/>
      </w:tblGrid>
      <w:tr w:rsidR="0054678C" w:rsidRPr="00F458A0" w:rsidDel="00A17716" w14:paraId="4E1ED7B1" w14:textId="33568826" w:rsidTr="009009B2">
        <w:trPr>
          <w:cantSplit/>
          <w:tblHeader/>
          <w:del w:id="6530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5A9B5C8" w14:textId="09787784" w:rsidR="0054678C" w:rsidRPr="00F458A0" w:rsidDel="00A17716" w:rsidRDefault="0054678C" w:rsidP="00FE51E3">
            <w:pPr>
              <w:pStyle w:val="TableHeading"/>
              <w:rPr>
                <w:del w:id="65304" w:author="Author"/>
              </w:rPr>
            </w:pPr>
            <w:del w:id="65305" w:author="Author">
              <w:r w:rsidRPr="00F458A0" w:rsidDel="00A17716">
                <w:rPr>
                  <w:rStyle w:val="Strong"/>
                </w:rPr>
                <w:delText>Seq</w:delText>
              </w:r>
            </w:del>
          </w:p>
        </w:tc>
        <w:tc>
          <w:tcPr>
            <w:tcW w:w="149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AF765A" w14:textId="6FFB72DF" w:rsidR="0054678C" w:rsidRPr="00F458A0" w:rsidDel="00A17716" w:rsidRDefault="0054678C" w:rsidP="00FE51E3">
            <w:pPr>
              <w:pStyle w:val="TableHeading"/>
              <w:rPr>
                <w:del w:id="65306" w:author="Author"/>
              </w:rPr>
            </w:pPr>
            <w:del w:id="65307" w:author="Author">
              <w:r w:rsidRPr="00F458A0" w:rsidDel="00A17716">
                <w:rPr>
                  <w:rStyle w:val="Strong"/>
                </w:rPr>
                <w:delText>X12</w:delText>
              </w:r>
            </w:del>
          </w:p>
        </w:tc>
        <w:tc>
          <w:tcPr>
            <w:tcW w:w="159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85C131E" w14:textId="7C75F035" w:rsidR="0054678C" w:rsidRPr="00F458A0" w:rsidDel="00A17716" w:rsidRDefault="0054678C" w:rsidP="00FE51E3">
            <w:pPr>
              <w:pStyle w:val="TableHeading"/>
              <w:rPr>
                <w:del w:id="65308" w:author="Author"/>
              </w:rPr>
            </w:pPr>
            <w:del w:id="65309" w:author="Author">
              <w:r w:rsidRPr="00F458A0" w:rsidDel="00A17716">
                <w:rPr>
                  <w:rStyle w:val="Strong"/>
                </w:rPr>
                <w:delText>Data Element</w:delText>
              </w:r>
            </w:del>
          </w:p>
        </w:tc>
        <w:tc>
          <w:tcPr>
            <w:tcW w:w="1527"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56371E" w14:textId="66CB0886" w:rsidR="0054678C" w:rsidRPr="00F458A0" w:rsidDel="00A17716" w:rsidRDefault="0054678C" w:rsidP="00FE51E3">
            <w:pPr>
              <w:pStyle w:val="TableHeading"/>
              <w:rPr>
                <w:del w:id="65310" w:author="Author"/>
              </w:rPr>
            </w:pPr>
            <w:del w:id="65311" w:author="Author">
              <w:r w:rsidRPr="00F458A0" w:rsidDel="00A17716">
                <w:rPr>
                  <w:rStyle w:val="Strong"/>
                </w:rPr>
                <w:delText>Data Type</w:delText>
              </w:r>
            </w:del>
          </w:p>
          <w:p w14:paraId="598D7634" w14:textId="6F6873B2" w:rsidR="0054678C" w:rsidRPr="00F458A0" w:rsidDel="00A17716" w:rsidRDefault="0054678C" w:rsidP="00FE51E3">
            <w:pPr>
              <w:pStyle w:val="TableHeading"/>
              <w:rPr>
                <w:del w:id="65312" w:author="Author"/>
              </w:rPr>
            </w:pPr>
            <w:del w:id="65313" w:author="Author">
              <w:r w:rsidRPr="00F458A0" w:rsidDel="00A17716">
                <w:rPr>
                  <w:rStyle w:val="Strong"/>
                </w:rPr>
                <w:delText>Max Length</w:delText>
              </w:r>
            </w:del>
          </w:p>
        </w:tc>
        <w:tc>
          <w:tcPr>
            <w:tcW w:w="1353"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FC8FEB" w14:textId="3E3CC681" w:rsidR="0054678C" w:rsidRPr="00F458A0" w:rsidDel="00A17716" w:rsidRDefault="0054678C" w:rsidP="00FE51E3">
            <w:pPr>
              <w:pStyle w:val="TableHeading"/>
              <w:rPr>
                <w:del w:id="65314" w:author="Author"/>
              </w:rPr>
            </w:pPr>
            <w:del w:id="65315" w:author="Author">
              <w:r w:rsidRPr="00F458A0" w:rsidDel="00A17716">
                <w:rPr>
                  <w:rStyle w:val="Strong"/>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29FAD8" w14:textId="305BB08A" w:rsidR="0054678C" w:rsidRPr="00F458A0" w:rsidDel="00A17716" w:rsidRDefault="0054678C" w:rsidP="00FE51E3">
            <w:pPr>
              <w:pStyle w:val="TableHeading"/>
              <w:rPr>
                <w:del w:id="65316" w:author="Author"/>
              </w:rPr>
            </w:pPr>
            <w:del w:id="65317" w:author="Author">
              <w:r w:rsidRPr="00F458A0" w:rsidDel="00A17716">
                <w:rPr>
                  <w:rStyle w:val="Strong"/>
                </w:rPr>
                <w:delText>FHIR Data Element Path</w:delText>
              </w:r>
            </w:del>
          </w:p>
        </w:tc>
        <w:tc>
          <w:tcPr>
            <w:tcW w:w="62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890D75" w14:textId="6A34B32B" w:rsidR="0054678C" w:rsidRPr="00F458A0" w:rsidDel="00A17716" w:rsidRDefault="0054678C" w:rsidP="00FE51E3">
            <w:pPr>
              <w:pStyle w:val="TableHeading"/>
              <w:rPr>
                <w:del w:id="65318" w:author="Author"/>
              </w:rPr>
            </w:pPr>
            <w:del w:id="65319" w:author="Author">
              <w:r w:rsidRPr="00F458A0" w:rsidDel="00A17716">
                <w:rPr>
                  <w:rStyle w:val="Strong"/>
                </w:rPr>
                <w:delText>Use X12</w:delText>
              </w:r>
            </w:del>
          </w:p>
        </w:tc>
        <w:tc>
          <w:tcPr>
            <w:tcW w:w="814" w:type="dxa"/>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D604F1" w14:textId="2AE93B14" w:rsidR="0054678C" w:rsidRPr="00F458A0" w:rsidDel="00A17716" w:rsidRDefault="0054678C" w:rsidP="00FE51E3">
            <w:pPr>
              <w:pStyle w:val="TableHeading"/>
              <w:rPr>
                <w:del w:id="65320" w:author="Author"/>
              </w:rPr>
            </w:pPr>
            <w:del w:id="65321" w:author="Author">
              <w:r w:rsidRPr="00F458A0" w:rsidDel="00A17716">
                <w:rPr>
                  <w:rStyle w:val="Strong"/>
                </w:rPr>
                <w:delText>Use VistA</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885750" w14:textId="6C7653C0" w:rsidR="0054678C" w:rsidRPr="00F458A0" w:rsidDel="00A17716" w:rsidRDefault="00945AC2" w:rsidP="00FE51E3">
            <w:pPr>
              <w:pStyle w:val="TableHeading"/>
              <w:rPr>
                <w:del w:id="65322" w:author="Author"/>
              </w:rPr>
            </w:pPr>
            <w:del w:id="65323" w:author="Author">
              <w:r w:rsidRPr="00F458A0" w:rsidDel="00A17716">
                <w:rPr>
                  <w:rStyle w:val="Strong"/>
                </w:rPr>
                <w:delText>VistA</w:delText>
              </w:r>
              <w:r w:rsidR="0054678C" w:rsidRPr="00F458A0" w:rsidDel="00A17716">
                <w:rPr>
                  <w:rStyle w:val="Strong"/>
                </w:rPr>
                <w:delText xml:space="preserve"> Files</w:delText>
              </w:r>
            </w:del>
          </w:p>
        </w:tc>
        <w:tc>
          <w:tcPr>
            <w:tcW w:w="259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8A4FA9" w14:textId="1B269CB5" w:rsidR="0054678C" w:rsidRPr="00F458A0" w:rsidDel="00A17716" w:rsidRDefault="0054678C" w:rsidP="00FE51E3">
            <w:pPr>
              <w:pStyle w:val="TableHeading"/>
              <w:rPr>
                <w:del w:id="65324" w:author="Author"/>
              </w:rPr>
            </w:pPr>
            <w:del w:id="65325" w:author="Author">
              <w:r w:rsidRPr="00F458A0" w:rsidDel="00A17716">
                <w:rPr>
                  <w:rStyle w:val="Strong"/>
                </w:rPr>
                <w:delText>Comments</w:delText>
              </w:r>
            </w:del>
          </w:p>
        </w:tc>
      </w:tr>
      <w:tr w:rsidR="0054678C" w:rsidRPr="00F458A0" w:rsidDel="00A17716" w14:paraId="256EC5A9" w14:textId="06822C7F" w:rsidTr="00FE51E3">
        <w:trPr>
          <w:cantSplit/>
          <w:del w:id="65326"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0457E37" w14:textId="576D3A30" w:rsidR="0054678C" w:rsidRPr="00F458A0" w:rsidDel="00A17716" w:rsidRDefault="0054678C" w:rsidP="00FE51E3">
            <w:pPr>
              <w:pStyle w:val="TableHeading"/>
              <w:rPr>
                <w:del w:id="65327" w:author="Author"/>
              </w:rPr>
            </w:pPr>
            <w:del w:id="65328" w:author="Author">
              <w:r w:rsidRPr="00F458A0" w:rsidDel="00A17716">
                <w:rPr>
                  <w:rStyle w:val="Strong"/>
                </w:rPr>
                <w:delText>1</w:delText>
              </w:r>
            </w:del>
          </w:p>
        </w:tc>
        <w:tc>
          <w:tcPr>
            <w:tcW w:w="0" w:type="auto"/>
            <w:gridSpan w:val="10"/>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507C072" w14:textId="78C707C6" w:rsidR="0054678C" w:rsidRPr="00F458A0" w:rsidDel="00A17716" w:rsidRDefault="0054678C" w:rsidP="00FE51E3">
            <w:pPr>
              <w:pStyle w:val="TableHeading"/>
              <w:rPr>
                <w:del w:id="65329" w:author="Author"/>
              </w:rPr>
            </w:pPr>
            <w:del w:id="65330" w:author="Author">
              <w:r w:rsidRPr="00F458A0" w:rsidDel="00A17716">
                <w:rPr>
                  <w:rStyle w:val="Strong"/>
                </w:rPr>
                <w:delText>Contact Role – Loop 2100A PER – Situational</w:delText>
              </w:r>
            </w:del>
          </w:p>
        </w:tc>
      </w:tr>
      <w:tr w:rsidR="0054678C" w:rsidRPr="00F458A0" w:rsidDel="00A17716" w14:paraId="6C82A49B" w14:textId="1DDF1BB5" w:rsidTr="009009B2">
        <w:trPr>
          <w:cantSplit/>
          <w:del w:id="653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19B9E" w14:textId="4AF1B776" w:rsidR="0054678C" w:rsidRPr="00F458A0" w:rsidDel="00A17716" w:rsidRDefault="0054678C" w:rsidP="00FE51E3">
            <w:pPr>
              <w:pStyle w:val="TableText"/>
              <w:rPr>
                <w:del w:id="65332" w:author="Author"/>
              </w:rPr>
            </w:pPr>
            <w:del w:id="65333" w:author="Author">
              <w:r w:rsidRPr="00F458A0" w:rsidDel="00A17716">
                <w:delText>1.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BD138" w14:textId="361813F7" w:rsidR="0054678C" w:rsidRPr="00F458A0" w:rsidDel="00A17716" w:rsidRDefault="0054678C" w:rsidP="00FE51E3">
            <w:pPr>
              <w:pStyle w:val="TableText"/>
              <w:rPr>
                <w:del w:id="65334" w:author="Author"/>
              </w:rPr>
            </w:pPr>
            <w:del w:id="65335" w:author="Author">
              <w:r w:rsidRPr="00F458A0" w:rsidDel="00A17716">
                <w:delText>2100A/PER01</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61C7F" w14:textId="5026D943" w:rsidR="0054678C" w:rsidRPr="00F458A0" w:rsidDel="00A17716" w:rsidRDefault="0054678C" w:rsidP="00FE51E3">
            <w:pPr>
              <w:pStyle w:val="TableText"/>
              <w:rPr>
                <w:del w:id="65336" w:author="Author"/>
              </w:rPr>
            </w:pPr>
            <w:del w:id="65337" w:author="Author">
              <w:r w:rsidRPr="00F458A0" w:rsidDel="00A17716">
                <w:delText>Information Contact</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01519" w14:textId="7D69B222" w:rsidR="0054678C" w:rsidRPr="00F458A0" w:rsidDel="00A17716" w:rsidRDefault="0054678C" w:rsidP="00FE51E3">
            <w:pPr>
              <w:pStyle w:val="TableText"/>
              <w:rPr>
                <w:del w:id="65338" w:author="Author"/>
              </w:rPr>
            </w:pPr>
            <w:del w:id="65339" w:author="Author">
              <w:r w:rsidRPr="00F458A0" w:rsidDel="00A17716">
                <w:delText>2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61534" w14:textId="5AE3B78A" w:rsidR="0054678C" w:rsidRPr="00F458A0" w:rsidDel="00A17716" w:rsidRDefault="0054678C" w:rsidP="00FE51E3">
            <w:pPr>
              <w:pStyle w:val="TableText"/>
              <w:rPr>
                <w:del w:id="65340"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863C6" w14:textId="6D050644" w:rsidR="0054678C" w:rsidRPr="00F458A0" w:rsidDel="00A17716" w:rsidRDefault="0054678C" w:rsidP="00FE51E3">
            <w:pPr>
              <w:pStyle w:val="TableText"/>
              <w:rPr>
                <w:del w:id="65341"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894BF" w14:textId="74CE5670" w:rsidR="0054678C" w:rsidRPr="00F458A0" w:rsidDel="00A17716" w:rsidRDefault="0054678C" w:rsidP="00FE51E3">
            <w:pPr>
              <w:pStyle w:val="TableText"/>
              <w:rPr>
                <w:del w:id="65342" w:author="Author"/>
              </w:rPr>
            </w:pPr>
            <w:del w:id="65343" w:author="Author">
              <w:r w:rsidRPr="00F458A0" w:rsidDel="00A17716">
                <w:delText>R</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F39DB" w14:textId="2AD6EAB8" w:rsidR="0054678C" w:rsidRPr="00F458A0" w:rsidDel="00A17716" w:rsidRDefault="0054678C" w:rsidP="00FE51E3">
            <w:pPr>
              <w:pStyle w:val="TableText"/>
              <w:rPr>
                <w:del w:id="65344" w:author="Author"/>
              </w:rPr>
            </w:pPr>
            <w:del w:id="65345" w:author="Author">
              <w:r w:rsidRPr="00F458A0" w:rsidDel="00A17716">
                <w:delText>R</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B5191" w14:textId="11F75B34" w:rsidR="0054678C" w:rsidRPr="00F458A0" w:rsidDel="00A17716" w:rsidRDefault="0054678C" w:rsidP="00FE51E3">
            <w:pPr>
              <w:pStyle w:val="TableText"/>
              <w:rPr>
                <w:del w:id="65346" w:author="Author"/>
              </w:rPr>
            </w:pPr>
            <w:del w:id="65347" w:author="Author">
              <w:r w:rsidRPr="00F458A0" w:rsidDel="00A17716">
                <w:delText>File 368 Field 80.04</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4D456" w14:textId="5972A2DF" w:rsidR="0054678C" w:rsidRPr="00F458A0" w:rsidDel="00A17716" w:rsidRDefault="0054678C" w:rsidP="00FE51E3">
            <w:pPr>
              <w:pStyle w:val="TableText"/>
              <w:rPr>
                <w:del w:id="65348" w:author="Author"/>
              </w:rPr>
            </w:pPr>
            <w:del w:id="65349" w:author="Author">
              <w:r w:rsidRPr="00F458A0" w:rsidDel="00A17716">
                <w:delText>Loop 2100A/PER01 Contact Function Code, IC=Information Contact, Always 'IC'</w:delText>
              </w:r>
            </w:del>
          </w:p>
        </w:tc>
      </w:tr>
      <w:tr w:rsidR="0054678C" w:rsidRPr="00F458A0" w:rsidDel="00A17716" w14:paraId="75D54A2F" w14:textId="50F8A2C1" w:rsidTr="00FE51E3">
        <w:trPr>
          <w:cantSplit/>
          <w:del w:id="65350"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AF1D0F2" w14:textId="32E358A2" w:rsidR="0054678C" w:rsidRPr="00F458A0" w:rsidDel="00A17716" w:rsidRDefault="0054678C" w:rsidP="00FE51E3">
            <w:pPr>
              <w:pStyle w:val="TableHeading"/>
              <w:rPr>
                <w:del w:id="65351" w:author="Author"/>
              </w:rPr>
            </w:pPr>
            <w:del w:id="65352" w:author="Author">
              <w:r w:rsidRPr="00F458A0" w:rsidDel="00A17716">
                <w:rPr>
                  <w:rStyle w:val="Strong"/>
                </w:rPr>
                <w:delText>2</w:delText>
              </w:r>
            </w:del>
          </w:p>
        </w:tc>
        <w:tc>
          <w:tcPr>
            <w:tcW w:w="0" w:type="auto"/>
            <w:gridSpan w:val="10"/>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9E9B518" w14:textId="6AC2DF2D" w:rsidR="0054678C" w:rsidRPr="00F458A0" w:rsidDel="00A17716" w:rsidRDefault="0054678C" w:rsidP="00FE51E3">
            <w:pPr>
              <w:pStyle w:val="TableHeading"/>
              <w:rPr>
                <w:del w:id="65353" w:author="Author"/>
              </w:rPr>
            </w:pPr>
            <w:del w:id="65354" w:author="Author">
              <w:r w:rsidRPr="00F458A0" w:rsidDel="00A17716">
                <w:rPr>
                  <w:rStyle w:val="Strong"/>
                </w:rPr>
                <w:delText>Contact Name – Loop 2100A – Situational</w:delText>
              </w:r>
            </w:del>
          </w:p>
        </w:tc>
      </w:tr>
      <w:tr w:rsidR="0054678C" w:rsidRPr="00F458A0" w:rsidDel="00A17716" w14:paraId="4A8292A1" w14:textId="19F1682B" w:rsidTr="0054678C">
        <w:trPr>
          <w:cantSplit/>
          <w:del w:id="653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BDF91" w14:textId="6D88A50C" w:rsidR="0054678C" w:rsidRPr="00F458A0" w:rsidDel="00A17716" w:rsidRDefault="0054678C" w:rsidP="00FE51E3">
            <w:pPr>
              <w:pStyle w:val="TableText"/>
              <w:rPr>
                <w:del w:id="65356" w:author="Author"/>
              </w:rPr>
            </w:pPr>
            <w:del w:id="65357" w:author="Author">
              <w:r w:rsidRPr="00F458A0" w:rsidDel="00A17716">
                <w:delText>2.1</w:delText>
              </w:r>
            </w:del>
          </w:p>
        </w:tc>
        <w:tc>
          <w:tcPr>
            <w:tcW w:w="0" w:type="auto"/>
            <w:gridSpan w:val="10"/>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C8622" w14:textId="2E309C85" w:rsidR="0054678C" w:rsidRPr="00F458A0" w:rsidDel="00A17716" w:rsidRDefault="0054678C" w:rsidP="00FE51E3">
            <w:pPr>
              <w:pStyle w:val="TableText"/>
              <w:rPr>
                <w:del w:id="65358" w:author="Author"/>
              </w:rPr>
            </w:pPr>
            <w:del w:id="65359" w:author="Author">
              <w:r w:rsidRPr="00F458A0" w:rsidDel="00A17716">
                <w:delText>Family Name</w:delText>
              </w:r>
            </w:del>
          </w:p>
        </w:tc>
      </w:tr>
      <w:tr w:rsidR="0054678C" w:rsidRPr="00F458A0" w:rsidDel="00A17716" w14:paraId="196052E6" w14:textId="2ED02CA4" w:rsidTr="009009B2">
        <w:trPr>
          <w:cantSplit/>
          <w:del w:id="653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000E2" w14:textId="5D3608E5" w:rsidR="0054678C" w:rsidRPr="00F458A0" w:rsidDel="00A17716" w:rsidRDefault="0054678C" w:rsidP="00FE51E3">
            <w:pPr>
              <w:pStyle w:val="TableText"/>
              <w:rPr>
                <w:del w:id="65361" w:author="Author"/>
              </w:rPr>
            </w:pPr>
            <w:del w:id="65362" w:author="Author">
              <w:r w:rsidRPr="00F458A0" w:rsidDel="00A17716">
                <w:delText>2.1.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EA223" w14:textId="7D0019C5" w:rsidR="0054678C" w:rsidRPr="00F458A0" w:rsidDel="00A17716" w:rsidRDefault="0054678C" w:rsidP="00FE51E3">
            <w:pPr>
              <w:pStyle w:val="TableText"/>
              <w:rPr>
                <w:del w:id="65363" w:author="Author"/>
              </w:rPr>
            </w:pPr>
            <w:del w:id="65364" w:author="Author">
              <w:r w:rsidRPr="00F458A0" w:rsidDel="00A17716">
                <w:delText>2100A/PER02</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EEFDB" w14:textId="07E99FF1" w:rsidR="0054678C" w:rsidRPr="00F458A0" w:rsidDel="00A17716" w:rsidRDefault="0054678C" w:rsidP="00FE51E3">
            <w:pPr>
              <w:pStyle w:val="TableText"/>
              <w:rPr>
                <w:del w:id="65365" w:author="Author"/>
              </w:rPr>
            </w:pPr>
            <w:del w:id="65366" w:author="Author">
              <w:r w:rsidRPr="00F458A0" w:rsidDel="00A17716">
                <w:delText>Payer Contact Name</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487EB" w14:textId="28A9A051" w:rsidR="0054678C" w:rsidRPr="00F458A0" w:rsidDel="00A17716" w:rsidRDefault="0054678C" w:rsidP="00FE51E3">
            <w:pPr>
              <w:pStyle w:val="TableText"/>
              <w:rPr>
                <w:del w:id="65367" w:author="Author"/>
              </w:rPr>
            </w:pPr>
            <w:del w:id="65368" w:author="Author">
              <w:r w:rsidRPr="00F458A0" w:rsidDel="00A17716">
                <w:delText>6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EF04D" w14:textId="0E780D02" w:rsidR="0054678C" w:rsidRPr="00F458A0" w:rsidDel="00A17716" w:rsidRDefault="0054678C" w:rsidP="00FE51E3">
            <w:pPr>
              <w:pStyle w:val="TableText"/>
              <w:rPr>
                <w:del w:id="6536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5A113" w14:textId="2E97C771" w:rsidR="0054678C" w:rsidRPr="00F458A0" w:rsidDel="00A17716" w:rsidRDefault="0054678C" w:rsidP="00FE51E3">
            <w:pPr>
              <w:pStyle w:val="TableText"/>
              <w:rPr>
                <w:del w:id="65370"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12D58" w14:textId="78BEF1ED" w:rsidR="0054678C" w:rsidRPr="00F458A0" w:rsidDel="00A17716" w:rsidRDefault="0054678C" w:rsidP="00FE51E3">
            <w:pPr>
              <w:pStyle w:val="TableText"/>
              <w:rPr>
                <w:del w:id="65371" w:author="Author"/>
                <w:rFonts w:eastAsiaTheme="minorEastAsia"/>
              </w:rPr>
            </w:pPr>
            <w:del w:id="65372"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561D5" w14:textId="50540024" w:rsidR="0054678C" w:rsidRPr="00F458A0" w:rsidDel="00A17716" w:rsidRDefault="0054678C" w:rsidP="00FE51E3">
            <w:pPr>
              <w:pStyle w:val="TableText"/>
              <w:rPr>
                <w:del w:id="65373" w:author="Author"/>
              </w:rPr>
            </w:pPr>
            <w:del w:id="65374"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7128E" w14:textId="41964669" w:rsidR="0054678C" w:rsidRPr="00F458A0" w:rsidDel="00A17716" w:rsidRDefault="0054678C" w:rsidP="004174BD">
            <w:pPr>
              <w:pStyle w:val="TableText"/>
              <w:rPr>
                <w:del w:id="65375" w:author="Author"/>
              </w:rPr>
            </w:pPr>
            <w:del w:id="65376" w:author="Author">
              <w:r w:rsidRPr="00F458A0" w:rsidDel="00A17716">
                <w:delText>File 368 Field 1.03</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6CF03" w14:textId="2254EB36" w:rsidR="00FE51E3" w:rsidRPr="00F458A0" w:rsidDel="00A17716" w:rsidRDefault="0054678C" w:rsidP="00FE51E3">
            <w:pPr>
              <w:pStyle w:val="TableText"/>
              <w:rPr>
                <w:del w:id="65377" w:author="Author"/>
              </w:rPr>
            </w:pPr>
            <w:del w:id="65378" w:author="Author">
              <w:r w:rsidRPr="00F458A0" w:rsidDel="00A17716">
                <w:delText>Loop 2100A/PER02 Name (Payer Contact</w:delText>
              </w:r>
              <w:r w:rsidR="003471F4" w:rsidRPr="00F458A0" w:rsidDel="00A17716">
                <w:delText xml:space="preserve"> </w:delText>
              </w:r>
              <w:r w:rsidRPr="00F458A0" w:rsidDel="00A17716">
                <w:delText>Name)</w:delText>
              </w:r>
            </w:del>
          </w:p>
        </w:tc>
      </w:tr>
      <w:tr w:rsidR="0054678C" w:rsidRPr="00F458A0" w:rsidDel="00A17716" w14:paraId="14036164" w14:textId="6853E856" w:rsidTr="00FE51E3">
        <w:trPr>
          <w:cantSplit/>
          <w:del w:id="65379"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1F590CDC" w14:textId="4B9B6200" w:rsidR="0054678C" w:rsidRPr="00F458A0" w:rsidDel="00A17716" w:rsidRDefault="0054678C" w:rsidP="00FE51E3">
            <w:pPr>
              <w:pStyle w:val="TableHeading"/>
              <w:rPr>
                <w:del w:id="65380" w:author="Author"/>
                <w:b w:val="0"/>
              </w:rPr>
            </w:pPr>
            <w:del w:id="65381" w:author="Author">
              <w:r w:rsidRPr="00F458A0" w:rsidDel="00A17716">
                <w:rPr>
                  <w:rStyle w:val="Strong"/>
                </w:rPr>
                <w:delText>5</w:delText>
              </w:r>
            </w:del>
          </w:p>
        </w:tc>
        <w:tc>
          <w:tcPr>
            <w:tcW w:w="0" w:type="auto"/>
            <w:gridSpan w:val="10"/>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64F1C74" w14:textId="099305D8" w:rsidR="0054678C" w:rsidRPr="00F458A0" w:rsidDel="00A17716" w:rsidRDefault="0054678C" w:rsidP="00FE51E3">
            <w:pPr>
              <w:pStyle w:val="TableHeading"/>
              <w:rPr>
                <w:del w:id="65382" w:author="Author"/>
                <w:b w:val="0"/>
              </w:rPr>
            </w:pPr>
            <w:del w:id="65383" w:author="Author">
              <w:r w:rsidRPr="00F458A0" w:rsidDel="00A17716">
                <w:rPr>
                  <w:rStyle w:val="Strong"/>
                </w:rPr>
                <w:delText>Payer Contact Communication Number – Loop 2210D PER – Required – Up to 3 Communication Numbers</w:delText>
              </w:r>
            </w:del>
          </w:p>
        </w:tc>
      </w:tr>
      <w:tr w:rsidR="0054678C" w:rsidRPr="00F458A0" w:rsidDel="00A17716" w14:paraId="6F24D0A1" w14:textId="5638D291" w:rsidTr="009009B2">
        <w:trPr>
          <w:cantSplit/>
          <w:del w:id="653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BE53C" w14:textId="76052645" w:rsidR="0054678C" w:rsidRPr="00F458A0" w:rsidDel="00A17716" w:rsidRDefault="0054678C" w:rsidP="00FE51E3">
            <w:pPr>
              <w:pStyle w:val="TableText"/>
              <w:rPr>
                <w:del w:id="65385" w:author="Author"/>
              </w:rPr>
            </w:pPr>
            <w:del w:id="65386" w:author="Author">
              <w:r w:rsidRPr="00F458A0" w:rsidDel="00A17716">
                <w:delText>5.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61992" w14:textId="3E9A2F03" w:rsidR="0054678C" w:rsidRPr="00F458A0" w:rsidDel="00A17716" w:rsidRDefault="0054678C" w:rsidP="00FE51E3">
            <w:pPr>
              <w:pStyle w:val="TableText"/>
              <w:rPr>
                <w:del w:id="65387" w:author="Author"/>
              </w:rPr>
            </w:pPr>
            <w:del w:id="65388" w:author="Author">
              <w:r w:rsidRPr="00F458A0" w:rsidDel="00A17716">
                <w:delText>2100A//PER03</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FC9A9" w14:textId="3C0A4900" w:rsidR="0054678C" w:rsidRPr="00F458A0" w:rsidDel="00A17716" w:rsidRDefault="0054678C" w:rsidP="00FE51E3">
            <w:pPr>
              <w:pStyle w:val="TableText"/>
              <w:rPr>
                <w:del w:id="65389" w:author="Author"/>
              </w:rPr>
            </w:pPr>
            <w:del w:id="65390" w:author="Author">
              <w:r w:rsidRPr="00F458A0" w:rsidDel="00A17716">
                <w:delText>Communication Number Qualifier #1</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82726" w14:textId="719F66B4" w:rsidR="0054678C" w:rsidRPr="00F458A0" w:rsidDel="00A17716" w:rsidRDefault="0054678C" w:rsidP="00FE51E3">
            <w:pPr>
              <w:pStyle w:val="TableText"/>
              <w:rPr>
                <w:del w:id="65391" w:author="Author"/>
              </w:rPr>
            </w:pPr>
            <w:del w:id="65392" w:author="Author">
              <w:r w:rsidRPr="00F458A0" w:rsidDel="00A17716">
                <w:delText>3 ID</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28C9B" w14:textId="0B340234" w:rsidR="0054678C" w:rsidRPr="00F458A0" w:rsidDel="00A17716" w:rsidRDefault="0054678C" w:rsidP="00FE51E3">
            <w:pPr>
              <w:pStyle w:val="TableText"/>
              <w:rPr>
                <w:del w:id="65393"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9122B" w14:textId="65452D46" w:rsidR="0054678C" w:rsidRPr="00F458A0" w:rsidDel="00A17716" w:rsidRDefault="0054678C" w:rsidP="00FE51E3">
            <w:pPr>
              <w:pStyle w:val="TableText"/>
              <w:rPr>
                <w:del w:id="65394"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AB8C3" w14:textId="1737FCDD" w:rsidR="0054678C" w:rsidRPr="00F458A0" w:rsidDel="00A17716" w:rsidRDefault="0054678C" w:rsidP="00FE51E3">
            <w:pPr>
              <w:pStyle w:val="TableText"/>
              <w:rPr>
                <w:del w:id="65395" w:author="Author"/>
                <w:rFonts w:eastAsiaTheme="minorEastAsia"/>
              </w:rPr>
            </w:pPr>
            <w:del w:id="65396"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EF313" w14:textId="59EC676D" w:rsidR="0054678C" w:rsidRPr="00F458A0" w:rsidDel="00A17716" w:rsidRDefault="0054678C" w:rsidP="00FE51E3">
            <w:pPr>
              <w:pStyle w:val="TableText"/>
              <w:rPr>
                <w:del w:id="65397" w:author="Author"/>
              </w:rPr>
            </w:pPr>
            <w:del w:id="65398"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341C0" w14:textId="5D48A2D4" w:rsidR="0054678C" w:rsidRPr="00F458A0" w:rsidDel="00A17716" w:rsidRDefault="0054678C" w:rsidP="00FE51E3">
            <w:pPr>
              <w:pStyle w:val="TableText"/>
              <w:rPr>
                <w:del w:id="65399" w:author="Author"/>
              </w:rPr>
            </w:pPr>
            <w:del w:id="65400" w:author="Author">
              <w:r w:rsidRPr="00F458A0" w:rsidDel="00A17716">
                <w:delText>File 368 Field 2.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E3219" w14:textId="469B7DE0" w:rsidR="0054678C" w:rsidRPr="00F458A0" w:rsidDel="00A17716" w:rsidRDefault="0054678C" w:rsidP="00FE51E3">
            <w:pPr>
              <w:pStyle w:val="TableText"/>
              <w:rPr>
                <w:del w:id="65401" w:author="Author"/>
              </w:rPr>
            </w:pPr>
            <w:del w:id="65402" w:author="Author">
              <w:r w:rsidRPr="00F458A0" w:rsidDel="00A17716">
                <w:delText>PRN=TE, NET=EM, BPN=FX, ORN=UR</w:delText>
              </w:r>
            </w:del>
          </w:p>
        </w:tc>
      </w:tr>
      <w:tr w:rsidR="0054678C" w:rsidRPr="00F458A0" w:rsidDel="00A17716" w14:paraId="2CC756CB" w14:textId="665677AA" w:rsidTr="009009B2">
        <w:trPr>
          <w:cantSplit/>
          <w:del w:id="654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4B1BD" w14:textId="5CF2D67F" w:rsidR="0054678C" w:rsidRPr="00F458A0" w:rsidDel="00A17716" w:rsidRDefault="0054678C" w:rsidP="00FE51E3">
            <w:pPr>
              <w:pStyle w:val="TableText"/>
              <w:rPr>
                <w:del w:id="65404" w:author="Author"/>
              </w:rPr>
            </w:pPr>
            <w:del w:id="65405" w:author="Author">
              <w:r w:rsidRPr="00F458A0" w:rsidDel="00A17716">
                <w:delText>5.7</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3863D" w14:textId="1FDA7437" w:rsidR="0054678C" w:rsidRPr="00F458A0" w:rsidDel="00A17716" w:rsidRDefault="0054678C" w:rsidP="00FE51E3">
            <w:pPr>
              <w:pStyle w:val="TableText"/>
              <w:rPr>
                <w:del w:id="65406" w:author="Author"/>
              </w:rPr>
            </w:pPr>
            <w:del w:id="65407" w:author="Author">
              <w:r w:rsidRPr="00F458A0" w:rsidDel="00A17716">
                <w:delText>2100A/PER06 or PER08</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19F43" w14:textId="1AA92EA2" w:rsidR="0054678C" w:rsidRPr="00F458A0" w:rsidDel="00A17716" w:rsidRDefault="0054678C" w:rsidP="00FE51E3">
            <w:pPr>
              <w:pStyle w:val="TableText"/>
              <w:rPr>
                <w:del w:id="65408" w:author="Author"/>
              </w:rPr>
            </w:pPr>
            <w:del w:id="65409" w:author="Author">
              <w:r w:rsidRPr="00F458A0" w:rsidDel="00A17716">
                <w:delText>Extension</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7A3A8" w14:textId="676ECFB8" w:rsidR="0054678C" w:rsidRPr="00F458A0" w:rsidDel="00A17716" w:rsidRDefault="0054678C" w:rsidP="00FE51E3">
            <w:pPr>
              <w:pStyle w:val="TableText"/>
              <w:rPr>
                <w:del w:id="65410" w:author="Author"/>
              </w:rPr>
            </w:pPr>
            <w:del w:id="65411"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E4776" w14:textId="2123C201" w:rsidR="0054678C" w:rsidRPr="00F458A0" w:rsidDel="00A17716" w:rsidRDefault="0054678C" w:rsidP="00FE51E3">
            <w:pPr>
              <w:pStyle w:val="TableText"/>
              <w:rPr>
                <w:del w:id="65412"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85521" w14:textId="73D65303" w:rsidR="0054678C" w:rsidRPr="00F458A0" w:rsidDel="00A17716" w:rsidRDefault="0054678C" w:rsidP="00FE51E3">
            <w:pPr>
              <w:pStyle w:val="TableText"/>
              <w:rPr>
                <w:del w:id="65413"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6B5F9" w14:textId="08648EF7" w:rsidR="0054678C" w:rsidRPr="00F458A0" w:rsidDel="00A17716" w:rsidRDefault="0054678C" w:rsidP="00FE51E3">
            <w:pPr>
              <w:pStyle w:val="TableText"/>
              <w:rPr>
                <w:del w:id="65414" w:author="Author"/>
                <w:rFonts w:eastAsiaTheme="minorEastAsia"/>
              </w:rPr>
            </w:pPr>
            <w:del w:id="65415"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FC2E8" w14:textId="14CD4472" w:rsidR="0054678C" w:rsidRPr="00F458A0" w:rsidDel="00A17716" w:rsidRDefault="0054678C" w:rsidP="00FE51E3">
            <w:pPr>
              <w:pStyle w:val="TableText"/>
              <w:rPr>
                <w:del w:id="65416" w:author="Author"/>
              </w:rPr>
            </w:pPr>
            <w:del w:id="65417"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539FD" w14:textId="21C77970" w:rsidR="0054678C" w:rsidRPr="00F458A0" w:rsidDel="00A17716" w:rsidRDefault="0054678C" w:rsidP="00FE51E3">
            <w:pPr>
              <w:pStyle w:val="TableText"/>
              <w:rPr>
                <w:del w:id="65418" w:author="Author"/>
              </w:rPr>
            </w:pPr>
            <w:del w:id="65419" w:author="Author">
              <w:r w:rsidRPr="00F458A0" w:rsidDel="00A17716">
                <w:delText>File 368 Field 26.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E747B" w14:textId="7C8A7279" w:rsidR="0054678C" w:rsidRPr="00F458A0" w:rsidDel="00A17716" w:rsidRDefault="0054678C" w:rsidP="00FE51E3">
            <w:pPr>
              <w:pStyle w:val="TableText"/>
              <w:rPr>
                <w:del w:id="65420" w:author="Author"/>
              </w:rPr>
            </w:pPr>
            <w:del w:id="65421" w:author="Author">
              <w:r w:rsidRPr="00F458A0" w:rsidDel="00A17716">
                <w:delText>Example = 100034</w:delText>
              </w:r>
            </w:del>
          </w:p>
        </w:tc>
      </w:tr>
      <w:tr w:rsidR="0054678C" w:rsidRPr="00F458A0" w:rsidDel="00A17716" w14:paraId="123FDC22" w14:textId="0CAE507F" w:rsidTr="009009B2">
        <w:trPr>
          <w:cantSplit/>
          <w:del w:id="654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987DA" w14:textId="1E39A5FA" w:rsidR="0054678C" w:rsidRPr="00F458A0" w:rsidDel="00A17716" w:rsidRDefault="0054678C" w:rsidP="00FE51E3">
            <w:pPr>
              <w:pStyle w:val="TableText"/>
              <w:rPr>
                <w:del w:id="65423" w:author="Author"/>
              </w:rPr>
            </w:pPr>
            <w:del w:id="65424" w:author="Author">
              <w:r w:rsidRPr="00F458A0" w:rsidDel="00A17716">
                <w:delText>5.8</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DBBCA" w14:textId="24A12CE8" w:rsidR="0054678C" w:rsidRPr="00F458A0" w:rsidDel="00A17716" w:rsidRDefault="0054678C" w:rsidP="00FE51E3">
            <w:pPr>
              <w:pStyle w:val="TableText"/>
              <w:rPr>
                <w:del w:id="65425" w:author="Author"/>
              </w:rPr>
            </w:pPr>
            <w:del w:id="65426" w:author="Author">
              <w:r w:rsidRPr="00F458A0" w:rsidDel="00A17716">
                <w:delText>2100A/PER04</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A2F7F" w14:textId="564485E3" w:rsidR="0054678C" w:rsidRPr="00F458A0" w:rsidDel="00A17716" w:rsidRDefault="0054678C" w:rsidP="00FE51E3">
            <w:pPr>
              <w:pStyle w:val="TableText"/>
              <w:rPr>
                <w:del w:id="65427" w:author="Author"/>
              </w:rPr>
            </w:pPr>
            <w:del w:id="65428" w:author="Author">
              <w:r w:rsidRPr="00F458A0" w:rsidDel="00A17716">
                <w:delText>Payer Contact Communication Number #1</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CB8F5" w14:textId="1DD14BDB" w:rsidR="0054678C" w:rsidRPr="00F458A0" w:rsidDel="00A17716" w:rsidRDefault="0054678C" w:rsidP="00FE51E3">
            <w:pPr>
              <w:pStyle w:val="TableText"/>
              <w:rPr>
                <w:del w:id="65429" w:author="Author"/>
              </w:rPr>
            </w:pPr>
            <w:del w:id="65430"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07415" w14:textId="0157C3BD" w:rsidR="0054678C" w:rsidRPr="00F458A0" w:rsidDel="00A17716" w:rsidRDefault="0054678C" w:rsidP="00FE51E3">
            <w:pPr>
              <w:pStyle w:val="TableText"/>
              <w:rPr>
                <w:del w:id="6543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23034" w14:textId="1EFCDF76" w:rsidR="0054678C" w:rsidRPr="00F458A0" w:rsidDel="00A17716" w:rsidRDefault="0054678C" w:rsidP="00FE51E3">
            <w:pPr>
              <w:pStyle w:val="TableText"/>
              <w:rPr>
                <w:del w:id="65432"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02E5B" w14:textId="6044E277" w:rsidR="0054678C" w:rsidRPr="00F458A0" w:rsidDel="00A17716" w:rsidRDefault="0054678C" w:rsidP="00FE51E3">
            <w:pPr>
              <w:pStyle w:val="TableText"/>
              <w:rPr>
                <w:del w:id="65433" w:author="Author"/>
                <w:rFonts w:eastAsiaTheme="minorEastAsia"/>
              </w:rPr>
            </w:pPr>
            <w:del w:id="65434"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F2F60" w14:textId="4DB0D7AE" w:rsidR="0054678C" w:rsidRPr="00F458A0" w:rsidDel="00A17716" w:rsidRDefault="0054678C" w:rsidP="00FE51E3">
            <w:pPr>
              <w:pStyle w:val="TableText"/>
              <w:rPr>
                <w:del w:id="65435" w:author="Author"/>
              </w:rPr>
            </w:pPr>
            <w:del w:id="65436"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3E09A" w14:textId="144F0FFF" w:rsidR="0054678C" w:rsidRPr="00F458A0" w:rsidDel="00A17716" w:rsidRDefault="0054678C" w:rsidP="00FE51E3">
            <w:pPr>
              <w:pStyle w:val="TableText"/>
              <w:rPr>
                <w:del w:id="65437" w:author="Author"/>
              </w:rPr>
            </w:pPr>
            <w:del w:id="65438" w:author="Author">
              <w:r w:rsidRPr="00F458A0" w:rsidDel="00A17716">
                <w:delText>File 368 Field 3.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C3090" w14:textId="38255EB0" w:rsidR="0054678C" w:rsidRPr="00F458A0" w:rsidDel="00A17716" w:rsidRDefault="0054678C" w:rsidP="00FE51E3">
            <w:pPr>
              <w:pStyle w:val="TableText"/>
              <w:rPr>
                <w:del w:id="65439" w:author="Author"/>
              </w:rPr>
            </w:pPr>
            <w:del w:id="65440" w:author="Author">
              <w:r w:rsidRPr="00F458A0" w:rsidDel="00A17716">
                <w:delText>Example = 8005551212</w:delText>
              </w:r>
            </w:del>
          </w:p>
        </w:tc>
      </w:tr>
      <w:tr w:rsidR="0054678C" w:rsidRPr="00F458A0" w:rsidDel="00A17716" w14:paraId="52BDB7EA" w14:textId="266E4D2F" w:rsidTr="009009B2">
        <w:trPr>
          <w:cantSplit/>
          <w:del w:id="654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CB355" w14:textId="1652C15A" w:rsidR="0054678C" w:rsidRPr="00F458A0" w:rsidDel="00A17716" w:rsidRDefault="0054678C" w:rsidP="00FE51E3">
            <w:pPr>
              <w:pStyle w:val="TableText"/>
              <w:rPr>
                <w:del w:id="65442" w:author="Author"/>
              </w:rPr>
            </w:pPr>
            <w:del w:id="65443" w:author="Author">
              <w:r w:rsidRPr="00F458A0" w:rsidDel="00A17716">
                <w:delText>5.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89973" w14:textId="7FD0496C" w:rsidR="0054678C" w:rsidRPr="00F458A0" w:rsidDel="00A17716" w:rsidRDefault="0054678C" w:rsidP="00FE51E3">
            <w:pPr>
              <w:pStyle w:val="TableText"/>
              <w:rPr>
                <w:del w:id="65444" w:author="Author"/>
              </w:rPr>
            </w:pPr>
            <w:del w:id="65445" w:author="Author">
              <w:r w:rsidRPr="00F458A0" w:rsidDel="00A17716">
                <w:delText>2100A//PER05 or PER07</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394E4" w14:textId="749DA91F" w:rsidR="0054678C" w:rsidRPr="00F458A0" w:rsidDel="00A17716" w:rsidRDefault="0054678C" w:rsidP="00FE51E3">
            <w:pPr>
              <w:pStyle w:val="TableText"/>
              <w:rPr>
                <w:del w:id="65446" w:author="Author"/>
              </w:rPr>
            </w:pPr>
            <w:del w:id="65447" w:author="Author">
              <w:r w:rsidRPr="00F458A0" w:rsidDel="00A17716">
                <w:delText>Communication Number Qualifier #2</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3A694" w14:textId="5F6DF1E3" w:rsidR="0054678C" w:rsidRPr="00F458A0" w:rsidDel="00A17716" w:rsidRDefault="0054678C" w:rsidP="00FE51E3">
            <w:pPr>
              <w:pStyle w:val="TableText"/>
              <w:rPr>
                <w:del w:id="65448" w:author="Author"/>
              </w:rPr>
            </w:pPr>
            <w:del w:id="65449" w:author="Author">
              <w:r w:rsidRPr="00F458A0" w:rsidDel="00A17716">
                <w:delText>3 ID</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A34A2" w14:textId="17E57366" w:rsidR="0054678C" w:rsidRPr="00F458A0" w:rsidDel="00A17716" w:rsidRDefault="0054678C" w:rsidP="00FE51E3">
            <w:pPr>
              <w:pStyle w:val="TableText"/>
              <w:rPr>
                <w:del w:id="65450"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225E2" w14:textId="5888D30A" w:rsidR="0054678C" w:rsidRPr="00F458A0" w:rsidDel="00A17716" w:rsidRDefault="0054678C" w:rsidP="00FE51E3">
            <w:pPr>
              <w:pStyle w:val="TableText"/>
              <w:rPr>
                <w:del w:id="65451"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432D4" w14:textId="06F91A07" w:rsidR="0054678C" w:rsidRPr="00F458A0" w:rsidDel="00A17716" w:rsidRDefault="0054678C" w:rsidP="00FE51E3">
            <w:pPr>
              <w:pStyle w:val="TableText"/>
              <w:rPr>
                <w:del w:id="65452" w:author="Author"/>
                <w:rFonts w:eastAsiaTheme="minorEastAsia"/>
              </w:rPr>
            </w:pPr>
            <w:del w:id="65453"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EE627" w14:textId="1D68273B" w:rsidR="0054678C" w:rsidRPr="00F458A0" w:rsidDel="00A17716" w:rsidRDefault="0054678C" w:rsidP="00FE51E3">
            <w:pPr>
              <w:pStyle w:val="TableText"/>
              <w:rPr>
                <w:del w:id="65454" w:author="Author"/>
              </w:rPr>
            </w:pPr>
            <w:del w:id="65455"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06AD1" w14:textId="6B7C007F" w:rsidR="0054678C" w:rsidRPr="00F458A0" w:rsidDel="00A17716" w:rsidRDefault="0054678C" w:rsidP="00FE51E3">
            <w:pPr>
              <w:pStyle w:val="TableText"/>
              <w:rPr>
                <w:del w:id="65456" w:author="Author"/>
              </w:rPr>
            </w:pPr>
            <w:del w:id="65457" w:author="Author">
              <w:r w:rsidRPr="00F458A0" w:rsidDel="00A17716">
                <w:delText>File 368</w:delText>
              </w:r>
              <w:r w:rsidR="003471F4" w:rsidRPr="00F458A0" w:rsidDel="00A17716">
                <w:delText xml:space="preserve"> </w:delText>
              </w:r>
              <w:r w:rsidRPr="00F458A0" w:rsidDel="00A17716">
                <w:delText>Field 2.02</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E9318" w14:textId="0F2C02A6" w:rsidR="0054678C" w:rsidRPr="00F458A0" w:rsidDel="00A17716" w:rsidRDefault="0054678C" w:rsidP="00FE51E3">
            <w:pPr>
              <w:pStyle w:val="TableText"/>
              <w:rPr>
                <w:del w:id="65458" w:author="Author"/>
              </w:rPr>
            </w:pPr>
            <w:del w:id="65459" w:author="Author">
              <w:r w:rsidRPr="00F458A0" w:rsidDel="00A17716">
                <w:delText>PRN=TE, NET=EM, BPN=FX, ORN=UR</w:delText>
              </w:r>
            </w:del>
          </w:p>
        </w:tc>
      </w:tr>
      <w:tr w:rsidR="0054678C" w:rsidRPr="00F458A0" w:rsidDel="00A17716" w14:paraId="0DE04885" w14:textId="7C0C47C6" w:rsidTr="009009B2">
        <w:trPr>
          <w:cantSplit/>
          <w:del w:id="654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56EB1" w14:textId="7093C45C" w:rsidR="0054678C" w:rsidRPr="00F458A0" w:rsidDel="00A17716" w:rsidRDefault="0054678C" w:rsidP="00FE51E3">
            <w:pPr>
              <w:pStyle w:val="TableText"/>
              <w:rPr>
                <w:del w:id="65461" w:author="Author"/>
              </w:rPr>
            </w:pPr>
            <w:del w:id="65462" w:author="Author">
              <w:r w:rsidRPr="00F458A0" w:rsidDel="00A17716">
                <w:delText>5.7</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44F40" w14:textId="6FE0F7C7" w:rsidR="0054678C" w:rsidRPr="00F458A0" w:rsidDel="00A17716" w:rsidRDefault="0054678C" w:rsidP="00FE51E3">
            <w:pPr>
              <w:pStyle w:val="TableText"/>
              <w:rPr>
                <w:del w:id="65463" w:author="Author"/>
              </w:rPr>
            </w:pPr>
            <w:del w:id="65464" w:author="Author">
              <w:r w:rsidRPr="00F458A0" w:rsidDel="00A17716">
                <w:delText>2100A/PER08</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100A7" w14:textId="248E7EF6" w:rsidR="0054678C" w:rsidRPr="00F458A0" w:rsidDel="00A17716" w:rsidRDefault="0054678C" w:rsidP="00FE51E3">
            <w:pPr>
              <w:pStyle w:val="TableText"/>
              <w:rPr>
                <w:del w:id="65465" w:author="Author"/>
              </w:rPr>
            </w:pPr>
            <w:del w:id="65466" w:author="Author">
              <w:r w:rsidRPr="00F458A0" w:rsidDel="00A17716">
                <w:delText>Extension</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2B534" w14:textId="09A96BFA" w:rsidR="0054678C" w:rsidRPr="00F458A0" w:rsidDel="00A17716" w:rsidRDefault="0054678C" w:rsidP="00FE51E3">
            <w:pPr>
              <w:pStyle w:val="TableText"/>
              <w:rPr>
                <w:del w:id="65467" w:author="Author"/>
              </w:rPr>
            </w:pPr>
            <w:del w:id="65468"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E37A7" w14:textId="43A009AC" w:rsidR="0054678C" w:rsidRPr="00F458A0" w:rsidDel="00A17716" w:rsidRDefault="0054678C" w:rsidP="00FE51E3">
            <w:pPr>
              <w:pStyle w:val="TableText"/>
              <w:rPr>
                <w:del w:id="6546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9B825" w14:textId="6D9FD9A2" w:rsidR="0054678C" w:rsidRPr="00F458A0" w:rsidDel="00A17716" w:rsidRDefault="0054678C" w:rsidP="00FE51E3">
            <w:pPr>
              <w:pStyle w:val="TableText"/>
              <w:rPr>
                <w:del w:id="65470"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A18F1" w14:textId="79B25B3F" w:rsidR="0054678C" w:rsidRPr="00F458A0" w:rsidDel="00A17716" w:rsidRDefault="0054678C" w:rsidP="00FE51E3">
            <w:pPr>
              <w:pStyle w:val="TableText"/>
              <w:rPr>
                <w:del w:id="65471" w:author="Author"/>
                <w:rFonts w:eastAsiaTheme="minorEastAsia"/>
              </w:rPr>
            </w:pPr>
            <w:del w:id="65472"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BA38C" w14:textId="4A636E55" w:rsidR="0054678C" w:rsidRPr="00F458A0" w:rsidDel="00A17716" w:rsidRDefault="0054678C" w:rsidP="00FE51E3">
            <w:pPr>
              <w:pStyle w:val="TableText"/>
              <w:rPr>
                <w:del w:id="65473" w:author="Author"/>
              </w:rPr>
            </w:pPr>
            <w:del w:id="65474"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E356F" w14:textId="638C82D3" w:rsidR="0054678C" w:rsidRPr="00F458A0" w:rsidDel="00A17716" w:rsidRDefault="0054678C" w:rsidP="00FE51E3">
            <w:pPr>
              <w:pStyle w:val="TableText"/>
              <w:rPr>
                <w:del w:id="65475" w:author="Author"/>
              </w:rPr>
            </w:pPr>
            <w:del w:id="65476" w:author="Author">
              <w:r w:rsidRPr="00F458A0" w:rsidDel="00A17716">
                <w:delText>File 368 Field 27.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4BBAA" w14:textId="2083D197" w:rsidR="0054678C" w:rsidRPr="00F458A0" w:rsidDel="00A17716" w:rsidRDefault="0054678C" w:rsidP="00FE51E3">
            <w:pPr>
              <w:pStyle w:val="TableText"/>
              <w:rPr>
                <w:del w:id="65477" w:author="Author"/>
              </w:rPr>
            </w:pPr>
            <w:del w:id="65478" w:author="Author">
              <w:r w:rsidRPr="00F458A0" w:rsidDel="00A17716">
                <w:delText>Example = 100034</w:delText>
              </w:r>
            </w:del>
          </w:p>
        </w:tc>
      </w:tr>
      <w:tr w:rsidR="0054678C" w:rsidRPr="00F458A0" w:rsidDel="00A17716" w14:paraId="1DD4EE2A" w14:textId="56443E9B" w:rsidTr="009009B2">
        <w:trPr>
          <w:cantSplit/>
          <w:del w:id="654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ACF09" w14:textId="7E2A606D" w:rsidR="0054678C" w:rsidRPr="00F458A0" w:rsidDel="00A17716" w:rsidRDefault="0054678C" w:rsidP="00FE51E3">
            <w:pPr>
              <w:pStyle w:val="TableText"/>
              <w:rPr>
                <w:del w:id="65480" w:author="Author"/>
              </w:rPr>
            </w:pPr>
            <w:del w:id="65481" w:author="Author">
              <w:r w:rsidRPr="00F458A0" w:rsidDel="00A17716">
                <w:delText>5.8</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5795F" w14:textId="3AC22C36" w:rsidR="0054678C" w:rsidRPr="00F458A0" w:rsidDel="00A17716" w:rsidRDefault="0054678C" w:rsidP="00FE51E3">
            <w:pPr>
              <w:pStyle w:val="TableText"/>
              <w:rPr>
                <w:del w:id="65482" w:author="Author"/>
              </w:rPr>
            </w:pPr>
            <w:del w:id="65483" w:author="Author">
              <w:r w:rsidRPr="00F458A0" w:rsidDel="00A17716">
                <w:delText>2100A/PER06 or PER08</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DD09B" w14:textId="4626DBC6" w:rsidR="0054678C" w:rsidRPr="00F458A0" w:rsidDel="00A17716" w:rsidRDefault="0054678C" w:rsidP="00FE51E3">
            <w:pPr>
              <w:pStyle w:val="TableText"/>
              <w:rPr>
                <w:del w:id="65484" w:author="Author"/>
              </w:rPr>
            </w:pPr>
            <w:del w:id="65485" w:author="Author">
              <w:r w:rsidRPr="00F458A0" w:rsidDel="00A17716">
                <w:delText>Payer Contact Communication Number #2</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8B2C3" w14:textId="5BCA11B2" w:rsidR="0054678C" w:rsidRPr="00F458A0" w:rsidDel="00A17716" w:rsidRDefault="0054678C" w:rsidP="00FE51E3">
            <w:pPr>
              <w:pStyle w:val="TableText"/>
              <w:rPr>
                <w:del w:id="65486" w:author="Author"/>
              </w:rPr>
            </w:pPr>
            <w:del w:id="65487"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EA9B8" w14:textId="7215C08A" w:rsidR="0054678C" w:rsidRPr="00F458A0" w:rsidDel="00A17716" w:rsidRDefault="0054678C" w:rsidP="00FE51E3">
            <w:pPr>
              <w:pStyle w:val="TableText"/>
              <w:rPr>
                <w:del w:id="65488"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1F19A" w14:textId="47885708" w:rsidR="0054678C" w:rsidRPr="00F458A0" w:rsidDel="00A17716" w:rsidRDefault="0054678C" w:rsidP="00FE51E3">
            <w:pPr>
              <w:pStyle w:val="TableText"/>
              <w:rPr>
                <w:del w:id="65489"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E8128" w14:textId="42080867" w:rsidR="0054678C" w:rsidRPr="00F458A0" w:rsidDel="00A17716" w:rsidRDefault="0054678C" w:rsidP="00FE51E3">
            <w:pPr>
              <w:pStyle w:val="TableText"/>
              <w:rPr>
                <w:del w:id="65490" w:author="Author"/>
                <w:rFonts w:eastAsiaTheme="minorEastAsia"/>
              </w:rPr>
            </w:pPr>
            <w:del w:id="65491"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D97B4" w14:textId="49372438" w:rsidR="0054678C" w:rsidRPr="00F458A0" w:rsidDel="00A17716" w:rsidRDefault="0054678C" w:rsidP="00FE51E3">
            <w:pPr>
              <w:pStyle w:val="TableText"/>
              <w:rPr>
                <w:del w:id="65492" w:author="Author"/>
              </w:rPr>
            </w:pPr>
            <w:del w:id="65493"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18267" w14:textId="63755926" w:rsidR="0054678C" w:rsidRPr="00F458A0" w:rsidDel="00A17716" w:rsidRDefault="0054678C" w:rsidP="004174BD">
            <w:pPr>
              <w:pStyle w:val="TableText"/>
              <w:rPr>
                <w:del w:id="65494" w:author="Author"/>
              </w:rPr>
            </w:pPr>
            <w:del w:id="65495" w:author="Author">
              <w:r w:rsidRPr="00F458A0" w:rsidDel="00A17716">
                <w:delText>File 368 Field 4.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44AC3" w14:textId="27E9FAB8" w:rsidR="0054678C" w:rsidRPr="00F458A0" w:rsidDel="00A17716" w:rsidRDefault="0054678C" w:rsidP="00FE51E3">
            <w:pPr>
              <w:pStyle w:val="TableText"/>
              <w:rPr>
                <w:del w:id="65496" w:author="Author"/>
              </w:rPr>
            </w:pPr>
            <w:del w:id="65497" w:author="Author">
              <w:r w:rsidRPr="00F458A0" w:rsidDel="00A17716">
                <w:delText>Example = 8005551212</w:delText>
              </w:r>
            </w:del>
          </w:p>
        </w:tc>
      </w:tr>
      <w:tr w:rsidR="0054678C" w:rsidRPr="00F458A0" w:rsidDel="00A17716" w14:paraId="7D40952C" w14:textId="0C19B059" w:rsidTr="009009B2">
        <w:trPr>
          <w:cantSplit/>
          <w:del w:id="654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17423" w14:textId="1322B161" w:rsidR="0054678C" w:rsidRPr="00F458A0" w:rsidDel="00A17716" w:rsidRDefault="0054678C" w:rsidP="00FE51E3">
            <w:pPr>
              <w:pStyle w:val="TableText"/>
              <w:rPr>
                <w:del w:id="65499" w:author="Author"/>
              </w:rPr>
            </w:pPr>
            <w:del w:id="65500" w:author="Author">
              <w:r w:rsidRPr="00F458A0" w:rsidDel="00A17716">
                <w:delText>5.1</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12300" w14:textId="316BDCD1" w:rsidR="0054678C" w:rsidRPr="00F458A0" w:rsidDel="00A17716" w:rsidRDefault="0054678C" w:rsidP="00FE51E3">
            <w:pPr>
              <w:pStyle w:val="TableText"/>
              <w:rPr>
                <w:del w:id="65501" w:author="Author"/>
              </w:rPr>
            </w:pPr>
            <w:del w:id="65502" w:author="Author">
              <w:r w:rsidRPr="00F458A0" w:rsidDel="00A17716">
                <w:delText>2100A//PER07</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8B15B" w14:textId="12030D34" w:rsidR="0054678C" w:rsidRPr="00F458A0" w:rsidDel="00A17716" w:rsidRDefault="0054678C" w:rsidP="00FE51E3">
            <w:pPr>
              <w:pStyle w:val="TableText"/>
              <w:rPr>
                <w:del w:id="65503" w:author="Author"/>
              </w:rPr>
            </w:pPr>
            <w:del w:id="65504" w:author="Author">
              <w:r w:rsidRPr="00F458A0" w:rsidDel="00A17716">
                <w:delText>Communication Number Qualifier #3</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8E1BA" w14:textId="1A1E3E1D" w:rsidR="0054678C" w:rsidRPr="00F458A0" w:rsidDel="00A17716" w:rsidRDefault="0054678C" w:rsidP="00FE51E3">
            <w:pPr>
              <w:pStyle w:val="TableText"/>
              <w:rPr>
                <w:del w:id="65505" w:author="Author"/>
              </w:rPr>
            </w:pPr>
            <w:del w:id="65506" w:author="Author">
              <w:r w:rsidRPr="00F458A0" w:rsidDel="00A17716">
                <w:delText>3 ID</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8652D" w14:textId="1541972F" w:rsidR="0054678C" w:rsidRPr="00F458A0" w:rsidDel="00A17716" w:rsidRDefault="0054678C" w:rsidP="00FE51E3">
            <w:pPr>
              <w:pStyle w:val="TableText"/>
              <w:rPr>
                <w:del w:id="65507"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E498F" w14:textId="1051A5D7" w:rsidR="0054678C" w:rsidRPr="00F458A0" w:rsidDel="00A17716" w:rsidRDefault="0054678C" w:rsidP="00FE51E3">
            <w:pPr>
              <w:pStyle w:val="TableText"/>
              <w:rPr>
                <w:del w:id="65508"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8E777" w14:textId="5A920BA6" w:rsidR="0054678C" w:rsidRPr="00F458A0" w:rsidDel="00A17716" w:rsidRDefault="0054678C" w:rsidP="00FE51E3">
            <w:pPr>
              <w:pStyle w:val="TableText"/>
              <w:rPr>
                <w:del w:id="65509" w:author="Author"/>
                <w:rFonts w:eastAsiaTheme="minorEastAsia"/>
              </w:rPr>
            </w:pPr>
            <w:del w:id="65510"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48517" w14:textId="2FD5C49C" w:rsidR="0054678C" w:rsidRPr="00F458A0" w:rsidDel="00A17716" w:rsidRDefault="0054678C" w:rsidP="00FE51E3">
            <w:pPr>
              <w:pStyle w:val="TableText"/>
              <w:rPr>
                <w:del w:id="65511" w:author="Author"/>
              </w:rPr>
            </w:pPr>
            <w:del w:id="65512"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29A6D" w14:textId="36E45E54" w:rsidR="0054678C" w:rsidRPr="00F458A0" w:rsidDel="00A17716" w:rsidRDefault="0054678C" w:rsidP="00FE51E3">
            <w:pPr>
              <w:pStyle w:val="TableText"/>
              <w:rPr>
                <w:del w:id="65513" w:author="Author"/>
              </w:rPr>
            </w:pPr>
            <w:del w:id="65514" w:author="Author">
              <w:r w:rsidRPr="00F458A0" w:rsidDel="00A17716">
                <w:delText>File 368 Field 2.03</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AFD9F" w14:textId="72038531" w:rsidR="0054678C" w:rsidRPr="00F458A0" w:rsidDel="00A17716" w:rsidRDefault="0054678C" w:rsidP="00FE51E3">
            <w:pPr>
              <w:pStyle w:val="TableText"/>
              <w:rPr>
                <w:del w:id="65515" w:author="Author"/>
              </w:rPr>
            </w:pPr>
            <w:del w:id="65516" w:author="Author">
              <w:r w:rsidRPr="00F458A0" w:rsidDel="00A17716">
                <w:delText>PRN=TE, NET=EM, BPN=FX, ORN=UR</w:delText>
              </w:r>
            </w:del>
          </w:p>
        </w:tc>
      </w:tr>
      <w:tr w:rsidR="0054678C" w:rsidRPr="00F458A0" w:rsidDel="00A17716" w14:paraId="2E12690F" w14:textId="0A61C916" w:rsidTr="009009B2">
        <w:trPr>
          <w:cantSplit/>
          <w:del w:id="655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7C613" w14:textId="508F106F" w:rsidR="0054678C" w:rsidRPr="00F458A0" w:rsidDel="00A17716" w:rsidRDefault="0054678C" w:rsidP="00FE51E3">
            <w:pPr>
              <w:pStyle w:val="TableText"/>
              <w:rPr>
                <w:del w:id="65518" w:author="Author"/>
              </w:rPr>
            </w:pPr>
            <w:del w:id="65519" w:author="Author">
              <w:r w:rsidRPr="00F458A0" w:rsidDel="00A17716">
                <w:delText>5.7</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6A1F2" w14:textId="1B7664D1" w:rsidR="0054678C" w:rsidRPr="00F458A0" w:rsidDel="00A17716" w:rsidRDefault="0054678C" w:rsidP="00FE51E3">
            <w:pPr>
              <w:pStyle w:val="TableText"/>
              <w:rPr>
                <w:del w:id="65520" w:author="Author"/>
              </w:rPr>
            </w:pPr>
            <w:del w:id="65521" w:author="Author">
              <w:r w:rsidRPr="00F458A0" w:rsidDel="00A17716">
                <w:delText>???</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F68A0" w14:textId="28066E62" w:rsidR="0054678C" w:rsidRPr="00F458A0" w:rsidDel="00A17716" w:rsidRDefault="0054678C" w:rsidP="00FE51E3">
            <w:pPr>
              <w:pStyle w:val="TableText"/>
              <w:rPr>
                <w:del w:id="65522" w:author="Author"/>
              </w:rPr>
            </w:pPr>
            <w:del w:id="65523" w:author="Author">
              <w:r w:rsidRPr="00F458A0" w:rsidDel="00A17716">
                <w:delText>Extension</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DA64D" w14:textId="19C571E2" w:rsidR="0054678C" w:rsidRPr="00F458A0" w:rsidDel="00A17716" w:rsidRDefault="0054678C" w:rsidP="00FE51E3">
            <w:pPr>
              <w:pStyle w:val="TableText"/>
              <w:rPr>
                <w:del w:id="65524" w:author="Author"/>
              </w:rPr>
            </w:pPr>
            <w:del w:id="65525" w:author="Author">
              <w:r w:rsidRPr="00F458A0" w:rsidDel="00A17716">
                <w:delText>250 NM</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1D28E" w14:textId="46AE9B21" w:rsidR="0054678C" w:rsidRPr="00F458A0" w:rsidDel="00A17716" w:rsidRDefault="0054678C" w:rsidP="00FE51E3">
            <w:pPr>
              <w:pStyle w:val="TableText"/>
              <w:rPr>
                <w:del w:id="65526"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771B8" w14:textId="33822B63" w:rsidR="0054678C" w:rsidRPr="00F458A0" w:rsidDel="00A17716" w:rsidRDefault="0054678C" w:rsidP="00FE51E3">
            <w:pPr>
              <w:pStyle w:val="TableText"/>
              <w:rPr>
                <w:del w:id="65527"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27B68" w14:textId="2FBF8B2A" w:rsidR="0054678C" w:rsidRPr="00F458A0" w:rsidDel="00A17716" w:rsidRDefault="0054678C" w:rsidP="00FE51E3">
            <w:pPr>
              <w:pStyle w:val="TableText"/>
              <w:rPr>
                <w:del w:id="65528" w:author="Author"/>
                <w:rFonts w:eastAsiaTheme="minorEastAsia"/>
              </w:rPr>
            </w:pPr>
            <w:del w:id="65529"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51D45" w14:textId="624A9E8D" w:rsidR="0054678C" w:rsidRPr="00F458A0" w:rsidDel="00A17716" w:rsidRDefault="0054678C" w:rsidP="00FE51E3">
            <w:pPr>
              <w:pStyle w:val="TableText"/>
              <w:rPr>
                <w:del w:id="65530" w:author="Author"/>
              </w:rPr>
            </w:pPr>
            <w:del w:id="65531"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0CDC4" w14:textId="63B16E52" w:rsidR="0054678C" w:rsidRPr="00F458A0" w:rsidDel="00A17716" w:rsidRDefault="0054678C" w:rsidP="00FE51E3">
            <w:pPr>
              <w:pStyle w:val="TableText"/>
              <w:rPr>
                <w:del w:id="65532" w:author="Author"/>
              </w:rPr>
            </w:pPr>
            <w:del w:id="65533" w:author="Author">
              <w:r w:rsidRPr="00F458A0" w:rsidDel="00A17716">
                <w:delText>File 368 Field 28.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288AF" w14:textId="28E23D98" w:rsidR="0054678C" w:rsidRPr="00F458A0" w:rsidDel="00A17716" w:rsidRDefault="0054678C" w:rsidP="00FE51E3">
            <w:pPr>
              <w:pStyle w:val="TableText"/>
              <w:rPr>
                <w:del w:id="65534" w:author="Author"/>
              </w:rPr>
            </w:pPr>
            <w:del w:id="65535" w:author="Author">
              <w:r w:rsidRPr="00F458A0" w:rsidDel="00A17716">
                <w:delText>Example = 100034</w:delText>
              </w:r>
            </w:del>
          </w:p>
        </w:tc>
      </w:tr>
      <w:tr w:rsidR="0054678C" w:rsidRPr="00F458A0" w:rsidDel="00A17716" w14:paraId="0E92E4E3" w14:textId="442185ED" w:rsidTr="009009B2">
        <w:trPr>
          <w:cantSplit/>
          <w:del w:id="655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522DE" w14:textId="646C14CD" w:rsidR="0054678C" w:rsidRPr="00F458A0" w:rsidDel="00A17716" w:rsidRDefault="0054678C" w:rsidP="00FE51E3">
            <w:pPr>
              <w:pStyle w:val="TableText"/>
              <w:rPr>
                <w:del w:id="65537" w:author="Author"/>
              </w:rPr>
            </w:pPr>
            <w:del w:id="65538" w:author="Author">
              <w:r w:rsidRPr="00F458A0" w:rsidDel="00A17716">
                <w:delText>5.8</w:delText>
              </w:r>
            </w:del>
          </w:p>
        </w:tc>
        <w:tc>
          <w:tcPr>
            <w:tcW w:w="14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75DE3" w14:textId="2166E513" w:rsidR="0054678C" w:rsidRPr="00F458A0" w:rsidDel="00A17716" w:rsidRDefault="0054678C" w:rsidP="00FE51E3">
            <w:pPr>
              <w:pStyle w:val="TableText"/>
              <w:rPr>
                <w:del w:id="65539" w:author="Author"/>
              </w:rPr>
            </w:pPr>
            <w:del w:id="65540" w:author="Author">
              <w:r w:rsidRPr="00F458A0" w:rsidDel="00A17716">
                <w:delText>2100A/PER08</w:delText>
              </w:r>
            </w:del>
          </w:p>
        </w:tc>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9B2FE" w14:textId="036ED343" w:rsidR="0054678C" w:rsidRPr="00F458A0" w:rsidDel="00A17716" w:rsidRDefault="0054678C" w:rsidP="00FE51E3">
            <w:pPr>
              <w:pStyle w:val="TableText"/>
              <w:rPr>
                <w:del w:id="65541" w:author="Author"/>
              </w:rPr>
            </w:pPr>
            <w:del w:id="65542" w:author="Author">
              <w:r w:rsidRPr="00F458A0" w:rsidDel="00A17716">
                <w:delText>Payer Contact Communication Number #3</w:delText>
              </w:r>
            </w:del>
          </w:p>
        </w:tc>
        <w:tc>
          <w:tcPr>
            <w:tcW w:w="152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498D5" w14:textId="4DAB5E25" w:rsidR="0054678C" w:rsidRPr="00F458A0" w:rsidDel="00A17716" w:rsidRDefault="0054678C" w:rsidP="00FE51E3">
            <w:pPr>
              <w:pStyle w:val="TableText"/>
              <w:rPr>
                <w:del w:id="65543" w:author="Author"/>
              </w:rPr>
            </w:pPr>
            <w:del w:id="65544" w:author="Author">
              <w:r w:rsidRPr="00F458A0" w:rsidDel="00A17716">
                <w:delText>250 ST</w:delText>
              </w:r>
            </w:del>
          </w:p>
        </w:tc>
        <w:tc>
          <w:tcPr>
            <w:tcW w:w="13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80610" w14:textId="4247A31C" w:rsidR="0054678C" w:rsidRPr="00F458A0" w:rsidDel="00A17716" w:rsidRDefault="0054678C" w:rsidP="00FE51E3">
            <w:pPr>
              <w:pStyle w:val="TableText"/>
              <w:rPr>
                <w:del w:id="6554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D4FC0" w14:textId="514931B4" w:rsidR="0054678C" w:rsidRPr="00F458A0" w:rsidDel="00A17716" w:rsidRDefault="0054678C" w:rsidP="00FE51E3">
            <w:pPr>
              <w:pStyle w:val="TableText"/>
              <w:rPr>
                <w:del w:id="65546" w:author="Author"/>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984F1" w14:textId="4B86D47C" w:rsidR="0054678C" w:rsidRPr="00F458A0" w:rsidDel="00A17716" w:rsidRDefault="0054678C" w:rsidP="00FE51E3">
            <w:pPr>
              <w:pStyle w:val="TableText"/>
              <w:rPr>
                <w:del w:id="65547" w:author="Author"/>
                <w:rFonts w:eastAsiaTheme="minorEastAsia"/>
              </w:rPr>
            </w:pPr>
            <w:del w:id="65548" w:author="Author">
              <w:r w:rsidRPr="00F458A0" w:rsidDel="00A17716">
                <w:delText>S</w:delText>
              </w:r>
            </w:del>
          </w:p>
        </w:tc>
        <w:tc>
          <w:tcPr>
            <w:tcW w:w="72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DE5B1" w14:textId="0E9283D3" w:rsidR="0054678C" w:rsidRPr="00F458A0" w:rsidDel="00A17716" w:rsidRDefault="0054678C" w:rsidP="00FE51E3">
            <w:pPr>
              <w:pStyle w:val="TableText"/>
              <w:rPr>
                <w:del w:id="65549" w:author="Author"/>
              </w:rPr>
            </w:pPr>
            <w:del w:id="65550" w:author="Author">
              <w:r w:rsidRPr="00F458A0" w:rsidDel="00A17716">
                <w:delText>C</w:delText>
              </w:r>
            </w:del>
          </w:p>
        </w:tc>
        <w:tc>
          <w:tcPr>
            <w:tcW w:w="1260"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1B6D4" w14:textId="683C9B77" w:rsidR="0054678C" w:rsidRPr="00F458A0" w:rsidDel="00A17716" w:rsidRDefault="0054678C" w:rsidP="00FE51E3">
            <w:pPr>
              <w:pStyle w:val="TableText"/>
              <w:rPr>
                <w:del w:id="65551" w:author="Author"/>
              </w:rPr>
            </w:pPr>
            <w:del w:id="65552" w:author="Author">
              <w:r w:rsidRPr="00F458A0" w:rsidDel="00A17716">
                <w:delText>File 368 Field 5.01</w:delText>
              </w:r>
            </w:del>
          </w:p>
        </w:tc>
        <w:tc>
          <w:tcPr>
            <w:tcW w:w="259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FC2D9" w14:textId="782525A1" w:rsidR="0054678C" w:rsidRPr="00F458A0" w:rsidDel="00A17716" w:rsidRDefault="0054678C" w:rsidP="00FE51E3">
            <w:pPr>
              <w:pStyle w:val="TableText"/>
              <w:rPr>
                <w:del w:id="65553" w:author="Author"/>
              </w:rPr>
            </w:pPr>
            <w:del w:id="65554" w:author="Author">
              <w:r w:rsidRPr="00F458A0" w:rsidDel="00A17716">
                <w:delText>Example = 8005551212</w:delText>
              </w:r>
            </w:del>
          </w:p>
        </w:tc>
      </w:tr>
    </w:tbl>
    <w:p w14:paraId="00921CF4" w14:textId="551BB96D" w:rsidR="00AB7B4D" w:rsidRPr="00F458A0" w:rsidDel="00A17716" w:rsidRDefault="00AB7B4D" w:rsidP="00AB7B4D">
      <w:pPr>
        <w:pStyle w:val="BodyTextBullet1"/>
        <w:numPr>
          <w:ilvl w:val="0"/>
          <w:numId w:val="0"/>
        </w:numPr>
        <w:rPr>
          <w:del w:id="65555" w:author="Author"/>
        </w:rPr>
      </w:pPr>
    </w:p>
    <w:p w14:paraId="6C411419" w14:textId="5DEF02AC" w:rsidR="0054678C" w:rsidRPr="00F458A0" w:rsidDel="00A17716" w:rsidRDefault="0054678C" w:rsidP="006E6790">
      <w:pPr>
        <w:pStyle w:val="Heading5"/>
        <w:rPr>
          <w:del w:id="65556" w:author="Author"/>
        </w:rPr>
      </w:pPr>
      <w:bookmarkStart w:id="65557" w:name="_Toc481658789"/>
      <w:del w:id="65558" w:author="Author">
        <w:r w:rsidRPr="00F458A0" w:rsidDel="00A17716">
          <w:delText xml:space="preserve">277RFAI Request CTD Segment (Payer Response Contact Information – Loop 2210D) </w:delText>
        </w:r>
        <w:r w:rsidR="00005341" w:rsidRPr="00F458A0" w:rsidDel="00A17716">
          <w:delText>–</w:delText>
        </w:r>
        <w:r w:rsidRPr="00F458A0" w:rsidDel="00A17716">
          <w:delText xml:space="preserve"> Required</w:delText>
        </w:r>
        <w:bookmarkEnd w:id="65557"/>
      </w:del>
    </w:p>
    <w:p w14:paraId="17ACE803" w14:textId="5C33423A" w:rsidR="00005341" w:rsidRPr="00F458A0" w:rsidDel="00A17716" w:rsidRDefault="00005341" w:rsidP="00005341">
      <w:pPr>
        <w:pStyle w:val="Caption"/>
        <w:rPr>
          <w:del w:id="65559" w:author="Author"/>
        </w:rPr>
      </w:pPr>
      <w:bookmarkStart w:id="65560" w:name="_Toc475439476"/>
      <w:bookmarkStart w:id="65561" w:name="_Toc475439732"/>
      <w:bookmarkStart w:id="65562" w:name="_Toc481659009"/>
      <w:del w:id="65563"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4</w:delText>
        </w:r>
        <w:r w:rsidR="004F6E16" w:rsidDel="00A17716">
          <w:rPr>
            <w:noProof/>
          </w:rPr>
          <w:fldChar w:fldCharType="end"/>
        </w:r>
        <w:r w:rsidRPr="00F458A0" w:rsidDel="00A17716">
          <w:delText>: 277RFAi Request CTD Segment</w:delText>
        </w:r>
        <w:bookmarkEnd w:id="65560"/>
        <w:bookmarkEnd w:id="65561"/>
        <w:bookmarkEnd w:id="65562"/>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645"/>
        <w:gridCol w:w="1615"/>
        <w:gridCol w:w="1415"/>
        <w:gridCol w:w="1530"/>
        <w:gridCol w:w="1350"/>
        <w:gridCol w:w="1350"/>
        <w:gridCol w:w="630"/>
        <w:gridCol w:w="720"/>
        <w:gridCol w:w="1064"/>
        <w:gridCol w:w="2791"/>
      </w:tblGrid>
      <w:tr w:rsidR="0054678C" w:rsidRPr="00F458A0" w:rsidDel="00A17716" w14:paraId="0CCE1036" w14:textId="520C3843" w:rsidTr="009009B2">
        <w:trPr>
          <w:cantSplit/>
          <w:tblHeader/>
          <w:del w:id="65564" w:author="Author"/>
        </w:trPr>
        <w:tc>
          <w:tcPr>
            <w:tcW w:w="64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F4D8857" w14:textId="1F88C408" w:rsidR="0054678C" w:rsidRPr="00F458A0" w:rsidDel="00A17716" w:rsidRDefault="0054678C" w:rsidP="0054678C">
            <w:pPr>
              <w:pStyle w:val="NormalWeb"/>
              <w:rPr>
                <w:del w:id="65565" w:author="Author"/>
                <w:rFonts w:eastAsiaTheme="minorEastAsia"/>
                <w:color w:val="FFFFFF" w:themeColor="background1"/>
                <w:sz w:val="22"/>
                <w:szCs w:val="22"/>
              </w:rPr>
            </w:pPr>
            <w:del w:id="65566" w:author="Author">
              <w:r w:rsidRPr="00F458A0" w:rsidDel="00A17716">
                <w:rPr>
                  <w:rStyle w:val="Strong"/>
                  <w:color w:val="FFFFFF" w:themeColor="background1"/>
                  <w:sz w:val="22"/>
                  <w:szCs w:val="22"/>
                </w:rPr>
                <w:delText>Seq</w:delText>
              </w:r>
            </w:del>
          </w:p>
        </w:tc>
        <w:tc>
          <w:tcPr>
            <w:tcW w:w="16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7455DC" w14:textId="7AE29F69" w:rsidR="0054678C" w:rsidRPr="00F458A0" w:rsidDel="00A17716" w:rsidRDefault="0054678C" w:rsidP="0054678C">
            <w:pPr>
              <w:pStyle w:val="NormalWeb"/>
              <w:rPr>
                <w:del w:id="65567" w:author="Author"/>
                <w:color w:val="FFFFFF" w:themeColor="background1"/>
                <w:sz w:val="22"/>
                <w:szCs w:val="22"/>
              </w:rPr>
            </w:pPr>
            <w:del w:id="65568" w:author="Author">
              <w:r w:rsidRPr="00F458A0" w:rsidDel="00A17716">
                <w:rPr>
                  <w:rStyle w:val="Strong"/>
                  <w:color w:val="FFFFFF" w:themeColor="background1"/>
                  <w:sz w:val="22"/>
                  <w:szCs w:val="22"/>
                </w:rPr>
                <w:delText>X12</w:delText>
              </w:r>
            </w:del>
          </w:p>
        </w:tc>
        <w:tc>
          <w:tcPr>
            <w:tcW w:w="14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0EB41C" w14:textId="2442F0FA" w:rsidR="0054678C" w:rsidRPr="00F458A0" w:rsidDel="00A17716" w:rsidRDefault="0054678C" w:rsidP="0054678C">
            <w:pPr>
              <w:pStyle w:val="NormalWeb"/>
              <w:rPr>
                <w:del w:id="65569" w:author="Author"/>
                <w:color w:val="FFFFFF" w:themeColor="background1"/>
                <w:sz w:val="22"/>
                <w:szCs w:val="22"/>
              </w:rPr>
            </w:pPr>
            <w:del w:id="65570" w:author="Author">
              <w:r w:rsidRPr="00F458A0" w:rsidDel="00A17716">
                <w:rPr>
                  <w:rStyle w:val="Strong"/>
                  <w:color w:val="FFFFFF" w:themeColor="background1"/>
                  <w:sz w:val="22"/>
                  <w:szCs w:val="22"/>
                </w:rPr>
                <w:delText>Data Element</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D207230" w14:textId="635CFAFE" w:rsidR="0054678C" w:rsidRPr="00F458A0" w:rsidDel="00A17716" w:rsidRDefault="0054678C" w:rsidP="009009B2">
            <w:pPr>
              <w:pStyle w:val="NormalWeb"/>
              <w:spacing w:before="20" w:beforeAutospacing="0" w:after="20" w:afterAutospacing="0"/>
              <w:rPr>
                <w:del w:id="65571" w:author="Author"/>
                <w:color w:val="FFFFFF" w:themeColor="background1"/>
                <w:sz w:val="22"/>
                <w:szCs w:val="22"/>
              </w:rPr>
            </w:pPr>
            <w:del w:id="65572" w:author="Author">
              <w:r w:rsidRPr="00F458A0" w:rsidDel="00A17716">
                <w:rPr>
                  <w:rStyle w:val="Strong"/>
                  <w:color w:val="FFFFFF" w:themeColor="background1"/>
                  <w:sz w:val="22"/>
                  <w:szCs w:val="22"/>
                </w:rPr>
                <w:delText>Data Type</w:delText>
              </w:r>
            </w:del>
          </w:p>
          <w:p w14:paraId="30C95103" w14:textId="69013CF0" w:rsidR="0054678C" w:rsidRPr="00F458A0" w:rsidDel="00A17716" w:rsidRDefault="0054678C" w:rsidP="009009B2">
            <w:pPr>
              <w:pStyle w:val="NormalWeb"/>
              <w:spacing w:before="20" w:beforeAutospacing="0" w:after="20" w:afterAutospacing="0"/>
              <w:rPr>
                <w:del w:id="65573" w:author="Author"/>
                <w:color w:val="FFFFFF" w:themeColor="background1"/>
                <w:sz w:val="22"/>
                <w:szCs w:val="22"/>
              </w:rPr>
            </w:pPr>
            <w:del w:id="65574" w:author="Author">
              <w:r w:rsidRPr="00F458A0" w:rsidDel="00A17716">
                <w:rPr>
                  <w:rStyle w:val="Strong"/>
                  <w:color w:val="FFFFFF" w:themeColor="background1"/>
                  <w:sz w:val="22"/>
                  <w:szCs w:val="22"/>
                </w:rPr>
                <w:delText>Max</w:delText>
              </w:r>
              <w:r w:rsidR="003471F4" w:rsidRPr="00F458A0" w:rsidDel="00A17716">
                <w:rPr>
                  <w:rStyle w:val="Strong"/>
                  <w:color w:val="FFFFFF" w:themeColor="background1"/>
                  <w:sz w:val="22"/>
                  <w:szCs w:val="22"/>
                </w:rPr>
                <w:delText>.</w:delText>
              </w:r>
              <w:r w:rsidRPr="00F458A0" w:rsidDel="00A17716">
                <w:rPr>
                  <w:rStyle w:val="Strong"/>
                  <w:color w:val="FFFFFF" w:themeColor="background1"/>
                  <w:sz w:val="22"/>
                  <w:szCs w:val="22"/>
                </w:rPr>
                <w:delText xml:space="preserve">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35B50F" w14:textId="5D9A7E9B" w:rsidR="0054678C" w:rsidRPr="00F458A0" w:rsidDel="00A17716" w:rsidRDefault="0054678C" w:rsidP="0054678C">
            <w:pPr>
              <w:rPr>
                <w:del w:id="65575" w:author="Author"/>
                <w:color w:val="FFFFFF" w:themeColor="background1"/>
                <w:sz w:val="22"/>
                <w:szCs w:val="22"/>
              </w:rPr>
            </w:pPr>
            <w:del w:id="65576" w:author="Author">
              <w:r w:rsidRPr="00F458A0" w:rsidDel="00A17716">
                <w:rPr>
                  <w:rStyle w:val="Strong"/>
                  <w:color w:val="FFFFFF" w:themeColor="background1"/>
                  <w:sz w:val="22"/>
                  <w:szCs w:val="22"/>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56FD98A" w14:textId="4B257C47" w:rsidR="0054678C" w:rsidRPr="00F458A0" w:rsidDel="00A17716" w:rsidRDefault="0054678C" w:rsidP="0054678C">
            <w:pPr>
              <w:rPr>
                <w:del w:id="65577" w:author="Author"/>
                <w:color w:val="FFFFFF" w:themeColor="background1"/>
                <w:sz w:val="22"/>
                <w:szCs w:val="22"/>
              </w:rPr>
            </w:pPr>
            <w:del w:id="65578" w:author="Author">
              <w:r w:rsidRPr="00F458A0" w:rsidDel="00A17716">
                <w:rPr>
                  <w:rStyle w:val="Strong"/>
                  <w:color w:val="FFFFFF" w:themeColor="background1"/>
                  <w:sz w:val="22"/>
                  <w:szCs w:val="22"/>
                </w:rPr>
                <w:delText>FHIR Data Element Path</w:delText>
              </w:r>
            </w:del>
          </w:p>
        </w:tc>
        <w:tc>
          <w:tcPr>
            <w:tcW w:w="6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F95BD8" w14:textId="2021BE6E" w:rsidR="0054678C" w:rsidRPr="00F458A0" w:rsidDel="00A17716" w:rsidRDefault="0054678C" w:rsidP="0054678C">
            <w:pPr>
              <w:pStyle w:val="NormalWeb"/>
              <w:rPr>
                <w:del w:id="65579" w:author="Author"/>
                <w:rFonts w:eastAsiaTheme="minorEastAsia"/>
                <w:color w:val="FFFFFF" w:themeColor="background1"/>
                <w:sz w:val="22"/>
                <w:szCs w:val="22"/>
              </w:rPr>
            </w:pPr>
            <w:del w:id="65580" w:author="Author">
              <w:r w:rsidRPr="00F458A0" w:rsidDel="00A17716">
                <w:rPr>
                  <w:rStyle w:val="Strong"/>
                  <w:color w:val="FFFFFF" w:themeColor="background1"/>
                  <w:sz w:val="22"/>
                  <w:szCs w:val="22"/>
                </w:rPr>
                <w:delText>Use X12</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457011" w14:textId="33BA2A37" w:rsidR="0054678C" w:rsidRPr="00F458A0" w:rsidDel="00A17716" w:rsidRDefault="0054678C" w:rsidP="0054678C">
            <w:pPr>
              <w:pStyle w:val="NormalWeb"/>
              <w:rPr>
                <w:del w:id="65581" w:author="Author"/>
                <w:color w:val="FFFFFF" w:themeColor="background1"/>
                <w:sz w:val="22"/>
                <w:szCs w:val="22"/>
              </w:rPr>
            </w:pPr>
            <w:del w:id="65582" w:author="Author">
              <w:r w:rsidRPr="00F458A0" w:rsidDel="00A17716">
                <w:rPr>
                  <w:rStyle w:val="Strong"/>
                  <w:color w:val="FFFFFF" w:themeColor="background1"/>
                  <w:sz w:val="22"/>
                  <w:szCs w:val="22"/>
                </w:rPr>
                <w:delText>Use VistA</w:delText>
              </w:r>
            </w:del>
          </w:p>
        </w:tc>
        <w:tc>
          <w:tcPr>
            <w:tcW w:w="1064"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E92D17" w14:textId="28C2AF5B" w:rsidR="0054678C" w:rsidRPr="00F458A0" w:rsidDel="00A17716" w:rsidRDefault="003471F4" w:rsidP="003471F4">
            <w:pPr>
              <w:pStyle w:val="NormalWeb"/>
              <w:rPr>
                <w:del w:id="65583" w:author="Author"/>
                <w:color w:val="FFFFFF" w:themeColor="background1"/>
                <w:sz w:val="22"/>
                <w:szCs w:val="22"/>
              </w:rPr>
            </w:pPr>
            <w:del w:id="65584" w:author="Author">
              <w:r w:rsidRPr="00F458A0" w:rsidDel="00A17716">
                <w:rPr>
                  <w:rStyle w:val="Strong"/>
                  <w:color w:val="FFFFFF" w:themeColor="background1"/>
                  <w:sz w:val="22"/>
                  <w:szCs w:val="22"/>
                </w:rPr>
                <w:delText xml:space="preserve">VistA </w:delText>
              </w:r>
              <w:r w:rsidR="0054678C" w:rsidRPr="00F458A0" w:rsidDel="00A17716">
                <w:rPr>
                  <w:rStyle w:val="Strong"/>
                  <w:color w:val="FFFFFF" w:themeColor="background1"/>
                  <w:sz w:val="22"/>
                  <w:szCs w:val="22"/>
                </w:rPr>
                <w:delText>Files</w:delText>
              </w:r>
            </w:del>
          </w:p>
        </w:tc>
        <w:tc>
          <w:tcPr>
            <w:tcW w:w="2791"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D73C15D" w14:textId="2C9E5AC0" w:rsidR="0054678C" w:rsidRPr="00F458A0" w:rsidDel="00A17716" w:rsidRDefault="0054678C" w:rsidP="0054678C">
            <w:pPr>
              <w:pStyle w:val="NormalWeb"/>
              <w:rPr>
                <w:del w:id="65585" w:author="Author"/>
                <w:color w:val="FFFFFF" w:themeColor="background1"/>
                <w:sz w:val="22"/>
                <w:szCs w:val="22"/>
              </w:rPr>
            </w:pPr>
            <w:del w:id="65586" w:author="Author">
              <w:r w:rsidRPr="00F458A0" w:rsidDel="00A17716">
                <w:rPr>
                  <w:rStyle w:val="Strong"/>
                  <w:color w:val="FFFFFF" w:themeColor="background1"/>
                  <w:sz w:val="22"/>
                  <w:szCs w:val="22"/>
                </w:rPr>
                <w:delText>Comments</w:delText>
              </w:r>
            </w:del>
          </w:p>
        </w:tc>
      </w:tr>
      <w:tr w:rsidR="0054678C" w:rsidRPr="00F458A0" w:rsidDel="00A17716" w14:paraId="0B3E710C" w14:textId="134C0B6C" w:rsidTr="009009B2">
        <w:trPr>
          <w:cantSplit/>
          <w:del w:id="65587"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0B22B" w14:textId="136E4864" w:rsidR="0054678C" w:rsidRPr="00F458A0" w:rsidDel="00A17716" w:rsidRDefault="0054678C" w:rsidP="0054678C">
            <w:pPr>
              <w:pStyle w:val="NormalWeb"/>
              <w:rPr>
                <w:del w:id="65588" w:author="Author"/>
                <w:sz w:val="22"/>
                <w:szCs w:val="22"/>
              </w:rPr>
            </w:pPr>
            <w:del w:id="65589" w:author="Author">
              <w:r w:rsidRPr="00F458A0" w:rsidDel="00A17716">
                <w:rPr>
                  <w:rStyle w:val="Strong"/>
                  <w:sz w:val="22"/>
                  <w:szCs w:val="22"/>
                </w:rPr>
                <w:delText>1</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0118F" w14:textId="773A5140" w:rsidR="0054678C" w:rsidRPr="00F458A0" w:rsidDel="00A17716" w:rsidRDefault="0054678C" w:rsidP="0054678C">
            <w:pPr>
              <w:pStyle w:val="NormalWeb"/>
              <w:rPr>
                <w:del w:id="65590" w:author="Author"/>
                <w:sz w:val="22"/>
                <w:szCs w:val="22"/>
              </w:rPr>
            </w:pPr>
            <w:del w:id="65591" w:author="Author">
              <w:r w:rsidRPr="00F458A0" w:rsidDel="00A17716">
                <w:rPr>
                  <w:rStyle w:val="Strong"/>
                  <w:sz w:val="22"/>
                  <w:szCs w:val="22"/>
                </w:rPr>
                <w:delText>Contact Role – Loop 2100A PER – Situational</w:delText>
              </w:r>
            </w:del>
          </w:p>
        </w:tc>
      </w:tr>
      <w:tr w:rsidR="0054678C" w:rsidRPr="00F458A0" w:rsidDel="00A17716" w14:paraId="769416C9" w14:textId="3E941F11" w:rsidTr="009009B2">
        <w:trPr>
          <w:cantSplit/>
          <w:del w:id="65592"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38185" w14:textId="675EFBC8" w:rsidR="0054678C" w:rsidRPr="00F458A0" w:rsidDel="00A17716" w:rsidRDefault="0054678C" w:rsidP="0054678C">
            <w:pPr>
              <w:pStyle w:val="NormalWeb"/>
              <w:rPr>
                <w:del w:id="65593" w:author="Author"/>
                <w:sz w:val="22"/>
                <w:szCs w:val="22"/>
              </w:rPr>
            </w:pPr>
            <w:del w:id="65594" w:author="Author">
              <w:r w:rsidRPr="00F458A0" w:rsidDel="00A17716">
                <w:rPr>
                  <w:sz w:val="22"/>
                  <w:szCs w:val="22"/>
                </w:rPr>
                <w:delText>1.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CB2F1" w14:textId="41EE27C9" w:rsidR="0054678C" w:rsidRPr="00F458A0" w:rsidDel="00A17716" w:rsidRDefault="0054678C" w:rsidP="0054678C">
            <w:pPr>
              <w:pStyle w:val="NormalWeb"/>
              <w:rPr>
                <w:del w:id="65595" w:author="Author"/>
                <w:sz w:val="22"/>
                <w:szCs w:val="22"/>
              </w:rPr>
            </w:pPr>
            <w:del w:id="65596" w:author="Author">
              <w:r w:rsidRPr="00F458A0" w:rsidDel="00A17716">
                <w:rPr>
                  <w:sz w:val="22"/>
                  <w:szCs w:val="22"/>
                </w:rPr>
                <w:delText>2210D/PER01</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9A97B" w14:textId="687914B9" w:rsidR="0054678C" w:rsidRPr="00F458A0" w:rsidDel="00A17716" w:rsidRDefault="0054678C" w:rsidP="0054678C">
            <w:pPr>
              <w:pStyle w:val="NormalWeb"/>
              <w:rPr>
                <w:del w:id="65597" w:author="Author"/>
                <w:sz w:val="22"/>
                <w:szCs w:val="22"/>
              </w:rPr>
            </w:pPr>
            <w:del w:id="65598" w:author="Author">
              <w:r w:rsidRPr="00F458A0" w:rsidDel="00A17716">
                <w:rPr>
                  <w:sz w:val="22"/>
                  <w:szCs w:val="22"/>
                </w:rPr>
                <w:delText>Information Contact</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7BD09" w14:textId="081CDAB9" w:rsidR="0054678C" w:rsidRPr="00F458A0" w:rsidDel="00A17716" w:rsidRDefault="0054678C" w:rsidP="0054678C">
            <w:pPr>
              <w:pStyle w:val="NormalWeb"/>
              <w:rPr>
                <w:del w:id="65599" w:author="Author"/>
                <w:sz w:val="22"/>
                <w:szCs w:val="22"/>
              </w:rPr>
            </w:pPr>
            <w:del w:id="65600" w:author="Author">
              <w:r w:rsidRPr="00F458A0" w:rsidDel="00A17716">
                <w:rPr>
                  <w:sz w:val="22"/>
                  <w:szCs w:val="22"/>
                </w:rPr>
                <w:delText>2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BC4BC" w14:textId="55FF92B1" w:rsidR="0054678C" w:rsidRPr="00F458A0" w:rsidDel="00A17716" w:rsidRDefault="0054678C" w:rsidP="0054678C">
            <w:pPr>
              <w:rPr>
                <w:del w:id="65601"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71832" w14:textId="48AB85F0" w:rsidR="0054678C" w:rsidRPr="00F458A0" w:rsidDel="00A17716" w:rsidRDefault="0054678C" w:rsidP="0054678C">
            <w:pPr>
              <w:rPr>
                <w:del w:id="65602"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7FCFA" w14:textId="26AEEC94" w:rsidR="0054678C" w:rsidRPr="00F458A0" w:rsidDel="00A17716" w:rsidRDefault="0054678C" w:rsidP="0054678C">
            <w:pPr>
              <w:pStyle w:val="NormalWeb"/>
              <w:rPr>
                <w:del w:id="65603" w:author="Author"/>
                <w:rFonts w:eastAsiaTheme="minorEastAsia"/>
                <w:sz w:val="22"/>
                <w:szCs w:val="22"/>
              </w:rPr>
            </w:pPr>
            <w:del w:id="65604"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0A8E2" w14:textId="1FB6A988" w:rsidR="0054678C" w:rsidRPr="00F458A0" w:rsidDel="00A17716" w:rsidRDefault="0054678C" w:rsidP="0054678C">
            <w:pPr>
              <w:pStyle w:val="NormalWeb"/>
              <w:rPr>
                <w:del w:id="65605" w:author="Author"/>
                <w:sz w:val="22"/>
                <w:szCs w:val="22"/>
              </w:rPr>
            </w:pPr>
            <w:del w:id="65606"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BCA6E" w14:textId="3D928FFC" w:rsidR="0054678C" w:rsidRPr="00F458A0" w:rsidDel="00A17716" w:rsidRDefault="0054678C" w:rsidP="0054678C">
            <w:pPr>
              <w:pStyle w:val="NormalWeb"/>
              <w:rPr>
                <w:del w:id="65607" w:author="Author"/>
                <w:sz w:val="22"/>
                <w:szCs w:val="22"/>
              </w:rPr>
            </w:pPr>
            <w:del w:id="65608" w:author="Author">
              <w:r w:rsidRPr="00F458A0" w:rsidDel="00A17716">
                <w:rPr>
                  <w:sz w:val="22"/>
                  <w:szCs w:val="22"/>
                </w:rPr>
                <w:delText>File 368 Field 80.27</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1C01E" w14:textId="3AAA9E9F" w:rsidR="0054678C" w:rsidRPr="00F458A0" w:rsidDel="00A17716" w:rsidRDefault="0054678C" w:rsidP="0054678C">
            <w:pPr>
              <w:pStyle w:val="NormalWeb"/>
              <w:rPr>
                <w:del w:id="65609" w:author="Author"/>
                <w:sz w:val="22"/>
                <w:szCs w:val="22"/>
              </w:rPr>
            </w:pPr>
            <w:del w:id="65610" w:author="Author">
              <w:r w:rsidRPr="00F458A0" w:rsidDel="00A17716">
                <w:rPr>
                  <w:sz w:val="22"/>
                  <w:szCs w:val="22"/>
                </w:rPr>
                <w:delText>Loop 2210D/PER01 Payer Response Contact Information, RE=Receiving Contact, Always ‘RE’</w:delText>
              </w:r>
            </w:del>
          </w:p>
        </w:tc>
      </w:tr>
      <w:tr w:rsidR="0054678C" w:rsidRPr="00F458A0" w:rsidDel="00A17716" w14:paraId="446C3A05" w14:textId="0E9EE9FF" w:rsidTr="009009B2">
        <w:trPr>
          <w:cantSplit/>
          <w:del w:id="65611"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B1FB2" w14:textId="548BEC0F" w:rsidR="0054678C" w:rsidRPr="00F458A0" w:rsidDel="00A17716" w:rsidRDefault="0054678C" w:rsidP="0054678C">
            <w:pPr>
              <w:pStyle w:val="NormalWeb"/>
              <w:rPr>
                <w:del w:id="65612" w:author="Author"/>
                <w:sz w:val="22"/>
                <w:szCs w:val="22"/>
              </w:rPr>
            </w:pPr>
            <w:del w:id="65613" w:author="Author">
              <w:r w:rsidRPr="00F458A0" w:rsidDel="00A17716">
                <w:rPr>
                  <w:rStyle w:val="Strong"/>
                  <w:sz w:val="22"/>
                  <w:szCs w:val="22"/>
                </w:rPr>
                <w:delText>2</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BC11D" w14:textId="3CA12F43" w:rsidR="0054678C" w:rsidRPr="00F458A0" w:rsidDel="00A17716" w:rsidRDefault="0054678C" w:rsidP="0054678C">
            <w:pPr>
              <w:pStyle w:val="NormalWeb"/>
              <w:rPr>
                <w:del w:id="65614" w:author="Author"/>
                <w:sz w:val="22"/>
                <w:szCs w:val="22"/>
              </w:rPr>
            </w:pPr>
            <w:del w:id="65615" w:author="Author">
              <w:r w:rsidRPr="00F458A0" w:rsidDel="00A17716">
                <w:rPr>
                  <w:rStyle w:val="Strong"/>
                  <w:sz w:val="22"/>
                  <w:szCs w:val="22"/>
                </w:rPr>
                <w:delText>Contact Name – Loop 2100A – Situational</w:delText>
              </w:r>
            </w:del>
          </w:p>
        </w:tc>
      </w:tr>
      <w:tr w:rsidR="0054678C" w:rsidRPr="00F458A0" w:rsidDel="00A17716" w14:paraId="0A787EB1" w14:textId="6ED6DBCF" w:rsidTr="009009B2">
        <w:trPr>
          <w:cantSplit/>
          <w:del w:id="65616"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AAC69" w14:textId="01838826" w:rsidR="0054678C" w:rsidRPr="00F458A0" w:rsidDel="00A17716" w:rsidRDefault="0054678C" w:rsidP="0054678C">
            <w:pPr>
              <w:pStyle w:val="NormalWeb"/>
              <w:rPr>
                <w:del w:id="65617" w:author="Author"/>
                <w:sz w:val="22"/>
                <w:szCs w:val="22"/>
              </w:rPr>
            </w:pPr>
            <w:del w:id="65618" w:author="Author">
              <w:r w:rsidRPr="00F458A0" w:rsidDel="00A17716">
                <w:rPr>
                  <w:sz w:val="22"/>
                  <w:szCs w:val="22"/>
                </w:rPr>
                <w:delText>2.1</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4DC69" w14:textId="2E0AC93C" w:rsidR="0054678C" w:rsidRPr="00F458A0" w:rsidDel="00A17716" w:rsidRDefault="0054678C" w:rsidP="0054678C">
            <w:pPr>
              <w:pStyle w:val="NormalWeb"/>
              <w:rPr>
                <w:del w:id="65619" w:author="Author"/>
                <w:sz w:val="22"/>
                <w:szCs w:val="22"/>
              </w:rPr>
            </w:pPr>
            <w:del w:id="65620" w:author="Author">
              <w:r w:rsidRPr="00F458A0" w:rsidDel="00A17716">
                <w:rPr>
                  <w:sz w:val="22"/>
                  <w:szCs w:val="22"/>
                </w:rPr>
                <w:delText>Family Name</w:delText>
              </w:r>
            </w:del>
          </w:p>
        </w:tc>
      </w:tr>
      <w:tr w:rsidR="0054678C" w:rsidRPr="00F458A0" w:rsidDel="00A17716" w14:paraId="13FA941C" w14:textId="0942D0FE" w:rsidTr="009009B2">
        <w:trPr>
          <w:cantSplit/>
          <w:del w:id="65621"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0F7E9" w14:textId="43BB97D0" w:rsidR="0054678C" w:rsidRPr="00F458A0" w:rsidDel="00A17716" w:rsidRDefault="0054678C" w:rsidP="0054678C">
            <w:pPr>
              <w:pStyle w:val="NormalWeb"/>
              <w:rPr>
                <w:del w:id="65622" w:author="Author"/>
                <w:sz w:val="22"/>
                <w:szCs w:val="22"/>
              </w:rPr>
            </w:pPr>
            <w:del w:id="65623" w:author="Author">
              <w:r w:rsidRPr="00F458A0" w:rsidDel="00A17716">
                <w:rPr>
                  <w:sz w:val="22"/>
                  <w:szCs w:val="22"/>
                </w:rPr>
                <w:delText>2.1.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3748A" w14:textId="0EBBCF52" w:rsidR="0054678C" w:rsidRPr="00F458A0" w:rsidDel="00A17716" w:rsidRDefault="0054678C" w:rsidP="0054678C">
            <w:pPr>
              <w:pStyle w:val="NormalWeb"/>
              <w:rPr>
                <w:del w:id="65624" w:author="Author"/>
                <w:sz w:val="22"/>
                <w:szCs w:val="22"/>
              </w:rPr>
            </w:pPr>
            <w:del w:id="65625" w:author="Author">
              <w:r w:rsidRPr="00F458A0" w:rsidDel="00A17716">
                <w:rPr>
                  <w:sz w:val="22"/>
                  <w:szCs w:val="22"/>
                </w:rPr>
                <w:delText>2210D/PER02</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ADC9A" w14:textId="560D3E93" w:rsidR="0054678C" w:rsidRPr="00F458A0" w:rsidDel="00A17716" w:rsidRDefault="0054678C" w:rsidP="0054678C">
            <w:pPr>
              <w:pStyle w:val="NormalWeb"/>
              <w:rPr>
                <w:del w:id="65626" w:author="Author"/>
                <w:sz w:val="22"/>
                <w:szCs w:val="22"/>
              </w:rPr>
            </w:pPr>
            <w:del w:id="65627" w:author="Author">
              <w:r w:rsidRPr="00F458A0" w:rsidDel="00A17716">
                <w:rPr>
                  <w:sz w:val="22"/>
                  <w:szCs w:val="22"/>
                </w:rPr>
                <w:delText>Payer Contact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DCD32" w14:textId="552679AC" w:rsidR="0054678C" w:rsidRPr="00F458A0" w:rsidDel="00A17716" w:rsidRDefault="0054678C" w:rsidP="0054678C">
            <w:pPr>
              <w:pStyle w:val="NormalWeb"/>
              <w:rPr>
                <w:del w:id="65628" w:author="Author"/>
                <w:sz w:val="22"/>
                <w:szCs w:val="22"/>
              </w:rPr>
            </w:pPr>
            <w:del w:id="65629" w:author="Author">
              <w:r w:rsidRPr="00F458A0" w:rsidDel="00A17716">
                <w:rPr>
                  <w:sz w:val="22"/>
                  <w:szCs w:val="22"/>
                </w:rPr>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5DB6A" w14:textId="4016A762" w:rsidR="0054678C" w:rsidRPr="00F458A0" w:rsidDel="00A17716" w:rsidRDefault="0054678C" w:rsidP="0054678C">
            <w:pPr>
              <w:rPr>
                <w:del w:id="6563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F730F" w14:textId="402023A8" w:rsidR="0054678C" w:rsidRPr="00F458A0" w:rsidDel="00A17716" w:rsidRDefault="0054678C" w:rsidP="0054678C">
            <w:pPr>
              <w:rPr>
                <w:del w:id="6563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DE289" w14:textId="4D877F16" w:rsidR="0054678C" w:rsidRPr="00F458A0" w:rsidDel="00A17716" w:rsidRDefault="0054678C" w:rsidP="0054678C">
            <w:pPr>
              <w:pStyle w:val="NormalWeb"/>
              <w:rPr>
                <w:del w:id="65632" w:author="Author"/>
                <w:rFonts w:eastAsiaTheme="minorEastAsia"/>
                <w:sz w:val="22"/>
                <w:szCs w:val="22"/>
              </w:rPr>
            </w:pPr>
            <w:del w:id="65633"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884AD" w14:textId="62235C63" w:rsidR="0054678C" w:rsidRPr="00F458A0" w:rsidDel="00A17716" w:rsidRDefault="0054678C" w:rsidP="0054678C">
            <w:pPr>
              <w:pStyle w:val="NormalWeb"/>
              <w:rPr>
                <w:del w:id="65634" w:author="Author"/>
                <w:sz w:val="22"/>
                <w:szCs w:val="22"/>
              </w:rPr>
            </w:pPr>
            <w:del w:id="65635"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6B1B2" w14:textId="019C234D" w:rsidR="0054678C" w:rsidRPr="00F458A0" w:rsidDel="00A17716" w:rsidRDefault="0054678C" w:rsidP="0054678C">
            <w:pPr>
              <w:pStyle w:val="NormalWeb"/>
              <w:rPr>
                <w:del w:id="65636" w:author="Author"/>
                <w:sz w:val="22"/>
                <w:szCs w:val="22"/>
              </w:rPr>
            </w:pPr>
            <w:del w:id="65637" w:author="Author">
              <w:r w:rsidRPr="00F458A0" w:rsidDel="00A17716">
                <w:rPr>
                  <w:sz w:val="22"/>
                  <w:szCs w:val="22"/>
                </w:rPr>
                <w:delText>File 368 Field 15.01 </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2C8B5" w14:textId="308C165E" w:rsidR="0054678C" w:rsidRPr="00F458A0" w:rsidDel="00A17716" w:rsidRDefault="0054678C" w:rsidP="00AA0BD8">
            <w:pPr>
              <w:pStyle w:val="NormalWeb"/>
              <w:rPr>
                <w:del w:id="65638" w:author="Author"/>
                <w:sz w:val="22"/>
                <w:szCs w:val="22"/>
              </w:rPr>
            </w:pPr>
            <w:del w:id="65639" w:author="Author">
              <w:r w:rsidRPr="00F458A0" w:rsidDel="00A17716">
                <w:rPr>
                  <w:sz w:val="22"/>
                  <w:szCs w:val="22"/>
                </w:rPr>
                <w:delText>Loop 2210D/PER02 Name (Payer Contact</w:delText>
              </w:r>
              <w:r w:rsidR="003471F4" w:rsidRPr="00F458A0" w:rsidDel="00A17716">
                <w:rPr>
                  <w:sz w:val="22"/>
                  <w:szCs w:val="22"/>
                </w:rPr>
                <w:delText xml:space="preserve"> </w:delText>
              </w:r>
              <w:r w:rsidRPr="00F458A0" w:rsidDel="00A17716">
                <w:rPr>
                  <w:sz w:val="22"/>
                  <w:szCs w:val="22"/>
                </w:rPr>
                <w:delText>Name)</w:delText>
              </w:r>
            </w:del>
          </w:p>
        </w:tc>
      </w:tr>
      <w:tr w:rsidR="0054678C" w:rsidRPr="00F458A0" w:rsidDel="00A17716" w14:paraId="06F0BF13" w14:textId="2376EF70" w:rsidTr="009009B2">
        <w:trPr>
          <w:cantSplit/>
          <w:del w:id="65640"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0AD2C" w14:textId="51661DD5" w:rsidR="0054678C" w:rsidRPr="00F458A0" w:rsidDel="00A17716" w:rsidRDefault="0054678C" w:rsidP="0054678C">
            <w:pPr>
              <w:pStyle w:val="NormalWeb"/>
              <w:rPr>
                <w:del w:id="65641" w:author="Author"/>
                <w:sz w:val="22"/>
                <w:szCs w:val="22"/>
              </w:rPr>
            </w:pPr>
            <w:del w:id="65642" w:author="Author">
              <w:r w:rsidRPr="00F458A0" w:rsidDel="00A17716">
                <w:rPr>
                  <w:rStyle w:val="Strong"/>
                  <w:sz w:val="22"/>
                  <w:szCs w:val="22"/>
                </w:rPr>
                <w:delText>3</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030E7" w14:textId="0EB3D173" w:rsidR="0054678C" w:rsidRPr="00F458A0" w:rsidDel="00A17716" w:rsidRDefault="0054678C" w:rsidP="0054678C">
            <w:pPr>
              <w:pStyle w:val="NormalWeb"/>
              <w:rPr>
                <w:del w:id="65643" w:author="Author"/>
                <w:sz w:val="22"/>
                <w:szCs w:val="22"/>
              </w:rPr>
            </w:pPr>
            <w:del w:id="65644" w:author="Author">
              <w:r w:rsidRPr="00F458A0" w:rsidDel="00A17716">
                <w:rPr>
                  <w:rStyle w:val="Strong"/>
                  <w:sz w:val="22"/>
                  <w:szCs w:val="22"/>
                </w:rPr>
                <w:delText>Contact Address – Loop 2210D N3 – Situational – Loop 2210D N4 – Situational</w:delText>
              </w:r>
            </w:del>
          </w:p>
        </w:tc>
      </w:tr>
      <w:tr w:rsidR="0054678C" w:rsidRPr="00F458A0" w:rsidDel="00A17716" w14:paraId="4BF93449" w14:textId="4873A53A" w:rsidTr="009009B2">
        <w:trPr>
          <w:cantSplit/>
          <w:del w:id="65645"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EF55F" w14:textId="24CC5A2E" w:rsidR="0054678C" w:rsidRPr="00F458A0" w:rsidDel="00A17716" w:rsidRDefault="0054678C" w:rsidP="0054678C">
            <w:pPr>
              <w:pStyle w:val="NormalWeb"/>
              <w:rPr>
                <w:del w:id="65646" w:author="Author"/>
                <w:sz w:val="22"/>
                <w:szCs w:val="22"/>
              </w:rPr>
            </w:pPr>
            <w:del w:id="65647" w:author="Author">
              <w:r w:rsidRPr="00F458A0" w:rsidDel="00A17716">
                <w:rPr>
                  <w:sz w:val="22"/>
                  <w:szCs w:val="22"/>
                </w:rPr>
                <w:delText>3.1</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82390" w14:textId="457584C7" w:rsidR="0054678C" w:rsidRPr="00F458A0" w:rsidDel="00A17716" w:rsidRDefault="0054678C" w:rsidP="0054678C">
            <w:pPr>
              <w:pStyle w:val="NormalWeb"/>
              <w:rPr>
                <w:del w:id="65648" w:author="Author"/>
                <w:sz w:val="22"/>
                <w:szCs w:val="22"/>
              </w:rPr>
            </w:pPr>
            <w:del w:id="65649" w:author="Author">
              <w:r w:rsidRPr="00F458A0" w:rsidDel="00A17716">
                <w:rPr>
                  <w:sz w:val="22"/>
                  <w:szCs w:val="22"/>
                </w:rPr>
                <w:delText>Street Address</w:delText>
              </w:r>
            </w:del>
          </w:p>
        </w:tc>
      </w:tr>
      <w:tr w:rsidR="0054678C" w:rsidRPr="00F458A0" w:rsidDel="00A17716" w14:paraId="57B770E5" w14:textId="3327D5A5" w:rsidTr="009009B2">
        <w:trPr>
          <w:cantSplit/>
          <w:del w:id="65650"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7C0CB" w14:textId="1796813B" w:rsidR="0054678C" w:rsidRPr="00F458A0" w:rsidDel="00A17716" w:rsidRDefault="0054678C" w:rsidP="0054678C">
            <w:pPr>
              <w:pStyle w:val="NormalWeb"/>
              <w:rPr>
                <w:del w:id="65651" w:author="Author"/>
                <w:sz w:val="22"/>
                <w:szCs w:val="22"/>
              </w:rPr>
            </w:pPr>
            <w:del w:id="65652" w:author="Author">
              <w:r w:rsidRPr="00F458A0" w:rsidDel="00A17716">
                <w:rPr>
                  <w:sz w:val="22"/>
                  <w:szCs w:val="22"/>
                </w:rPr>
                <w:delText>3.1.1 </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BF147" w14:textId="03E88223" w:rsidR="0054678C" w:rsidRPr="00F458A0" w:rsidDel="00A17716" w:rsidRDefault="0054678C" w:rsidP="0054678C">
            <w:pPr>
              <w:pStyle w:val="NormalWeb"/>
              <w:rPr>
                <w:del w:id="65653" w:author="Author"/>
                <w:sz w:val="22"/>
                <w:szCs w:val="22"/>
              </w:rPr>
            </w:pPr>
            <w:del w:id="65654" w:author="Author">
              <w:r w:rsidRPr="00F458A0" w:rsidDel="00A17716">
                <w:rPr>
                  <w:sz w:val="22"/>
                  <w:szCs w:val="22"/>
                </w:rPr>
                <w:delText>2210D/N301</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42035" w14:textId="09D53A0E" w:rsidR="0054678C" w:rsidRPr="00F458A0" w:rsidDel="00A17716" w:rsidRDefault="0054678C" w:rsidP="0054678C">
            <w:pPr>
              <w:pStyle w:val="NormalWeb"/>
              <w:rPr>
                <w:del w:id="65655" w:author="Author"/>
                <w:sz w:val="22"/>
                <w:szCs w:val="22"/>
              </w:rPr>
            </w:pPr>
            <w:del w:id="65656" w:author="Author">
              <w:r w:rsidRPr="00F458A0" w:rsidDel="00A17716">
                <w:rPr>
                  <w:sz w:val="22"/>
                  <w:szCs w:val="22"/>
                </w:rPr>
                <w:delText>Response Contact Address Lin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4955B" w14:textId="5420ED8C" w:rsidR="0054678C" w:rsidRPr="00F458A0" w:rsidDel="00A17716" w:rsidRDefault="0054678C" w:rsidP="0054678C">
            <w:pPr>
              <w:pStyle w:val="NormalWeb"/>
              <w:rPr>
                <w:del w:id="65657" w:author="Author"/>
                <w:sz w:val="22"/>
                <w:szCs w:val="22"/>
              </w:rPr>
            </w:pPr>
            <w:del w:id="65658" w:author="Author">
              <w:r w:rsidRPr="00F458A0" w:rsidDel="00A17716">
                <w:rPr>
                  <w:sz w:val="22"/>
                  <w:szCs w:val="22"/>
                </w:rPr>
                <w:delText>5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28086" w14:textId="0E45F21F" w:rsidR="0054678C" w:rsidRPr="00F458A0" w:rsidDel="00A17716" w:rsidRDefault="0054678C" w:rsidP="0054678C">
            <w:pPr>
              <w:rPr>
                <w:del w:id="6565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984ED" w14:textId="2C665612" w:rsidR="0054678C" w:rsidRPr="00F458A0" w:rsidDel="00A17716" w:rsidRDefault="0054678C" w:rsidP="0054678C">
            <w:pPr>
              <w:rPr>
                <w:del w:id="65660"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D4665" w14:textId="505E340F" w:rsidR="0054678C" w:rsidRPr="00F458A0" w:rsidDel="00A17716" w:rsidRDefault="0054678C" w:rsidP="0054678C">
            <w:pPr>
              <w:pStyle w:val="NormalWeb"/>
              <w:rPr>
                <w:del w:id="65661" w:author="Author"/>
                <w:rFonts w:eastAsiaTheme="minorEastAsia"/>
                <w:sz w:val="22"/>
                <w:szCs w:val="22"/>
              </w:rPr>
            </w:pPr>
            <w:del w:id="65662"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289C7" w14:textId="490005AE" w:rsidR="0054678C" w:rsidRPr="00F458A0" w:rsidDel="00A17716" w:rsidRDefault="0054678C" w:rsidP="0054678C">
            <w:pPr>
              <w:pStyle w:val="NormalWeb"/>
              <w:rPr>
                <w:del w:id="65663" w:author="Author"/>
                <w:sz w:val="22"/>
                <w:szCs w:val="22"/>
              </w:rPr>
            </w:pPr>
            <w:del w:id="65664"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C5F26" w14:textId="20E6C313" w:rsidR="0054678C" w:rsidRPr="00F458A0" w:rsidDel="00A17716" w:rsidRDefault="0054678C" w:rsidP="0054678C">
            <w:pPr>
              <w:pStyle w:val="NormalWeb"/>
              <w:rPr>
                <w:del w:id="65665" w:author="Author"/>
                <w:sz w:val="22"/>
                <w:szCs w:val="22"/>
              </w:rPr>
            </w:pPr>
            <w:del w:id="65666" w:author="Author">
              <w:r w:rsidRPr="00F458A0" w:rsidDel="00A17716">
                <w:rPr>
                  <w:sz w:val="22"/>
                  <w:szCs w:val="22"/>
                </w:rPr>
                <w:delText>File 368</w:delText>
              </w:r>
            </w:del>
          </w:p>
          <w:p w14:paraId="41EB1610" w14:textId="4FD661BB" w:rsidR="0054678C" w:rsidRPr="00F458A0" w:rsidDel="00A17716" w:rsidRDefault="0054678C" w:rsidP="0054678C">
            <w:pPr>
              <w:pStyle w:val="NormalWeb"/>
              <w:rPr>
                <w:del w:id="65667" w:author="Author"/>
                <w:sz w:val="22"/>
                <w:szCs w:val="22"/>
              </w:rPr>
            </w:pPr>
            <w:del w:id="65668" w:author="Author">
              <w:r w:rsidRPr="00F458A0" w:rsidDel="00A17716">
                <w:rPr>
                  <w:sz w:val="22"/>
                  <w:szCs w:val="22"/>
                </w:rPr>
                <w:delText>Field 20.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8D099" w14:textId="0F65101D" w:rsidR="0054678C" w:rsidRPr="00F458A0" w:rsidDel="00A17716" w:rsidRDefault="0054678C" w:rsidP="00AA0BD8">
            <w:pPr>
              <w:pStyle w:val="NormalWeb"/>
              <w:rPr>
                <w:del w:id="65669" w:author="Author"/>
                <w:sz w:val="22"/>
                <w:szCs w:val="22"/>
              </w:rPr>
            </w:pPr>
            <w:del w:id="65670" w:author="Author">
              <w:r w:rsidRPr="00F458A0" w:rsidDel="00A17716">
                <w:rPr>
                  <w:sz w:val="22"/>
                  <w:szCs w:val="22"/>
                </w:rPr>
                <w:delText>Loop 2210D/N301 Address Information</w:delText>
              </w:r>
              <w:r w:rsidR="00AA0BD8" w:rsidRPr="00F458A0" w:rsidDel="00A17716">
                <w:rPr>
                  <w:sz w:val="22"/>
                  <w:szCs w:val="22"/>
                </w:rPr>
                <w:delText xml:space="preserve"> </w:delText>
              </w:r>
              <w:r w:rsidRPr="00F458A0" w:rsidDel="00A17716">
                <w:rPr>
                  <w:sz w:val="22"/>
                  <w:szCs w:val="22"/>
                </w:rPr>
                <w:delText>(Response Contact Address Line)</w:delText>
              </w:r>
            </w:del>
          </w:p>
        </w:tc>
      </w:tr>
      <w:tr w:rsidR="0054678C" w:rsidRPr="00F458A0" w:rsidDel="00A17716" w14:paraId="31A76CAE" w14:textId="6B6205C3" w:rsidTr="009009B2">
        <w:trPr>
          <w:cantSplit/>
          <w:del w:id="65671"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2F003" w14:textId="1A3BDBC2" w:rsidR="0054678C" w:rsidRPr="00F458A0" w:rsidDel="00A17716" w:rsidRDefault="0054678C" w:rsidP="0054678C">
            <w:pPr>
              <w:pStyle w:val="NormalWeb"/>
              <w:rPr>
                <w:del w:id="65672" w:author="Author"/>
                <w:sz w:val="22"/>
                <w:szCs w:val="22"/>
              </w:rPr>
            </w:pPr>
            <w:del w:id="65673" w:author="Author">
              <w:r w:rsidRPr="00F458A0" w:rsidDel="00A17716">
                <w:rPr>
                  <w:sz w:val="22"/>
                  <w:szCs w:val="22"/>
                </w:rPr>
                <w:delText>3. 2</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E6F5E" w14:textId="056A5987" w:rsidR="0054678C" w:rsidRPr="00F458A0" w:rsidDel="00A17716" w:rsidRDefault="0054678C" w:rsidP="0054678C">
            <w:pPr>
              <w:pStyle w:val="NormalWeb"/>
              <w:rPr>
                <w:del w:id="65674" w:author="Author"/>
                <w:sz w:val="22"/>
                <w:szCs w:val="22"/>
              </w:rPr>
            </w:pPr>
            <w:del w:id="65675" w:author="Author">
              <w:r w:rsidRPr="00F458A0" w:rsidDel="00A17716">
                <w:rPr>
                  <w:sz w:val="22"/>
                  <w:szCs w:val="22"/>
                </w:rPr>
                <w:delText>2210D/N302</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33F8B" w14:textId="5BF93E6C" w:rsidR="0054678C" w:rsidRPr="00F458A0" w:rsidDel="00A17716" w:rsidRDefault="0054678C" w:rsidP="0054678C">
            <w:pPr>
              <w:pStyle w:val="NormalWeb"/>
              <w:rPr>
                <w:del w:id="65676" w:author="Author"/>
                <w:sz w:val="22"/>
                <w:szCs w:val="22"/>
              </w:rPr>
            </w:pPr>
            <w:del w:id="65677" w:author="Author">
              <w:r w:rsidRPr="00F458A0" w:rsidDel="00A17716">
                <w:rPr>
                  <w:sz w:val="22"/>
                  <w:szCs w:val="22"/>
                </w:rPr>
                <w:delText>Response Contact Additional Address Lin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97B89" w14:textId="03DC9FC9" w:rsidR="0054678C" w:rsidRPr="00F458A0" w:rsidDel="00A17716" w:rsidRDefault="0054678C" w:rsidP="0054678C">
            <w:pPr>
              <w:pStyle w:val="NormalWeb"/>
              <w:rPr>
                <w:del w:id="65678" w:author="Author"/>
                <w:sz w:val="22"/>
                <w:szCs w:val="22"/>
              </w:rPr>
            </w:pPr>
            <w:del w:id="65679" w:author="Author">
              <w:r w:rsidRPr="00F458A0" w:rsidDel="00A17716">
                <w:rPr>
                  <w:sz w:val="22"/>
                  <w:szCs w:val="22"/>
                </w:rPr>
                <w:delText>5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4E78C" w14:textId="41EAA0BC" w:rsidR="0054678C" w:rsidRPr="00F458A0" w:rsidDel="00A17716" w:rsidRDefault="0054678C" w:rsidP="0054678C">
            <w:pPr>
              <w:rPr>
                <w:del w:id="6568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3C936" w14:textId="61252768" w:rsidR="0054678C" w:rsidRPr="00F458A0" w:rsidDel="00A17716" w:rsidRDefault="0054678C" w:rsidP="0054678C">
            <w:pPr>
              <w:rPr>
                <w:del w:id="6568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B1746" w14:textId="7EF15D7E" w:rsidR="0054678C" w:rsidRPr="00F458A0" w:rsidDel="00A17716" w:rsidRDefault="0054678C" w:rsidP="0054678C">
            <w:pPr>
              <w:pStyle w:val="NormalWeb"/>
              <w:rPr>
                <w:del w:id="65682" w:author="Author"/>
                <w:rFonts w:eastAsiaTheme="minorEastAsia"/>
                <w:sz w:val="22"/>
                <w:szCs w:val="22"/>
              </w:rPr>
            </w:pPr>
            <w:del w:id="65683"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8BF9B" w14:textId="0C9CA5BC" w:rsidR="0054678C" w:rsidRPr="00F458A0" w:rsidDel="00A17716" w:rsidRDefault="0054678C" w:rsidP="0054678C">
            <w:pPr>
              <w:pStyle w:val="NormalWeb"/>
              <w:rPr>
                <w:del w:id="65684" w:author="Author"/>
                <w:sz w:val="22"/>
                <w:szCs w:val="22"/>
              </w:rPr>
            </w:pPr>
            <w:del w:id="65685"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B7BB7" w14:textId="708ED39E" w:rsidR="0054678C" w:rsidRPr="00F458A0" w:rsidDel="00A17716" w:rsidRDefault="0054678C" w:rsidP="0054678C">
            <w:pPr>
              <w:pStyle w:val="NormalWeb"/>
              <w:rPr>
                <w:del w:id="65686" w:author="Author"/>
                <w:sz w:val="22"/>
                <w:szCs w:val="22"/>
              </w:rPr>
            </w:pPr>
            <w:del w:id="65687" w:author="Author">
              <w:r w:rsidRPr="00F458A0" w:rsidDel="00A17716">
                <w:rPr>
                  <w:sz w:val="22"/>
                  <w:szCs w:val="22"/>
                </w:rPr>
                <w:delText>File 368</w:delText>
              </w:r>
            </w:del>
          </w:p>
          <w:p w14:paraId="1D461697" w14:textId="325948B0" w:rsidR="0054678C" w:rsidRPr="00F458A0" w:rsidDel="00A17716" w:rsidRDefault="0054678C" w:rsidP="0054678C">
            <w:pPr>
              <w:pStyle w:val="NormalWeb"/>
              <w:rPr>
                <w:del w:id="65688" w:author="Author"/>
                <w:sz w:val="22"/>
                <w:szCs w:val="22"/>
              </w:rPr>
            </w:pPr>
            <w:del w:id="65689" w:author="Author">
              <w:r w:rsidRPr="00F458A0" w:rsidDel="00A17716">
                <w:rPr>
                  <w:sz w:val="22"/>
                  <w:szCs w:val="22"/>
                </w:rPr>
                <w:delText>Field 20.02</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A9A1F" w14:textId="53AE939E" w:rsidR="0054678C" w:rsidRPr="00F458A0" w:rsidDel="00A17716" w:rsidRDefault="0054678C" w:rsidP="0054678C">
            <w:pPr>
              <w:pStyle w:val="NormalWeb"/>
              <w:rPr>
                <w:del w:id="65690" w:author="Author"/>
                <w:sz w:val="22"/>
                <w:szCs w:val="22"/>
              </w:rPr>
            </w:pPr>
            <w:del w:id="65691" w:author="Author">
              <w:r w:rsidRPr="00F458A0" w:rsidDel="00A17716">
                <w:rPr>
                  <w:sz w:val="22"/>
                  <w:szCs w:val="22"/>
                </w:rPr>
                <w:delText>Loop 2210D/N302 Address Information</w:delText>
              </w:r>
              <w:r w:rsidR="00AA0BD8" w:rsidRPr="00F458A0" w:rsidDel="00A17716">
                <w:rPr>
                  <w:sz w:val="22"/>
                  <w:szCs w:val="22"/>
                </w:rPr>
                <w:delText xml:space="preserve"> </w:delText>
              </w:r>
              <w:r w:rsidRPr="00F458A0" w:rsidDel="00A17716">
                <w:rPr>
                  <w:sz w:val="22"/>
                  <w:szCs w:val="22"/>
                </w:rPr>
                <w:delText>(Response Contact Additional Address</w:delText>
              </w:r>
              <w:r w:rsidR="003471F4" w:rsidRPr="00F458A0" w:rsidDel="00A17716">
                <w:rPr>
                  <w:sz w:val="22"/>
                  <w:szCs w:val="22"/>
                </w:rPr>
                <w:delText xml:space="preserve"> </w:delText>
              </w:r>
              <w:r w:rsidRPr="00F458A0" w:rsidDel="00A17716">
                <w:rPr>
                  <w:sz w:val="22"/>
                  <w:szCs w:val="22"/>
                </w:rPr>
                <w:delText>Line)</w:delText>
              </w:r>
            </w:del>
          </w:p>
        </w:tc>
      </w:tr>
      <w:tr w:rsidR="0054678C" w:rsidRPr="00F458A0" w:rsidDel="00A17716" w14:paraId="53D6EC3B" w14:textId="2EA8F9A3" w:rsidTr="009009B2">
        <w:trPr>
          <w:cantSplit/>
          <w:del w:id="65692"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12BBE" w14:textId="2A84033A" w:rsidR="0054678C" w:rsidRPr="00F458A0" w:rsidDel="00A17716" w:rsidRDefault="0054678C" w:rsidP="0054678C">
            <w:pPr>
              <w:pStyle w:val="NormalWeb"/>
              <w:rPr>
                <w:del w:id="65693" w:author="Author"/>
                <w:sz w:val="22"/>
                <w:szCs w:val="22"/>
              </w:rPr>
            </w:pPr>
            <w:del w:id="65694" w:author="Author">
              <w:r w:rsidRPr="00F458A0" w:rsidDel="00A17716">
                <w:rPr>
                  <w:sz w:val="22"/>
                  <w:szCs w:val="22"/>
                </w:rPr>
                <w:delText>3. 3</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824BD" w14:textId="257C8570" w:rsidR="0054678C" w:rsidRPr="00F458A0" w:rsidDel="00A17716" w:rsidRDefault="0054678C" w:rsidP="0054678C">
            <w:pPr>
              <w:pStyle w:val="NormalWeb"/>
              <w:rPr>
                <w:del w:id="65695" w:author="Author"/>
                <w:sz w:val="22"/>
                <w:szCs w:val="22"/>
              </w:rPr>
            </w:pPr>
            <w:del w:id="65696" w:author="Author">
              <w:r w:rsidRPr="00F458A0" w:rsidDel="00A17716">
                <w:rPr>
                  <w:sz w:val="22"/>
                  <w:szCs w:val="22"/>
                </w:rPr>
                <w:delText>2210D/N401</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6454B" w14:textId="3517EA76" w:rsidR="0054678C" w:rsidRPr="00F458A0" w:rsidDel="00A17716" w:rsidRDefault="0054678C" w:rsidP="0054678C">
            <w:pPr>
              <w:pStyle w:val="NormalWeb"/>
              <w:rPr>
                <w:del w:id="65697" w:author="Author"/>
                <w:sz w:val="22"/>
                <w:szCs w:val="22"/>
              </w:rPr>
            </w:pPr>
            <w:del w:id="65698" w:author="Author">
              <w:r w:rsidRPr="00F458A0" w:rsidDel="00A17716">
                <w:rPr>
                  <w:sz w:val="22"/>
                  <w:szCs w:val="22"/>
                </w:rPr>
                <w:delText>Response Contact City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D37F9" w14:textId="718A835C" w:rsidR="0054678C" w:rsidRPr="00F458A0" w:rsidDel="00A17716" w:rsidRDefault="0054678C" w:rsidP="0054678C">
            <w:pPr>
              <w:pStyle w:val="NormalWeb"/>
              <w:rPr>
                <w:del w:id="65699" w:author="Author"/>
                <w:sz w:val="22"/>
                <w:szCs w:val="22"/>
              </w:rPr>
            </w:pPr>
            <w:del w:id="65700" w:author="Author">
              <w:r w:rsidRPr="00F458A0" w:rsidDel="00A17716">
                <w:rPr>
                  <w:sz w:val="22"/>
                  <w:szCs w:val="22"/>
                </w:rPr>
                <w:delText>3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90A3F" w14:textId="69DE6019" w:rsidR="0054678C" w:rsidRPr="00F458A0" w:rsidDel="00A17716" w:rsidRDefault="0054678C" w:rsidP="0054678C">
            <w:pPr>
              <w:rPr>
                <w:del w:id="65701"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AF4F8" w14:textId="13198CB5" w:rsidR="0054678C" w:rsidRPr="00F458A0" w:rsidDel="00A17716" w:rsidRDefault="0054678C" w:rsidP="0054678C">
            <w:pPr>
              <w:rPr>
                <w:del w:id="65702"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49F18" w14:textId="2FCBED4F" w:rsidR="0054678C" w:rsidRPr="00F458A0" w:rsidDel="00A17716" w:rsidRDefault="0054678C" w:rsidP="0054678C">
            <w:pPr>
              <w:pStyle w:val="NormalWeb"/>
              <w:rPr>
                <w:del w:id="65703" w:author="Author"/>
                <w:rFonts w:eastAsiaTheme="minorEastAsia"/>
                <w:sz w:val="22"/>
                <w:szCs w:val="22"/>
              </w:rPr>
            </w:pPr>
            <w:del w:id="65704"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81CC1" w14:textId="3D5BADBE" w:rsidR="0054678C" w:rsidRPr="00F458A0" w:rsidDel="00A17716" w:rsidRDefault="0054678C" w:rsidP="0054678C">
            <w:pPr>
              <w:pStyle w:val="NormalWeb"/>
              <w:rPr>
                <w:del w:id="65705" w:author="Author"/>
                <w:sz w:val="22"/>
                <w:szCs w:val="22"/>
              </w:rPr>
            </w:pPr>
            <w:del w:id="65706"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74357" w14:textId="0B91C013" w:rsidR="0054678C" w:rsidRPr="00F458A0" w:rsidDel="00A17716" w:rsidRDefault="0054678C" w:rsidP="003471F4">
            <w:pPr>
              <w:pStyle w:val="NormalWeb"/>
              <w:rPr>
                <w:del w:id="65707" w:author="Author"/>
                <w:sz w:val="22"/>
                <w:szCs w:val="22"/>
              </w:rPr>
            </w:pPr>
            <w:del w:id="65708" w:author="Author">
              <w:r w:rsidRPr="00F458A0" w:rsidDel="00A17716">
                <w:rPr>
                  <w:sz w:val="22"/>
                  <w:szCs w:val="22"/>
                </w:rPr>
                <w:delText>File 368</w:delText>
              </w:r>
              <w:r w:rsidR="003471F4" w:rsidRPr="00F458A0" w:rsidDel="00A17716">
                <w:rPr>
                  <w:sz w:val="22"/>
                  <w:szCs w:val="22"/>
                </w:rPr>
                <w:delText xml:space="preserve"> </w:delText>
              </w:r>
              <w:r w:rsidRPr="00F458A0" w:rsidDel="00A17716">
                <w:rPr>
                  <w:sz w:val="22"/>
                  <w:szCs w:val="22"/>
                </w:rPr>
                <w:delText>Field 20.03</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E1A61" w14:textId="71824BF5" w:rsidR="0054678C" w:rsidRPr="00F458A0" w:rsidDel="00A17716" w:rsidRDefault="0054678C" w:rsidP="003471F4">
            <w:pPr>
              <w:pStyle w:val="NormalWeb"/>
              <w:rPr>
                <w:del w:id="65709" w:author="Author"/>
                <w:sz w:val="22"/>
                <w:szCs w:val="22"/>
              </w:rPr>
            </w:pPr>
            <w:del w:id="65710" w:author="Author">
              <w:r w:rsidRPr="00F458A0" w:rsidDel="00A17716">
                <w:rPr>
                  <w:sz w:val="22"/>
                  <w:szCs w:val="22"/>
                </w:rPr>
                <w:delText>Loop 2210D/N401 City Name (ResponseContact City Name)</w:delText>
              </w:r>
            </w:del>
          </w:p>
        </w:tc>
      </w:tr>
      <w:tr w:rsidR="0054678C" w:rsidRPr="00F458A0" w:rsidDel="00A17716" w14:paraId="083D9638" w14:textId="65DAF096" w:rsidTr="009009B2">
        <w:trPr>
          <w:cantSplit/>
          <w:del w:id="65711"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169F9" w14:textId="237DA308" w:rsidR="0054678C" w:rsidRPr="00F458A0" w:rsidDel="00A17716" w:rsidRDefault="0054678C" w:rsidP="0054678C">
            <w:pPr>
              <w:pStyle w:val="NormalWeb"/>
              <w:rPr>
                <w:del w:id="65712" w:author="Author"/>
                <w:sz w:val="22"/>
                <w:szCs w:val="22"/>
              </w:rPr>
            </w:pPr>
            <w:del w:id="65713" w:author="Author">
              <w:r w:rsidRPr="00F458A0" w:rsidDel="00A17716">
                <w:rPr>
                  <w:sz w:val="22"/>
                  <w:szCs w:val="22"/>
                </w:rPr>
                <w:delText>3. 4</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B6DCB" w14:textId="25E421F4" w:rsidR="0054678C" w:rsidRPr="00F458A0" w:rsidDel="00A17716" w:rsidRDefault="0054678C" w:rsidP="0054678C">
            <w:pPr>
              <w:pStyle w:val="NormalWeb"/>
              <w:rPr>
                <w:del w:id="65714" w:author="Author"/>
                <w:sz w:val="22"/>
                <w:szCs w:val="22"/>
              </w:rPr>
            </w:pPr>
            <w:del w:id="65715" w:author="Author">
              <w:r w:rsidRPr="00F458A0" w:rsidDel="00A17716">
                <w:rPr>
                  <w:sz w:val="22"/>
                  <w:szCs w:val="22"/>
                </w:rPr>
                <w:delText>2210D/N402</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FD3CB" w14:textId="3BF76263" w:rsidR="0054678C" w:rsidRPr="00F458A0" w:rsidDel="00A17716" w:rsidRDefault="0054678C" w:rsidP="0054678C">
            <w:pPr>
              <w:pStyle w:val="NormalWeb"/>
              <w:rPr>
                <w:del w:id="65716" w:author="Author"/>
                <w:sz w:val="22"/>
                <w:szCs w:val="22"/>
              </w:rPr>
            </w:pPr>
            <w:del w:id="65717" w:author="Author">
              <w:r w:rsidRPr="00F458A0" w:rsidDel="00A17716">
                <w:rPr>
                  <w:sz w:val="22"/>
                  <w:szCs w:val="22"/>
                </w:rPr>
                <w:delText>Response Contact Sate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D04CA" w14:textId="1C863427" w:rsidR="0054678C" w:rsidRPr="00F458A0" w:rsidDel="00A17716" w:rsidRDefault="0054678C" w:rsidP="0054678C">
            <w:pPr>
              <w:pStyle w:val="NormalWeb"/>
              <w:rPr>
                <w:del w:id="65718" w:author="Author"/>
                <w:sz w:val="22"/>
                <w:szCs w:val="22"/>
              </w:rPr>
            </w:pPr>
            <w:del w:id="65719" w:author="Author">
              <w:r w:rsidRPr="00F458A0" w:rsidDel="00A17716">
                <w:rPr>
                  <w:sz w:val="22"/>
                  <w:szCs w:val="22"/>
                </w:rPr>
                <w:delText>2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D7E64" w14:textId="638B7AE2" w:rsidR="0054678C" w:rsidRPr="00F458A0" w:rsidDel="00A17716" w:rsidRDefault="0054678C" w:rsidP="0054678C">
            <w:pPr>
              <w:rPr>
                <w:del w:id="6572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6A755" w14:textId="78F60B36" w:rsidR="0054678C" w:rsidRPr="00F458A0" w:rsidDel="00A17716" w:rsidRDefault="0054678C" w:rsidP="0054678C">
            <w:pPr>
              <w:rPr>
                <w:del w:id="6572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E3C05" w14:textId="66D55050" w:rsidR="0054678C" w:rsidRPr="00F458A0" w:rsidDel="00A17716" w:rsidRDefault="0054678C" w:rsidP="0054678C">
            <w:pPr>
              <w:pStyle w:val="NormalWeb"/>
              <w:rPr>
                <w:del w:id="65722" w:author="Author"/>
                <w:rFonts w:eastAsiaTheme="minorEastAsia"/>
                <w:sz w:val="22"/>
                <w:szCs w:val="22"/>
              </w:rPr>
            </w:pPr>
            <w:del w:id="65723"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18B58" w14:textId="2076E8A1" w:rsidR="0054678C" w:rsidRPr="00F458A0" w:rsidDel="00A17716" w:rsidRDefault="0054678C" w:rsidP="0054678C">
            <w:pPr>
              <w:pStyle w:val="NormalWeb"/>
              <w:rPr>
                <w:del w:id="65724" w:author="Author"/>
                <w:sz w:val="22"/>
                <w:szCs w:val="22"/>
              </w:rPr>
            </w:pPr>
            <w:del w:id="65725"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23486" w14:textId="4D246AC6" w:rsidR="0054678C" w:rsidRPr="00F458A0" w:rsidDel="00A17716" w:rsidRDefault="0054678C" w:rsidP="003471F4">
            <w:pPr>
              <w:pStyle w:val="NormalWeb"/>
              <w:rPr>
                <w:del w:id="65726" w:author="Author"/>
                <w:sz w:val="22"/>
                <w:szCs w:val="22"/>
              </w:rPr>
            </w:pPr>
            <w:del w:id="65727" w:author="Author">
              <w:r w:rsidRPr="00F458A0" w:rsidDel="00A17716">
                <w:rPr>
                  <w:sz w:val="22"/>
                  <w:szCs w:val="22"/>
                </w:rPr>
                <w:delText>File 368</w:delText>
              </w:r>
              <w:r w:rsidR="003471F4" w:rsidRPr="00F458A0" w:rsidDel="00A17716">
                <w:rPr>
                  <w:sz w:val="22"/>
                  <w:szCs w:val="22"/>
                </w:rPr>
                <w:delText xml:space="preserve"> </w:delText>
              </w:r>
              <w:r w:rsidRPr="00F458A0" w:rsidDel="00A17716">
                <w:rPr>
                  <w:sz w:val="22"/>
                  <w:szCs w:val="22"/>
                </w:rPr>
                <w:delText>Field 20.04</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EAFDE" w14:textId="0BEB885C" w:rsidR="0054678C" w:rsidRPr="00F458A0" w:rsidDel="00A17716" w:rsidRDefault="0054678C" w:rsidP="003471F4">
            <w:pPr>
              <w:pStyle w:val="NormalWeb"/>
              <w:rPr>
                <w:del w:id="65728" w:author="Author"/>
                <w:sz w:val="22"/>
                <w:szCs w:val="22"/>
              </w:rPr>
            </w:pPr>
            <w:del w:id="65729" w:author="Author">
              <w:r w:rsidRPr="00F458A0" w:rsidDel="00A17716">
                <w:rPr>
                  <w:sz w:val="22"/>
                  <w:szCs w:val="22"/>
                </w:rPr>
                <w:delText>Loop 2210D/N402 State or Province Code</w:delText>
              </w:r>
              <w:r w:rsidR="003471F4" w:rsidRPr="00F458A0" w:rsidDel="00A17716">
                <w:rPr>
                  <w:sz w:val="22"/>
                  <w:szCs w:val="22"/>
                </w:rPr>
                <w:delText xml:space="preserve"> </w:delText>
              </w:r>
              <w:r w:rsidRPr="00F458A0" w:rsidDel="00A17716">
                <w:rPr>
                  <w:sz w:val="22"/>
                  <w:szCs w:val="22"/>
                </w:rPr>
                <w:delText>(Response Contact State Code), Example = TX</w:delText>
              </w:r>
            </w:del>
          </w:p>
        </w:tc>
      </w:tr>
      <w:tr w:rsidR="0054678C" w:rsidRPr="00F458A0" w:rsidDel="00A17716" w14:paraId="1EABE1F5" w14:textId="6EB7E5CE" w:rsidTr="009009B2">
        <w:trPr>
          <w:cantSplit/>
          <w:del w:id="65730"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88928" w14:textId="1B4C890E" w:rsidR="0054678C" w:rsidRPr="00F458A0" w:rsidDel="00A17716" w:rsidRDefault="0054678C" w:rsidP="0054678C">
            <w:pPr>
              <w:pStyle w:val="NormalWeb"/>
              <w:rPr>
                <w:del w:id="65731" w:author="Author"/>
                <w:sz w:val="22"/>
                <w:szCs w:val="22"/>
              </w:rPr>
            </w:pPr>
            <w:del w:id="65732" w:author="Author">
              <w:r w:rsidRPr="00F458A0" w:rsidDel="00A17716">
                <w:rPr>
                  <w:sz w:val="22"/>
                  <w:szCs w:val="22"/>
                </w:rPr>
                <w:delText>3. 5</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2A0D1" w14:textId="62329A67" w:rsidR="0054678C" w:rsidRPr="00F458A0" w:rsidDel="00A17716" w:rsidRDefault="0054678C" w:rsidP="0054678C">
            <w:pPr>
              <w:pStyle w:val="NormalWeb"/>
              <w:rPr>
                <w:del w:id="65733" w:author="Author"/>
                <w:sz w:val="22"/>
                <w:szCs w:val="22"/>
              </w:rPr>
            </w:pPr>
            <w:del w:id="65734" w:author="Author">
              <w:r w:rsidRPr="00F458A0" w:rsidDel="00A17716">
                <w:rPr>
                  <w:sz w:val="22"/>
                  <w:szCs w:val="22"/>
                </w:rPr>
                <w:delText>2210D/N403</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0513D" w14:textId="4A5A43B9" w:rsidR="0054678C" w:rsidRPr="00F458A0" w:rsidDel="00A17716" w:rsidRDefault="0054678C" w:rsidP="0054678C">
            <w:pPr>
              <w:pStyle w:val="NormalWeb"/>
              <w:rPr>
                <w:del w:id="65735" w:author="Author"/>
                <w:sz w:val="22"/>
                <w:szCs w:val="22"/>
              </w:rPr>
            </w:pPr>
            <w:del w:id="65736" w:author="Author">
              <w:r w:rsidRPr="00F458A0" w:rsidDel="00A17716">
                <w:rPr>
                  <w:sz w:val="22"/>
                  <w:szCs w:val="22"/>
                </w:rPr>
                <w:delText>Response Contact Postal Zone or ZIP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9466F" w14:textId="03E4F60A" w:rsidR="0054678C" w:rsidRPr="00F458A0" w:rsidDel="00A17716" w:rsidRDefault="0054678C" w:rsidP="0054678C">
            <w:pPr>
              <w:pStyle w:val="NormalWeb"/>
              <w:rPr>
                <w:del w:id="65737" w:author="Author"/>
                <w:sz w:val="22"/>
                <w:szCs w:val="22"/>
              </w:rPr>
            </w:pPr>
            <w:del w:id="65738" w:author="Author">
              <w:r w:rsidRPr="00F458A0" w:rsidDel="00A17716">
                <w:rPr>
                  <w:sz w:val="22"/>
                  <w:szCs w:val="22"/>
                </w:rPr>
                <w:delText>1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FEFC9" w14:textId="01BF8B58" w:rsidR="0054678C" w:rsidRPr="00F458A0" w:rsidDel="00A17716" w:rsidRDefault="0054678C" w:rsidP="0054678C">
            <w:pPr>
              <w:rPr>
                <w:del w:id="6573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EB53A" w14:textId="2C515ACE" w:rsidR="0054678C" w:rsidRPr="00F458A0" w:rsidDel="00A17716" w:rsidRDefault="0054678C" w:rsidP="0054678C">
            <w:pPr>
              <w:rPr>
                <w:del w:id="65740"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B6FA7" w14:textId="7468E889" w:rsidR="0054678C" w:rsidRPr="00F458A0" w:rsidDel="00A17716" w:rsidRDefault="0054678C" w:rsidP="0054678C">
            <w:pPr>
              <w:pStyle w:val="NormalWeb"/>
              <w:rPr>
                <w:del w:id="65741" w:author="Author"/>
                <w:rFonts w:eastAsiaTheme="minorEastAsia"/>
                <w:sz w:val="22"/>
                <w:szCs w:val="22"/>
              </w:rPr>
            </w:pPr>
            <w:del w:id="65742"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71DA0" w14:textId="77ADBB70" w:rsidR="0054678C" w:rsidRPr="00F458A0" w:rsidDel="00A17716" w:rsidRDefault="0054678C" w:rsidP="0054678C">
            <w:pPr>
              <w:pStyle w:val="NormalWeb"/>
              <w:rPr>
                <w:del w:id="65743" w:author="Author"/>
                <w:sz w:val="22"/>
                <w:szCs w:val="22"/>
              </w:rPr>
            </w:pPr>
            <w:del w:id="65744"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879A9" w14:textId="5EFCB8A3" w:rsidR="0054678C" w:rsidRPr="00F458A0" w:rsidDel="00A17716" w:rsidRDefault="0054678C" w:rsidP="0054678C">
            <w:pPr>
              <w:pStyle w:val="NormalWeb"/>
              <w:rPr>
                <w:del w:id="65745" w:author="Author"/>
                <w:sz w:val="22"/>
                <w:szCs w:val="22"/>
              </w:rPr>
            </w:pPr>
            <w:del w:id="65746" w:author="Author">
              <w:r w:rsidRPr="00F458A0" w:rsidDel="00A17716">
                <w:rPr>
                  <w:sz w:val="22"/>
                  <w:szCs w:val="22"/>
                </w:rPr>
                <w:delText>File 368</w:delText>
              </w:r>
            </w:del>
          </w:p>
          <w:p w14:paraId="4DA02FDF" w14:textId="20443649" w:rsidR="0054678C" w:rsidRPr="00F458A0" w:rsidDel="00A17716" w:rsidRDefault="0054678C" w:rsidP="0054678C">
            <w:pPr>
              <w:pStyle w:val="NormalWeb"/>
              <w:rPr>
                <w:del w:id="65747" w:author="Author"/>
                <w:sz w:val="22"/>
                <w:szCs w:val="22"/>
              </w:rPr>
            </w:pPr>
            <w:del w:id="65748" w:author="Author">
              <w:r w:rsidRPr="00F458A0" w:rsidDel="00A17716">
                <w:rPr>
                  <w:sz w:val="22"/>
                  <w:szCs w:val="22"/>
                </w:rPr>
                <w:delText>Field 20.05</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95202" w14:textId="70F47EF8" w:rsidR="0054678C" w:rsidRPr="00F458A0" w:rsidDel="00A17716" w:rsidRDefault="0054678C" w:rsidP="0054678C">
            <w:pPr>
              <w:pStyle w:val="NormalWeb"/>
              <w:rPr>
                <w:del w:id="65749" w:author="Author"/>
                <w:sz w:val="22"/>
                <w:szCs w:val="22"/>
              </w:rPr>
            </w:pPr>
            <w:del w:id="65750" w:author="Author">
              <w:r w:rsidRPr="00F458A0" w:rsidDel="00A17716">
                <w:rPr>
                  <w:sz w:val="22"/>
                  <w:szCs w:val="22"/>
                </w:rPr>
                <w:delText> Loop 2210D/N403 Postal Code (Response Contact Postal Zone or Zip Code) Example = 99999</w:delText>
              </w:r>
            </w:del>
          </w:p>
        </w:tc>
      </w:tr>
      <w:tr w:rsidR="0054678C" w:rsidRPr="00F458A0" w:rsidDel="00A17716" w14:paraId="5EA4FA89" w14:textId="18C49CFF" w:rsidTr="009009B2">
        <w:trPr>
          <w:cantSplit/>
          <w:del w:id="65751"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83591" w14:textId="1FF7F777" w:rsidR="0054678C" w:rsidRPr="00F458A0" w:rsidDel="00A17716" w:rsidRDefault="0054678C" w:rsidP="0054678C">
            <w:pPr>
              <w:pStyle w:val="NormalWeb"/>
              <w:rPr>
                <w:del w:id="65752" w:author="Author"/>
                <w:sz w:val="22"/>
                <w:szCs w:val="22"/>
              </w:rPr>
            </w:pPr>
            <w:del w:id="65753" w:author="Author">
              <w:r w:rsidRPr="00F458A0" w:rsidDel="00A17716">
                <w:rPr>
                  <w:sz w:val="22"/>
                  <w:szCs w:val="22"/>
                </w:rPr>
                <w:delText>3. 6</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BD30B" w14:textId="06DD4BCD" w:rsidR="0054678C" w:rsidRPr="00F458A0" w:rsidDel="00A17716" w:rsidRDefault="0054678C" w:rsidP="0054678C">
            <w:pPr>
              <w:pStyle w:val="NormalWeb"/>
              <w:rPr>
                <w:del w:id="65754" w:author="Author"/>
                <w:sz w:val="22"/>
                <w:szCs w:val="22"/>
              </w:rPr>
            </w:pPr>
            <w:del w:id="65755" w:author="Author">
              <w:r w:rsidRPr="00F458A0" w:rsidDel="00A17716">
                <w:rPr>
                  <w:sz w:val="22"/>
                  <w:szCs w:val="22"/>
                </w:rPr>
                <w:delText>2210D/N404</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C1EE4" w14:textId="72B1BA75" w:rsidR="0054678C" w:rsidRPr="00F458A0" w:rsidDel="00A17716" w:rsidRDefault="0054678C" w:rsidP="0054678C">
            <w:pPr>
              <w:pStyle w:val="NormalWeb"/>
              <w:rPr>
                <w:del w:id="65756" w:author="Author"/>
                <w:sz w:val="22"/>
                <w:szCs w:val="22"/>
              </w:rPr>
            </w:pPr>
            <w:del w:id="65757" w:author="Author">
              <w:r w:rsidRPr="00F458A0" w:rsidDel="00A17716">
                <w:rPr>
                  <w:sz w:val="22"/>
                  <w:szCs w:val="22"/>
                </w:rPr>
                <w:delText>Country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9FF1F" w14:textId="274B032E" w:rsidR="0054678C" w:rsidRPr="00F458A0" w:rsidDel="00A17716" w:rsidRDefault="0054678C" w:rsidP="0054678C">
            <w:pPr>
              <w:pStyle w:val="NormalWeb"/>
              <w:rPr>
                <w:del w:id="65758" w:author="Author"/>
                <w:sz w:val="22"/>
                <w:szCs w:val="22"/>
              </w:rPr>
            </w:pPr>
            <w:del w:id="65759"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D307D" w14:textId="03C5CC1D" w:rsidR="0054678C" w:rsidRPr="00F458A0" w:rsidDel="00A17716" w:rsidRDefault="0054678C" w:rsidP="0054678C">
            <w:pPr>
              <w:rPr>
                <w:del w:id="6576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9F84A" w14:textId="56342430" w:rsidR="0054678C" w:rsidRPr="00F458A0" w:rsidDel="00A17716" w:rsidRDefault="0054678C" w:rsidP="0054678C">
            <w:pPr>
              <w:rPr>
                <w:del w:id="6576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6F04C" w14:textId="778815CD" w:rsidR="0054678C" w:rsidRPr="00F458A0" w:rsidDel="00A17716" w:rsidRDefault="0054678C" w:rsidP="0054678C">
            <w:pPr>
              <w:pStyle w:val="NormalWeb"/>
              <w:rPr>
                <w:del w:id="65762" w:author="Author"/>
                <w:rFonts w:eastAsiaTheme="minorEastAsia"/>
                <w:sz w:val="22"/>
                <w:szCs w:val="22"/>
              </w:rPr>
            </w:pPr>
            <w:del w:id="65763"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D5D09" w14:textId="3AB96151" w:rsidR="0054678C" w:rsidRPr="00F458A0" w:rsidDel="00A17716" w:rsidRDefault="0054678C" w:rsidP="0054678C">
            <w:pPr>
              <w:pStyle w:val="NormalWeb"/>
              <w:rPr>
                <w:del w:id="65764" w:author="Author"/>
                <w:sz w:val="22"/>
                <w:szCs w:val="22"/>
              </w:rPr>
            </w:pPr>
            <w:del w:id="65765"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DCD30" w14:textId="0E20828E" w:rsidR="0054678C" w:rsidRPr="00F458A0" w:rsidDel="00A17716" w:rsidRDefault="0054678C" w:rsidP="003471F4">
            <w:pPr>
              <w:pStyle w:val="NormalWeb"/>
              <w:rPr>
                <w:del w:id="65766" w:author="Author"/>
                <w:sz w:val="22"/>
                <w:szCs w:val="22"/>
              </w:rPr>
            </w:pPr>
            <w:del w:id="65767" w:author="Author">
              <w:r w:rsidRPr="00F458A0" w:rsidDel="00A17716">
                <w:rPr>
                  <w:sz w:val="22"/>
                  <w:szCs w:val="22"/>
                </w:rPr>
                <w:delText>File 368</w:delText>
              </w:r>
              <w:r w:rsidR="003471F4" w:rsidRPr="00F458A0" w:rsidDel="00A17716">
                <w:rPr>
                  <w:sz w:val="22"/>
                  <w:szCs w:val="22"/>
                </w:rPr>
                <w:delText xml:space="preserve"> </w:delText>
              </w:r>
              <w:r w:rsidRPr="00F458A0" w:rsidDel="00A17716">
                <w:rPr>
                  <w:sz w:val="22"/>
                  <w:szCs w:val="22"/>
                </w:rPr>
                <w:delText>Field 20.06</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57A63" w14:textId="103D3FC8" w:rsidR="0054678C" w:rsidRPr="00F458A0" w:rsidDel="00A17716" w:rsidRDefault="0054678C" w:rsidP="0054678C">
            <w:pPr>
              <w:pStyle w:val="NormalWeb"/>
              <w:rPr>
                <w:del w:id="65768" w:author="Author"/>
                <w:sz w:val="22"/>
                <w:szCs w:val="22"/>
              </w:rPr>
            </w:pPr>
            <w:del w:id="65769" w:author="Author">
              <w:r w:rsidRPr="00F458A0" w:rsidDel="00A17716">
                <w:rPr>
                  <w:sz w:val="22"/>
                  <w:szCs w:val="22"/>
                </w:rPr>
                <w:delText>Loop 2210D/N404 Country Code Example = USA</w:delText>
              </w:r>
            </w:del>
          </w:p>
        </w:tc>
      </w:tr>
      <w:tr w:rsidR="0054678C" w:rsidRPr="00F458A0" w:rsidDel="00A17716" w14:paraId="19615FFA" w14:textId="085DD7C5" w:rsidTr="009009B2">
        <w:trPr>
          <w:cantSplit/>
          <w:del w:id="65770"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C3A0D" w14:textId="49C7A519" w:rsidR="0054678C" w:rsidRPr="00F458A0" w:rsidDel="00A17716" w:rsidRDefault="0054678C" w:rsidP="0054678C">
            <w:pPr>
              <w:pStyle w:val="NormalWeb"/>
              <w:rPr>
                <w:del w:id="65771" w:author="Author"/>
                <w:sz w:val="22"/>
                <w:szCs w:val="22"/>
              </w:rPr>
            </w:pPr>
            <w:del w:id="65772" w:author="Author">
              <w:r w:rsidRPr="00F458A0" w:rsidDel="00A17716">
                <w:rPr>
                  <w:sz w:val="22"/>
                  <w:szCs w:val="22"/>
                </w:rPr>
                <w:delText>3. 8</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BEE3A" w14:textId="0B158E58" w:rsidR="0054678C" w:rsidRPr="00F458A0" w:rsidDel="00A17716" w:rsidRDefault="0054678C" w:rsidP="0054678C">
            <w:pPr>
              <w:pStyle w:val="NormalWeb"/>
              <w:rPr>
                <w:del w:id="65773" w:author="Author"/>
                <w:sz w:val="22"/>
                <w:szCs w:val="22"/>
              </w:rPr>
            </w:pPr>
            <w:del w:id="65774" w:author="Author">
              <w:r w:rsidRPr="00F458A0" w:rsidDel="00A17716">
                <w:rPr>
                  <w:sz w:val="22"/>
                  <w:szCs w:val="22"/>
                </w:rPr>
                <w:delText>2210D/N407</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ED0F4" w14:textId="55028CC6" w:rsidR="0054678C" w:rsidRPr="00F458A0" w:rsidDel="00A17716" w:rsidRDefault="0054678C" w:rsidP="0054678C">
            <w:pPr>
              <w:pStyle w:val="NormalWeb"/>
              <w:rPr>
                <w:del w:id="65775" w:author="Author"/>
                <w:sz w:val="22"/>
                <w:szCs w:val="22"/>
              </w:rPr>
            </w:pPr>
            <w:del w:id="65776" w:author="Author">
              <w:r w:rsidRPr="00F458A0" w:rsidDel="00A17716">
                <w:rPr>
                  <w:sz w:val="22"/>
                  <w:szCs w:val="22"/>
                </w:rPr>
                <w:delText>Country Subdivision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30F16" w14:textId="5DDF7AB8" w:rsidR="0054678C" w:rsidRPr="00F458A0" w:rsidDel="00A17716" w:rsidRDefault="0054678C" w:rsidP="0054678C">
            <w:pPr>
              <w:pStyle w:val="NormalWeb"/>
              <w:rPr>
                <w:del w:id="65777" w:author="Author"/>
                <w:sz w:val="22"/>
                <w:szCs w:val="22"/>
              </w:rPr>
            </w:pPr>
            <w:del w:id="65778" w:author="Author">
              <w:r w:rsidRPr="00F458A0" w:rsidDel="00A17716">
                <w:rPr>
                  <w:sz w:val="22"/>
                  <w:szCs w:val="22"/>
                </w:rPr>
                <w:delText>3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68EF1" w14:textId="6173C92C" w:rsidR="0054678C" w:rsidRPr="00F458A0" w:rsidDel="00A17716" w:rsidRDefault="0054678C" w:rsidP="0054678C">
            <w:pPr>
              <w:rPr>
                <w:del w:id="6577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6861E" w14:textId="31F97F24" w:rsidR="0054678C" w:rsidRPr="00F458A0" w:rsidDel="00A17716" w:rsidRDefault="0054678C" w:rsidP="0054678C">
            <w:pPr>
              <w:rPr>
                <w:del w:id="65780"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4338B" w14:textId="56618968" w:rsidR="0054678C" w:rsidRPr="00F458A0" w:rsidDel="00A17716" w:rsidRDefault="0054678C" w:rsidP="0054678C">
            <w:pPr>
              <w:pStyle w:val="NormalWeb"/>
              <w:rPr>
                <w:del w:id="65781" w:author="Author"/>
                <w:rFonts w:eastAsiaTheme="minorEastAsia"/>
                <w:sz w:val="22"/>
                <w:szCs w:val="22"/>
              </w:rPr>
            </w:pPr>
            <w:del w:id="65782"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A4513" w14:textId="76E12C3A" w:rsidR="0054678C" w:rsidRPr="00F458A0" w:rsidDel="00A17716" w:rsidRDefault="0054678C" w:rsidP="0054678C">
            <w:pPr>
              <w:pStyle w:val="NormalWeb"/>
              <w:rPr>
                <w:del w:id="65783" w:author="Author"/>
                <w:sz w:val="22"/>
                <w:szCs w:val="22"/>
              </w:rPr>
            </w:pPr>
            <w:del w:id="65784"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5C870" w14:textId="7B5F23BC" w:rsidR="0054678C" w:rsidRPr="00F458A0" w:rsidDel="00A17716" w:rsidRDefault="0054678C" w:rsidP="003471F4">
            <w:pPr>
              <w:pStyle w:val="NormalWeb"/>
              <w:rPr>
                <w:del w:id="65785" w:author="Author"/>
                <w:sz w:val="22"/>
                <w:szCs w:val="22"/>
              </w:rPr>
            </w:pPr>
            <w:del w:id="65786" w:author="Author">
              <w:r w:rsidRPr="00F458A0" w:rsidDel="00A17716">
                <w:rPr>
                  <w:sz w:val="22"/>
                  <w:szCs w:val="22"/>
                </w:rPr>
                <w:delText>File 368</w:delText>
              </w:r>
              <w:r w:rsidR="003471F4" w:rsidRPr="00F458A0" w:rsidDel="00A17716">
                <w:rPr>
                  <w:sz w:val="22"/>
                  <w:szCs w:val="22"/>
                </w:rPr>
                <w:delText xml:space="preserve"> </w:delText>
              </w:r>
              <w:r w:rsidRPr="00F458A0" w:rsidDel="00A17716">
                <w:rPr>
                  <w:sz w:val="22"/>
                  <w:szCs w:val="22"/>
                </w:rPr>
                <w:delText>Field 20.07</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01F67" w14:textId="015DD916" w:rsidR="0054678C" w:rsidRPr="00F458A0" w:rsidDel="00A17716" w:rsidRDefault="0054678C" w:rsidP="0054678C">
            <w:pPr>
              <w:pStyle w:val="NormalWeb"/>
              <w:rPr>
                <w:del w:id="65787" w:author="Author"/>
                <w:sz w:val="22"/>
                <w:szCs w:val="22"/>
              </w:rPr>
            </w:pPr>
            <w:del w:id="65788" w:author="Author">
              <w:r w:rsidRPr="00F458A0" w:rsidDel="00A17716">
                <w:rPr>
                  <w:sz w:val="22"/>
                  <w:szCs w:val="22"/>
                </w:rPr>
                <w:delText>Loop 2210D/N407 Country Subdivision</w:delText>
              </w:r>
              <w:r w:rsidR="003471F4" w:rsidRPr="00F458A0" w:rsidDel="00A17716">
                <w:rPr>
                  <w:sz w:val="22"/>
                  <w:szCs w:val="22"/>
                </w:rPr>
                <w:delText xml:space="preserve"> </w:delText>
              </w:r>
              <w:r w:rsidRPr="00F458A0" w:rsidDel="00A17716">
                <w:rPr>
                  <w:sz w:val="22"/>
                  <w:szCs w:val="22"/>
                </w:rPr>
                <w:delText>Code</w:delText>
              </w:r>
            </w:del>
          </w:p>
        </w:tc>
      </w:tr>
      <w:tr w:rsidR="0054678C" w:rsidRPr="00F458A0" w:rsidDel="00A17716" w14:paraId="1FE1610E" w14:textId="141BA6DA" w:rsidTr="009009B2">
        <w:trPr>
          <w:cantSplit/>
          <w:del w:id="65789"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BBE14" w14:textId="7EFF35C8" w:rsidR="0054678C" w:rsidRPr="00F458A0" w:rsidDel="00A17716" w:rsidRDefault="0054678C" w:rsidP="0054678C">
            <w:pPr>
              <w:pStyle w:val="NormalWeb"/>
              <w:rPr>
                <w:del w:id="65790" w:author="Author"/>
                <w:sz w:val="22"/>
                <w:szCs w:val="22"/>
              </w:rPr>
            </w:pPr>
            <w:del w:id="65791" w:author="Author">
              <w:r w:rsidRPr="00F458A0" w:rsidDel="00A17716">
                <w:rPr>
                  <w:rStyle w:val="Strong"/>
                  <w:sz w:val="22"/>
                  <w:szCs w:val="22"/>
                </w:rPr>
                <w:delText>5</w:delText>
              </w:r>
            </w:del>
          </w:p>
        </w:tc>
        <w:tc>
          <w:tcPr>
            <w:tcW w:w="1246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7F150" w14:textId="11A8CF0B" w:rsidR="0054678C" w:rsidRPr="00F458A0" w:rsidDel="00A17716" w:rsidRDefault="0054678C" w:rsidP="0054678C">
            <w:pPr>
              <w:pStyle w:val="NormalWeb"/>
              <w:rPr>
                <w:del w:id="65792" w:author="Author"/>
                <w:sz w:val="22"/>
                <w:szCs w:val="22"/>
              </w:rPr>
            </w:pPr>
            <w:del w:id="65793" w:author="Author">
              <w:r w:rsidRPr="00F458A0" w:rsidDel="00A17716">
                <w:rPr>
                  <w:rStyle w:val="Strong"/>
                  <w:sz w:val="22"/>
                  <w:szCs w:val="22"/>
                </w:rPr>
                <w:delText>Payer Contact Communication Number – Loop 2210D PER – Required – Up to 3 Communication Numbers</w:delText>
              </w:r>
            </w:del>
          </w:p>
        </w:tc>
      </w:tr>
      <w:tr w:rsidR="0054678C" w:rsidRPr="00F458A0" w:rsidDel="00A17716" w14:paraId="4D3BE466" w14:textId="106A3818" w:rsidTr="009009B2">
        <w:trPr>
          <w:cantSplit/>
          <w:del w:id="65794"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52B82" w14:textId="03DCB91D" w:rsidR="0054678C" w:rsidRPr="00F458A0" w:rsidDel="00A17716" w:rsidRDefault="0054678C" w:rsidP="0054678C">
            <w:pPr>
              <w:pStyle w:val="NormalWeb"/>
              <w:rPr>
                <w:del w:id="65795" w:author="Author"/>
                <w:sz w:val="22"/>
                <w:szCs w:val="22"/>
              </w:rPr>
            </w:pPr>
            <w:del w:id="65796" w:author="Author">
              <w:r w:rsidRPr="00F458A0" w:rsidDel="00A17716">
                <w:rPr>
                  <w:sz w:val="22"/>
                  <w:szCs w:val="22"/>
                </w:rPr>
                <w:delText>5.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2D066" w14:textId="45B63EB0" w:rsidR="0054678C" w:rsidRPr="00F458A0" w:rsidDel="00A17716" w:rsidRDefault="0054678C" w:rsidP="0054678C">
            <w:pPr>
              <w:pStyle w:val="NormalWeb"/>
              <w:rPr>
                <w:del w:id="65797" w:author="Author"/>
                <w:sz w:val="22"/>
                <w:szCs w:val="22"/>
              </w:rPr>
            </w:pPr>
            <w:del w:id="65798" w:author="Author">
              <w:r w:rsidRPr="00F458A0" w:rsidDel="00A17716">
                <w:rPr>
                  <w:sz w:val="22"/>
                  <w:szCs w:val="22"/>
                </w:rPr>
                <w:delText>2210D/PER03</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1BF68" w14:textId="7B8FC5C4" w:rsidR="0054678C" w:rsidRPr="00F458A0" w:rsidDel="00A17716" w:rsidRDefault="0054678C" w:rsidP="0054678C">
            <w:pPr>
              <w:pStyle w:val="NormalWeb"/>
              <w:rPr>
                <w:del w:id="65799" w:author="Author"/>
                <w:sz w:val="22"/>
                <w:szCs w:val="22"/>
              </w:rPr>
            </w:pPr>
            <w:del w:id="65800" w:author="Author">
              <w:r w:rsidRPr="00F458A0" w:rsidDel="00A17716">
                <w:rPr>
                  <w:sz w:val="22"/>
                  <w:szCs w:val="22"/>
                </w:rPr>
                <w:delText>Communication Number Qualifier #1</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8D76A" w14:textId="55A2FC9E" w:rsidR="0054678C" w:rsidRPr="00F458A0" w:rsidDel="00A17716" w:rsidRDefault="0054678C" w:rsidP="0054678C">
            <w:pPr>
              <w:pStyle w:val="NormalWeb"/>
              <w:rPr>
                <w:del w:id="65801" w:author="Author"/>
                <w:sz w:val="22"/>
                <w:szCs w:val="22"/>
              </w:rPr>
            </w:pPr>
            <w:del w:id="65802"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CE728" w14:textId="68C22285" w:rsidR="0054678C" w:rsidRPr="00F458A0" w:rsidDel="00A17716" w:rsidRDefault="0054678C" w:rsidP="0054678C">
            <w:pPr>
              <w:rPr>
                <w:del w:id="6580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CC7DD" w14:textId="7AB34272" w:rsidR="0054678C" w:rsidRPr="00F458A0" w:rsidDel="00A17716" w:rsidRDefault="0054678C" w:rsidP="0054678C">
            <w:pPr>
              <w:rPr>
                <w:del w:id="65804"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C5D6C" w14:textId="59162D3B" w:rsidR="0054678C" w:rsidRPr="00F458A0" w:rsidDel="00A17716" w:rsidRDefault="0054678C" w:rsidP="0054678C">
            <w:pPr>
              <w:pStyle w:val="NormalWeb"/>
              <w:rPr>
                <w:del w:id="65805" w:author="Author"/>
                <w:rFonts w:eastAsiaTheme="minorEastAsia"/>
                <w:sz w:val="22"/>
                <w:szCs w:val="22"/>
              </w:rPr>
            </w:pPr>
            <w:del w:id="65806"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8E70E" w14:textId="42D20DA5" w:rsidR="0054678C" w:rsidRPr="00F458A0" w:rsidDel="00A17716" w:rsidRDefault="0054678C" w:rsidP="0054678C">
            <w:pPr>
              <w:pStyle w:val="NormalWeb"/>
              <w:rPr>
                <w:del w:id="65807" w:author="Author"/>
                <w:sz w:val="22"/>
                <w:szCs w:val="22"/>
              </w:rPr>
            </w:pPr>
            <w:del w:id="65808"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A562D" w14:textId="0F624B49" w:rsidR="0054678C" w:rsidRPr="00F458A0" w:rsidDel="00A17716" w:rsidRDefault="0054678C" w:rsidP="0054678C">
            <w:pPr>
              <w:pStyle w:val="NormalWeb"/>
              <w:rPr>
                <w:del w:id="65809" w:author="Author"/>
                <w:sz w:val="22"/>
                <w:szCs w:val="22"/>
              </w:rPr>
            </w:pPr>
            <w:del w:id="65810" w:author="Author">
              <w:r w:rsidRPr="00F458A0" w:rsidDel="00A17716">
                <w:rPr>
                  <w:sz w:val="22"/>
                  <w:szCs w:val="22"/>
                </w:rPr>
                <w:delText>File 368 Field 16.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8E6D3" w14:textId="48EEE8EA" w:rsidR="0054678C" w:rsidRPr="00F458A0" w:rsidDel="00A17716" w:rsidRDefault="0054678C" w:rsidP="0054678C">
            <w:pPr>
              <w:pStyle w:val="NormalWeb"/>
              <w:rPr>
                <w:del w:id="65811" w:author="Author"/>
                <w:sz w:val="22"/>
                <w:szCs w:val="22"/>
              </w:rPr>
            </w:pPr>
            <w:del w:id="65812" w:author="Author">
              <w:r w:rsidRPr="00F458A0" w:rsidDel="00A17716">
                <w:rPr>
                  <w:sz w:val="22"/>
                  <w:szCs w:val="22"/>
                </w:rPr>
                <w:delText>PRN=TE, NET=EM, BPN=FX, ORN=UR</w:delText>
              </w:r>
            </w:del>
          </w:p>
        </w:tc>
      </w:tr>
      <w:tr w:rsidR="0054678C" w:rsidRPr="00F458A0" w:rsidDel="00A17716" w14:paraId="17E7BF79" w14:textId="481A8A2B" w:rsidTr="009009B2">
        <w:trPr>
          <w:cantSplit/>
          <w:del w:id="65813"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5FC4B" w14:textId="55F6B773" w:rsidR="0054678C" w:rsidRPr="00F458A0" w:rsidDel="00A17716" w:rsidRDefault="0054678C" w:rsidP="0054678C">
            <w:pPr>
              <w:pStyle w:val="NormalWeb"/>
              <w:rPr>
                <w:del w:id="65814" w:author="Author"/>
                <w:sz w:val="22"/>
                <w:szCs w:val="22"/>
              </w:rPr>
            </w:pPr>
            <w:del w:id="65815" w:author="Author">
              <w:r w:rsidRPr="00F458A0" w:rsidDel="00A17716">
                <w:rPr>
                  <w:sz w:val="22"/>
                  <w:szCs w:val="22"/>
                </w:rPr>
                <w:delText>5.7</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C778E" w14:textId="74E8A299" w:rsidR="0054678C" w:rsidRPr="00F458A0" w:rsidDel="00A17716" w:rsidRDefault="0054678C" w:rsidP="0054678C">
            <w:pPr>
              <w:pStyle w:val="NormalWeb"/>
              <w:rPr>
                <w:del w:id="65816" w:author="Author"/>
                <w:sz w:val="22"/>
                <w:szCs w:val="22"/>
              </w:rPr>
            </w:pPr>
            <w:del w:id="65817" w:author="Author">
              <w:r w:rsidRPr="00F458A0" w:rsidDel="00A17716">
                <w:rPr>
                  <w:sz w:val="22"/>
                  <w:szCs w:val="22"/>
                </w:rPr>
                <w:delText>2210D/PER06, or 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33FCE" w14:textId="1BB2B009" w:rsidR="0054678C" w:rsidRPr="00F458A0" w:rsidDel="00A17716" w:rsidRDefault="0054678C" w:rsidP="0054678C">
            <w:pPr>
              <w:pStyle w:val="NormalWeb"/>
              <w:rPr>
                <w:del w:id="65818" w:author="Author"/>
                <w:sz w:val="22"/>
                <w:szCs w:val="22"/>
              </w:rPr>
            </w:pPr>
            <w:del w:id="65819" w:author="Author">
              <w:r w:rsidRPr="00F458A0" w:rsidDel="00A17716">
                <w:rPr>
                  <w:sz w:val="22"/>
                  <w:szCs w:val="22"/>
                </w:rPr>
                <w:delText>Extension</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384AB" w14:textId="311804D7" w:rsidR="0054678C" w:rsidRPr="00F458A0" w:rsidDel="00A17716" w:rsidRDefault="0054678C" w:rsidP="0054678C">
            <w:pPr>
              <w:pStyle w:val="NormalWeb"/>
              <w:rPr>
                <w:del w:id="65820" w:author="Author"/>
                <w:sz w:val="22"/>
                <w:szCs w:val="22"/>
              </w:rPr>
            </w:pPr>
            <w:del w:id="65821"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59539" w14:textId="017E6F18" w:rsidR="0054678C" w:rsidRPr="00F458A0" w:rsidDel="00A17716" w:rsidRDefault="0054678C" w:rsidP="0054678C">
            <w:pPr>
              <w:rPr>
                <w:del w:id="65822"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A845A" w14:textId="6A78AE07" w:rsidR="0054678C" w:rsidRPr="00F458A0" w:rsidDel="00A17716" w:rsidRDefault="0054678C" w:rsidP="0054678C">
            <w:pPr>
              <w:rPr>
                <w:del w:id="65823"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41F9A" w14:textId="06D566F3" w:rsidR="0054678C" w:rsidRPr="00F458A0" w:rsidDel="00A17716" w:rsidRDefault="0054678C" w:rsidP="0054678C">
            <w:pPr>
              <w:pStyle w:val="NormalWeb"/>
              <w:rPr>
                <w:del w:id="65824" w:author="Author"/>
                <w:rFonts w:eastAsiaTheme="minorEastAsia"/>
                <w:sz w:val="22"/>
                <w:szCs w:val="22"/>
              </w:rPr>
            </w:pPr>
            <w:del w:id="65825"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D258C" w14:textId="43DB3BF0" w:rsidR="0054678C" w:rsidRPr="00F458A0" w:rsidDel="00A17716" w:rsidRDefault="0054678C" w:rsidP="0054678C">
            <w:pPr>
              <w:pStyle w:val="NormalWeb"/>
              <w:rPr>
                <w:del w:id="65826" w:author="Author"/>
                <w:sz w:val="22"/>
                <w:szCs w:val="22"/>
              </w:rPr>
            </w:pPr>
            <w:del w:id="65827"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1004E" w14:textId="4C9740DA" w:rsidR="0054678C" w:rsidRPr="00F458A0" w:rsidDel="00A17716" w:rsidRDefault="0054678C" w:rsidP="0054678C">
            <w:pPr>
              <w:pStyle w:val="NormalWeb"/>
              <w:rPr>
                <w:del w:id="65828" w:author="Author"/>
                <w:sz w:val="22"/>
                <w:szCs w:val="22"/>
              </w:rPr>
            </w:pPr>
            <w:del w:id="65829" w:author="Author">
              <w:r w:rsidRPr="00F458A0" w:rsidDel="00A17716">
                <w:rPr>
                  <w:sz w:val="22"/>
                  <w:szCs w:val="22"/>
                </w:rPr>
                <w:delText>File 368 Field 29.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58262" w14:textId="619FBCCA" w:rsidR="0054678C" w:rsidRPr="00F458A0" w:rsidDel="00A17716" w:rsidRDefault="0054678C" w:rsidP="0054678C">
            <w:pPr>
              <w:pStyle w:val="NormalWeb"/>
              <w:rPr>
                <w:del w:id="65830" w:author="Author"/>
                <w:sz w:val="22"/>
                <w:szCs w:val="22"/>
              </w:rPr>
            </w:pPr>
          </w:p>
        </w:tc>
      </w:tr>
      <w:tr w:rsidR="0054678C" w:rsidRPr="00F458A0" w:rsidDel="00A17716" w14:paraId="593D32F3" w14:textId="2A73AF5D" w:rsidTr="009009B2">
        <w:trPr>
          <w:cantSplit/>
          <w:del w:id="65831"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93E94" w14:textId="3D3365F8" w:rsidR="0054678C" w:rsidRPr="00F458A0" w:rsidDel="00A17716" w:rsidRDefault="0054678C" w:rsidP="0054678C">
            <w:pPr>
              <w:pStyle w:val="NormalWeb"/>
              <w:rPr>
                <w:del w:id="65832" w:author="Author"/>
                <w:sz w:val="22"/>
                <w:szCs w:val="22"/>
              </w:rPr>
            </w:pPr>
            <w:del w:id="65833" w:author="Author">
              <w:r w:rsidRPr="00F458A0" w:rsidDel="00A17716">
                <w:rPr>
                  <w:sz w:val="22"/>
                  <w:szCs w:val="22"/>
                </w:rPr>
                <w:delText>5.8</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28164" w14:textId="77DBA678" w:rsidR="0054678C" w:rsidRPr="00F458A0" w:rsidDel="00A17716" w:rsidRDefault="0054678C" w:rsidP="0054678C">
            <w:pPr>
              <w:pStyle w:val="NormalWeb"/>
              <w:rPr>
                <w:del w:id="65834" w:author="Author"/>
                <w:sz w:val="22"/>
                <w:szCs w:val="22"/>
              </w:rPr>
            </w:pPr>
            <w:del w:id="65835" w:author="Author">
              <w:r w:rsidRPr="00F458A0" w:rsidDel="00A17716">
                <w:rPr>
                  <w:sz w:val="22"/>
                  <w:szCs w:val="22"/>
                </w:rPr>
                <w:delText>2210D/PER04</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ABA10" w14:textId="408E3F75" w:rsidR="0054678C" w:rsidRPr="00F458A0" w:rsidDel="00A17716" w:rsidRDefault="0054678C" w:rsidP="0054678C">
            <w:pPr>
              <w:pStyle w:val="NormalWeb"/>
              <w:rPr>
                <w:del w:id="65836" w:author="Author"/>
                <w:sz w:val="22"/>
                <w:szCs w:val="22"/>
              </w:rPr>
            </w:pPr>
            <w:del w:id="65837" w:author="Author">
              <w:r w:rsidRPr="00F458A0" w:rsidDel="00A17716">
                <w:rPr>
                  <w:sz w:val="22"/>
                  <w:szCs w:val="22"/>
                </w:rPr>
                <w:delText>Payer Contact Communication Number #1</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0BE65" w14:textId="2C253AB4" w:rsidR="0054678C" w:rsidRPr="00F458A0" w:rsidDel="00A17716" w:rsidRDefault="0054678C" w:rsidP="0054678C">
            <w:pPr>
              <w:pStyle w:val="NormalWeb"/>
              <w:rPr>
                <w:del w:id="65838" w:author="Author"/>
                <w:sz w:val="22"/>
                <w:szCs w:val="22"/>
              </w:rPr>
            </w:pPr>
            <w:del w:id="65839"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50694" w14:textId="2B49E502" w:rsidR="0054678C" w:rsidRPr="00F458A0" w:rsidDel="00A17716" w:rsidRDefault="0054678C" w:rsidP="0054678C">
            <w:pPr>
              <w:rPr>
                <w:del w:id="6584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A2618" w14:textId="4CE33A7E" w:rsidR="0054678C" w:rsidRPr="00F458A0" w:rsidDel="00A17716" w:rsidRDefault="0054678C" w:rsidP="0054678C">
            <w:pPr>
              <w:rPr>
                <w:del w:id="6584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447C1" w14:textId="1370DD26" w:rsidR="0054678C" w:rsidRPr="00F458A0" w:rsidDel="00A17716" w:rsidRDefault="0054678C" w:rsidP="0054678C">
            <w:pPr>
              <w:pStyle w:val="NormalWeb"/>
              <w:rPr>
                <w:del w:id="65842" w:author="Author"/>
                <w:rFonts w:eastAsiaTheme="minorEastAsia"/>
                <w:sz w:val="22"/>
                <w:szCs w:val="22"/>
              </w:rPr>
            </w:pPr>
            <w:del w:id="65843"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17335" w14:textId="6BE0AAC2" w:rsidR="0054678C" w:rsidRPr="00F458A0" w:rsidDel="00A17716" w:rsidRDefault="0054678C" w:rsidP="0054678C">
            <w:pPr>
              <w:pStyle w:val="NormalWeb"/>
              <w:rPr>
                <w:del w:id="65844" w:author="Author"/>
                <w:sz w:val="22"/>
                <w:szCs w:val="22"/>
              </w:rPr>
            </w:pPr>
            <w:del w:id="65845"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D85A8" w14:textId="2503B7E9" w:rsidR="0054678C" w:rsidRPr="00F458A0" w:rsidDel="00A17716" w:rsidRDefault="0054678C" w:rsidP="0054678C">
            <w:pPr>
              <w:pStyle w:val="NormalWeb"/>
              <w:rPr>
                <w:del w:id="65846" w:author="Author"/>
                <w:sz w:val="22"/>
                <w:szCs w:val="22"/>
              </w:rPr>
            </w:pPr>
            <w:del w:id="65847" w:author="Author">
              <w:r w:rsidRPr="00F458A0" w:rsidDel="00A17716">
                <w:rPr>
                  <w:sz w:val="22"/>
                  <w:szCs w:val="22"/>
                </w:rPr>
                <w:delText>File 368 Field 17.01</w:delText>
              </w:r>
            </w:del>
          </w:p>
          <w:p w14:paraId="5DAD49DB" w14:textId="1AB31A9F" w:rsidR="0054678C" w:rsidRPr="00F458A0" w:rsidDel="00A17716" w:rsidRDefault="0054678C" w:rsidP="0054678C">
            <w:pPr>
              <w:pStyle w:val="NormalWeb"/>
              <w:rPr>
                <w:del w:id="65848" w:author="Author"/>
                <w:sz w:val="22"/>
                <w:szCs w:val="22"/>
              </w:rPr>
            </w:pPr>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74FDE" w14:textId="64110958" w:rsidR="0054678C" w:rsidRPr="00F458A0" w:rsidDel="00A17716" w:rsidRDefault="0054678C" w:rsidP="0054678C">
            <w:pPr>
              <w:pStyle w:val="NormalWeb"/>
              <w:rPr>
                <w:del w:id="65849" w:author="Author"/>
                <w:sz w:val="22"/>
                <w:szCs w:val="22"/>
              </w:rPr>
            </w:pPr>
            <w:del w:id="65850" w:author="Author">
              <w:r w:rsidRPr="00F458A0" w:rsidDel="00A17716">
                <w:rPr>
                  <w:sz w:val="22"/>
                  <w:szCs w:val="22"/>
                </w:rPr>
                <w:delText>Loop 2210D/PER04,PER06,PER08 Payer</w:delText>
              </w:r>
            </w:del>
          </w:p>
          <w:p w14:paraId="0F44950B" w14:textId="1B981D64" w:rsidR="0054678C" w:rsidRPr="00F458A0" w:rsidDel="00A17716" w:rsidRDefault="0054678C" w:rsidP="0054678C">
            <w:pPr>
              <w:pStyle w:val="NormalWeb"/>
              <w:rPr>
                <w:del w:id="65851" w:author="Author"/>
                <w:sz w:val="22"/>
                <w:szCs w:val="22"/>
              </w:rPr>
            </w:pPr>
            <w:del w:id="65852" w:author="Author">
              <w:r w:rsidRPr="00F458A0" w:rsidDel="00A17716">
                <w:rPr>
                  <w:sz w:val="22"/>
                  <w:szCs w:val="22"/>
                </w:rPr>
                <w:delText>Contact Communication Number (Payer</w:delText>
              </w:r>
              <w:r w:rsidR="003471F4" w:rsidRPr="00F458A0" w:rsidDel="00A17716">
                <w:rPr>
                  <w:sz w:val="22"/>
                  <w:szCs w:val="22"/>
                </w:rPr>
                <w:delText xml:space="preserve"> </w:delText>
              </w:r>
              <w:r w:rsidRPr="00F458A0" w:rsidDel="00A17716">
                <w:rPr>
                  <w:sz w:val="22"/>
                  <w:szCs w:val="22"/>
                </w:rPr>
                <w:delText>Contact Communication Number)</w:delText>
              </w:r>
            </w:del>
          </w:p>
          <w:p w14:paraId="551672C1" w14:textId="35AC34D5" w:rsidR="0054678C" w:rsidRPr="00F458A0" w:rsidDel="00A17716" w:rsidRDefault="0054678C" w:rsidP="0054678C">
            <w:pPr>
              <w:pStyle w:val="NormalWeb"/>
              <w:rPr>
                <w:del w:id="65853" w:author="Author"/>
                <w:sz w:val="22"/>
                <w:szCs w:val="22"/>
              </w:rPr>
            </w:pPr>
            <w:del w:id="65854" w:author="Author">
              <w:r w:rsidRPr="00F458A0" w:rsidDel="00A17716">
                <w:rPr>
                  <w:sz w:val="22"/>
                  <w:szCs w:val="22"/>
                </w:rPr>
                <w:delText>Example = 8005551313</w:delText>
              </w:r>
            </w:del>
          </w:p>
        </w:tc>
      </w:tr>
      <w:tr w:rsidR="0054678C" w:rsidRPr="00F458A0" w:rsidDel="00A17716" w14:paraId="5570EB90" w14:textId="6B54DDC0" w:rsidTr="009009B2">
        <w:trPr>
          <w:cantSplit/>
          <w:del w:id="65855"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87024" w14:textId="331B5069" w:rsidR="0054678C" w:rsidRPr="00F458A0" w:rsidDel="00A17716" w:rsidRDefault="0054678C" w:rsidP="0054678C">
            <w:pPr>
              <w:pStyle w:val="NormalWeb"/>
              <w:rPr>
                <w:del w:id="65856" w:author="Author"/>
                <w:sz w:val="22"/>
                <w:szCs w:val="22"/>
              </w:rPr>
            </w:pPr>
            <w:del w:id="65857" w:author="Author">
              <w:r w:rsidRPr="00F458A0" w:rsidDel="00A17716">
                <w:rPr>
                  <w:sz w:val="22"/>
                  <w:szCs w:val="22"/>
                </w:rPr>
                <w:delText>5.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2E314" w14:textId="2E3CFA52" w:rsidR="0054678C" w:rsidRPr="00F458A0" w:rsidDel="00A17716" w:rsidRDefault="0054678C" w:rsidP="0054678C">
            <w:pPr>
              <w:pStyle w:val="NormalWeb"/>
              <w:rPr>
                <w:del w:id="65858" w:author="Author"/>
                <w:sz w:val="22"/>
                <w:szCs w:val="22"/>
              </w:rPr>
            </w:pPr>
            <w:del w:id="65859" w:author="Author">
              <w:r w:rsidRPr="00F458A0" w:rsidDel="00A17716">
                <w:rPr>
                  <w:sz w:val="22"/>
                  <w:szCs w:val="22"/>
                </w:rPr>
                <w:delText>2210D/PER05 or PER07</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E537A" w14:textId="745BF9AC" w:rsidR="0054678C" w:rsidRPr="00F458A0" w:rsidDel="00A17716" w:rsidRDefault="0054678C" w:rsidP="0054678C">
            <w:pPr>
              <w:pStyle w:val="NormalWeb"/>
              <w:rPr>
                <w:del w:id="65860" w:author="Author"/>
                <w:sz w:val="22"/>
                <w:szCs w:val="22"/>
              </w:rPr>
            </w:pPr>
            <w:del w:id="65861" w:author="Author">
              <w:r w:rsidRPr="00F458A0" w:rsidDel="00A17716">
                <w:rPr>
                  <w:sz w:val="22"/>
                  <w:szCs w:val="22"/>
                </w:rPr>
                <w:delText>Communication Number Qualifier #2</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547A8" w14:textId="07862C2E" w:rsidR="0054678C" w:rsidRPr="00F458A0" w:rsidDel="00A17716" w:rsidRDefault="0054678C" w:rsidP="0054678C">
            <w:pPr>
              <w:pStyle w:val="NormalWeb"/>
              <w:rPr>
                <w:del w:id="65862" w:author="Author"/>
                <w:sz w:val="22"/>
                <w:szCs w:val="22"/>
              </w:rPr>
            </w:pPr>
            <w:del w:id="65863"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AFE27" w14:textId="41599B61" w:rsidR="0054678C" w:rsidRPr="00F458A0" w:rsidDel="00A17716" w:rsidRDefault="0054678C" w:rsidP="0054678C">
            <w:pPr>
              <w:rPr>
                <w:del w:id="65864"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4FD67" w14:textId="25AABAB2" w:rsidR="0054678C" w:rsidRPr="00F458A0" w:rsidDel="00A17716" w:rsidRDefault="0054678C" w:rsidP="0054678C">
            <w:pPr>
              <w:rPr>
                <w:del w:id="65865"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A2D16" w14:textId="38E0B401" w:rsidR="0054678C" w:rsidRPr="00F458A0" w:rsidDel="00A17716" w:rsidRDefault="0054678C" w:rsidP="0054678C">
            <w:pPr>
              <w:pStyle w:val="NormalWeb"/>
              <w:rPr>
                <w:del w:id="65866" w:author="Author"/>
                <w:rFonts w:eastAsiaTheme="minorEastAsia"/>
                <w:sz w:val="22"/>
                <w:szCs w:val="22"/>
              </w:rPr>
            </w:pPr>
            <w:del w:id="65867"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08893" w14:textId="1F665D50" w:rsidR="0054678C" w:rsidRPr="00F458A0" w:rsidDel="00A17716" w:rsidRDefault="0054678C" w:rsidP="0054678C">
            <w:pPr>
              <w:pStyle w:val="NormalWeb"/>
              <w:rPr>
                <w:del w:id="65868" w:author="Author"/>
                <w:sz w:val="22"/>
                <w:szCs w:val="22"/>
              </w:rPr>
            </w:pPr>
            <w:del w:id="65869"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828E7" w14:textId="48E4FDF6" w:rsidR="0054678C" w:rsidRPr="00F458A0" w:rsidDel="00A17716" w:rsidRDefault="0054678C" w:rsidP="003471F4">
            <w:pPr>
              <w:pStyle w:val="NormalWeb"/>
              <w:rPr>
                <w:del w:id="65870" w:author="Author"/>
                <w:sz w:val="22"/>
                <w:szCs w:val="22"/>
              </w:rPr>
            </w:pPr>
            <w:del w:id="65871" w:author="Author">
              <w:r w:rsidRPr="00F458A0" w:rsidDel="00A17716">
                <w:rPr>
                  <w:sz w:val="22"/>
                  <w:szCs w:val="22"/>
                </w:rPr>
                <w:delText>File 368</w:delText>
              </w:r>
              <w:r w:rsidR="00AA0BD8" w:rsidRPr="00F458A0" w:rsidDel="00A17716">
                <w:rPr>
                  <w:sz w:val="22"/>
                  <w:szCs w:val="22"/>
                </w:rPr>
                <w:delText xml:space="preserve"> </w:delText>
              </w:r>
              <w:r w:rsidRPr="00F458A0" w:rsidDel="00A17716">
                <w:rPr>
                  <w:sz w:val="22"/>
                  <w:szCs w:val="22"/>
                </w:rPr>
                <w:delText>Field 16.02</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5D81F" w14:textId="13EFA335" w:rsidR="0054678C" w:rsidRPr="00F458A0" w:rsidDel="00A17716" w:rsidRDefault="0054678C" w:rsidP="0054678C">
            <w:pPr>
              <w:pStyle w:val="NormalWeb"/>
              <w:rPr>
                <w:del w:id="65872" w:author="Author"/>
                <w:sz w:val="22"/>
                <w:szCs w:val="22"/>
              </w:rPr>
            </w:pPr>
            <w:del w:id="65873" w:author="Author">
              <w:r w:rsidRPr="00F458A0" w:rsidDel="00A17716">
                <w:rPr>
                  <w:sz w:val="22"/>
                  <w:szCs w:val="22"/>
                </w:rPr>
                <w:delText>PRN=TE, NET=EM, BPN=FX, ORN=UR</w:delText>
              </w:r>
            </w:del>
          </w:p>
        </w:tc>
      </w:tr>
      <w:tr w:rsidR="0054678C" w:rsidRPr="00F458A0" w:rsidDel="00A17716" w14:paraId="279844C1" w14:textId="5556EE28" w:rsidTr="009009B2">
        <w:trPr>
          <w:cantSplit/>
          <w:del w:id="65874"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9C608" w14:textId="31CC031D" w:rsidR="0054678C" w:rsidRPr="00F458A0" w:rsidDel="00A17716" w:rsidRDefault="0054678C" w:rsidP="0054678C">
            <w:pPr>
              <w:pStyle w:val="NormalWeb"/>
              <w:rPr>
                <w:del w:id="65875" w:author="Author"/>
                <w:sz w:val="22"/>
                <w:szCs w:val="22"/>
              </w:rPr>
            </w:pPr>
            <w:del w:id="65876" w:author="Author">
              <w:r w:rsidRPr="00F458A0" w:rsidDel="00A17716">
                <w:rPr>
                  <w:sz w:val="22"/>
                  <w:szCs w:val="22"/>
                </w:rPr>
                <w:delText>5.7</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F0F20" w14:textId="7AA04CD1" w:rsidR="0054678C" w:rsidRPr="00F458A0" w:rsidDel="00A17716" w:rsidRDefault="0054678C" w:rsidP="0054678C">
            <w:pPr>
              <w:pStyle w:val="NormalWeb"/>
              <w:rPr>
                <w:del w:id="65877" w:author="Author"/>
                <w:sz w:val="22"/>
                <w:szCs w:val="22"/>
              </w:rPr>
            </w:pPr>
            <w:del w:id="65878" w:author="Author">
              <w:r w:rsidRPr="00F458A0" w:rsidDel="00A17716">
                <w:rPr>
                  <w:sz w:val="22"/>
                  <w:szCs w:val="22"/>
                </w:rPr>
                <w:delText>2210D/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41FE2" w14:textId="72AFF398" w:rsidR="0054678C" w:rsidRPr="00F458A0" w:rsidDel="00A17716" w:rsidRDefault="0054678C" w:rsidP="0054678C">
            <w:pPr>
              <w:pStyle w:val="NormalWeb"/>
              <w:rPr>
                <w:del w:id="65879" w:author="Author"/>
                <w:sz w:val="22"/>
                <w:szCs w:val="22"/>
              </w:rPr>
            </w:pPr>
            <w:del w:id="65880" w:author="Author">
              <w:r w:rsidRPr="00F458A0" w:rsidDel="00A17716">
                <w:rPr>
                  <w:sz w:val="22"/>
                  <w:szCs w:val="22"/>
                </w:rPr>
                <w:delText>Extension</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7F21A" w14:textId="63211038" w:rsidR="0054678C" w:rsidRPr="00F458A0" w:rsidDel="00A17716" w:rsidRDefault="0054678C" w:rsidP="0054678C">
            <w:pPr>
              <w:pStyle w:val="NormalWeb"/>
              <w:rPr>
                <w:del w:id="65881" w:author="Author"/>
                <w:sz w:val="22"/>
                <w:szCs w:val="22"/>
              </w:rPr>
            </w:pPr>
            <w:del w:id="65882"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F907B" w14:textId="067813E2" w:rsidR="0054678C" w:rsidRPr="00F458A0" w:rsidDel="00A17716" w:rsidRDefault="0054678C" w:rsidP="0054678C">
            <w:pPr>
              <w:rPr>
                <w:del w:id="6588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6B1FF" w14:textId="479F68EB" w:rsidR="0054678C" w:rsidRPr="00F458A0" w:rsidDel="00A17716" w:rsidRDefault="0054678C" w:rsidP="0054678C">
            <w:pPr>
              <w:rPr>
                <w:del w:id="65884"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77275" w14:textId="20FF09EE" w:rsidR="0054678C" w:rsidRPr="00F458A0" w:rsidDel="00A17716" w:rsidRDefault="0054678C" w:rsidP="0054678C">
            <w:pPr>
              <w:pStyle w:val="NormalWeb"/>
              <w:rPr>
                <w:del w:id="65885" w:author="Author"/>
                <w:rFonts w:eastAsiaTheme="minorEastAsia"/>
                <w:sz w:val="22"/>
                <w:szCs w:val="22"/>
              </w:rPr>
            </w:pPr>
            <w:del w:id="65886"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EBEC7" w14:textId="732CBC1C" w:rsidR="0054678C" w:rsidRPr="00F458A0" w:rsidDel="00A17716" w:rsidRDefault="0054678C" w:rsidP="0054678C">
            <w:pPr>
              <w:pStyle w:val="NormalWeb"/>
              <w:rPr>
                <w:del w:id="65887" w:author="Author"/>
                <w:sz w:val="22"/>
                <w:szCs w:val="22"/>
              </w:rPr>
            </w:pPr>
            <w:del w:id="65888"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F17C2" w14:textId="16397769" w:rsidR="0054678C" w:rsidRPr="00F458A0" w:rsidDel="00A17716" w:rsidRDefault="0054678C" w:rsidP="003471F4">
            <w:pPr>
              <w:pStyle w:val="NormalWeb"/>
              <w:rPr>
                <w:del w:id="65889" w:author="Author"/>
                <w:sz w:val="22"/>
                <w:szCs w:val="22"/>
              </w:rPr>
            </w:pPr>
            <w:del w:id="65890" w:author="Author">
              <w:r w:rsidRPr="00F458A0" w:rsidDel="00A17716">
                <w:rPr>
                  <w:sz w:val="22"/>
                  <w:szCs w:val="22"/>
                </w:rPr>
                <w:delText>File 368 Field 30.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F449F" w14:textId="35A6A6BA" w:rsidR="0054678C" w:rsidRPr="00F458A0" w:rsidDel="00A17716" w:rsidRDefault="0054678C" w:rsidP="0054678C">
            <w:pPr>
              <w:pStyle w:val="NormalWeb"/>
              <w:rPr>
                <w:del w:id="65891" w:author="Author"/>
                <w:sz w:val="22"/>
                <w:szCs w:val="22"/>
              </w:rPr>
            </w:pPr>
          </w:p>
        </w:tc>
      </w:tr>
      <w:tr w:rsidR="0054678C" w:rsidRPr="00F458A0" w:rsidDel="00A17716" w14:paraId="48B8AC55" w14:textId="3C9D5299" w:rsidTr="009009B2">
        <w:trPr>
          <w:cantSplit/>
          <w:del w:id="65892"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27469" w14:textId="02FB6467" w:rsidR="0054678C" w:rsidRPr="00F458A0" w:rsidDel="00A17716" w:rsidRDefault="0054678C" w:rsidP="0054678C">
            <w:pPr>
              <w:pStyle w:val="NormalWeb"/>
              <w:rPr>
                <w:del w:id="65893" w:author="Author"/>
                <w:sz w:val="22"/>
                <w:szCs w:val="22"/>
              </w:rPr>
            </w:pPr>
            <w:del w:id="65894" w:author="Author">
              <w:r w:rsidRPr="00F458A0" w:rsidDel="00A17716">
                <w:rPr>
                  <w:sz w:val="22"/>
                  <w:szCs w:val="22"/>
                </w:rPr>
                <w:delText>5.8</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8AC62" w14:textId="01477E2A" w:rsidR="0054678C" w:rsidRPr="00F458A0" w:rsidDel="00A17716" w:rsidRDefault="0054678C" w:rsidP="0054678C">
            <w:pPr>
              <w:pStyle w:val="NormalWeb"/>
              <w:rPr>
                <w:del w:id="65895" w:author="Author"/>
                <w:sz w:val="22"/>
                <w:szCs w:val="22"/>
              </w:rPr>
            </w:pPr>
            <w:del w:id="65896" w:author="Author">
              <w:r w:rsidRPr="00F458A0" w:rsidDel="00A17716">
                <w:rPr>
                  <w:sz w:val="22"/>
                  <w:szCs w:val="22"/>
                </w:rPr>
                <w:delText>2210D/PER06 or 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A11B1" w14:textId="2EBFD453" w:rsidR="0054678C" w:rsidRPr="00F458A0" w:rsidDel="00A17716" w:rsidRDefault="0054678C" w:rsidP="0054678C">
            <w:pPr>
              <w:pStyle w:val="NormalWeb"/>
              <w:rPr>
                <w:del w:id="65897" w:author="Author"/>
                <w:sz w:val="22"/>
                <w:szCs w:val="22"/>
              </w:rPr>
            </w:pPr>
            <w:del w:id="65898" w:author="Author">
              <w:r w:rsidRPr="00F458A0" w:rsidDel="00A17716">
                <w:rPr>
                  <w:sz w:val="22"/>
                  <w:szCs w:val="22"/>
                </w:rPr>
                <w:delText>Payer Contact Communication Number #2</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58C9D" w14:textId="10412E12" w:rsidR="0054678C" w:rsidRPr="00F458A0" w:rsidDel="00A17716" w:rsidRDefault="0054678C" w:rsidP="0054678C">
            <w:pPr>
              <w:pStyle w:val="NormalWeb"/>
              <w:rPr>
                <w:del w:id="65899" w:author="Author"/>
                <w:sz w:val="22"/>
                <w:szCs w:val="22"/>
              </w:rPr>
            </w:pPr>
            <w:del w:id="65900"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050A8" w14:textId="2F911888" w:rsidR="0054678C" w:rsidRPr="00F458A0" w:rsidDel="00A17716" w:rsidRDefault="0054678C" w:rsidP="0054678C">
            <w:pPr>
              <w:rPr>
                <w:del w:id="65901"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30CE7" w14:textId="6C66ED23" w:rsidR="0054678C" w:rsidRPr="00F458A0" w:rsidDel="00A17716" w:rsidRDefault="0054678C" w:rsidP="0054678C">
            <w:pPr>
              <w:rPr>
                <w:del w:id="65902"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2EBE2" w14:textId="0FD5565E" w:rsidR="0054678C" w:rsidRPr="00F458A0" w:rsidDel="00A17716" w:rsidRDefault="0054678C" w:rsidP="0054678C">
            <w:pPr>
              <w:pStyle w:val="NormalWeb"/>
              <w:rPr>
                <w:del w:id="65903" w:author="Author"/>
                <w:rFonts w:eastAsiaTheme="minorEastAsia"/>
                <w:sz w:val="22"/>
                <w:szCs w:val="22"/>
              </w:rPr>
            </w:pPr>
            <w:del w:id="65904"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02182" w14:textId="065EFB1D" w:rsidR="0054678C" w:rsidRPr="00F458A0" w:rsidDel="00A17716" w:rsidRDefault="0054678C" w:rsidP="0054678C">
            <w:pPr>
              <w:pStyle w:val="NormalWeb"/>
              <w:rPr>
                <w:del w:id="65905" w:author="Author"/>
                <w:sz w:val="22"/>
                <w:szCs w:val="22"/>
              </w:rPr>
            </w:pPr>
            <w:del w:id="65906"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23AFD" w14:textId="04D44C66" w:rsidR="0054678C" w:rsidRPr="00F458A0" w:rsidDel="00A17716" w:rsidRDefault="0054678C" w:rsidP="0054678C">
            <w:pPr>
              <w:pStyle w:val="NormalWeb"/>
              <w:rPr>
                <w:del w:id="65907" w:author="Author"/>
                <w:sz w:val="22"/>
                <w:szCs w:val="22"/>
              </w:rPr>
            </w:pPr>
            <w:del w:id="65908" w:author="Author">
              <w:r w:rsidRPr="00F458A0" w:rsidDel="00A17716">
                <w:rPr>
                  <w:sz w:val="22"/>
                  <w:szCs w:val="22"/>
                </w:rPr>
                <w:delText>File 368</w:delText>
              </w:r>
            </w:del>
          </w:p>
          <w:p w14:paraId="2D3DCFAE" w14:textId="56150FDD" w:rsidR="0054678C" w:rsidRPr="00F458A0" w:rsidDel="00A17716" w:rsidRDefault="0054678C" w:rsidP="0054678C">
            <w:pPr>
              <w:pStyle w:val="NormalWeb"/>
              <w:rPr>
                <w:del w:id="65909" w:author="Author"/>
                <w:sz w:val="22"/>
                <w:szCs w:val="22"/>
              </w:rPr>
            </w:pPr>
            <w:del w:id="65910" w:author="Author">
              <w:r w:rsidRPr="00F458A0" w:rsidDel="00A17716">
                <w:rPr>
                  <w:sz w:val="22"/>
                  <w:szCs w:val="22"/>
                </w:rPr>
                <w:delText>Field 18.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B07EE" w14:textId="41FCE3F6" w:rsidR="0054678C" w:rsidRPr="00F458A0" w:rsidDel="00A17716" w:rsidRDefault="0054678C" w:rsidP="0054678C">
            <w:pPr>
              <w:pStyle w:val="NormalWeb"/>
              <w:rPr>
                <w:del w:id="65911" w:author="Author"/>
                <w:sz w:val="22"/>
                <w:szCs w:val="22"/>
              </w:rPr>
            </w:pPr>
            <w:del w:id="65912" w:author="Author">
              <w:r w:rsidRPr="00F458A0" w:rsidDel="00A17716">
                <w:rPr>
                  <w:sz w:val="22"/>
                  <w:szCs w:val="22"/>
                </w:rPr>
                <w:delText>Loop 2210D/PER04,PER06,PER08 Payer</w:delText>
              </w:r>
              <w:r w:rsidR="003471F4" w:rsidRPr="00F458A0" w:rsidDel="00A17716">
                <w:rPr>
                  <w:sz w:val="22"/>
                  <w:szCs w:val="22"/>
                </w:rPr>
                <w:delText xml:space="preserve"> </w:delText>
              </w:r>
              <w:r w:rsidRPr="00F458A0" w:rsidDel="00A17716">
                <w:rPr>
                  <w:sz w:val="22"/>
                  <w:szCs w:val="22"/>
                </w:rPr>
                <w:delText>Contact Communication Number (Payer</w:delText>
              </w:r>
              <w:r w:rsidR="003471F4" w:rsidRPr="00F458A0" w:rsidDel="00A17716">
                <w:rPr>
                  <w:sz w:val="22"/>
                  <w:szCs w:val="22"/>
                </w:rPr>
                <w:delText xml:space="preserve"> </w:delText>
              </w:r>
              <w:r w:rsidRPr="00F458A0" w:rsidDel="00A17716">
                <w:rPr>
                  <w:sz w:val="22"/>
                  <w:szCs w:val="22"/>
                </w:rPr>
                <w:delText>Contact Communication Number)</w:delText>
              </w:r>
            </w:del>
          </w:p>
          <w:p w14:paraId="6FEBEB8E" w14:textId="1DC228A0" w:rsidR="0054678C" w:rsidRPr="00F458A0" w:rsidDel="00A17716" w:rsidRDefault="0054678C" w:rsidP="0054678C">
            <w:pPr>
              <w:pStyle w:val="NormalWeb"/>
              <w:rPr>
                <w:del w:id="65913" w:author="Author"/>
                <w:sz w:val="22"/>
                <w:szCs w:val="22"/>
              </w:rPr>
            </w:pPr>
            <w:del w:id="65914" w:author="Author">
              <w:r w:rsidRPr="00F458A0" w:rsidDel="00A17716">
                <w:rPr>
                  <w:sz w:val="22"/>
                  <w:szCs w:val="22"/>
                </w:rPr>
                <w:delText>Example = 8005551313</w:delText>
              </w:r>
            </w:del>
          </w:p>
        </w:tc>
      </w:tr>
      <w:tr w:rsidR="0054678C" w:rsidRPr="00F458A0" w:rsidDel="00A17716" w14:paraId="1FD2A708" w14:textId="7E64CAA7" w:rsidTr="009009B2">
        <w:trPr>
          <w:cantSplit/>
          <w:del w:id="65915"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81B8F" w14:textId="7A769491" w:rsidR="0054678C" w:rsidRPr="00F458A0" w:rsidDel="00A17716" w:rsidRDefault="0054678C" w:rsidP="0054678C">
            <w:pPr>
              <w:pStyle w:val="NormalWeb"/>
              <w:rPr>
                <w:del w:id="65916" w:author="Author"/>
                <w:sz w:val="22"/>
                <w:szCs w:val="22"/>
              </w:rPr>
            </w:pPr>
            <w:del w:id="65917" w:author="Author">
              <w:r w:rsidRPr="00F458A0" w:rsidDel="00A17716">
                <w:rPr>
                  <w:sz w:val="22"/>
                  <w:szCs w:val="22"/>
                </w:rPr>
                <w:delText>5.1</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61F42" w14:textId="322E687A" w:rsidR="0054678C" w:rsidRPr="00F458A0" w:rsidDel="00A17716" w:rsidRDefault="0054678C" w:rsidP="0054678C">
            <w:pPr>
              <w:pStyle w:val="NormalWeb"/>
              <w:rPr>
                <w:del w:id="65918" w:author="Author"/>
                <w:sz w:val="22"/>
                <w:szCs w:val="22"/>
              </w:rPr>
            </w:pPr>
            <w:del w:id="65919" w:author="Author">
              <w:r w:rsidRPr="00F458A0" w:rsidDel="00A17716">
                <w:rPr>
                  <w:sz w:val="22"/>
                  <w:szCs w:val="22"/>
                </w:rPr>
                <w:delText>2210D/PER07</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9E671" w14:textId="396AD614" w:rsidR="0054678C" w:rsidRPr="00F458A0" w:rsidDel="00A17716" w:rsidRDefault="0054678C" w:rsidP="0054678C">
            <w:pPr>
              <w:pStyle w:val="NormalWeb"/>
              <w:rPr>
                <w:del w:id="65920" w:author="Author"/>
                <w:sz w:val="22"/>
                <w:szCs w:val="22"/>
              </w:rPr>
            </w:pPr>
            <w:del w:id="65921" w:author="Author">
              <w:r w:rsidRPr="00F458A0" w:rsidDel="00A17716">
                <w:rPr>
                  <w:sz w:val="22"/>
                  <w:szCs w:val="22"/>
                </w:rPr>
                <w:delText>Communication Number Qualifier #3</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A511E" w14:textId="52A39B3A" w:rsidR="0054678C" w:rsidRPr="00F458A0" w:rsidDel="00A17716" w:rsidRDefault="0054678C" w:rsidP="0054678C">
            <w:pPr>
              <w:pStyle w:val="NormalWeb"/>
              <w:rPr>
                <w:del w:id="65922" w:author="Author"/>
                <w:sz w:val="22"/>
                <w:szCs w:val="22"/>
              </w:rPr>
            </w:pPr>
            <w:del w:id="65923"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6E475" w14:textId="6986D15E" w:rsidR="0054678C" w:rsidRPr="00F458A0" w:rsidDel="00A17716" w:rsidRDefault="0054678C" w:rsidP="0054678C">
            <w:pPr>
              <w:rPr>
                <w:del w:id="65924"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7404F" w14:textId="741AE00F" w:rsidR="0054678C" w:rsidRPr="00F458A0" w:rsidDel="00A17716" w:rsidRDefault="0054678C" w:rsidP="0054678C">
            <w:pPr>
              <w:rPr>
                <w:del w:id="65925"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AEE71" w14:textId="4F1CCE1C" w:rsidR="0054678C" w:rsidRPr="00F458A0" w:rsidDel="00A17716" w:rsidRDefault="0054678C" w:rsidP="0054678C">
            <w:pPr>
              <w:pStyle w:val="NormalWeb"/>
              <w:rPr>
                <w:del w:id="65926" w:author="Author"/>
                <w:rFonts w:eastAsiaTheme="minorEastAsia"/>
                <w:sz w:val="22"/>
                <w:szCs w:val="22"/>
              </w:rPr>
            </w:pPr>
            <w:del w:id="65927"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A336D" w14:textId="1F1BECBA" w:rsidR="0054678C" w:rsidRPr="00F458A0" w:rsidDel="00A17716" w:rsidRDefault="0054678C" w:rsidP="0054678C">
            <w:pPr>
              <w:pStyle w:val="NormalWeb"/>
              <w:rPr>
                <w:del w:id="65928" w:author="Author"/>
                <w:sz w:val="22"/>
                <w:szCs w:val="22"/>
              </w:rPr>
            </w:pPr>
            <w:del w:id="65929"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3B64A" w14:textId="0D556C46" w:rsidR="0054678C" w:rsidRPr="00F458A0" w:rsidDel="00A17716" w:rsidRDefault="0054678C" w:rsidP="0054678C">
            <w:pPr>
              <w:pStyle w:val="NormalWeb"/>
              <w:rPr>
                <w:del w:id="65930" w:author="Author"/>
                <w:sz w:val="22"/>
                <w:szCs w:val="22"/>
              </w:rPr>
            </w:pPr>
            <w:del w:id="65931" w:author="Author">
              <w:r w:rsidRPr="00F458A0" w:rsidDel="00A17716">
                <w:rPr>
                  <w:sz w:val="22"/>
                  <w:szCs w:val="22"/>
                </w:rPr>
                <w:delText>File 368 Field 16.03</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4F89E" w14:textId="21275E99" w:rsidR="0054678C" w:rsidRPr="00F458A0" w:rsidDel="00A17716" w:rsidRDefault="0054678C" w:rsidP="0054678C">
            <w:pPr>
              <w:pStyle w:val="NormalWeb"/>
              <w:rPr>
                <w:del w:id="65932" w:author="Author"/>
                <w:sz w:val="22"/>
                <w:szCs w:val="22"/>
              </w:rPr>
            </w:pPr>
            <w:del w:id="65933" w:author="Author">
              <w:r w:rsidRPr="00F458A0" w:rsidDel="00A17716">
                <w:rPr>
                  <w:sz w:val="22"/>
                  <w:szCs w:val="22"/>
                </w:rPr>
                <w:delText>PRN=TE, NET=EM, BPN=FX, ORN=UR</w:delText>
              </w:r>
            </w:del>
          </w:p>
        </w:tc>
      </w:tr>
      <w:tr w:rsidR="0054678C" w:rsidRPr="00F458A0" w:rsidDel="00A17716" w14:paraId="5A2DC215" w14:textId="16CECD85" w:rsidTr="009009B2">
        <w:trPr>
          <w:cantSplit/>
          <w:del w:id="65934"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EAB61" w14:textId="7BBF55E9" w:rsidR="0054678C" w:rsidRPr="00F458A0" w:rsidDel="00A17716" w:rsidRDefault="0054678C" w:rsidP="0054678C">
            <w:pPr>
              <w:pStyle w:val="NormalWeb"/>
              <w:rPr>
                <w:del w:id="65935" w:author="Author"/>
                <w:sz w:val="22"/>
                <w:szCs w:val="22"/>
              </w:rPr>
            </w:pPr>
            <w:del w:id="65936" w:author="Author">
              <w:r w:rsidRPr="00F458A0" w:rsidDel="00A17716">
                <w:rPr>
                  <w:sz w:val="22"/>
                  <w:szCs w:val="22"/>
                </w:rPr>
                <w:delText>5.7</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1A166" w14:textId="6D5AA071" w:rsidR="0054678C" w:rsidRPr="00F458A0" w:rsidDel="00A17716" w:rsidRDefault="0054678C" w:rsidP="0054678C">
            <w:pPr>
              <w:pStyle w:val="NormalWeb"/>
              <w:rPr>
                <w:del w:id="65937" w:author="Author"/>
                <w:sz w:val="22"/>
                <w:szCs w:val="22"/>
              </w:rPr>
            </w:pPr>
            <w:del w:id="65938" w:author="Author">
              <w:r w:rsidRPr="00F458A0" w:rsidDel="00A17716">
                <w:rPr>
                  <w:sz w:val="22"/>
                  <w:szCs w:val="22"/>
                </w:rPr>
                <w:delText>2210D/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994F4" w14:textId="48C9F062" w:rsidR="0054678C" w:rsidRPr="00F458A0" w:rsidDel="00A17716" w:rsidRDefault="0054678C" w:rsidP="0054678C">
            <w:pPr>
              <w:pStyle w:val="NormalWeb"/>
              <w:rPr>
                <w:del w:id="65939" w:author="Author"/>
                <w:sz w:val="22"/>
                <w:szCs w:val="22"/>
              </w:rPr>
            </w:pPr>
            <w:del w:id="65940" w:author="Author">
              <w:r w:rsidRPr="00F458A0" w:rsidDel="00A17716">
                <w:rPr>
                  <w:sz w:val="22"/>
                  <w:szCs w:val="22"/>
                </w:rPr>
                <w:delText>Extension</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438BF" w14:textId="0617B7A5" w:rsidR="0054678C" w:rsidRPr="00F458A0" w:rsidDel="00A17716" w:rsidRDefault="0054678C" w:rsidP="0054678C">
            <w:pPr>
              <w:pStyle w:val="NormalWeb"/>
              <w:rPr>
                <w:del w:id="65941" w:author="Author"/>
                <w:sz w:val="22"/>
                <w:szCs w:val="22"/>
              </w:rPr>
            </w:pPr>
            <w:del w:id="65942"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1C4A4" w14:textId="56ECF8D3" w:rsidR="0054678C" w:rsidRPr="00F458A0" w:rsidDel="00A17716" w:rsidRDefault="0054678C" w:rsidP="0054678C">
            <w:pPr>
              <w:rPr>
                <w:del w:id="6594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18578" w14:textId="5C12A638" w:rsidR="0054678C" w:rsidRPr="00F458A0" w:rsidDel="00A17716" w:rsidRDefault="0054678C" w:rsidP="0054678C">
            <w:pPr>
              <w:rPr>
                <w:del w:id="65944"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A27C8" w14:textId="04DAFA1A" w:rsidR="0054678C" w:rsidRPr="00F458A0" w:rsidDel="00A17716" w:rsidRDefault="0054678C" w:rsidP="0054678C">
            <w:pPr>
              <w:pStyle w:val="NormalWeb"/>
              <w:rPr>
                <w:del w:id="65945" w:author="Author"/>
                <w:rFonts w:eastAsiaTheme="minorEastAsia"/>
                <w:sz w:val="22"/>
                <w:szCs w:val="22"/>
              </w:rPr>
            </w:pPr>
            <w:del w:id="65946"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4FFAC" w14:textId="5FB958DD" w:rsidR="0054678C" w:rsidRPr="00F458A0" w:rsidDel="00A17716" w:rsidRDefault="0054678C" w:rsidP="0054678C">
            <w:pPr>
              <w:pStyle w:val="NormalWeb"/>
              <w:rPr>
                <w:del w:id="65947" w:author="Author"/>
                <w:sz w:val="22"/>
                <w:szCs w:val="22"/>
              </w:rPr>
            </w:pPr>
            <w:del w:id="65948"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11F0F" w14:textId="6492F092" w:rsidR="0054678C" w:rsidRPr="00F458A0" w:rsidDel="00A17716" w:rsidRDefault="0054678C" w:rsidP="0054678C">
            <w:pPr>
              <w:pStyle w:val="NormalWeb"/>
              <w:rPr>
                <w:del w:id="65949" w:author="Author"/>
                <w:sz w:val="22"/>
                <w:szCs w:val="22"/>
              </w:rPr>
            </w:pPr>
            <w:del w:id="65950" w:author="Author">
              <w:r w:rsidRPr="00F458A0" w:rsidDel="00A17716">
                <w:rPr>
                  <w:sz w:val="22"/>
                  <w:szCs w:val="22"/>
                </w:rPr>
                <w:delText>File 368 Field 31.01</w:delText>
              </w:r>
            </w:del>
          </w:p>
          <w:p w14:paraId="3651576B" w14:textId="74240C85" w:rsidR="0054678C" w:rsidRPr="00F458A0" w:rsidDel="00A17716" w:rsidRDefault="0054678C" w:rsidP="0054678C">
            <w:pPr>
              <w:pStyle w:val="NormalWeb"/>
              <w:rPr>
                <w:del w:id="65951" w:author="Author"/>
                <w:sz w:val="22"/>
                <w:szCs w:val="22"/>
              </w:rPr>
            </w:pPr>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37CF5" w14:textId="26013158" w:rsidR="0054678C" w:rsidRPr="00F458A0" w:rsidDel="00A17716" w:rsidRDefault="0054678C" w:rsidP="0054678C">
            <w:pPr>
              <w:pStyle w:val="NormalWeb"/>
              <w:rPr>
                <w:del w:id="65952" w:author="Author"/>
                <w:sz w:val="22"/>
                <w:szCs w:val="22"/>
              </w:rPr>
            </w:pPr>
          </w:p>
        </w:tc>
      </w:tr>
      <w:tr w:rsidR="0054678C" w:rsidRPr="00F458A0" w:rsidDel="00A17716" w14:paraId="10731406" w14:textId="482DE287" w:rsidTr="009009B2">
        <w:trPr>
          <w:cantSplit/>
          <w:del w:id="65953" w:author="Author"/>
        </w:trPr>
        <w:tc>
          <w:tcPr>
            <w:tcW w:w="64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B7BDE" w14:textId="16AF24E9" w:rsidR="0054678C" w:rsidRPr="00F458A0" w:rsidDel="00A17716" w:rsidRDefault="0054678C" w:rsidP="0054678C">
            <w:pPr>
              <w:pStyle w:val="NormalWeb"/>
              <w:rPr>
                <w:del w:id="65954" w:author="Author"/>
                <w:sz w:val="22"/>
                <w:szCs w:val="22"/>
              </w:rPr>
            </w:pPr>
            <w:del w:id="65955" w:author="Author">
              <w:r w:rsidRPr="00F458A0" w:rsidDel="00A17716">
                <w:rPr>
                  <w:sz w:val="22"/>
                  <w:szCs w:val="22"/>
                </w:rPr>
                <w:delText>5.8</w:delText>
              </w:r>
            </w:del>
          </w:p>
        </w:tc>
        <w:tc>
          <w:tcPr>
            <w:tcW w:w="1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BBE21" w14:textId="5827BDF5" w:rsidR="0054678C" w:rsidRPr="00F458A0" w:rsidDel="00A17716" w:rsidRDefault="0054678C" w:rsidP="0054678C">
            <w:pPr>
              <w:pStyle w:val="NormalWeb"/>
              <w:rPr>
                <w:del w:id="65956" w:author="Author"/>
                <w:sz w:val="22"/>
                <w:szCs w:val="22"/>
              </w:rPr>
            </w:pPr>
            <w:del w:id="65957" w:author="Author">
              <w:r w:rsidRPr="00F458A0" w:rsidDel="00A17716">
                <w:rPr>
                  <w:sz w:val="22"/>
                  <w:szCs w:val="22"/>
                </w:rPr>
                <w:delText>2210D/PER08</w:delText>
              </w:r>
            </w:del>
          </w:p>
        </w:tc>
        <w:tc>
          <w:tcPr>
            <w:tcW w:w="14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9C099" w14:textId="07AF4C81" w:rsidR="0054678C" w:rsidRPr="00F458A0" w:rsidDel="00A17716" w:rsidRDefault="0054678C" w:rsidP="0054678C">
            <w:pPr>
              <w:pStyle w:val="NormalWeb"/>
              <w:rPr>
                <w:del w:id="65958" w:author="Author"/>
                <w:sz w:val="22"/>
                <w:szCs w:val="22"/>
              </w:rPr>
            </w:pPr>
            <w:del w:id="65959" w:author="Author">
              <w:r w:rsidRPr="00F458A0" w:rsidDel="00A17716">
                <w:rPr>
                  <w:sz w:val="22"/>
                  <w:szCs w:val="22"/>
                </w:rPr>
                <w:delText>Payer Contact Communication Number #3</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E616F" w14:textId="6B16A4F0" w:rsidR="0054678C" w:rsidRPr="00F458A0" w:rsidDel="00A17716" w:rsidRDefault="0054678C" w:rsidP="0054678C">
            <w:pPr>
              <w:pStyle w:val="NormalWeb"/>
              <w:rPr>
                <w:del w:id="65960" w:author="Author"/>
                <w:sz w:val="22"/>
                <w:szCs w:val="22"/>
              </w:rPr>
            </w:pPr>
            <w:del w:id="65961" w:author="Author">
              <w:r w:rsidRPr="00F458A0" w:rsidDel="00A17716">
                <w:rPr>
                  <w:sz w:val="22"/>
                  <w:szCs w:val="22"/>
                </w:rPr>
                <w:delText>2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CAD79" w14:textId="5EC26E3E" w:rsidR="0054678C" w:rsidRPr="00F458A0" w:rsidDel="00A17716" w:rsidRDefault="0054678C" w:rsidP="0054678C">
            <w:pPr>
              <w:rPr>
                <w:del w:id="65962"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7E61B" w14:textId="640C1F75" w:rsidR="0054678C" w:rsidRPr="00F458A0" w:rsidDel="00A17716" w:rsidRDefault="0054678C" w:rsidP="0054678C">
            <w:pPr>
              <w:rPr>
                <w:del w:id="65963"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369E9" w14:textId="19E30976" w:rsidR="0054678C" w:rsidRPr="00F458A0" w:rsidDel="00A17716" w:rsidRDefault="0054678C" w:rsidP="0054678C">
            <w:pPr>
              <w:pStyle w:val="NormalWeb"/>
              <w:rPr>
                <w:del w:id="65964" w:author="Author"/>
                <w:rFonts w:eastAsiaTheme="minorEastAsia"/>
                <w:sz w:val="22"/>
                <w:szCs w:val="22"/>
              </w:rPr>
            </w:pPr>
            <w:del w:id="65965"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2C9CB" w14:textId="35EEB535" w:rsidR="0054678C" w:rsidRPr="00F458A0" w:rsidDel="00A17716" w:rsidRDefault="0054678C" w:rsidP="0054678C">
            <w:pPr>
              <w:pStyle w:val="NormalWeb"/>
              <w:rPr>
                <w:del w:id="65966" w:author="Author"/>
                <w:sz w:val="22"/>
                <w:szCs w:val="22"/>
              </w:rPr>
            </w:pPr>
            <w:del w:id="65967"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4226C" w14:textId="21AA74B8" w:rsidR="0054678C" w:rsidRPr="00F458A0" w:rsidDel="00A17716" w:rsidRDefault="0054678C" w:rsidP="0054678C">
            <w:pPr>
              <w:pStyle w:val="NormalWeb"/>
              <w:rPr>
                <w:del w:id="65968" w:author="Author"/>
                <w:sz w:val="22"/>
                <w:szCs w:val="22"/>
              </w:rPr>
            </w:pPr>
            <w:del w:id="65969" w:author="Author">
              <w:r w:rsidRPr="00F458A0" w:rsidDel="00A17716">
                <w:rPr>
                  <w:sz w:val="22"/>
                  <w:szCs w:val="22"/>
                </w:rPr>
                <w:delText>File 368 Field 19.01</w:delText>
              </w:r>
            </w:del>
          </w:p>
        </w:tc>
        <w:tc>
          <w:tcPr>
            <w:tcW w:w="279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1F3D9" w14:textId="5ACFBC6A" w:rsidR="0054678C" w:rsidRPr="00F458A0" w:rsidDel="00A17716" w:rsidRDefault="0054678C" w:rsidP="0054678C">
            <w:pPr>
              <w:pStyle w:val="NormalWeb"/>
              <w:rPr>
                <w:del w:id="65970" w:author="Author"/>
                <w:sz w:val="22"/>
                <w:szCs w:val="22"/>
              </w:rPr>
            </w:pPr>
            <w:del w:id="65971" w:author="Author">
              <w:r w:rsidRPr="00F458A0" w:rsidDel="00A17716">
                <w:rPr>
                  <w:sz w:val="22"/>
                  <w:szCs w:val="22"/>
                </w:rPr>
                <w:delText>Loop 2210D/PER04,PER06,PER08 Payer</w:delText>
              </w:r>
              <w:r w:rsidR="003471F4" w:rsidRPr="00F458A0" w:rsidDel="00A17716">
                <w:rPr>
                  <w:sz w:val="22"/>
                  <w:szCs w:val="22"/>
                </w:rPr>
                <w:delText xml:space="preserve"> </w:delText>
              </w:r>
              <w:r w:rsidRPr="00F458A0" w:rsidDel="00A17716">
                <w:rPr>
                  <w:sz w:val="22"/>
                  <w:szCs w:val="22"/>
                </w:rPr>
                <w:delText>Contact Communication Number (Payer</w:delText>
              </w:r>
              <w:r w:rsidR="003471F4" w:rsidRPr="00F458A0" w:rsidDel="00A17716">
                <w:rPr>
                  <w:sz w:val="22"/>
                  <w:szCs w:val="22"/>
                </w:rPr>
                <w:delText xml:space="preserve"> </w:delText>
              </w:r>
              <w:r w:rsidRPr="00F458A0" w:rsidDel="00A17716">
                <w:rPr>
                  <w:sz w:val="22"/>
                  <w:szCs w:val="22"/>
                </w:rPr>
                <w:delText>Contact Communication Number)</w:delText>
              </w:r>
            </w:del>
          </w:p>
          <w:p w14:paraId="73549F60" w14:textId="2714131C" w:rsidR="0054678C" w:rsidRPr="00F458A0" w:rsidDel="00A17716" w:rsidRDefault="0054678C" w:rsidP="0054678C">
            <w:pPr>
              <w:pStyle w:val="NormalWeb"/>
              <w:rPr>
                <w:del w:id="65972" w:author="Author"/>
                <w:sz w:val="22"/>
                <w:szCs w:val="22"/>
              </w:rPr>
            </w:pPr>
            <w:del w:id="65973" w:author="Author">
              <w:r w:rsidRPr="00F458A0" w:rsidDel="00A17716">
                <w:rPr>
                  <w:sz w:val="22"/>
                  <w:szCs w:val="22"/>
                </w:rPr>
                <w:delText>Example = 8005551313</w:delText>
              </w:r>
            </w:del>
          </w:p>
        </w:tc>
      </w:tr>
    </w:tbl>
    <w:p w14:paraId="29D3DE42" w14:textId="23582837" w:rsidR="0054678C" w:rsidRPr="00F458A0" w:rsidDel="00A17716" w:rsidRDefault="0054678C" w:rsidP="0054678C">
      <w:pPr>
        <w:pStyle w:val="NormalWeb"/>
        <w:rPr>
          <w:del w:id="65974" w:author="Author"/>
          <w:rFonts w:eastAsiaTheme="minorEastAsia"/>
          <w:sz w:val="22"/>
          <w:szCs w:val="22"/>
        </w:rPr>
      </w:pPr>
    </w:p>
    <w:p w14:paraId="400246AB" w14:textId="080B914A" w:rsidR="0054678C" w:rsidRPr="00F458A0" w:rsidDel="00A17716" w:rsidRDefault="0054678C" w:rsidP="006E6790">
      <w:pPr>
        <w:pStyle w:val="Heading5"/>
        <w:rPr>
          <w:del w:id="65975" w:author="Author"/>
        </w:rPr>
      </w:pPr>
      <w:bookmarkStart w:id="65976" w:name="_Toc481658790"/>
      <w:del w:id="65977" w:author="Author">
        <w:r w:rsidRPr="00F458A0" w:rsidDel="00A17716">
          <w:delText>277RFAI Request IVC Segment (Loop 2100A, 2100C, 2200D) – Required</w:delText>
        </w:r>
        <w:bookmarkEnd w:id="65976"/>
      </w:del>
    </w:p>
    <w:p w14:paraId="325DECE8" w14:textId="00C8E8EF" w:rsidR="00BE5109" w:rsidRPr="00F458A0" w:rsidDel="00A17716" w:rsidRDefault="00BE5109" w:rsidP="00BE5109">
      <w:pPr>
        <w:pStyle w:val="Caption"/>
        <w:rPr>
          <w:del w:id="65978" w:author="Author"/>
        </w:rPr>
      </w:pPr>
      <w:bookmarkStart w:id="65979" w:name="_Toc475439477"/>
      <w:bookmarkStart w:id="65980" w:name="_Toc475439733"/>
      <w:bookmarkStart w:id="65981" w:name="_Toc481659010"/>
      <w:del w:id="65982"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5</w:delText>
        </w:r>
        <w:r w:rsidR="004F6E16" w:rsidDel="00A17716">
          <w:rPr>
            <w:noProof/>
          </w:rPr>
          <w:fldChar w:fldCharType="end"/>
        </w:r>
        <w:r w:rsidRPr="00F458A0" w:rsidDel="00A17716">
          <w:delText>: 277RFAI Request IVC Segment</w:delText>
        </w:r>
        <w:bookmarkEnd w:id="65979"/>
        <w:bookmarkEnd w:id="65980"/>
        <w:bookmarkEnd w:id="65981"/>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700"/>
        <w:gridCol w:w="1535"/>
        <w:gridCol w:w="1440"/>
        <w:gridCol w:w="1530"/>
        <w:gridCol w:w="1350"/>
        <w:gridCol w:w="1350"/>
        <w:gridCol w:w="630"/>
        <w:gridCol w:w="720"/>
        <w:gridCol w:w="1080"/>
        <w:gridCol w:w="2775"/>
      </w:tblGrid>
      <w:tr w:rsidR="0054678C" w:rsidRPr="00F458A0" w:rsidDel="00A17716" w14:paraId="1A4BA6E9" w14:textId="786B52BE" w:rsidTr="00AA0BD8">
        <w:trPr>
          <w:cantSplit/>
          <w:tblHeader/>
          <w:del w:id="65983" w:author="Author"/>
        </w:trPr>
        <w:tc>
          <w:tcPr>
            <w:tcW w:w="70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565181" w14:textId="381A1A5D" w:rsidR="0054678C" w:rsidRPr="00F458A0" w:rsidDel="00A17716" w:rsidRDefault="0054678C" w:rsidP="009F07A4">
            <w:pPr>
              <w:pStyle w:val="TableHeading"/>
              <w:rPr>
                <w:del w:id="65984" w:author="Author"/>
                <w:rFonts w:eastAsiaTheme="minorEastAsia"/>
              </w:rPr>
            </w:pPr>
            <w:del w:id="65985" w:author="Author">
              <w:r w:rsidRPr="00F458A0" w:rsidDel="00A17716">
                <w:rPr>
                  <w:rStyle w:val="Strong"/>
                  <w:color w:val="FFFFFF" w:themeColor="background1"/>
                  <w:sz w:val="22"/>
                  <w:szCs w:val="22"/>
                </w:rPr>
                <w:delText>Seq</w:delText>
              </w:r>
            </w:del>
          </w:p>
        </w:tc>
        <w:tc>
          <w:tcPr>
            <w:tcW w:w="153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8197CF" w14:textId="22C59910" w:rsidR="0054678C" w:rsidRPr="00F458A0" w:rsidDel="00A17716" w:rsidRDefault="0054678C" w:rsidP="009F07A4">
            <w:pPr>
              <w:pStyle w:val="TableHeading"/>
              <w:rPr>
                <w:del w:id="65986" w:author="Author"/>
              </w:rPr>
            </w:pPr>
            <w:del w:id="65987" w:author="Author">
              <w:r w:rsidRPr="00F458A0" w:rsidDel="00A17716">
                <w:rPr>
                  <w:rStyle w:val="Strong"/>
                  <w:color w:val="FFFFFF" w:themeColor="background1"/>
                  <w:sz w:val="22"/>
                  <w:szCs w:val="22"/>
                </w:rPr>
                <w:delText>X12</w:delText>
              </w:r>
            </w:del>
          </w:p>
        </w:tc>
        <w:tc>
          <w:tcPr>
            <w:tcW w:w="14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A9A0CA" w14:textId="041C1648" w:rsidR="0054678C" w:rsidRPr="00F458A0" w:rsidDel="00A17716" w:rsidRDefault="0054678C" w:rsidP="009F07A4">
            <w:pPr>
              <w:pStyle w:val="TableHeading"/>
              <w:rPr>
                <w:del w:id="65988" w:author="Author"/>
              </w:rPr>
            </w:pPr>
            <w:del w:id="65989" w:author="Author">
              <w:r w:rsidRPr="00F458A0" w:rsidDel="00A17716">
                <w:rPr>
                  <w:rStyle w:val="Strong"/>
                  <w:color w:val="FFFFFF" w:themeColor="background1"/>
                  <w:sz w:val="22"/>
                  <w:szCs w:val="22"/>
                </w:rPr>
                <w:delText>Data Element</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68A2EE4" w14:textId="502D8006" w:rsidR="0054678C" w:rsidRPr="00F458A0" w:rsidDel="00A17716" w:rsidRDefault="0054678C" w:rsidP="009F07A4">
            <w:pPr>
              <w:pStyle w:val="TableHeading"/>
              <w:rPr>
                <w:del w:id="65990" w:author="Author"/>
              </w:rPr>
            </w:pPr>
            <w:del w:id="65991" w:author="Author">
              <w:r w:rsidRPr="00F458A0" w:rsidDel="00A17716">
                <w:rPr>
                  <w:rStyle w:val="Strong"/>
                  <w:color w:val="FFFFFF" w:themeColor="background1"/>
                  <w:sz w:val="22"/>
                  <w:szCs w:val="22"/>
                </w:rPr>
                <w:delText>Data Type</w:delText>
              </w:r>
            </w:del>
          </w:p>
          <w:p w14:paraId="3E35B293" w14:textId="03616187" w:rsidR="0054678C" w:rsidRPr="00F458A0" w:rsidDel="00A17716" w:rsidRDefault="0054678C" w:rsidP="009F07A4">
            <w:pPr>
              <w:pStyle w:val="TableHeading"/>
              <w:rPr>
                <w:del w:id="65992" w:author="Author"/>
              </w:rPr>
            </w:pPr>
            <w:del w:id="65993" w:author="Author">
              <w:r w:rsidRPr="00F458A0" w:rsidDel="00A17716">
                <w:rPr>
                  <w:rStyle w:val="Strong"/>
                  <w:color w:val="FFFFFF" w:themeColor="background1"/>
                  <w:sz w:val="22"/>
                  <w:szCs w:val="22"/>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1091C3" w14:textId="46494A4C" w:rsidR="0054678C" w:rsidRPr="00F458A0" w:rsidDel="00A17716" w:rsidRDefault="0054678C" w:rsidP="009F07A4">
            <w:pPr>
              <w:pStyle w:val="TableHeading"/>
              <w:rPr>
                <w:del w:id="65994" w:author="Author"/>
              </w:rPr>
            </w:pPr>
            <w:del w:id="65995" w:author="Author">
              <w:r w:rsidRPr="00F458A0" w:rsidDel="00A17716">
                <w:rPr>
                  <w:rStyle w:val="Strong"/>
                  <w:color w:val="FFFFFF" w:themeColor="background1"/>
                  <w:sz w:val="22"/>
                  <w:szCs w:val="22"/>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B4AFF1" w14:textId="0C021DA5" w:rsidR="0054678C" w:rsidRPr="00F458A0" w:rsidDel="00A17716" w:rsidRDefault="0054678C" w:rsidP="009F07A4">
            <w:pPr>
              <w:pStyle w:val="TableHeading"/>
              <w:rPr>
                <w:del w:id="65996" w:author="Author"/>
              </w:rPr>
            </w:pPr>
            <w:del w:id="65997" w:author="Author">
              <w:r w:rsidRPr="00F458A0" w:rsidDel="00A17716">
                <w:rPr>
                  <w:rStyle w:val="Strong"/>
                  <w:color w:val="FFFFFF" w:themeColor="background1"/>
                  <w:sz w:val="22"/>
                  <w:szCs w:val="22"/>
                </w:rPr>
                <w:delText>FHIR Data Element Path</w:delText>
              </w:r>
            </w:del>
          </w:p>
        </w:tc>
        <w:tc>
          <w:tcPr>
            <w:tcW w:w="6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CEA30C" w14:textId="25A4BC2A" w:rsidR="0054678C" w:rsidRPr="00F458A0" w:rsidDel="00A17716" w:rsidRDefault="0054678C" w:rsidP="009F07A4">
            <w:pPr>
              <w:pStyle w:val="TableHeading"/>
              <w:rPr>
                <w:del w:id="65998" w:author="Author"/>
                <w:rFonts w:eastAsiaTheme="minorEastAsia"/>
              </w:rPr>
            </w:pPr>
            <w:del w:id="65999" w:author="Author">
              <w:r w:rsidRPr="00F458A0" w:rsidDel="00A17716">
                <w:rPr>
                  <w:rStyle w:val="Strong"/>
                  <w:color w:val="FFFFFF" w:themeColor="background1"/>
                  <w:sz w:val="22"/>
                  <w:szCs w:val="22"/>
                </w:rPr>
                <w:delText>Use X12</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51A573" w14:textId="0EAC58B0" w:rsidR="0054678C" w:rsidRPr="00F458A0" w:rsidDel="00A17716" w:rsidRDefault="0054678C" w:rsidP="009F07A4">
            <w:pPr>
              <w:pStyle w:val="TableHeading"/>
              <w:rPr>
                <w:del w:id="66000" w:author="Author"/>
              </w:rPr>
            </w:pPr>
            <w:del w:id="66001" w:author="Author">
              <w:r w:rsidRPr="00F458A0" w:rsidDel="00A17716">
                <w:rPr>
                  <w:rStyle w:val="Strong"/>
                  <w:color w:val="FFFFFF" w:themeColor="background1"/>
                  <w:sz w:val="22"/>
                  <w:szCs w:val="22"/>
                </w:rPr>
                <w:delText>Use Vis</w:delText>
              </w:r>
              <w:r w:rsidR="007A78F4" w:rsidRPr="00F458A0" w:rsidDel="00A17716">
                <w:rPr>
                  <w:rStyle w:val="Strong"/>
                  <w:color w:val="FFFFFF" w:themeColor="background1"/>
                  <w:sz w:val="22"/>
                  <w:szCs w:val="22"/>
                </w:rPr>
                <w:delText>t</w:delText>
              </w:r>
              <w:r w:rsidRPr="00F458A0" w:rsidDel="00A17716">
                <w:rPr>
                  <w:rStyle w:val="Strong"/>
                  <w:color w:val="FFFFFF" w:themeColor="background1"/>
                  <w:sz w:val="22"/>
                  <w:szCs w:val="22"/>
                </w:rPr>
                <w:delText>A</w:delText>
              </w:r>
            </w:del>
          </w:p>
        </w:tc>
        <w:tc>
          <w:tcPr>
            <w:tcW w:w="108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451F6C" w14:textId="63BDB728" w:rsidR="0054678C" w:rsidRPr="00F458A0" w:rsidDel="00A17716" w:rsidRDefault="00945AC2" w:rsidP="009F07A4">
            <w:pPr>
              <w:pStyle w:val="TableHeading"/>
              <w:rPr>
                <w:del w:id="66002" w:author="Author"/>
              </w:rPr>
            </w:pPr>
            <w:del w:id="66003"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7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D33958" w14:textId="2AAAE04A" w:rsidR="0054678C" w:rsidRPr="00F458A0" w:rsidDel="00A17716" w:rsidRDefault="0054678C" w:rsidP="009F07A4">
            <w:pPr>
              <w:pStyle w:val="TableHeading"/>
              <w:rPr>
                <w:del w:id="66004" w:author="Author"/>
              </w:rPr>
            </w:pPr>
            <w:del w:id="66005" w:author="Author">
              <w:r w:rsidRPr="00F458A0" w:rsidDel="00A17716">
                <w:rPr>
                  <w:rStyle w:val="Strong"/>
                  <w:color w:val="FFFFFF" w:themeColor="background1"/>
                  <w:sz w:val="22"/>
                  <w:szCs w:val="22"/>
                </w:rPr>
                <w:delText>Comments</w:delText>
              </w:r>
            </w:del>
          </w:p>
        </w:tc>
      </w:tr>
      <w:tr w:rsidR="0054678C" w:rsidRPr="00F458A0" w:rsidDel="00A17716" w14:paraId="633EBCF5" w14:textId="4A8483E3" w:rsidTr="00AA0BD8">
        <w:trPr>
          <w:cantSplit/>
          <w:del w:id="66006"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EE620" w14:textId="174B956C" w:rsidR="0054678C" w:rsidRPr="00F458A0" w:rsidDel="00A17716" w:rsidRDefault="0054678C" w:rsidP="009F07A4">
            <w:pPr>
              <w:pStyle w:val="TableText"/>
              <w:rPr>
                <w:del w:id="66007" w:author="Author"/>
              </w:rPr>
            </w:pPr>
            <w:del w:id="66008" w:author="Author">
              <w:r w:rsidRPr="00F458A0" w:rsidDel="00A17716">
                <w:rPr>
                  <w:rStyle w:val="Strong"/>
                </w:rPr>
                <w:delText>1</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F3D47" w14:textId="1D7271CD" w:rsidR="0054678C" w:rsidRPr="00F458A0" w:rsidDel="00A17716" w:rsidRDefault="0054678C" w:rsidP="009F07A4">
            <w:pPr>
              <w:pStyle w:val="TableText"/>
              <w:rPr>
                <w:del w:id="66009" w:author="Author"/>
              </w:rPr>
            </w:pPr>
            <w:del w:id="66010" w:author="Author">
              <w:r w:rsidRPr="00F458A0" w:rsidDel="00A17716">
                <w:rPr>
                  <w:rStyle w:val="Strong"/>
                </w:rPr>
                <w:delText>Provider Invoice Number – Loop 2200D TRN – Required</w:delText>
              </w:r>
            </w:del>
          </w:p>
        </w:tc>
      </w:tr>
      <w:tr w:rsidR="0054678C" w:rsidRPr="00F458A0" w:rsidDel="00A17716" w14:paraId="0C5D1096" w14:textId="54D93CDD" w:rsidTr="00AA0BD8">
        <w:trPr>
          <w:cantSplit/>
          <w:del w:id="66011"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3FFFB" w14:textId="58C48111" w:rsidR="0054678C" w:rsidRPr="00F458A0" w:rsidDel="00A17716" w:rsidRDefault="0054678C" w:rsidP="009F07A4">
            <w:pPr>
              <w:pStyle w:val="TableText"/>
              <w:rPr>
                <w:del w:id="66012" w:author="Author"/>
              </w:rPr>
            </w:pPr>
            <w:del w:id="66013" w:author="Author">
              <w:r w:rsidRPr="00F458A0" w:rsidDel="00A17716">
                <w:delText>1.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03F7C" w14:textId="05984EB5" w:rsidR="0054678C" w:rsidRPr="00F458A0" w:rsidDel="00A17716" w:rsidRDefault="0054678C" w:rsidP="009F07A4">
            <w:pPr>
              <w:pStyle w:val="TableText"/>
              <w:rPr>
                <w:del w:id="66014" w:author="Author"/>
              </w:rPr>
            </w:pPr>
            <w:del w:id="66015" w:author="Author">
              <w:r w:rsidRPr="00F458A0" w:rsidDel="00A17716">
                <w:delText>2200D/REF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06943" w14:textId="3F102DF3" w:rsidR="0054678C" w:rsidRPr="00F458A0" w:rsidDel="00A17716" w:rsidRDefault="0054678C" w:rsidP="009F07A4">
            <w:pPr>
              <w:pStyle w:val="TableText"/>
              <w:rPr>
                <w:del w:id="66016" w:author="Author"/>
              </w:rPr>
            </w:pPr>
            <w:del w:id="66017" w:author="Author">
              <w:r w:rsidRPr="00F458A0" w:rsidDel="00A17716">
                <w:delText>Patient Control Numb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31AC9" w14:textId="6ABFA5F5" w:rsidR="0054678C" w:rsidRPr="00F458A0" w:rsidDel="00A17716" w:rsidRDefault="0054678C" w:rsidP="009F07A4">
            <w:pPr>
              <w:pStyle w:val="TableText"/>
              <w:rPr>
                <w:del w:id="66018" w:author="Author"/>
              </w:rPr>
            </w:pPr>
            <w:del w:id="66019" w:author="Author">
              <w:r w:rsidRPr="00F458A0" w:rsidDel="00A17716">
                <w:delText>5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77D24" w14:textId="554E8A4F" w:rsidR="0054678C" w:rsidRPr="00F458A0" w:rsidDel="00A17716" w:rsidRDefault="0054678C" w:rsidP="009F07A4">
            <w:pPr>
              <w:pStyle w:val="TableText"/>
              <w:rPr>
                <w:del w:id="66020"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8AC0A" w14:textId="411CDE87" w:rsidR="0054678C" w:rsidRPr="00F458A0" w:rsidDel="00A17716" w:rsidRDefault="0054678C" w:rsidP="009F07A4">
            <w:pPr>
              <w:pStyle w:val="TableText"/>
              <w:rPr>
                <w:del w:id="66021"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CCCEE" w14:textId="6FDDEBBB" w:rsidR="0054678C" w:rsidRPr="00F458A0" w:rsidDel="00A17716" w:rsidRDefault="0054678C" w:rsidP="009F07A4">
            <w:pPr>
              <w:pStyle w:val="TableText"/>
              <w:rPr>
                <w:del w:id="66022" w:author="Author"/>
                <w:rFonts w:eastAsiaTheme="minorEastAsia"/>
              </w:rPr>
            </w:pPr>
            <w:del w:id="66023"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EA35F" w14:textId="2FA948BD" w:rsidR="0054678C" w:rsidRPr="00F458A0" w:rsidDel="00A17716" w:rsidRDefault="0054678C" w:rsidP="009F07A4">
            <w:pPr>
              <w:pStyle w:val="TableText"/>
              <w:rPr>
                <w:del w:id="66024" w:author="Author"/>
              </w:rPr>
            </w:pPr>
            <w:del w:id="66025"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E5657" w14:textId="0C585268" w:rsidR="0054678C" w:rsidRPr="00F458A0" w:rsidDel="00A17716" w:rsidRDefault="0054678C" w:rsidP="009F07A4">
            <w:pPr>
              <w:pStyle w:val="TableText"/>
              <w:rPr>
                <w:del w:id="66026" w:author="Author"/>
              </w:rPr>
            </w:pPr>
            <w:del w:id="66027" w:author="Author">
              <w:r w:rsidRPr="00F458A0" w:rsidDel="00A17716">
                <w:delText>File 368 Field 1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53D4A" w14:textId="5F121C6C" w:rsidR="0054678C" w:rsidRPr="00F458A0" w:rsidDel="00A17716" w:rsidRDefault="0054678C" w:rsidP="009F07A4">
            <w:pPr>
              <w:pStyle w:val="TableText"/>
              <w:rPr>
                <w:del w:id="66028" w:author="Author"/>
              </w:rPr>
            </w:pPr>
            <w:del w:id="66029" w:author="Author">
              <w:r w:rsidRPr="00F458A0" w:rsidDel="00A17716">
                <w:delText>Loop 2200D/REF02 Reference ID (Patient</w:delText>
              </w:r>
              <w:r w:rsidR="003471F4" w:rsidRPr="00F458A0" w:rsidDel="00A17716">
                <w:delText xml:space="preserve"> </w:delText>
              </w:r>
              <w:r w:rsidRPr="00F458A0" w:rsidDel="00A17716">
                <w:delText>Control Number)</w:delText>
              </w:r>
            </w:del>
          </w:p>
        </w:tc>
      </w:tr>
      <w:tr w:rsidR="0054678C" w:rsidRPr="00F458A0" w:rsidDel="00A17716" w14:paraId="4B71E477" w14:textId="0DE60A56" w:rsidTr="00AA0BD8">
        <w:trPr>
          <w:cantSplit/>
          <w:del w:id="66030"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1EFA8" w14:textId="2D00DE20" w:rsidR="0054678C" w:rsidRPr="00F458A0" w:rsidDel="00A17716" w:rsidRDefault="0054678C" w:rsidP="009F07A4">
            <w:pPr>
              <w:pStyle w:val="TableText"/>
              <w:rPr>
                <w:del w:id="66031" w:author="Author"/>
              </w:rPr>
            </w:pPr>
            <w:del w:id="66032" w:author="Author">
              <w:r w:rsidRPr="00F458A0" w:rsidDel="00A17716">
                <w:delText>1.4</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3DD78" w14:textId="1556446C" w:rsidR="0054678C" w:rsidRPr="00F458A0" w:rsidDel="00A17716" w:rsidRDefault="0054678C" w:rsidP="009F07A4">
            <w:pPr>
              <w:pStyle w:val="TableText"/>
              <w:rPr>
                <w:del w:id="66033" w:author="Author"/>
              </w:rPr>
            </w:pPr>
            <w:del w:id="66034" w:author="Author">
              <w:r w:rsidRPr="00F458A0" w:rsidDel="00A17716">
                <w:delText>2200D/REF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40B7A" w14:textId="298BB210" w:rsidR="0054678C" w:rsidRPr="00F458A0" w:rsidDel="00A17716" w:rsidRDefault="0054678C" w:rsidP="009F07A4">
            <w:pPr>
              <w:pStyle w:val="TableText"/>
              <w:rPr>
                <w:del w:id="66035" w:author="Author"/>
              </w:rPr>
            </w:pPr>
            <w:del w:id="66036" w:author="Author">
              <w:r w:rsidRPr="00F458A0" w:rsidDel="00A17716">
                <w:delText>Reference Identification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91AB6" w14:textId="6F3AC695" w:rsidR="0054678C" w:rsidRPr="00F458A0" w:rsidDel="00A17716" w:rsidRDefault="0054678C" w:rsidP="009F07A4">
            <w:pPr>
              <w:pStyle w:val="TableText"/>
              <w:rPr>
                <w:del w:id="66037" w:author="Author"/>
              </w:rPr>
            </w:pPr>
            <w:del w:id="66038"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2BEB1" w14:textId="3CE139DD" w:rsidR="0054678C" w:rsidRPr="00F458A0" w:rsidDel="00A17716" w:rsidRDefault="0054678C" w:rsidP="009F07A4">
            <w:pPr>
              <w:pStyle w:val="TableText"/>
              <w:rPr>
                <w:del w:id="6603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A4878" w14:textId="2775B751" w:rsidR="0054678C" w:rsidRPr="00F458A0" w:rsidDel="00A17716" w:rsidRDefault="0054678C" w:rsidP="009F07A4">
            <w:pPr>
              <w:pStyle w:val="TableText"/>
              <w:rPr>
                <w:del w:id="66040"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AF7F6" w14:textId="12525C22" w:rsidR="0054678C" w:rsidRPr="00F458A0" w:rsidDel="00A17716" w:rsidRDefault="0054678C" w:rsidP="009F07A4">
            <w:pPr>
              <w:pStyle w:val="TableText"/>
              <w:rPr>
                <w:del w:id="66041" w:author="Author"/>
                <w:rFonts w:eastAsiaTheme="minorEastAsia"/>
              </w:rPr>
            </w:pPr>
            <w:del w:id="66042"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7866F" w14:textId="7CA538CC" w:rsidR="0054678C" w:rsidRPr="00F458A0" w:rsidDel="00A17716" w:rsidRDefault="0054678C" w:rsidP="009F07A4">
            <w:pPr>
              <w:pStyle w:val="TableText"/>
              <w:rPr>
                <w:del w:id="66043" w:author="Author"/>
              </w:rPr>
            </w:pPr>
            <w:del w:id="66044" w:author="Author">
              <w:r w:rsidRPr="00F458A0" w:rsidDel="00A17716">
                <w:delText>O</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D4A01" w14:textId="128446FC" w:rsidR="0054678C" w:rsidRPr="00F458A0" w:rsidDel="00A17716" w:rsidRDefault="0054678C" w:rsidP="009F07A4">
            <w:pPr>
              <w:pStyle w:val="TableText"/>
              <w:rPr>
                <w:del w:id="66045" w:author="Author"/>
              </w:rPr>
            </w:pPr>
            <w:del w:id="66046" w:author="Author">
              <w:r w:rsidRPr="00F458A0" w:rsidDel="00A17716">
                <w:delText>File 368 Field 80.18</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D07F8" w14:textId="77A3E53F" w:rsidR="0054678C" w:rsidRPr="00F458A0" w:rsidDel="00A17716" w:rsidRDefault="0054678C" w:rsidP="009F07A4">
            <w:pPr>
              <w:pStyle w:val="TableText"/>
              <w:rPr>
                <w:del w:id="66047" w:author="Author"/>
              </w:rPr>
            </w:pPr>
            <w:del w:id="66048" w:author="Author">
              <w:r w:rsidRPr="00F458A0" w:rsidDel="00A17716">
                <w:delText> Loop 2200D/REF01 Reference ID</w:delText>
              </w:r>
            </w:del>
          </w:p>
          <w:p w14:paraId="37477575" w14:textId="659E8876" w:rsidR="0054678C" w:rsidRPr="00F458A0" w:rsidDel="00A17716" w:rsidRDefault="0054678C" w:rsidP="009F07A4">
            <w:pPr>
              <w:pStyle w:val="TableText"/>
              <w:rPr>
                <w:del w:id="66049" w:author="Author"/>
              </w:rPr>
            </w:pPr>
            <w:del w:id="66050" w:author="Author">
              <w:r w:rsidRPr="00F458A0" w:rsidDel="00A17716">
                <w:delText>Qualifier, EJ=Patient Account Number, Always EJ</w:delText>
              </w:r>
            </w:del>
          </w:p>
        </w:tc>
      </w:tr>
      <w:tr w:rsidR="0054678C" w:rsidRPr="00F458A0" w:rsidDel="00A17716" w14:paraId="7C041F5B" w14:textId="60A9DA50" w:rsidTr="00AA0BD8">
        <w:trPr>
          <w:cantSplit/>
          <w:del w:id="66051"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696B3" w14:textId="7430A297" w:rsidR="0054678C" w:rsidRPr="00F458A0" w:rsidDel="00A17716" w:rsidRDefault="0054678C" w:rsidP="009F07A4">
            <w:pPr>
              <w:pStyle w:val="TableText"/>
              <w:rPr>
                <w:del w:id="66052" w:author="Author"/>
              </w:rPr>
            </w:pPr>
            <w:del w:id="66053" w:author="Author">
              <w:r w:rsidRPr="00F458A0" w:rsidDel="00A17716">
                <w:rPr>
                  <w:rStyle w:val="Strong"/>
                </w:rPr>
                <w:delText>2</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03953" w14:textId="40E65DD0" w:rsidR="0054678C" w:rsidRPr="00F458A0" w:rsidDel="00A17716" w:rsidRDefault="0054678C" w:rsidP="009F07A4">
            <w:pPr>
              <w:pStyle w:val="TableText"/>
              <w:rPr>
                <w:del w:id="66054" w:author="Author"/>
              </w:rPr>
            </w:pPr>
            <w:del w:id="66055" w:author="Author">
              <w:r w:rsidRPr="00F458A0" w:rsidDel="00A17716">
                <w:rPr>
                  <w:rStyle w:val="Strong"/>
                </w:rPr>
                <w:delText>Payer Invoice Number – Loop 2200D TRN – Required</w:delText>
              </w:r>
            </w:del>
          </w:p>
        </w:tc>
      </w:tr>
      <w:tr w:rsidR="0054678C" w:rsidRPr="00F458A0" w:rsidDel="00A17716" w14:paraId="6D7FA370" w14:textId="0B8C9E76" w:rsidTr="00AA0BD8">
        <w:trPr>
          <w:cantSplit/>
          <w:del w:id="66056"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3F027" w14:textId="6F292286" w:rsidR="0054678C" w:rsidRPr="00F458A0" w:rsidDel="00A17716" w:rsidRDefault="0054678C" w:rsidP="009F07A4">
            <w:pPr>
              <w:pStyle w:val="TableText"/>
              <w:rPr>
                <w:del w:id="66057" w:author="Author"/>
              </w:rPr>
            </w:pPr>
            <w:del w:id="66058" w:author="Author">
              <w:r w:rsidRPr="00F458A0" w:rsidDel="00A17716">
                <w:delText>2.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0D903" w14:textId="181E6B5D" w:rsidR="0054678C" w:rsidRPr="00F458A0" w:rsidDel="00A17716" w:rsidRDefault="0054678C" w:rsidP="009F07A4">
            <w:pPr>
              <w:pStyle w:val="TableText"/>
              <w:rPr>
                <w:del w:id="66059" w:author="Author"/>
              </w:rPr>
            </w:pPr>
            <w:del w:id="66060" w:author="Author">
              <w:r w:rsidRPr="00F458A0" w:rsidDel="00A17716">
                <w:delText>2200D/TRN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247EA" w14:textId="62098BDA" w:rsidR="0054678C" w:rsidRPr="00F458A0" w:rsidDel="00A17716" w:rsidRDefault="0054678C" w:rsidP="009F07A4">
            <w:pPr>
              <w:pStyle w:val="TableText"/>
              <w:rPr>
                <w:del w:id="66061" w:author="Author"/>
              </w:rPr>
            </w:pPr>
            <w:del w:id="66062" w:author="Author">
              <w:r w:rsidRPr="00F458A0" w:rsidDel="00A17716">
                <w:delText>Payer Claim Control Numb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DD7B7" w14:textId="23470576" w:rsidR="0054678C" w:rsidRPr="00F458A0" w:rsidDel="00A17716" w:rsidRDefault="0054678C" w:rsidP="009F07A4">
            <w:pPr>
              <w:pStyle w:val="TableText"/>
              <w:rPr>
                <w:del w:id="66063" w:author="Author"/>
              </w:rPr>
            </w:pPr>
            <w:del w:id="66064" w:author="Author">
              <w:r w:rsidRPr="00F458A0" w:rsidDel="00A17716">
                <w:delText>5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95D20" w14:textId="76A93C7B" w:rsidR="0054678C" w:rsidRPr="00F458A0" w:rsidDel="00A17716" w:rsidRDefault="0054678C" w:rsidP="009F07A4">
            <w:pPr>
              <w:pStyle w:val="TableText"/>
              <w:rPr>
                <w:del w:id="6606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65FB4" w14:textId="558238DD" w:rsidR="0054678C" w:rsidRPr="00F458A0" w:rsidDel="00A17716" w:rsidRDefault="0054678C" w:rsidP="009F07A4">
            <w:pPr>
              <w:pStyle w:val="TableText"/>
              <w:rPr>
                <w:del w:id="6606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25661" w14:textId="5B7E350E" w:rsidR="0054678C" w:rsidRPr="00F458A0" w:rsidDel="00A17716" w:rsidRDefault="0054678C" w:rsidP="009F07A4">
            <w:pPr>
              <w:pStyle w:val="TableText"/>
              <w:rPr>
                <w:del w:id="66067" w:author="Author"/>
                <w:rFonts w:eastAsiaTheme="minorEastAsia"/>
              </w:rPr>
            </w:pPr>
            <w:del w:id="66068"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8A6D9" w14:textId="13C644B6" w:rsidR="0054678C" w:rsidRPr="00F458A0" w:rsidDel="00A17716" w:rsidRDefault="0054678C" w:rsidP="009F07A4">
            <w:pPr>
              <w:pStyle w:val="TableText"/>
              <w:rPr>
                <w:del w:id="66069" w:author="Author"/>
              </w:rPr>
            </w:pPr>
            <w:del w:id="66070"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5A3FA" w14:textId="3846BFCD" w:rsidR="0054678C" w:rsidRPr="00F458A0" w:rsidDel="00A17716" w:rsidRDefault="0054678C" w:rsidP="009F07A4">
            <w:pPr>
              <w:pStyle w:val="TableText"/>
              <w:rPr>
                <w:del w:id="66071" w:author="Author"/>
              </w:rPr>
            </w:pPr>
            <w:del w:id="66072" w:author="Author">
              <w:r w:rsidRPr="00F458A0" w:rsidDel="00A17716">
                <w:delText>File 368</w:delText>
              </w:r>
            </w:del>
          </w:p>
          <w:p w14:paraId="1F90A329" w14:textId="0D38F278" w:rsidR="0054678C" w:rsidRPr="00F458A0" w:rsidDel="00A17716" w:rsidRDefault="0054678C" w:rsidP="009F07A4">
            <w:pPr>
              <w:pStyle w:val="TableText"/>
              <w:rPr>
                <w:del w:id="66073" w:author="Author"/>
              </w:rPr>
            </w:pPr>
            <w:del w:id="66074" w:author="Author">
              <w:r w:rsidRPr="00F458A0" w:rsidDel="00A17716">
                <w:delText>Field 11.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0209B" w14:textId="7CE580D6" w:rsidR="0054678C" w:rsidRPr="00F458A0" w:rsidDel="00A17716" w:rsidRDefault="0054678C" w:rsidP="009F07A4">
            <w:pPr>
              <w:pStyle w:val="TableText"/>
              <w:rPr>
                <w:del w:id="66075" w:author="Author"/>
              </w:rPr>
            </w:pPr>
            <w:del w:id="66076" w:author="Author">
              <w:r w:rsidRPr="00F458A0" w:rsidDel="00A17716">
                <w:delText> Loop 2200D/REF02 Reference ID (Patient Control Number)</w:delText>
              </w:r>
            </w:del>
          </w:p>
        </w:tc>
      </w:tr>
      <w:tr w:rsidR="0054678C" w:rsidRPr="00F458A0" w:rsidDel="00A17716" w14:paraId="77528590" w14:textId="7FADE41D" w:rsidTr="00AA0BD8">
        <w:trPr>
          <w:cantSplit/>
          <w:del w:id="66077"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DE451" w14:textId="2CA7CD24" w:rsidR="0054678C" w:rsidRPr="00F458A0" w:rsidDel="00A17716" w:rsidRDefault="0054678C" w:rsidP="009F07A4">
            <w:pPr>
              <w:pStyle w:val="TableText"/>
              <w:rPr>
                <w:del w:id="66078" w:author="Author"/>
              </w:rPr>
            </w:pPr>
            <w:del w:id="66079" w:author="Author">
              <w:r w:rsidRPr="00F458A0" w:rsidDel="00A17716">
                <w:delText>2.4</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CCF2B" w14:textId="3C75A15D" w:rsidR="0054678C" w:rsidRPr="00F458A0" w:rsidDel="00A17716" w:rsidRDefault="0054678C" w:rsidP="009F07A4">
            <w:pPr>
              <w:pStyle w:val="TableText"/>
              <w:rPr>
                <w:del w:id="66080" w:author="Author"/>
              </w:rPr>
            </w:pPr>
            <w:del w:id="66081" w:author="Author">
              <w:r w:rsidRPr="00F458A0" w:rsidDel="00A17716">
                <w:delText>2200D/TRN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47300" w14:textId="07BC4AF9" w:rsidR="0054678C" w:rsidRPr="00F458A0" w:rsidDel="00A17716" w:rsidRDefault="0054678C" w:rsidP="009F07A4">
            <w:pPr>
              <w:pStyle w:val="TableText"/>
              <w:rPr>
                <w:del w:id="66082" w:author="Author"/>
              </w:rPr>
            </w:pPr>
            <w:del w:id="66083" w:author="Author">
              <w:r w:rsidRPr="00F458A0" w:rsidDel="00A17716">
                <w:delText>Current Transaction Trace Numbers</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C7A54" w14:textId="5D94F24B" w:rsidR="0054678C" w:rsidRPr="00F458A0" w:rsidDel="00A17716" w:rsidRDefault="0054678C" w:rsidP="009F07A4">
            <w:pPr>
              <w:pStyle w:val="TableText"/>
              <w:rPr>
                <w:del w:id="66084" w:author="Author"/>
              </w:rPr>
            </w:pPr>
            <w:del w:id="66085" w:author="Author">
              <w:r w:rsidRPr="00F458A0" w:rsidDel="00A17716">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DAC41" w14:textId="36201E29" w:rsidR="0054678C" w:rsidRPr="00F458A0" w:rsidDel="00A17716" w:rsidRDefault="0054678C" w:rsidP="009F07A4">
            <w:pPr>
              <w:pStyle w:val="TableText"/>
              <w:rPr>
                <w:del w:id="66086"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5F4E2" w14:textId="0931C87D" w:rsidR="0054678C" w:rsidRPr="00F458A0" w:rsidDel="00A17716" w:rsidRDefault="0054678C" w:rsidP="009F07A4">
            <w:pPr>
              <w:pStyle w:val="TableText"/>
              <w:rPr>
                <w:del w:id="66087"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04F94" w14:textId="5271FFB4" w:rsidR="0054678C" w:rsidRPr="00F458A0" w:rsidDel="00A17716" w:rsidRDefault="0054678C" w:rsidP="009F07A4">
            <w:pPr>
              <w:pStyle w:val="TableText"/>
              <w:rPr>
                <w:del w:id="66088" w:author="Author"/>
                <w:rFonts w:eastAsiaTheme="minorEastAsia"/>
              </w:rPr>
            </w:pPr>
            <w:del w:id="66089"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9B391" w14:textId="7A6B76D3" w:rsidR="0054678C" w:rsidRPr="00F458A0" w:rsidDel="00A17716" w:rsidRDefault="0054678C" w:rsidP="009F07A4">
            <w:pPr>
              <w:pStyle w:val="TableText"/>
              <w:rPr>
                <w:del w:id="66090" w:author="Author"/>
              </w:rPr>
            </w:pPr>
            <w:del w:id="66091"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A6A23" w14:textId="07BA8613" w:rsidR="0054678C" w:rsidRPr="00F458A0" w:rsidDel="00A17716" w:rsidRDefault="0054678C" w:rsidP="009F07A4">
            <w:pPr>
              <w:pStyle w:val="TableText"/>
              <w:rPr>
                <w:del w:id="66092" w:author="Author"/>
              </w:rPr>
            </w:pPr>
            <w:del w:id="66093" w:author="Author">
              <w:r w:rsidRPr="00F458A0" w:rsidDel="00A17716">
                <w:delText>File 368 Field 80.1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69DDB" w14:textId="19B63F7A" w:rsidR="0054678C" w:rsidRPr="00F458A0" w:rsidDel="00A17716" w:rsidRDefault="0054678C" w:rsidP="009F07A4">
            <w:pPr>
              <w:pStyle w:val="TableText"/>
              <w:rPr>
                <w:del w:id="66094" w:author="Author"/>
              </w:rPr>
            </w:pPr>
            <w:del w:id="66095" w:author="Author">
              <w:r w:rsidRPr="00F458A0" w:rsidDel="00A17716">
                <w:delText> Loop 2200D/TRN01 Trace Type Code, 1=Current Transaction Trace Numbers, Always 1</w:delText>
              </w:r>
            </w:del>
          </w:p>
        </w:tc>
      </w:tr>
      <w:tr w:rsidR="0054678C" w:rsidRPr="00F458A0" w:rsidDel="00A17716" w14:paraId="1B98E50C" w14:textId="705F69DE" w:rsidTr="00AA0BD8">
        <w:trPr>
          <w:cantSplit/>
          <w:del w:id="66096"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AEF8E" w14:textId="4D152099" w:rsidR="0054678C" w:rsidRPr="00F458A0" w:rsidDel="00A17716" w:rsidRDefault="0054678C" w:rsidP="009F07A4">
            <w:pPr>
              <w:pStyle w:val="TableText"/>
              <w:rPr>
                <w:del w:id="66097" w:author="Author"/>
              </w:rPr>
            </w:pPr>
            <w:del w:id="66098" w:author="Author">
              <w:r w:rsidRPr="00F458A0" w:rsidDel="00A17716">
                <w:delText>3.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4F95E" w14:textId="3E90755C" w:rsidR="0054678C" w:rsidRPr="00F458A0" w:rsidDel="00A17716" w:rsidRDefault="0054678C" w:rsidP="009F07A4">
            <w:pPr>
              <w:pStyle w:val="TableText"/>
              <w:rPr>
                <w:del w:id="66099" w:author="Author"/>
              </w:rPr>
            </w:pPr>
            <w:del w:id="66100" w:author="Author">
              <w:r w:rsidRPr="00F458A0" w:rsidDel="00A17716">
                <w:delText>2200D/REF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F82BC" w14:textId="46F313DA" w:rsidR="0054678C" w:rsidRPr="00F458A0" w:rsidDel="00A17716" w:rsidRDefault="0054678C" w:rsidP="009F07A4">
            <w:pPr>
              <w:pStyle w:val="TableText"/>
              <w:rPr>
                <w:del w:id="66101" w:author="Author"/>
              </w:rPr>
            </w:pPr>
            <w:del w:id="66102" w:author="Author">
              <w:r w:rsidRPr="00F458A0" w:rsidDel="00A17716">
                <w:delText>Clearinghouse Trace Numb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73C3D" w14:textId="764D6C55" w:rsidR="0054678C" w:rsidRPr="00F458A0" w:rsidDel="00A17716" w:rsidRDefault="0054678C" w:rsidP="009F07A4">
            <w:pPr>
              <w:pStyle w:val="TableText"/>
              <w:rPr>
                <w:del w:id="66103" w:author="Author"/>
              </w:rPr>
            </w:pPr>
            <w:del w:id="66104" w:author="Author">
              <w:r w:rsidRPr="00F458A0" w:rsidDel="00A17716">
                <w:delText>5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ED71C" w14:textId="1341E66D" w:rsidR="0054678C" w:rsidRPr="00F458A0" w:rsidDel="00A17716" w:rsidRDefault="0054678C" w:rsidP="009F07A4">
            <w:pPr>
              <w:pStyle w:val="TableText"/>
              <w:rPr>
                <w:del w:id="6610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F3D0B" w14:textId="6231ACA7" w:rsidR="0054678C" w:rsidRPr="00F458A0" w:rsidDel="00A17716" w:rsidRDefault="0054678C" w:rsidP="009F07A4">
            <w:pPr>
              <w:pStyle w:val="TableText"/>
              <w:rPr>
                <w:del w:id="6610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589BE" w14:textId="30B1524E" w:rsidR="0054678C" w:rsidRPr="00F458A0" w:rsidDel="00A17716" w:rsidRDefault="0054678C" w:rsidP="009F07A4">
            <w:pPr>
              <w:pStyle w:val="TableText"/>
              <w:rPr>
                <w:del w:id="66107" w:author="Author"/>
                <w:rFonts w:eastAsiaTheme="minorEastAsia"/>
              </w:rPr>
            </w:pPr>
            <w:del w:id="66108"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20115" w14:textId="1DAF415F" w:rsidR="0054678C" w:rsidRPr="00F458A0" w:rsidDel="00A17716" w:rsidRDefault="0054678C" w:rsidP="009F07A4">
            <w:pPr>
              <w:pStyle w:val="TableText"/>
              <w:rPr>
                <w:del w:id="66109" w:author="Author"/>
              </w:rPr>
            </w:pPr>
            <w:del w:id="66110"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07246" w14:textId="676B947A" w:rsidR="0054678C" w:rsidRPr="00F458A0" w:rsidDel="00A17716" w:rsidRDefault="0054678C" w:rsidP="009F07A4">
            <w:pPr>
              <w:pStyle w:val="TableText"/>
              <w:rPr>
                <w:del w:id="66111" w:author="Author"/>
              </w:rPr>
            </w:pPr>
            <w:del w:id="66112" w:author="Author">
              <w:r w:rsidRPr="00F458A0" w:rsidDel="00A17716">
                <w:delText>File 368 Field 11.0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CB3A2" w14:textId="25A16596" w:rsidR="0054678C" w:rsidRPr="00F458A0" w:rsidDel="00A17716" w:rsidRDefault="0054678C" w:rsidP="009F07A4">
            <w:pPr>
              <w:pStyle w:val="TableText"/>
              <w:rPr>
                <w:del w:id="66113" w:author="Author"/>
              </w:rPr>
            </w:pPr>
            <w:del w:id="66114" w:author="Author">
              <w:r w:rsidRPr="00F458A0" w:rsidDel="00A17716">
                <w:delText>Loop 2200D/REF02 Reference ID</w:delText>
              </w:r>
            </w:del>
          </w:p>
          <w:p w14:paraId="34641D47" w14:textId="3BC2F8D2" w:rsidR="0054678C" w:rsidRPr="00F458A0" w:rsidDel="00A17716" w:rsidRDefault="0054678C" w:rsidP="009F07A4">
            <w:pPr>
              <w:pStyle w:val="TableText"/>
              <w:rPr>
                <w:del w:id="66115" w:author="Author"/>
              </w:rPr>
            </w:pPr>
            <w:del w:id="66116" w:author="Author">
              <w:r w:rsidRPr="00F458A0" w:rsidDel="00A17716">
                <w:delText>(Clearinghouse Trace Number)</w:delText>
              </w:r>
            </w:del>
          </w:p>
          <w:p w14:paraId="7FC3F4F2" w14:textId="41D05526" w:rsidR="0054678C" w:rsidRPr="00F458A0" w:rsidDel="00A17716" w:rsidRDefault="0054678C" w:rsidP="009F07A4">
            <w:pPr>
              <w:pStyle w:val="TableText"/>
              <w:rPr>
                <w:del w:id="66117" w:author="Author"/>
              </w:rPr>
            </w:pPr>
            <w:del w:id="66118" w:author="Author">
              <w:r w:rsidRPr="00F458A0" w:rsidDel="00A17716">
                <w:delText>Example = 453AD5436</w:delText>
              </w:r>
            </w:del>
          </w:p>
        </w:tc>
      </w:tr>
      <w:tr w:rsidR="0054678C" w:rsidRPr="00F458A0" w:rsidDel="00A17716" w14:paraId="5A22D29D" w14:textId="1CBD53A7" w:rsidTr="00AA0BD8">
        <w:trPr>
          <w:cantSplit/>
          <w:del w:id="66119"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7BE06" w14:textId="176D6C67" w:rsidR="0054678C" w:rsidRPr="00F458A0" w:rsidDel="00A17716" w:rsidRDefault="0054678C" w:rsidP="009F07A4">
            <w:pPr>
              <w:pStyle w:val="TableText"/>
              <w:rPr>
                <w:del w:id="66120" w:author="Author"/>
              </w:rPr>
            </w:pPr>
            <w:del w:id="66121" w:author="Author">
              <w:r w:rsidRPr="00F458A0" w:rsidDel="00A17716">
                <w:delText>3.4</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1BCA6" w14:textId="5BE45D8B" w:rsidR="0054678C" w:rsidRPr="00F458A0" w:rsidDel="00A17716" w:rsidRDefault="0054678C" w:rsidP="009F07A4">
            <w:pPr>
              <w:pStyle w:val="TableText"/>
              <w:rPr>
                <w:del w:id="66122" w:author="Author"/>
              </w:rPr>
            </w:pPr>
            <w:del w:id="66123" w:author="Author">
              <w:r w:rsidRPr="00F458A0" w:rsidDel="00A17716">
                <w:delText>2200D/REF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F2FA7" w14:textId="62E58B30" w:rsidR="0054678C" w:rsidRPr="00F458A0" w:rsidDel="00A17716" w:rsidRDefault="0054678C" w:rsidP="009F07A4">
            <w:pPr>
              <w:pStyle w:val="TableText"/>
              <w:rPr>
                <w:del w:id="66124" w:author="Author"/>
              </w:rPr>
            </w:pPr>
            <w:del w:id="66125" w:author="Author">
              <w:r w:rsidRPr="00F458A0" w:rsidDel="00A17716">
                <w:delText>Reference Identification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4038C" w14:textId="1B19ADA5" w:rsidR="0054678C" w:rsidRPr="00F458A0" w:rsidDel="00A17716" w:rsidRDefault="0054678C" w:rsidP="009F07A4">
            <w:pPr>
              <w:pStyle w:val="TableText"/>
              <w:rPr>
                <w:del w:id="66126" w:author="Author"/>
              </w:rPr>
            </w:pPr>
            <w:del w:id="66127"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8B83A" w14:textId="43275A6C" w:rsidR="0054678C" w:rsidRPr="00F458A0" w:rsidDel="00A17716" w:rsidRDefault="0054678C" w:rsidP="009F07A4">
            <w:pPr>
              <w:pStyle w:val="TableText"/>
              <w:rPr>
                <w:del w:id="66128"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03C8B" w14:textId="57C4C603" w:rsidR="0054678C" w:rsidRPr="00F458A0" w:rsidDel="00A17716" w:rsidRDefault="0054678C" w:rsidP="009F07A4">
            <w:pPr>
              <w:pStyle w:val="TableText"/>
              <w:rPr>
                <w:del w:id="66129"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F9889" w14:textId="53BDD9D4" w:rsidR="0054678C" w:rsidRPr="00F458A0" w:rsidDel="00A17716" w:rsidRDefault="0054678C" w:rsidP="009F07A4">
            <w:pPr>
              <w:pStyle w:val="TableText"/>
              <w:rPr>
                <w:del w:id="66130" w:author="Author"/>
                <w:rFonts w:eastAsiaTheme="minorEastAsia"/>
              </w:rPr>
            </w:pPr>
            <w:del w:id="66131"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B72CB" w14:textId="355A7893" w:rsidR="0054678C" w:rsidRPr="00F458A0" w:rsidDel="00A17716" w:rsidRDefault="0054678C" w:rsidP="009F07A4">
            <w:pPr>
              <w:pStyle w:val="TableText"/>
              <w:rPr>
                <w:del w:id="66132" w:author="Author"/>
              </w:rPr>
            </w:pPr>
            <w:del w:id="66133"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FCA55" w14:textId="6AD08215" w:rsidR="0054678C" w:rsidRPr="00F458A0" w:rsidDel="00A17716" w:rsidRDefault="0054678C" w:rsidP="009F07A4">
            <w:pPr>
              <w:pStyle w:val="TableText"/>
              <w:rPr>
                <w:del w:id="66134" w:author="Author"/>
              </w:rPr>
            </w:pPr>
            <w:del w:id="66135" w:author="Author">
              <w:r w:rsidRPr="00F458A0" w:rsidDel="00A17716">
                <w:delText>File 368 Field 80.2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210FF" w14:textId="5C1B41EF" w:rsidR="0054678C" w:rsidRPr="00F458A0" w:rsidDel="00A17716" w:rsidRDefault="0054678C" w:rsidP="009F07A4">
            <w:pPr>
              <w:pStyle w:val="TableText"/>
              <w:rPr>
                <w:del w:id="66136" w:author="Author"/>
              </w:rPr>
            </w:pPr>
            <w:del w:id="66137" w:author="Author">
              <w:r w:rsidRPr="00F458A0" w:rsidDel="00A17716">
                <w:delText> Loop 2200D/Ref01 Reference ID Qualifier, Always URI, URI=D9</w:delText>
              </w:r>
            </w:del>
          </w:p>
        </w:tc>
      </w:tr>
      <w:tr w:rsidR="0054678C" w:rsidRPr="00F458A0" w:rsidDel="00A17716" w14:paraId="03DCAF4B" w14:textId="35F98D7E" w:rsidTr="00AA0BD8">
        <w:trPr>
          <w:cantSplit/>
          <w:del w:id="66138"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6B1EC" w14:textId="263F01BD" w:rsidR="0054678C" w:rsidRPr="00F458A0" w:rsidDel="00A17716" w:rsidRDefault="0054678C" w:rsidP="009F07A4">
            <w:pPr>
              <w:pStyle w:val="TableText"/>
              <w:rPr>
                <w:del w:id="66139" w:author="Author"/>
              </w:rPr>
            </w:pPr>
            <w:del w:id="66140" w:author="Author">
              <w:r w:rsidRPr="00F458A0" w:rsidDel="00A17716">
                <w:delText>5</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458E5" w14:textId="5A3281DB" w:rsidR="0054678C" w:rsidRPr="00F458A0" w:rsidDel="00A17716" w:rsidRDefault="0054678C" w:rsidP="009F07A4">
            <w:pPr>
              <w:pStyle w:val="TableText"/>
              <w:rPr>
                <w:del w:id="66141" w:author="Author"/>
              </w:rPr>
            </w:pPr>
            <w:del w:id="66142" w:author="Author">
              <w:r w:rsidRPr="00F458A0" w:rsidDel="00A17716">
                <w:delText>2210D/PWK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2F879" w14:textId="1D77D187" w:rsidR="0054678C" w:rsidRPr="00F458A0" w:rsidDel="00A17716" w:rsidRDefault="0054678C" w:rsidP="009F07A4">
            <w:pPr>
              <w:pStyle w:val="TableText"/>
              <w:rPr>
                <w:del w:id="66143" w:author="Author"/>
              </w:rPr>
            </w:pPr>
            <w:del w:id="66144" w:author="Author">
              <w:r w:rsidRPr="00F458A0" w:rsidDel="00A17716">
                <w:delText>Report Transmission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30509" w14:textId="18ADF66C" w:rsidR="0054678C" w:rsidRPr="00F458A0" w:rsidDel="00A17716" w:rsidRDefault="0054678C" w:rsidP="009F07A4">
            <w:pPr>
              <w:pStyle w:val="TableText"/>
              <w:rPr>
                <w:del w:id="66145" w:author="Author"/>
              </w:rPr>
            </w:pPr>
            <w:del w:id="66146" w:author="Author">
              <w:r w:rsidRPr="00F458A0" w:rsidDel="00A17716">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50443" w14:textId="64D3408F" w:rsidR="0054678C" w:rsidRPr="00F458A0" w:rsidDel="00A17716" w:rsidRDefault="0054678C" w:rsidP="009F07A4">
            <w:pPr>
              <w:pStyle w:val="TableText"/>
              <w:rPr>
                <w:del w:id="66147"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13796" w14:textId="1760980D" w:rsidR="0054678C" w:rsidRPr="00F458A0" w:rsidDel="00A17716" w:rsidRDefault="0054678C" w:rsidP="009F07A4">
            <w:pPr>
              <w:pStyle w:val="TableText"/>
              <w:rPr>
                <w:del w:id="66148"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E46A5" w14:textId="6FB5E5FD" w:rsidR="0054678C" w:rsidRPr="00F458A0" w:rsidDel="00A17716" w:rsidRDefault="0054678C" w:rsidP="009F07A4">
            <w:pPr>
              <w:pStyle w:val="TableText"/>
              <w:rPr>
                <w:del w:id="66149" w:author="Author"/>
              </w:rPr>
            </w:pPr>
            <w:del w:id="66150"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8D08E" w14:textId="30450EC0" w:rsidR="0054678C" w:rsidRPr="00F458A0" w:rsidDel="00A17716" w:rsidRDefault="0054678C" w:rsidP="009F07A4">
            <w:pPr>
              <w:pStyle w:val="TableText"/>
              <w:rPr>
                <w:del w:id="66151" w:author="Author"/>
              </w:rPr>
            </w:pPr>
            <w:del w:id="66152"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59C4C" w14:textId="6453AEB2" w:rsidR="0054678C" w:rsidRPr="00F458A0" w:rsidDel="00A17716" w:rsidRDefault="0054678C" w:rsidP="009F07A4">
            <w:pPr>
              <w:pStyle w:val="TableText"/>
              <w:rPr>
                <w:del w:id="66153" w:author="Author"/>
              </w:rPr>
            </w:pPr>
            <w:del w:id="66154" w:author="Author">
              <w:r w:rsidRPr="00F458A0" w:rsidDel="00A17716">
                <w:delText>File 368 Field 80.26</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9D8BE" w14:textId="7961BF6C" w:rsidR="0054678C" w:rsidRPr="00F458A0" w:rsidDel="00A17716" w:rsidRDefault="0054678C" w:rsidP="009F07A4">
            <w:pPr>
              <w:pStyle w:val="TableText"/>
              <w:rPr>
                <w:del w:id="66155" w:author="Author"/>
              </w:rPr>
            </w:pPr>
            <w:del w:id="66156" w:author="Author">
              <w:r w:rsidRPr="00F458A0" w:rsidDel="00A17716">
                <w:delText>Always ‘OZ’</w:delText>
              </w:r>
            </w:del>
          </w:p>
        </w:tc>
      </w:tr>
      <w:tr w:rsidR="0054678C" w:rsidRPr="00F458A0" w:rsidDel="00A17716" w14:paraId="3A6D8F4D" w14:textId="71593E1B" w:rsidTr="00AA0BD8">
        <w:trPr>
          <w:cantSplit/>
          <w:del w:id="66157"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D818D" w14:textId="7B50C9E5" w:rsidR="0054678C" w:rsidRPr="00F458A0" w:rsidDel="00A17716" w:rsidRDefault="0054678C" w:rsidP="009F07A4">
            <w:pPr>
              <w:pStyle w:val="TableText"/>
              <w:rPr>
                <w:del w:id="66158" w:author="Author"/>
              </w:rPr>
            </w:pPr>
            <w:del w:id="66159" w:author="Author">
              <w:r w:rsidRPr="00F458A0" w:rsidDel="00A17716">
                <w:rPr>
                  <w:rStyle w:val="Strong"/>
                </w:rPr>
                <w:delText>7</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FC5A2" w14:textId="6ED4B60F" w:rsidR="0054678C" w:rsidRPr="00F458A0" w:rsidDel="00A17716" w:rsidRDefault="0054678C" w:rsidP="009F07A4">
            <w:pPr>
              <w:pStyle w:val="TableText"/>
              <w:rPr>
                <w:del w:id="66160" w:author="Author"/>
              </w:rPr>
            </w:pPr>
            <w:del w:id="66161" w:author="Author">
              <w:r w:rsidRPr="00F458A0" w:rsidDel="00A17716">
                <w:rPr>
                  <w:rStyle w:val="Strong"/>
                </w:rPr>
                <w:delText>Invoice Date/Time</w:delText>
              </w:r>
            </w:del>
          </w:p>
        </w:tc>
      </w:tr>
      <w:tr w:rsidR="0054678C" w:rsidRPr="00F458A0" w:rsidDel="00A17716" w14:paraId="762A98F6" w14:textId="05BD91ED" w:rsidTr="00AA0BD8">
        <w:trPr>
          <w:cantSplit/>
          <w:del w:id="66162"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F4056" w14:textId="07B077F1" w:rsidR="0054678C" w:rsidRPr="00F458A0" w:rsidDel="00A17716" w:rsidRDefault="0054678C" w:rsidP="009F07A4">
            <w:pPr>
              <w:pStyle w:val="TableText"/>
              <w:rPr>
                <w:del w:id="66163" w:author="Author"/>
              </w:rPr>
            </w:pPr>
            <w:del w:id="66164" w:author="Author">
              <w:r w:rsidRPr="00F458A0" w:rsidDel="00A17716">
                <w:delText>7</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3E209" w14:textId="17F5FBD8" w:rsidR="0054678C" w:rsidRPr="00F458A0" w:rsidDel="00A17716" w:rsidRDefault="0054678C" w:rsidP="009F07A4">
            <w:pPr>
              <w:pStyle w:val="TableText"/>
              <w:rPr>
                <w:del w:id="66165" w:author="Author"/>
              </w:rPr>
            </w:pPr>
            <w:del w:id="66166" w:author="Author">
              <w:r w:rsidRPr="00F458A0" w:rsidDel="00A17716">
                <w:delText>2200D/DTP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32EFE" w14:textId="52CB5626" w:rsidR="0054678C" w:rsidRPr="00F458A0" w:rsidDel="00A17716" w:rsidRDefault="0054678C" w:rsidP="009F07A4">
            <w:pPr>
              <w:pStyle w:val="TableText"/>
              <w:rPr>
                <w:del w:id="66167" w:author="Author"/>
              </w:rPr>
            </w:pPr>
            <w:del w:id="66168" w:author="Author">
              <w:r w:rsidRPr="00F458A0" w:rsidDel="00A17716">
                <w:delText>Claim Service Period</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E70D6" w14:textId="5DB4D0FC" w:rsidR="0054678C" w:rsidRPr="00F458A0" w:rsidDel="00A17716" w:rsidRDefault="0054678C" w:rsidP="009F07A4">
            <w:pPr>
              <w:pStyle w:val="TableText"/>
              <w:rPr>
                <w:del w:id="66169" w:author="Author"/>
              </w:rPr>
            </w:pPr>
            <w:del w:id="66170" w:author="Author">
              <w:r w:rsidRPr="00F458A0" w:rsidDel="00A17716">
                <w:delText>35 DTM</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B92CE" w14:textId="7CC243F0" w:rsidR="0054678C" w:rsidRPr="00F458A0" w:rsidDel="00A17716" w:rsidRDefault="0054678C" w:rsidP="009F07A4">
            <w:pPr>
              <w:pStyle w:val="TableText"/>
              <w:rPr>
                <w:del w:id="66171"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BC7EC" w14:textId="43B539B6" w:rsidR="0054678C" w:rsidRPr="00F458A0" w:rsidDel="00A17716" w:rsidRDefault="0054678C" w:rsidP="009F07A4">
            <w:pPr>
              <w:pStyle w:val="TableText"/>
              <w:rPr>
                <w:del w:id="66172"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16F8B" w14:textId="1A73C7C5" w:rsidR="0054678C" w:rsidRPr="00F458A0" w:rsidDel="00A17716" w:rsidRDefault="0054678C" w:rsidP="009F07A4">
            <w:pPr>
              <w:pStyle w:val="TableText"/>
              <w:rPr>
                <w:del w:id="66173" w:author="Author"/>
              </w:rPr>
            </w:pPr>
            <w:del w:id="66174"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0F3EC" w14:textId="66C3A36F" w:rsidR="0054678C" w:rsidRPr="00F458A0" w:rsidDel="00A17716" w:rsidRDefault="0054678C" w:rsidP="009F07A4">
            <w:pPr>
              <w:pStyle w:val="TableText"/>
              <w:rPr>
                <w:del w:id="66175" w:author="Author"/>
              </w:rPr>
            </w:pPr>
            <w:del w:id="66176"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A8910" w14:textId="7A61D57A" w:rsidR="0054678C" w:rsidRPr="00F458A0" w:rsidDel="00A17716" w:rsidRDefault="0054678C" w:rsidP="009F07A4">
            <w:pPr>
              <w:pStyle w:val="TableText"/>
              <w:rPr>
                <w:del w:id="66177" w:author="Author"/>
              </w:rPr>
            </w:pPr>
            <w:del w:id="66178" w:author="Author">
              <w:r w:rsidRPr="00F458A0" w:rsidDel="00A17716">
                <w:delText>File 368</w:delText>
              </w:r>
            </w:del>
          </w:p>
          <w:p w14:paraId="3CB90CF8" w14:textId="1647A8B4" w:rsidR="0054678C" w:rsidRPr="00F458A0" w:rsidDel="00A17716" w:rsidRDefault="0054678C" w:rsidP="009F07A4">
            <w:pPr>
              <w:pStyle w:val="TableText"/>
              <w:rPr>
                <w:del w:id="66179" w:author="Author"/>
              </w:rPr>
            </w:pPr>
            <w:del w:id="66180" w:author="Author">
              <w:r w:rsidRPr="00F458A0" w:rsidDel="00A17716">
                <w:delText>Field 14.05, 14.03 &amp; 14.0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35E23" w14:textId="561FACC6" w:rsidR="0054678C" w:rsidRPr="00F458A0" w:rsidDel="00A17716" w:rsidRDefault="0054678C" w:rsidP="009F07A4">
            <w:pPr>
              <w:pStyle w:val="TableText"/>
              <w:rPr>
                <w:del w:id="66181" w:author="Author"/>
              </w:rPr>
            </w:pPr>
          </w:p>
          <w:p w14:paraId="27AF289A" w14:textId="1834084A" w:rsidR="0054678C" w:rsidRPr="00F458A0" w:rsidDel="00A17716" w:rsidRDefault="0054678C" w:rsidP="009F07A4">
            <w:pPr>
              <w:pStyle w:val="TableText"/>
              <w:rPr>
                <w:del w:id="66182" w:author="Author"/>
              </w:rPr>
            </w:pPr>
            <w:del w:id="66183" w:author="Author">
              <w:r w:rsidRPr="00F458A0" w:rsidDel="00A17716">
                <w:delText>Loop 2200D/DTP03 Date Time Period</w:delText>
              </w:r>
            </w:del>
          </w:p>
          <w:p w14:paraId="05B56527" w14:textId="40E16E17" w:rsidR="0054678C" w:rsidRPr="00F458A0" w:rsidDel="00A17716" w:rsidRDefault="0054678C" w:rsidP="009F07A4">
            <w:pPr>
              <w:pStyle w:val="TableText"/>
              <w:rPr>
                <w:del w:id="66184" w:author="Author"/>
              </w:rPr>
            </w:pPr>
            <w:del w:id="66185" w:author="Author">
              <w:r w:rsidRPr="00F458A0" w:rsidDel="00A17716">
                <w:delText xml:space="preserve">(Claim Service Period), </w:delText>
              </w:r>
              <w:r w:rsidR="007A78F4" w:rsidRPr="00F458A0" w:rsidDel="00A17716">
                <w:delText>t</w:delText>
              </w:r>
              <w:r w:rsidRPr="00F458A0" w:rsidDel="00A17716">
                <w:delText>his field is a Date or Date Range.</w:delText>
              </w:r>
            </w:del>
          </w:p>
          <w:p w14:paraId="1AF64E68" w14:textId="4A75013E" w:rsidR="0054678C" w:rsidRPr="00F458A0" w:rsidDel="00A17716" w:rsidRDefault="0054678C" w:rsidP="009F07A4">
            <w:pPr>
              <w:pStyle w:val="TableText"/>
              <w:rPr>
                <w:del w:id="66186" w:author="Author"/>
              </w:rPr>
            </w:pPr>
            <w:del w:id="66187" w:author="Author">
              <w:r w:rsidRPr="00F458A0" w:rsidDel="00A17716">
                <w:delText>VistA fields 14.03 &amp; 14.04 will contain the Begin &amp; End dates of the range. Field 14.05 will contain the entire value.</w:delText>
              </w:r>
            </w:del>
          </w:p>
        </w:tc>
      </w:tr>
      <w:tr w:rsidR="0054678C" w:rsidRPr="00F458A0" w:rsidDel="00A17716" w14:paraId="37CF5699" w14:textId="634AC66D" w:rsidTr="00AA0BD8">
        <w:trPr>
          <w:cantSplit/>
          <w:del w:id="66188"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B0383" w14:textId="484D31BB" w:rsidR="0054678C" w:rsidRPr="00F458A0" w:rsidDel="00A17716" w:rsidRDefault="0054678C" w:rsidP="009F07A4">
            <w:pPr>
              <w:pStyle w:val="TableText"/>
              <w:rPr>
                <w:del w:id="66189" w:author="Author"/>
              </w:rPr>
            </w:pPr>
            <w:del w:id="66190" w:author="Author">
              <w:r w:rsidRPr="00F458A0" w:rsidDel="00A17716">
                <w:rPr>
                  <w:rStyle w:val="Strong"/>
                </w:rPr>
                <w:delText>10</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9308" w14:textId="5A11432C" w:rsidR="0054678C" w:rsidRPr="00F458A0" w:rsidDel="00A17716" w:rsidRDefault="0054678C" w:rsidP="009F07A4">
            <w:pPr>
              <w:pStyle w:val="TableText"/>
              <w:rPr>
                <w:del w:id="66191" w:author="Author"/>
              </w:rPr>
            </w:pPr>
            <w:del w:id="66192" w:author="Author">
              <w:r w:rsidRPr="00F458A0" w:rsidDel="00A17716">
                <w:rPr>
                  <w:rStyle w:val="Strong"/>
                </w:rPr>
                <w:delText>Provider Organization – Loop 2100C – Required if non person</w:delText>
              </w:r>
            </w:del>
          </w:p>
        </w:tc>
      </w:tr>
      <w:tr w:rsidR="0054678C" w:rsidRPr="00F458A0" w:rsidDel="00A17716" w14:paraId="20B3E3E6" w14:textId="629CEE1C" w:rsidTr="00AA0BD8">
        <w:trPr>
          <w:cantSplit/>
          <w:del w:id="66193"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A0A5F" w14:textId="46AB1C76" w:rsidR="0054678C" w:rsidRPr="00F458A0" w:rsidDel="00A17716" w:rsidRDefault="0054678C" w:rsidP="009F07A4">
            <w:pPr>
              <w:pStyle w:val="TableText"/>
              <w:rPr>
                <w:del w:id="66194" w:author="Author"/>
              </w:rPr>
            </w:pPr>
            <w:del w:id="66195" w:author="Author">
              <w:r w:rsidRPr="00F458A0" w:rsidDel="00A17716">
                <w:delText>10.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CA05F" w14:textId="2D6FC50B" w:rsidR="0054678C" w:rsidRPr="00F458A0" w:rsidDel="00A17716" w:rsidRDefault="0054678C" w:rsidP="009F07A4">
            <w:pPr>
              <w:pStyle w:val="TableText"/>
              <w:rPr>
                <w:del w:id="66196" w:author="Author"/>
              </w:rPr>
            </w:pPr>
            <w:del w:id="66197" w:author="Author">
              <w:r w:rsidRPr="00F458A0" w:rsidDel="00A17716">
                <w:delText>2100C/NM1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14FC0" w14:textId="33E6F93C" w:rsidR="0054678C" w:rsidRPr="00F458A0" w:rsidDel="00A17716" w:rsidRDefault="0054678C" w:rsidP="009F07A4">
            <w:pPr>
              <w:pStyle w:val="TableText"/>
              <w:rPr>
                <w:del w:id="66198" w:author="Author"/>
              </w:rPr>
            </w:pPr>
            <w:del w:id="66199" w:author="Author">
              <w:r w:rsidRPr="00F458A0" w:rsidDel="00A17716">
                <w:delText>Organization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D6087" w14:textId="3EF43C27" w:rsidR="0054678C" w:rsidRPr="00F458A0" w:rsidDel="00A17716" w:rsidRDefault="0054678C" w:rsidP="009F07A4">
            <w:pPr>
              <w:pStyle w:val="TableText"/>
              <w:rPr>
                <w:del w:id="66200" w:author="Author"/>
              </w:rPr>
            </w:pPr>
            <w:del w:id="66201" w:author="Author">
              <w:r w:rsidRPr="00F458A0" w:rsidDel="00A17716">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CE478" w14:textId="3AB47757" w:rsidR="0054678C" w:rsidRPr="00F458A0" w:rsidDel="00A17716" w:rsidRDefault="0054678C" w:rsidP="009F07A4">
            <w:pPr>
              <w:pStyle w:val="TableText"/>
              <w:rPr>
                <w:del w:id="66202"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5D018" w14:textId="38530FE9" w:rsidR="0054678C" w:rsidRPr="00F458A0" w:rsidDel="00A17716" w:rsidRDefault="0054678C" w:rsidP="009F07A4">
            <w:pPr>
              <w:pStyle w:val="TableText"/>
              <w:rPr>
                <w:del w:id="66203"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D1657" w14:textId="4C435F98" w:rsidR="0054678C" w:rsidRPr="00F458A0" w:rsidDel="00A17716" w:rsidRDefault="0054678C" w:rsidP="009F07A4">
            <w:pPr>
              <w:pStyle w:val="TableText"/>
              <w:rPr>
                <w:del w:id="66204" w:author="Author"/>
                <w:rFonts w:eastAsiaTheme="minorEastAsia"/>
              </w:rPr>
            </w:pPr>
            <w:del w:id="66205"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ED78F" w14:textId="4FB71C7D" w:rsidR="0054678C" w:rsidRPr="00F458A0" w:rsidDel="00A17716" w:rsidRDefault="0054678C" w:rsidP="009F07A4">
            <w:pPr>
              <w:pStyle w:val="TableText"/>
              <w:rPr>
                <w:del w:id="66206" w:author="Author"/>
              </w:rPr>
            </w:pPr>
            <w:del w:id="66207"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03528" w14:textId="3ECCD22F" w:rsidR="0054678C" w:rsidRPr="00F458A0" w:rsidDel="00A17716" w:rsidRDefault="0054678C" w:rsidP="009F07A4">
            <w:pPr>
              <w:pStyle w:val="TableText"/>
              <w:rPr>
                <w:del w:id="66208" w:author="Author"/>
              </w:rPr>
            </w:pPr>
            <w:del w:id="66209" w:author="Author">
              <w:r w:rsidRPr="00F458A0" w:rsidDel="00A17716">
                <w:delText>File 368</w:delText>
              </w:r>
            </w:del>
          </w:p>
          <w:p w14:paraId="05F41FD1" w14:textId="52A828B2" w:rsidR="0054678C" w:rsidRPr="00F458A0" w:rsidDel="00A17716" w:rsidRDefault="0054678C" w:rsidP="009F07A4">
            <w:pPr>
              <w:pStyle w:val="TableText"/>
              <w:rPr>
                <w:del w:id="66210" w:author="Author"/>
              </w:rPr>
            </w:pPr>
            <w:del w:id="66211" w:author="Author">
              <w:r w:rsidRPr="00F458A0" w:rsidDel="00A17716">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55811" w14:textId="3845CFAD" w:rsidR="0054678C" w:rsidRPr="00F458A0" w:rsidDel="00A17716" w:rsidRDefault="0054678C" w:rsidP="009F07A4">
            <w:pPr>
              <w:pStyle w:val="TableText"/>
              <w:rPr>
                <w:del w:id="66212" w:author="Author"/>
              </w:rPr>
            </w:pPr>
            <w:del w:id="66213" w:author="Author">
              <w:r w:rsidRPr="00F458A0" w:rsidDel="00A17716">
                <w:delText>Loop 2100C/NM103 Organization Name,</w:delText>
              </w:r>
            </w:del>
          </w:p>
          <w:p w14:paraId="0DC02E10" w14:textId="693CF557" w:rsidR="0054678C" w:rsidRPr="00F458A0" w:rsidDel="00A17716" w:rsidRDefault="0054678C" w:rsidP="009F07A4">
            <w:pPr>
              <w:pStyle w:val="TableText"/>
              <w:rPr>
                <w:del w:id="66214" w:author="Author"/>
              </w:rPr>
            </w:pPr>
            <w:del w:id="66215" w:author="Author">
              <w:r w:rsidRPr="00F458A0" w:rsidDel="00A17716">
                <w:delText>Only if 2100C /NM102=2 (Non-Person)</w:delText>
              </w:r>
            </w:del>
          </w:p>
        </w:tc>
      </w:tr>
      <w:tr w:rsidR="0054678C" w:rsidRPr="00F458A0" w:rsidDel="00A17716" w14:paraId="043A3CCB" w14:textId="3AFC3A52" w:rsidTr="00AA0BD8">
        <w:trPr>
          <w:cantSplit/>
          <w:del w:id="66216"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AA37E" w14:textId="39678A67" w:rsidR="0054678C" w:rsidRPr="00F458A0" w:rsidDel="00A17716" w:rsidRDefault="0054678C" w:rsidP="009F07A4">
            <w:pPr>
              <w:pStyle w:val="TableText"/>
              <w:rPr>
                <w:del w:id="66217" w:author="Author"/>
              </w:rPr>
            </w:pPr>
            <w:del w:id="66218" w:author="Author">
              <w:r w:rsidRPr="00F458A0" w:rsidDel="00A17716">
                <w:delText>10.2</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EEC0E" w14:textId="54357047" w:rsidR="0054678C" w:rsidRPr="00F458A0" w:rsidDel="00A17716" w:rsidRDefault="0054678C" w:rsidP="009F07A4">
            <w:pPr>
              <w:pStyle w:val="TableText"/>
              <w:rPr>
                <w:del w:id="66219" w:author="Author"/>
              </w:rPr>
            </w:pPr>
            <w:del w:id="66220" w:author="Author">
              <w:r w:rsidRPr="00F458A0" w:rsidDel="00A17716">
                <w:delText>2100C/NM1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2BE05" w14:textId="21212BFC" w:rsidR="0054678C" w:rsidRPr="00F458A0" w:rsidDel="00A17716" w:rsidRDefault="0054678C" w:rsidP="009F07A4">
            <w:pPr>
              <w:pStyle w:val="TableText"/>
              <w:rPr>
                <w:del w:id="66221" w:author="Author"/>
              </w:rPr>
            </w:pPr>
            <w:del w:id="66222" w:author="Author">
              <w:r w:rsidRPr="00F458A0" w:rsidDel="00A17716">
                <w:delText>Entity ID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0C1C0" w14:textId="10A1345F" w:rsidR="0054678C" w:rsidRPr="00F458A0" w:rsidDel="00A17716" w:rsidRDefault="0054678C" w:rsidP="009F07A4">
            <w:pPr>
              <w:pStyle w:val="TableText"/>
              <w:rPr>
                <w:del w:id="66223" w:author="Author"/>
              </w:rPr>
            </w:pPr>
            <w:del w:id="66224" w:author="Author">
              <w:r w:rsidRPr="00F458A0" w:rsidDel="00A17716">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5A703" w14:textId="1362E17A" w:rsidR="0054678C" w:rsidRPr="00F458A0" w:rsidDel="00A17716" w:rsidRDefault="0054678C" w:rsidP="009F07A4">
            <w:pPr>
              <w:pStyle w:val="TableText"/>
              <w:rPr>
                <w:del w:id="66225"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4E3C6" w14:textId="5370CB4D" w:rsidR="0054678C" w:rsidRPr="00F458A0" w:rsidDel="00A17716" w:rsidRDefault="0054678C" w:rsidP="009F07A4">
            <w:pPr>
              <w:pStyle w:val="TableText"/>
              <w:rPr>
                <w:del w:id="66226"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310ED" w14:textId="53E86C0A" w:rsidR="0054678C" w:rsidRPr="00F458A0" w:rsidDel="00A17716" w:rsidRDefault="0054678C" w:rsidP="009F07A4">
            <w:pPr>
              <w:pStyle w:val="TableText"/>
              <w:rPr>
                <w:del w:id="66227" w:author="Author"/>
                <w:rFonts w:eastAsiaTheme="minorEastAsia"/>
              </w:rPr>
            </w:pPr>
            <w:del w:id="66228"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D2073" w14:textId="168599AC" w:rsidR="0054678C" w:rsidRPr="00F458A0" w:rsidDel="00A17716" w:rsidRDefault="0054678C" w:rsidP="009F07A4">
            <w:pPr>
              <w:pStyle w:val="TableText"/>
              <w:rPr>
                <w:del w:id="66229" w:author="Author"/>
              </w:rPr>
            </w:pPr>
            <w:del w:id="66230"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2B923" w14:textId="1E650D64" w:rsidR="0054678C" w:rsidRPr="00F458A0" w:rsidDel="00A17716" w:rsidRDefault="0054678C" w:rsidP="009F07A4">
            <w:pPr>
              <w:pStyle w:val="TableText"/>
              <w:rPr>
                <w:del w:id="66231" w:author="Author"/>
              </w:rPr>
            </w:pPr>
            <w:del w:id="66232" w:author="Author">
              <w:r w:rsidRPr="00F458A0" w:rsidDel="00A17716">
                <w:delText>File 368 Field 80.09</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559FF" w14:textId="25BF67C2" w:rsidR="0054678C" w:rsidRPr="00F458A0" w:rsidDel="00A17716" w:rsidRDefault="0054678C" w:rsidP="009F07A4">
            <w:pPr>
              <w:pStyle w:val="TableText"/>
              <w:rPr>
                <w:del w:id="66233" w:author="Author"/>
              </w:rPr>
            </w:pPr>
            <w:del w:id="66234" w:author="Author">
              <w:r w:rsidRPr="00F458A0" w:rsidDel="00A17716">
                <w:delText>Loop 2210C/NM102 Entity Type Qualifier, 2=Non-Person Entity</w:delText>
              </w:r>
            </w:del>
          </w:p>
        </w:tc>
      </w:tr>
      <w:tr w:rsidR="0054678C" w:rsidRPr="00F458A0" w:rsidDel="00A17716" w14:paraId="674868E1" w14:textId="1D1ED5DB" w:rsidTr="00AA0BD8">
        <w:trPr>
          <w:cantSplit/>
          <w:del w:id="66235"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AF137" w14:textId="7868D4C8" w:rsidR="0054678C" w:rsidRPr="00F458A0" w:rsidDel="00A17716" w:rsidRDefault="0054678C" w:rsidP="009F07A4">
            <w:pPr>
              <w:pStyle w:val="TableText"/>
              <w:rPr>
                <w:del w:id="66236" w:author="Author"/>
              </w:rPr>
            </w:pPr>
            <w:del w:id="66237" w:author="Author">
              <w:r w:rsidRPr="00F458A0" w:rsidDel="00A17716">
                <w:rPr>
                  <w:rStyle w:val="Strong"/>
                </w:rPr>
                <w:delText>11</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4B108" w14:textId="74F95AD7" w:rsidR="0054678C" w:rsidRPr="00F458A0" w:rsidDel="00A17716" w:rsidRDefault="0054678C" w:rsidP="009F07A4">
            <w:pPr>
              <w:pStyle w:val="TableText"/>
              <w:rPr>
                <w:del w:id="66238" w:author="Author"/>
              </w:rPr>
            </w:pPr>
            <w:del w:id="66239" w:author="Author">
              <w:r w:rsidRPr="00F458A0" w:rsidDel="00A17716">
                <w:rPr>
                  <w:rStyle w:val="Strong"/>
                </w:rPr>
                <w:delText>Payer Organization – Loop 2100A NM1 – Required</w:delText>
              </w:r>
            </w:del>
          </w:p>
        </w:tc>
      </w:tr>
      <w:tr w:rsidR="0054678C" w:rsidRPr="00F458A0" w:rsidDel="00A17716" w14:paraId="4E3B67FB" w14:textId="252957E1" w:rsidTr="00AA0BD8">
        <w:trPr>
          <w:cantSplit/>
          <w:del w:id="66240"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C6C02" w14:textId="42FEEDD4" w:rsidR="0054678C" w:rsidRPr="00F458A0" w:rsidDel="00A17716" w:rsidRDefault="0054678C" w:rsidP="009F07A4">
            <w:pPr>
              <w:pStyle w:val="TableText"/>
              <w:rPr>
                <w:del w:id="66241" w:author="Author"/>
              </w:rPr>
            </w:pPr>
            <w:del w:id="66242" w:author="Author">
              <w:r w:rsidRPr="00F458A0" w:rsidDel="00A17716">
                <w:delText>11.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874A0" w14:textId="3A1DD392" w:rsidR="0054678C" w:rsidRPr="00F458A0" w:rsidDel="00A17716" w:rsidRDefault="0054678C" w:rsidP="009F07A4">
            <w:pPr>
              <w:pStyle w:val="TableText"/>
              <w:rPr>
                <w:del w:id="66243" w:author="Author"/>
              </w:rPr>
            </w:pPr>
            <w:del w:id="66244" w:author="Author">
              <w:r w:rsidRPr="00F458A0" w:rsidDel="00A17716">
                <w:delText>2100A/NM1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9EE72E" w14:textId="254A56DE" w:rsidR="0054678C" w:rsidRPr="00F458A0" w:rsidDel="00A17716" w:rsidRDefault="0054678C" w:rsidP="009F07A4">
            <w:pPr>
              <w:pStyle w:val="TableText"/>
              <w:rPr>
                <w:del w:id="66245" w:author="Author"/>
              </w:rPr>
            </w:pPr>
            <w:del w:id="66246" w:author="Author">
              <w:r w:rsidRPr="00F458A0" w:rsidDel="00A17716">
                <w:delText>Payer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7AD5F" w14:textId="2FF3396C" w:rsidR="0054678C" w:rsidRPr="00F458A0" w:rsidDel="00A17716" w:rsidRDefault="0054678C" w:rsidP="009F07A4">
            <w:pPr>
              <w:pStyle w:val="TableText"/>
              <w:rPr>
                <w:del w:id="66247" w:author="Author"/>
              </w:rPr>
            </w:pPr>
            <w:del w:id="66248" w:author="Author">
              <w:r w:rsidRPr="00F458A0" w:rsidDel="00A17716">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2F14D" w14:textId="20EEB59C" w:rsidR="0054678C" w:rsidRPr="00F458A0" w:rsidDel="00A17716" w:rsidRDefault="0054678C" w:rsidP="009F07A4">
            <w:pPr>
              <w:pStyle w:val="TableText"/>
              <w:rPr>
                <w:del w:id="66249"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FDE01" w14:textId="00B9DF31" w:rsidR="0054678C" w:rsidRPr="00F458A0" w:rsidDel="00A17716" w:rsidRDefault="0054678C" w:rsidP="009F07A4">
            <w:pPr>
              <w:pStyle w:val="TableText"/>
              <w:rPr>
                <w:del w:id="66250"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4ADB2" w14:textId="184F6310" w:rsidR="0054678C" w:rsidRPr="00F458A0" w:rsidDel="00A17716" w:rsidRDefault="0054678C" w:rsidP="009F07A4">
            <w:pPr>
              <w:pStyle w:val="TableText"/>
              <w:rPr>
                <w:del w:id="66251" w:author="Author"/>
                <w:rFonts w:eastAsiaTheme="minorEastAsia"/>
              </w:rPr>
            </w:pPr>
            <w:del w:id="66252" w:author="Author">
              <w:r w:rsidRPr="00F458A0" w:rsidDel="00A17716">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85DA1" w14:textId="38981C21" w:rsidR="0054678C" w:rsidRPr="00F458A0" w:rsidDel="00A17716" w:rsidRDefault="0054678C" w:rsidP="009F07A4">
            <w:pPr>
              <w:pStyle w:val="TableText"/>
              <w:rPr>
                <w:del w:id="66253" w:author="Author"/>
              </w:rPr>
            </w:pPr>
            <w:del w:id="66254" w:author="Author">
              <w:r w:rsidRPr="00F458A0" w:rsidDel="00A17716">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CCCC5" w14:textId="3E7BE41F" w:rsidR="0054678C" w:rsidRPr="00F458A0" w:rsidDel="00A17716" w:rsidRDefault="0054678C" w:rsidP="009F07A4">
            <w:pPr>
              <w:pStyle w:val="TableText"/>
              <w:rPr>
                <w:del w:id="66255" w:author="Author"/>
              </w:rPr>
            </w:pPr>
            <w:del w:id="66256" w:author="Author">
              <w:r w:rsidRPr="00F458A0" w:rsidDel="00A17716">
                <w:delText>File 368</w:delText>
              </w:r>
            </w:del>
          </w:p>
          <w:p w14:paraId="4B486EE4" w14:textId="31EB53B4" w:rsidR="0054678C" w:rsidRPr="00F458A0" w:rsidDel="00A17716" w:rsidRDefault="0054678C" w:rsidP="009F07A4">
            <w:pPr>
              <w:pStyle w:val="TableText"/>
              <w:rPr>
                <w:del w:id="66257" w:author="Author"/>
              </w:rPr>
            </w:pPr>
            <w:del w:id="66258" w:author="Author">
              <w:r w:rsidRPr="00F458A0" w:rsidDel="00A17716">
                <w:delText>Field 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30C0D" w14:textId="2BF6DD16" w:rsidR="0054678C" w:rsidRPr="00F458A0" w:rsidDel="00A17716" w:rsidRDefault="0054678C" w:rsidP="009F07A4">
            <w:pPr>
              <w:pStyle w:val="TableText"/>
              <w:rPr>
                <w:del w:id="66259" w:author="Author"/>
              </w:rPr>
            </w:pPr>
            <w:del w:id="66260" w:author="Author">
              <w:r w:rsidRPr="00F458A0" w:rsidDel="00A17716">
                <w:delText>Loop 2100A/NM103 Name Last or</w:delText>
              </w:r>
            </w:del>
          </w:p>
          <w:p w14:paraId="1F8225CB" w14:textId="388C4D6A" w:rsidR="0054678C" w:rsidRPr="00F458A0" w:rsidDel="00A17716" w:rsidRDefault="0054678C" w:rsidP="009F07A4">
            <w:pPr>
              <w:pStyle w:val="TableText"/>
              <w:rPr>
                <w:del w:id="66261" w:author="Author"/>
              </w:rPr>
            </w:pPr>
            <w:del w:id="66262" w:author="Author">
              <w:r w:rsidRPr="00F458A0" w:rsidDel="00A17716">
                <w:delText>Organization Name (Payer Name)</w:delText>
              </w:r>
            </w:del>
          </w:p>
          <w:p w14:paraId="5EF092C5" w14:textId="7982ACBA" w:rsidR="0054678C" w:rsidRPr="00F458A0" w:rsidDel="00A17716" w:rsidRDefault="0054678C" w:rsidP="009F07A4">
            <w:pPr>
              <w:pStyle w:val="TableText"/>
              <w:rPr>
                <w:del w:id="66263" w:author="Author"/>
              </w:rPr>
            </w:pPr>
            <w:del w:id="66264" w:author="Author">
              <w:r w:rsidRPr="00F458A0" w:rsidDel="00A17716">
                <w:delText>Example = Medicare</w:delText>
              </w:r>
            </w:del>
          </w:p>
        </w:tc>
      </w:tr>
      <w:tr w:rsidR="0054678C" w:rsidRPr="00F458A0" w:rsidDel="00A17716" w14:paraId="562B7E5A" w14:textId="26EB4292" w:rsidTr="00AA0BD8">
        <w:trPr>
          <w:cantSplit/>
          <w:del w:id="66265"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0EEE9" w14:textId="3E1D1367" w:rsidR="0054678C" w:rsidRPr="00F458A0" w:rsidDel="00A17716" w:rsidRDefault="0054678C" w:rsidP="009F07A4">
            <w:pPr>
              <w:pStyle w:val="TableText"/>
              <w:rPr>
                <w:del w:id="66266" w:author="Author"/>
              </w:rPr>
            </w:pPr>
            <w:del w:id="66267" w:author="Author">
              <w:r w:rsidRPr="00F458A0" w:rsidDel="00A17716">
                <w:delText>11.2</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A3B9C" w14:textId="7C7E26E3" w:rsidR="0054678C" w:rsidRPr="00F458A0" w:rsidDel="00A17716" w:rsidRDefault="0054678C" w:rsidP="009F07A4">
            <w:pPr>
              <w:pStyle w:val="TableText"/>
              <w:rPr>
                <w:del w:id="66268" w:author="Author"/>
              </w:rPr>
            </w:pPr>
            <w:del w:id="66269" w:author="Author">
              <w:r w:rsidRPr="00F458A0" w:rsidDel="00A17716">
                <w:delText>2100A/NM1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D96C7" w14:textId="0EA6D5D1" w:rsidR="0054678C" w:rsidRPr="00F458A0" w:rsidDel="00A17716" w:rsidRDefault="0054678C" w:rsidP="009F07A4">
            <w:pPr>
              <w:pStyle w:val="TableText"/>
              <w:rPr>
                <w:del w:id="66270" w:author="Author"/>
              </w:rPr>
            </w:pPr>
            <w:del w:id="66271" w:author="Author">
              <w:r w:rsidRPr="00F458A0" w:rsidDel="00A17716">
                <w:delText>Entity Type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E3899" w14:textId="31657670" w:rsidR="0054678C" w:rsidRPr="00F458A0" w:rsidDel="00A17716" w:rsidRDefault="0054678C" w:rsidP="009F07A4">
            <w:pPr>
              <w:pStyle w:val="TableText"/>
              <w:rPr>
                <w:del w:id="66272" w:author="Author"/>
              </w:rPr>
            </w:pPr>
            <w:del w:id="66273" w:author="Author">
              <w:r w:rsidRPr="00F458A0" w:rsidDel="00A17716">
                <w:delText>1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DF311" w14:textId="1C7D736B" w:rsidR="0054678C" w:rsidRPr="00F458A0" w:rsidDel="00A17716" w:rsidRDefault="0054678C" w:rsidP="009F07A4">
            <w:pPr>
              <w:pStyle w:val="TableText"/>
              <w:rPr>
                <w:del w:id="66274" w:author="Author"/>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29078" w14:textId="13C1835A" w:rsidR="0054678C" w:rsidRPr="00F458A0" w:rsidDel="00A17716" w:rsidRDefault="0054678C" w:rsidP="009F07A4">
            <w:pPr>
              <w:pStyle w:val="TableText"/>
              <w:rPr>
                <w:del w:id="66275" w:author="Author"/>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D1565" w14:textId="01D8BF02" w:rsidR="0054678C" w:rsidRPr="00F458A0" w:rsidDel="00A17716" w:rsidRDefault="0054678C" w:rsidP="009F07A4">
            <w:pPr>
              <w:pStyle w:val="TableText"/>
              <w:rPr>
                <w:del w:id="66276" w:author="Author"/>
                <w:rFonts w:eastAsiaTheme="minorEastAsia"/>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AC0AC" w14:textId="732462C0" w:rsidR="0054678C" w:rsidRPr="00F458A0" w:rsidDel="00A17716" w:rsidRDefault="0054678C" w:rsidP="009F07A4">
            <w:pPr>
              <w:pStyle w:val="TableText"/>
              <w:rPr>
                <w:del w:id="66277" w:author="Author"/>
              </w:rPr>
            </w:pP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E5F6D" w14:textId="55ED5457" w:rsidR="0054678C" w:rsidRPr="00F458A0" w:rsidDel="00A17716" w:rsidRDefault="0054678C" w:rsidP="009F07A4">
            <w:pPr>
              <w:pStyle w:val="TableText"/>
              <w:rPr>
                <w:del w:id="66278" w:author="Author"/>
              </w:rPr>
            </w:pPr>
            <w:del w:id="66279" w:author="Author">
              <w:r w:rsidRPr="00F458A0" w:rsidDel="00A17716">
                <w:delText>File 368 Field 80.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FA360" w14:textId="0CC97070" w:rsidR="0054678C" w:rsidRPr="00F458A0" w:rsidDel="00A17716" w:rsidRDefault="0054678C" w:rsidP="009F07A4">
            <w:pPr>
              <w:pStyle w:val="TableText"/>
              <w:rPr>
                <w:del w:id="66280" w:author="Author"/>
              </w:rPr>
            </w:pPr>
            <w:del w:id="66281" w:author="Author">
              <w:r w:rsidRPr="00F458A0" w:rsidDel="00A17716">
                <w:delText>Always 2 = Non-Person Entity</w:delText>
              </w:r>
            </w:del>
          </w:p>
        </w:tc>
      </w:tr>
      <w:tr w:rsidR="0054678C" w:rsidRPr="00F458A0" w:rsidDel="00A17716" w14:paraId="5E6C6FCD" w14:textId="0CFB23DE" w:rsidTr="00AA0BD8">
        <w:trPr>
          <w:cantSplit/>
          <w:del w:id="66282"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B32C9" w14:textId="2A659243" w:rsidR="0054678C" w:rsidRPr="00F458A0" w:rsidDel="00A17716" w:rsidRDefault="0054678C" w:rsidP="0054678C">
            <w:pPr>
              <w:pStyle w:val="NormalWeb"/>
              <w:rPr>
                <w:del w:id="66283" w:author="Author"/>
                <w:sz w:val="22"/>
                <w:szCs w:val="22"/>
              </w:rPr>
            </w:pPr>
            <w:del w:id="66284" w:author="Author">
              <w:r w:rsidRPr="00F458A0" w:rsidDel="00A17716">
                <w:rPr>
                  <w:sz w:val="22"/>
                  <w:szCs w:val="22"/>
                </w:rPr>
                <w:delText>11.3</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83F09" w14:textId="15A8E929" w:rsidR="0054678C" w:rsidRPr="00F458A0" w:rsidDel="00A17716" w:rsidRDefault="0054678C" w:rsidP="0054678C">
            <w:pPr>
              <w:pStyle w:val="NormalWeb"/>
              <w:rPr>
                <w:del w:id="66285" w:author="Author"/>
                <w:sz w:val="22"/>
                <w:szCs w:val="22"/>
              </w:rPr>
            </w:pPr>
            <w:del w:id="66286" w:author="Author">
              <w:r w:rsidRPr="00F458A0" w:rsidDel="00A17716">
                <w:rPr>
                  <w:sz w:val="22"/>
                  <w:szCs w:val="22"/>
                </w:rPr>
                <w:delText>2100A/NM10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6F2F8" w14:textId="0C05950D" w:rsidR="0054678C" w:rsidRPr="00F458A0" w:rsidDel="00A17716" w:rsidRDefault="0054678C" w:rsidP="0054678C">
            <w:pPr>
              <w:pStyle w:val="NormalWeb"/>
              <w:rPr>
                <w:del w:id="66287" w:author="Author"/>
                <w:sz w:val="22"/>
                <w:szCs w:val="22"/>
              </w:rPr>
            </w:pPr>
            <w:del w:id="66288" w:author="Author">
              <w:r w:rsidRPr="00F458A0" w:rsidDel="00A17716">
                <w:rPr>
                  <w:sz w:val="22"/>
                  <w:szCs w:val="22"/>
                </w:rPr>
                <w:delText>Payer ID</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3DE80" w14:textId="4D33CE51" w:rsidR="0054678C" w:rsidRPr="00F458A0" w:rsidDel="00A17716" w:rsidRDefault="0054678C" w:rsidP="0054678C">
            <w:pPr>
              <w:pStyle w:val="NormalWeb"/>
              <w:rPr>
                <w:del w:id="66289" w:author="Author"/>
                <w:sz w:val="22"/>
                <w:szCs w:val="22"/>
              </w:rPr>
            </w:pPr>
            <w:del w:id="66290" w:author="Author">
              <w:r w:rsidRPr="00F458A0" w:rsidDel="00A17716">
                <w:rPr>
                  <w:sz w:val="22"/>
                  <w:szCs w:val="22"/>
                </w:rPr>
                <w:delText>8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B9623" w14:textId="577ED4EA" w:rsidR="0054678C" w:rsidRPr="00F458A0" w:rsidDel="00A17716" w:rsidRDefault="0054678C" w:rsidP="0054678C">
            <w:pPr>
              <w:rPr>
                <w:del w:id="66291"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B9B0D" w14:textId="37BAE688" w:rsidR="0054678C" w:rsidRPr="00F458A0" w:rsidDel="00A17716" w:rsidRDefault="0054678C" w:rsidP="0054678C">
            <w:pPr>
              <w:rPr>
                <w:del w:id="66292"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80F80" w14:textId="3A4F6064" w:rsidR="0054678C" w:rsidRPr="00F458A0" w:rsidDel="00A17716" w:rsidRDefault="0054678C" w:rsidP="0054678C">
            <w:pPr>
              <w:pStyle w:val="NormalWeb"/>
              <w:rPr>
                <w:del w:id="66293" w:author="Author"/>
                <w:rFonts w:eastAsiaTheme="minorEastAsia"/>
                <w:sz w:val="22"/>
                <w:szCs w:val="22"/>
              </w:rPr>
            </w:pPr>
            <w:del w:id="66294"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769CF" w14:textId="1231A756" w:rsidR="0054678C" w:rsidRPr="00F458A0" w:rsidDel="00A17716" w:rsidRDefault="0054678C" w:rsidP="0054678C">
            <w:pPr>
              <w:pStyle w:val="NormalWeb"/>
              <w:rPr>
                <w:del w:id="66295" w:author="Author"/>
                <w:sz w:val="22"/>
                <w:szCs w:val="22"/>
              </w:rPr>
            </w:pPr>
            <w:del w:id="66296"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2E889" w14:textId="15ED3AE7" w:rsidR="0054678C" w:rsidRPr="00F458A0" w:rsidDel="00A17716" w:rsidRDefault="0054678C" w:rsidP="0054678C">
            <w:pPr>
              <w:pStyle w:val="NormalWeb"/>
              <w:rPr>
                <w:del w:id="66297" w:author="Author"/>
                <w:sz w:val="22"/>
                <w:szCs w:val="22"/>
              </w:rPr>
            </w:pPr>
            <w:del w:id="66298" w:author="Author">
              <w:r w:rsidRPr="00F458A0" w:rsidDel="00A17716">
                <w:rPr>
                  <w:sz w:val="22"/>
                  <w:szCs w:val="22"/>
                </w:rPr>
                <w:delText>File 368</w:delText>
              </w:r>
            </w:del>
          </w:p>
          <w:p w14:paraId="376FD4C5" w14:textId="48F96D49" w:rsidR="0054678C" w:rsidRPr="00F458A0" w:rsidDel="00A17716" w:rsidRDefault="0054678C" w:rsidP="0054678C">
            <w:pPr>
              <w:pStyle w:val="NormalWeb"/>
              <w:rPr>
                <w:del w:id="66299" w:author="Author"/>
                <w:sz w:val="22"/>
                <w:szCs w:val="22"/>
              </w:rPr>
            </w:pPr>
            <w:del w:id="66300" w:author="Author">
              <w:r w:rsidRPr="00F458A0" w:rsidDel="00A17716">
                <w:rPr>
                  <w:sz w:val="22"/>
                  <w:szCs w:val="22"/>
                </w:rPr>
                <w:delText>Field 1.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24CED" w14:textId="23E25A4B" w:rsidR="0054678C" w:rsidRPr="00F458A0" w:rsidDel="00A17716" w:rsidRDefault="0054678C" w:rsidP="0054678C">
            <w:pPr>
              <w:pStyle w:val="NormalWeb"/>
              <w:rPr>
                <w:del w:id="66301" w:author="Author"/>
                <w:sz w:val="22"/>
                <w:szCs w:val="22"/>
              </w:rPr>
            </w:pPr>
            <w:del w:id="66302" w:author="Author">
              <w:r w:rsidRPr="00F458A0" w:rsidDel="00A17716">
                <w:rPr>
                  <w:sz w:val="22"/>
                  <w:szCs w:val="22"/>
                </w:rPr>
                <w:delText>Loop 2100A/NM109 Identification Code</w:delText>
              </w:r>
            </w:del>
          </w:p>
          <w:p w14:paraId="028E0541" w14:textId="3DAEC1BE" w:rsidR="0054678C" w:rsidRPr="00F458A0" w:rsidDel="00A17716" w:rsidRDefault="0054678C" w:rsidP="0054678C">
            <w:pPr>
              <w:pStyle w:val="NormalWeb"/>
              <w:rPr>
                <w:del w:id="66303" w:author="Author"/>
                <w:sz w:val="22"/>
                <w:szCs w:val="22"/>
              </w:rPr>
            </w:pPr>
            <w:del w:id="66304" w:author="Author">
              <w:r w:rsidRPr="00F458A0" w:rsidDel="00A17716">
                <w:rPr>
                  <w:sz w:val="22"/>
                  <w:szCs w:val="22"/>
                </w:rPr>
                <w:delText>(Payer Identifier)</w:delText>
              </w:r>
            </w:del>
          </w:p>
          <w:p w14:paraId="1D6C4A55" w14:textId="744B6F56" w:rsidR="0054678C" w:rsidRPr="00F458A0" w:rsidDel="00A17716" w:rsidRDefault="0054678C" w:rsidP="0054678C">
            <w:pPr>
              <w:pStyle w:val="NormalWeb"/>
              <w:rPr>
                <w:del w:id="66305" w:author="Author"/>
                <w:sz w:val="22"/>
                <w:szCs w:val="22"/>
              </w:rPr>
            </w:pPr>
            <w:del w:id="66306" w:author="Author">
              <w:r w:rsidRPr="00F458A0" w:rsidDel="00A17716">
                <w:rPr>
                  <w:sz w:val="22"/>
                  <w:szCs w:val="22"/>
                </w:rPr>
                <w:delText>Example = 889542587</w:delText>
              </w:r>
            </w:del>
          </w:p>
        </w:tc>
      </w:tr>
      <w:tr w:rsidR="0054678C" w:rsidRPr="00F458A0" w:rsidDel="00A17716" w14:paraId="3EA637F7" w14:textId="6C83F81D" w:rsidTr="00AA0BD8">
        <w:trPr>
          <w:cantSplit/>
          <w:del w:id="66307"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A02EA" w14:textId="199BA53C" w:rsidR="0054678C" w:rsidRPr="00F458A0" w:rsidDel="00A17716" w:rsidRDefault="0054678C" w:rsidP="0054678C">
            <w:pPr>
              <w:pStyle w:val="NormalWeb"/>
              <w:rPr>
                <w:del w:id="66308" w:author="Author"/>
                <w:sz w:val="22"/>
                <w:szCs w:val="22"/>
              </w:rPr>
            </w:pPr>
            <w:del w:id="66309" w:author="Author">
              <w:r w:rsidRPr="00F458A0" w:rsidDel="00A17716">
                <w:rPr>
                  <w:sz w:val="22"/>
                  <w:szCs w:val="22"/>
                </w:rPr>
                <w:delText>11.7</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E6CA6" w14:textId="031EC15F" w:rsidR="0054678C" w:rsidRPr="00F458A0" w:rsidDel="00A17716" w:rsidRDefault="0054678C" w:rsidP="0054678C">
            <w:pPr>
              <w:pStyle w:val="NormalWeb"/>
              <w:rPr>
                <w:del w:id="66310" w:author="Author"/>
                <w:sz w:val="22"/>
                <w:szCs w:val="22"/>
              </w:rPr>
            </w:pPr>
            <w:del w:id="66311" w:author="Author">
              <w:r w:rsidRPr="00F458A0" w:rsidDel="00A17716">
                <w:rPr>
                  <w:sz w:val="22"/>
                  <w:szCs w:val="22"/>
                </w:rPr>
                <w:delText>2100A/NM10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B0B80" w14:textId="4DED136E" w:rsidR="0054678C" w:rsidRPr="00F458A0" w:rsidDel="00A17716" w:rsidRDefault="0054678C" w:rsidP="0054678C">
            <w:pPr>
              <w:pStyle w:val="NormalWeb"/>
              <w:rPr>
                <w:del w:id="66312" w:author="Author"/>
                <w:sz w:val="22"/>
                <w:szCs w:val="22"/>
              </w:rPr>
            </w:pPr>
            <w:del w:id="66313" w:author="Author">
              <w:r w:rsidRPr="00F458A0" w:rsidDel="00A17716">
                <w:rPr>
                  <w:sz w:val="22"/>
                  <w:szCs w:val="22"/>
                </w:rPr>
                <w:delText>ID Code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501CB" w14:textId="1B0F4C77" w:rsidR="0054678C" w:rsidRPr="00F458A0" w:rsidDel="00A17716" w:rsidRDefault="0054678C" w:rsidP="0054678C">
            <w:pPr>
              <w:pStyle w:val="NormalWeb"/>
              <w:rPr>
                <w:del w:id="66314" w:author="Author"/>
                <w:sz w:val="22"/>
                <w:szCs w:val="22"/>
              </w:rPr>
            </w:pPr>
            <w:del w:id="66315" w:author="Author">
              <w:r w:rsidRPr="00F458A0" w:rsidDel="00A17716">
                <w:rPr>
                  <w:sz w:val="22"/>
                  <w:szCs w:val="22"/>
                </w:rPr>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2AFDA" w14:textId="34F5321F" w:rsidR="0054678C" w:rsidRPr="00F458A0" w:rsidDel="00A17716" w:rsidRDefault="0054678C" w:rsidP="0054678C">
            <w:pPr>
              <w:rPr>
                <w:del w:id="66316"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0EF46" w14:textId="3D908E47" w:rsidR="0054678C" w:rsidRPr="00F458A0" w:rsidDel="00A17716" w:rsidRDefault="0054678C" w:rsidP="0054678C">
            <w:pPr>
              <w:rPr>
                <w:del w:id="66317"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8294D" w14:textId="6F2F6F6E" w:rsidR="0054678C" w:rsidRPr="00F458A0" w:rsidDel="00A17716" w:rsidRDefault="0054678C" w:rsidP="0054678C">
            <w:pPr>
              <w:pStyle w:val="NormalWeb"/>
              <w:rPr>
                <w:del w:id="66318" w:author="Author"/>
                <w:rFonts w:eastAsiaTheme="minorEastAsia"/>
                <w:sz w:val="22"/>
                <w:szCs w:val="22"/>
              </w:rPr>
            </w:pPr>
            <w:del w:id="66319"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5236C" w14:textId="09D2B099" w:rsidR="0054678C" w:rsidRPr="00F458A0" w:rsidDel="00A17716" w:rsidRDefault="0054678C" w:rsidP="0054678C">
            <w:pPr>
              <w:pStyle w:val="NormalWeb"/>
              <w:rPr>
                <w:del w:id="66320" w:author="Author"/>
                <w:sz w:val="22"/>
                <w:szCs w:val="22"/>
              </w:rPr>
            </w:pPr>
            <w:del w:id="66321"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CC5C4" w14:textId="72CD84C4" w:rsidR="0054678C" w:rsidRPr="00F458A0" w:rsidDel="00A17716" w:rsidRDefault="0054678C" w:rsidP="0054678C">
            <w:pPr>
              <w:pStyle w:val="NormalWeb"/>
              <w:rPr>
                <w:del w:id="66322" w:author="Author"/>
                <w:sz w:val="22"/>
                <w:szCs w:val="22"/>
              </w:rPr>
            </w:pPr>
            <w:del w:id="66323" w:author="Author">
              <w:r w:rsidRPr="00F458A0" w:rsidDel="00A17716">
                <w:rPr>
                  <w:sz w:val="22"/>
                  <w:szCs w:val="22"/>
                </w:rPr>
                <w:delText>File 368 Field 80.03</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BE0BF" w14:textId="516B5354" w:rsidR="0054678C" w:rsidRPr="00F458A0" w:rsidDel="00A17716" w:rsidRDefault="0054678C" w:rsidP="0054678C">
            <w:pPr>
              <w:pStyle w:val="NormalWeb"/>
              <w:rPr>
                <w:del w:id="66324" w:author="Author"/>
                <w:sz w:val="22"/>
                <w:szCs w:val="22"/>
              </w:rPr>
            </w:pPr>
            <w:del w:id="66325" w:author="Author">
              <w:r w:rsidRPr="00F458A0" w:rsidDel="00A17716">
                <w:rPr>
                  <w:sz w:val="22"/>
                  <w:szCs w:val="22"/>
                </w:rPr>
                <w:delText>Loop 2100A/NM108 Identification Code</w:delText>
              </w:r>
            </w:del>
          </w:p>
          <w:p w14:paraId="1E09D2A2" w14:textId="1D68AEBC" w:rsidR="0054678C" w:rsidRPr="00F458A0" w:rsidDel="00A17716" w:rsidRDefault="0054678C" w:rsidP="0054678C">
            <w:pPr>
              <w:pStyle w:val="NormalWeb"/>
              <w:rPr>
                <w:del w:id="66326" w:author="Author"/>
                <w:sz w:val="22"/>
                <w:szCs w:val="22"/>
              </w:rPr>
            </w:pPr>
            <w:del w:id="66327" w:author="Author">
              <w:r w:rsidRPr="00F458A0" w:rsidDel="00A17716">
                <w:rPr>
                  <w:sz w:val="22"/>
                  <w:szCs w:val="22"/>
                </w:rPr>
                <w:delText>Qualifier, PI=Payor ID XV=Centers for</w:delText>
              </w:r>
            </w:del>
          </w:p>
          <w:p w14:paraId="79E2631F" w14:textId="3E67A036" w:rsidR="0054678C" w:rsidRPr="00F458A0" w:rsidDel="00A17716" w:rsidRDefault="0054678C" w:rsidP="0054678C">
            <w:pPr>
              <w:pStyle w:val="NormalWeb"/>
              <w:rPr>
                <w:del w:id="66328" w:author="Author"/>
                <w:sz w:val="22"/>
                <w:szCs w:val="22"/>
              </w:rPr>
            </w:pPr>
            <w:del w:id="66329" w:author="Author">
              <w:r w:rsidRPr="00F458A0" w:rsidDel="00A17716">
                <w:rPr>
                  <w:sz w:val="22"/>
                  <w:szCs w:val="22"/>
                </w:rPr>
                <w:delText>Medicare and Medicaid Services PlanID</w:delText>
              </w:r>
            </w:del>
          </w:p>
          <w:p w14:paraId="7D018708" w14:textId="287A07A4" w:rsidR="0054678C" w:rsidRPr="00F458A0" w:rsidDel="00A17716" w:rsidRDefault="0054678C" w:rsidP="0054678C">
            <w:pPr>
              <w:pStyle w:val="NormalWeb"/>
              <w:rPr>
                <w:del w:id="66330" w:author="Author"/>
                <w:sz w:val="22"/>
                <w:szCs w:val="22"/>
              </w:rPr>
            </w:pPr>
            <w:del w:id="66331" w:author="Author">
              <w:r w:rsidRPr="00F458A0" w:rsidDel="00A17716">
                <w:rPr>
                  <w:sz w:val="22"/>
                  <w:szCs w:val="22"/>
                </w:rPr>
                <w:delText>Example = PI</w:delText>
              </w:r>
            </w:del>
          </w:p>
        </w:tc>
      </w:tr>
      <w:tr w:rsidR="0054678C" w:rsidRPr="00F458A0" w:rsidDel="00A17716" w14:paraId="08553FAA" w14:textId="6EAB2308" w:rsidTr="00AA0BD8">
        <w:trPr>
          <w:cantSplit/>
          <w:del w:id="66332"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DD487" w14:textId="1DD27310" w:rsidR="0054678C" w:rsidRPr="00F458A0" w:rsidDel="00A17716" w:rsidRDefault="0054678C" w:rsidP="0054678C">
            <w:pPr>
              <w:pStyle w:val="NormalWeb"/>
              <w:rPr>
                <w:del w:id="66333" w:author="Author"/>
                <w:sz w:val="22"/>
                <w:szCs w:val="22"/>
              </w:rPr>
            </w:pPr>
            <w:del w:id="66334" w:author="Author">
              <w:r w:rsidRPr="00F458A0" w:rsidDel="00A17716">
                <w:rPr>
                  <w:sz w:val="22"/>
                  <w:szCs w:val="22"/>
                </w:rPr>
                <w:delText>11.10</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EF1B2" w14:textId="2D94F079" w:rsidR="0054678C" w:rsidRPr="00F458A0" w:rsidDel="00A17716" w:rsidRDefault="0054678C" w:rsidP="0054678C">
            <w:pPr>
              <w:pStyle w:val="NormalWeb"/>
              <w:rPr>
                <w:del w:id="66335" w:author="Author"/>
                <w:sz w:val="22"/>
                <w:szCs w:val="22"/>
              </w:rPr>
            </w:pPr>
            <w:del w:id="66336" w:author="Author">
              <w:r w:rsidRPr="00F458A0" w:rsidDel="00A17716">
                <w:rPr>
                  <w:sz w:val="22"/>
                  <w:szCs w:val="22"/>
                </w:rPr>
                <w:delText>2100A/NM1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B0B69" w14:textId="45DA2C9F" w:rsidR="0054678C" w:rsidRPr="00F458A0" w:rsidDel="00A17716" w:rsidRDefault="0054678C" w:rsidP="0054678C">
            <w:pPr>
              <w:pStyle w:val="NormalWeb"/>
              <w:rPr>
                <w:del w:id="66337" w:author="Author"/>
                <w:sz w:val="22"/>
                <w:szCs w:val="22"/>
              </w:rPr>
            </w:pPr>
            <w:del w:id="66338" w:author="Author">
              <w:r w:rsidRPr="00F458A0" w:rsidDel="00A17716">
                <w:rPr>
                  <w:sz w:val="22"/>
                  <w:szCs w:val="22"/>
                </w:rPr>
                <w:delText>Entity ID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19B80" w14:textId="5DEEA15B" w:rsidR="0054678C" w:rsidRPr="00F458A0" w:rsidDel="00A17716" w:rsidRDefault="0054678C" w:rsidP="0054678C">
            <w:pPr>
              <w:pStyle w:val="NormalWeb"/>
              <w:rPr>
                <w:del w:id="66339" w:author="Author"/>
                <w:sz w:val="22"/>
                <w:szCs w:val="22"/>
              </w:rPr>
            </w:pPr>
            <w:del w:id="66340"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76DF8" w14:textId="26B118D8" w:rsidR="0054678C" w:rsidRPr="00F458A0" w:rsidDel="00A17716" w:rsidRDefault="0054678C" w:rsidP="0054678C">
            <w:pPr>
              <w:rPr>
                <w:del w:id="66341"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28F4C" w14:textId="7312E8D0" w:rsidR="0054678C" w:rsidRPr="00F458A0" w:rsidDel="00A17716" w:rsidRDefault="0054678C" w:rsidP="0054678C">
            <w:pPr>
              <w:rPr>
                <w:del w:id="66342"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02609" w14:textId="6D8D30FB" w:rsidR="0054678C" w:rsidRPr="00F458A0" w:rsidDel="00A17716" w:rsidRDefault="0054678C" w:rsidP="0054678C">
            <w:pPr>
              <w:pStyle w:val="NormalWeb"/>
              <w:rPr>
                <w:del w:id="66343" w:author="Author"/>
                <w:rFonts w:eastAsiaTheme="minorEastAsia"/>
                <w:sz w:val="22"/>
                <w:szCs w:val="22"/>
              </w:rPr>
            </w:pPr>
            <w:del w:id="66344"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FEF6E" w14:textId="5C9D109B" w:rsidR="0054678C" w:rsidRPr="00F458A0" w:rsidDel="00A17716" w:rsidRDefault="0054678C" w:rsidP="0054678C">
            <w:pPr>
              <w:pStyle w:val="NormalWeb"/>
              <w:rPr>
                <w:del w:id="66345" w:author="Author"/>
                <w:sz w:val="22"/>
                <w:szCs w:val="22"/>
              </w:rPr>
            </w:pPr>
            <w:del w:id="66346"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0FF5E" w14:textId="1092FB3B" w:rsidR="0054678C" w:rsidRPr="00F458A0" w:rsidDel="00A17716" w:rsidRDefault="0054678C" w:rsidP="0054678C">
            <w:pPr>
              <w:pStyle w:val="NormalWeb"/>
              <w:rPr>
                <w:del w:id="66347" w:author="Author"/>
                <w:sz w:val="22"/>
                <w:szCs w:val="22"/>
              </w:rPr>
            </w:pPr>
            <w:del w:id="66348" w:author="Author">
              <w:r w:rsidRPr="00F458A0" w:rsidDel="00A17716">
                <w:rPr>
                  <w:sz w:val="22"/>
                  <w:szCs w:val="22"/>
                </w:rPr>
                <w:delText>File 368 Field 80.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179A9" w14:textId="71BCAFA4" w:rsidR="0054678C" w:rsidRPr="00F458A0" w:rsidDel="00A17716" w:rsidRDefault="0054678C" w:rsidP="0054678C">
            <w:pPr>
              <w:pStyle w:val="NormalWeb"/>
              <w:rPr>
                <w:del w:id="66349" w:author="Author"/>
                <w:sz w:val="22"/>
                <w:szCs w:val="22"/>
              </w:rPr>
            </w:pPr>
            <w:del w:id="66350" w:author="Author">
              <w:r w:rsidRPr="00F458A0" w:rsidDel="00A17716">
                <w:rPr>
                  <w:sz w:val="22"/>
                  <w:szCs w:val="22"/>
                </w:rPr>
                <w:delText>Always ‘PR’</w:delText>
              </w:r>
            </w:del>
          </w:p>
        </w:tc>
      </w:tr>
      <w:tr w:rsidR="0054678C" w:rsidRPr="00F458A0" w:rsidDel="00A17716" w14:paraId="3E14BE75" w14:textId="2B3ED877" w:rsidTr="00AA0BD8">
        <w:trPr>
          <w:cantSplit/>
          <w:del w:id="66351"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81EB2" w14:textId="366BDEDF" w:rsidR="0054678C" w:rsidRPr="00F458A0" w:rsidDel="00A17716" w:rsidRDefault="0054678C" w:rsidP="0054678C">
            <w:pPr>
              <w:pStyle w:val="NormalWeb"/>
              <w:rPr>
                <w:del w:id="66352" w:author="Author"/>
                <w:sz w:val="22"/>
                <w:szCs w:val="22"/>
              </w:rPr>
            </w:pPr>
            <w:del w:id="66353" w:author="Author">
              <w:r w:rsidRPr="00F458A0" w:rsidDel="00A17716">
                <w:rPr>
                  <w:sz w:val="22"/>
                  <w:szCs w:val="22"/>
                </w:rPr>
                <w:delText>20.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E6683" w14:textId="6351D951" w:rsidR="0054678C" w:rsidRPr="00F458A0" w:rsidDel="00A17716" w:rsidRDefault="0054678C" w:rsidP="0054678C">
            <w:pPr>
              <w:pStyle w:val="NormalWeb"/>
              <w:rPr>
                <w:del w:id="66354" w:author="Author"/>
                <w:sz w:val="22"/>
                <w:szCs w:val="22"/>
              </w:rPr>
            </w:pPr>
            <w:del w:id="66355" w:author="Author">
              <w:r w:rsidRPr="00F458A0" w:rsidDel="00A17716">
                <w:rPr>
                  <w:sz w:val="22"/>
                  <w:szCs w:val="22"/>
                </w:rPr>
                <w:delText>2200D/REF0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F6CE2" w14:textId="560ADD21" w:rsidR="0054678C" w:rsidRPr="00F458A0" w:rsidDel="00A17716" w:rsidRDefault="0054678C" w:rsidP="0054678C">
            <w:pPr>
              <w:pStyle w:val="NormalWeb"/>
              <w:rPr>
                <w:del w:id="66356" w:author="Author"/>
                <w:sz w:val="22"/>
                <w:szCs w:val="22"/>
              </w:rPr>
            </w:pPr>
            <w:del w:id="66357" w:author="Author">
              <w:r w:rsidRPr="00F458A0" w:rsidDel="00A17716">
                <w:rPr>
                  <w:sz w:val="22"/>
                  <w:szCs w:val="22"/>
                </w:rPr>
                <w:delText>Reference Identification</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0E3E8" w14:textId="79D2199F" w:rsidR="0054678C" w:rsidRPr="00F458A0" w:rsidDel="00A17716" w:rsidRDefault="0054678C" w:rsidP="0054678C">
            <w:pPr>
              <w:pStyle w:val="NormalWeb"/>
              <w:rPr>
                <w:del w:id="66358" w:author="Author"/>
                <w:sz w:val="22"/>
                <w:szCs w:val="22"/>
              </w:rPr>
            </w:pPr>
            <w:del w:id="66359" w:author="Author">
              <w:r w:rsidRPr="00F458A0" w:rsidDel="00A17716">
                <w:rPr>
                  <w:sz w:val="22"/>
                  <w:szCs w:val="22"/>
                </w:rPr>
                <w:delText>5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411E6" w14:textId="0C2DD26A" w:rsidR="0054678C" w:rsidRPr="00F458A0" w:rsidDel="00A17716" w:rsidRDefault="0054678C" w:rsidP="0054678C">
            <w:pPr>
              <w:rPr>
                <w:del w:id="6636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F7D7E" w14:textId="54EDE47A" w:rsidR="0054678C" w:rsidRPr="00F458A0" w:rsidDel="00A17716" w:rsidRDefault="0054678C" w:rsidP="0054678C">
            <w:pPr>
              <w:rPr>
                <w:del w:id="6636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E3BEA" w14:textId="047B472D" w:rsidR="0054678C" w:rsidRPr="00F458A0" w:rsidDel="00A17716" w:rsidRDefault="0054678C" w:rsidP="0054678C">
            <w:pPr>
              <w:pStyle w:val="NormalWeb"/>
              <w:rPr>
                <w:del w:id="66362" w:author="Author"/>
                <w:rFonts w:eastAsiaTheme="minorEastAsia"/>
                <w:sz w:val="22"/>
                <w:szCs w:val="22"/>
              </w:rPr>
            </w:pPr>
            <w:del w:id="66363"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D647D" w14:textId="086647B1" w:rsidR="0054678C" w:rsidRPr="00F458A0" w:rsidDel="00A17716" w:rsidRDefault="0054678C" w:rsidP="0054678C">
            <w:pPr>
              <w:pStyle w:val="NormalWeb"/>
              <w:rPr>
                <w:del w:id="66364" w:author="Author"/>
                <w:sz w:val="22"/>
                <w:szCs w:val="22"/>
              </w:rPr>
            </w:pPr>
            <w:del w:id="66365" w:author="Author">
              <w:r w:rsidRPr="00F458A0" w:rsidDel="00A17716">
                <w:rPr>
                  <w:sz w:val="22"/>
                  <w:szCs w:val="22"/>
                </w:rPr>
                <w:delText>O</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4D937" w14:textId="56D90992" w:rsidR="0054678C" w:rsidRPr="00F458A0" w:rsidDel="00A17716" w:rsidRDefault="0054678C" w:rsidP="0054678C">
            <w:pPr>
              <w:pStyle w:val="NormalWeb"/>
              <w:rPr>
                <w:del w:id="66366" w:author="Author"/>
                <w:sz w:val="22"/>
                <w:szCs w:val="22"/>
              </w:rPr>
            </w:pPr>
            <w:del w:id="66367" w:author="Author">
              <w:r w:rsidRPr="00F458A0" w:rsidDel="00A17716">
                <w:rPr>
                  <w:sz w:val="22"/>
                  <w:szCs w:val="22"/>
                </w:rPr>
                <w:delText>File 368 Field 25.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DE99A" w14:textId="5F510FB0" w:rsidR="0054678C" w:rsidRPr="00F458A0" w:rsidDel="00A17716" w:rsidRDefault="0054678C" w:rsidP="0054678C">
            <w:pPr>
              <w:pStyle w:val="NormalWeb"/>
              <w:rPr>
                <w:del w:id="66368" w:author="Author"/>
                <w:sz w:val="22"/>
                <w:szCs w:val="22"/>
              </w:rPr>
            </w:pPr>
            <w:del w:id="66369" w:author="Author">
              <w:r w:rsidRPr="00F458A0" w:rsidDel="00A17716">
                <w:rPr>
                  <w:sz w:val="22"/>
                  <w:szCs w:val="22"/>
                </w:rPr>
                <w:delText>Loop 2200D/REF02 Reference ID</w:delText>
              </w:r>
            </w:del>
          </w:p>
          <w:p w14:paraId="79E76B85" w14:textId="43D3B11F" w:rsidR="0054678C" w:rsidRPr="00F458A0" w:rsidDel="00A17716" w:rsidRDefault="0054678C" w:rsidP="0054678C">
            <w:pPr>
              <w:pStyle w:val="NormalWeb"/>
              <w:rPr>
                <w:del w:id="66370" w:author="Author"/>
                <w:sz w:val="22"/>
                <w:szCs w:val="22"/>
              </w:rPr>
            </w:pPr>
            <w:del w:id="66371" w:author="Author">
              <w:r w:rsidRPr="00F458A0" w:rsidDel="00A17716">
                <w:rPr>
                  <w:sz w:val="22"/>
                  <w:szCs w:val="22"/>
                </w:rPr>
                <w:delText>Example = 483847567</w:delText>
              </w:r>
            </w:del>
          </w:p>
        </w:tc>
      </w:tr>
      <w:tr w:rsidR="0054678C" w:rsidRPr="00F458A0" w:rsidDel="00A17716" w14:paraId="23E607E0" w14:textId="4407E0FD" w:rsidTr="00AA0BD8">
        <w:trPr>
          <w:cantSplit/>
          <w:del w:id="66372"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B7322" w14:textId="25031DC8" w:rsidR="0054678C" w:rsidRPr="00F458A0" w:rsidDel="00A17716" w:rsidRDefault="0054678C" w:rsidP="0054678C">
            <w:pPr>
              <w:pStyle w:val="NormalWeb"/>
              <w:rPr>
                <w:del w:id="66373" w:author="Author"/>
                <w:sz w:val="22"/>
                <w:szCs w:val="22"/>
              </w:rPr>
            </w:pPr>
            <w:del w:id="66374" w:author="Author">
              <w:r w:rsidRPr="00F458A0" w:rsidDel="00A17716">
                <w:rPr>
                  <w:sz w:val="22"/>
                  <w:szCs w:val="22"/>
                </w:rPr>
                <w:delText>20.5</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CB704" w14:textId="4F793990" w:rsidR="0054678C" w:rsidRPr="00F458A0" w:rsidDel="00A17716" w:rsidRDefault="0054678C" w:rsidP="0054678C">
            <w:pPr>
              <w:pStyle w:val="NormalWeb"/>
              <w:rPr>
                <w:del w:id="66375" w:author="Author"/>
                <w:sz w:val="22"/>
                <w:szCs w:val="22"/>
              </w:rPr>
            </w:pPr>
            <w:del w:id="66376" w:author="Author">
              <w:r w:rsidRPr="00F458A0" w:rsidDel="00A17716">
                <w:rPr>
                  <w:sz w:val="22"/>
                  <w:szCs w:val="22"/>
                </w:rPr>
                <w:delText>2200D/REF0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60239" w14:textId="78A235CE" w:rsidR="0054678C" w:rsidRPr="00F458A0" w:rsidDel="00A17716" w:rsidRDefault="0054678C" w:rsidP="0054678C">
            <w:pPr>
              <w:pStyle w:val="NormalWeb"/>
              <w:rPr>
                <w:del w:id="66377" w:author="Author"/>
                <w:sz w:val="22"/>
                <w:szCs w:val="22"/>
              </w:rPr>
            </w:pPr>
            <w:del w:id="66378" w:author="Author">
              <w:r w:rsidRPr="00F458A0" w:rsidDel="00A17716">
                <w:rPr>
                  <w:sz w:val="22"/>
                  <w:szCs w:val="22"/>
                </w:rPr>
                <w:delText>Reference Identification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02284" w14:textId="01F720A4" w:rsidR="0054678C" w:rsidRPr="00F458A0" w:rsidDel="00A17716" w:rsidRDefault="0054678C" w:rsidP="0054678C">
            <w:pPr>
              <w:pStyle w:val="NormalWeb"/>
              <w:rPr>
                <w:del w:id="66379" w:author="Author"/>
                <w:sz w:val="22"/>
                <w:szCs w:val="22"/>
              </w:rPr>
            </w:pPr>
            <w:del w:id="66380"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90BAD" w14:textId="00ABF059" w:rsidR="0054678C" w:rsidRPr="00F458A0" w:rsidDel="00A17716" w:rsidRDefault="0054678C" w:rsidP="0054678C">
            <w:pPr>
              <w:rPr>
                <w:del w:id="66381"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1D113" w14:textId="5F3045B9" w:rsidR="0054678C" w:rsidRPr="00F458A0" w:rsidDel="00A17716" w:rsidRDefault="0054678C" w:rsidP="0054678C">
            <w:pPr>
              <w:rPr>
                <w:del w:id="66382"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EAEF3" w14:textId="5AFEC6D8" w:rsidR="0054678C" w:rsidRPr="00F458A0" w:rsidDel="00A17716" w:rsidRDefault="0054678C" w:rsidP="0054678C">
            <w:pPr>
              <w:pStyle w:val="NormalWeb"/>
              <w:rPr>
                <w:del w:id="66383" w:author="Author"/>
                <w:rFonts w:eastAsiaTheme="minorEastAsia"/>
                <w:sz w:val="22"/>
                <w:szCs w:val="22"/>
              </w:rPr>
            </w:pPr>
            <w:del w:id="66384"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A9370" w14:textId="7B1F2482" w:rsidR="0054678C" w:rsidRPr="00F458A0" w:rsidDel="00A17716" w:rsidRDefault="0054678C" w:rsidP="0054678C">
            <w:pPr>
              <w:pStyle w:val="NormalWeb"/>
              <w:rPr>
                <w:del w:id="66385" w:author="Author"/>
                <w:sz w:val="22"/>
                <w:szCs w:val="22"/>
              </w:rPr>
            </w:pPr>
            <w:del w:id="66386" w:author="Author">
              <w:r w:rsidRPr="00F458A0" w:rsidDel="00A17716">
                <w:rPr>
                  <w:sz w:val="22"/>
                  <w:szCs w:val="22"/>
                </w:rPr>
                <w:delText>O</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736EE" w14:textId="74C87979" w:rsidR="0054678C" w:rsidRPr="00F458A0" w:rsidDel="00A17716" w:rsidRDefault="0054678C" w:rsidP="0054678C">
            <w:pPr>
              <w:pStyle w:val="NormalWeb"/>
              <w:rPr>
                <w:del w:id="66387" w:author="Author"/>
                <w:sz w:val="22"/>
                <w:szCs w:val="22"/>
              </w:rPr>
            </w:pPr>
            <w:del w:id="66388" w:author="Author">
              <w:r w:rsidRPr="00F458A0" w:rsidDel="00A17716">
                <w:rPr>
                  <w:sz w:val="22"/>
                  <w:szCs w:val="22"/>
                </w:rPr>
                <w:delText>File 368 Field 80.19</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3436B" w14:textId="49E906AD" w:rsidR="0054678C" w:rsidRPr="00F458A0" w:rsidDel="00A17716" w:rsidRDefault="0054678C" w:rsidP="0054678C">
            <w:pPr>
              <w:pStyle w:val="NormalWeb"/>
              <w:rPr>
                <w:del w:id="66389" w:author="Author"/>
                <w:sz w:val="22"/>
                <w:szCs w:val="22"/>
              </w:rPr>
            </w:pPr>
            <w:del w:id="66390" w:author="Author">
              <w:r w:rsidRPr="00F458A0" w:rsidDel="00A17716">
                <w:rPr>
                  <w:sz w:val="22"/>
                  <w:szCs w:val="22"/>
                </w:rPr>
                <w:delText>Loop 2200D/REF01 Reference ID</w:delText>
              </w:r>
            </w:del>
          </w:p>
          <w:p w14:paraId="367E3C8F" w14:textId="0BB1EE19" w:rsidR="0054678C" w:rsidRPr="00F458A0" w:rsidDel="00A17716" w:rsidRDefault="0054678C" w:rsidP="0054678C">
            <w:pPr>
              <w:pStyle w:val="NormalWeb"/>
              <w:rPr>
                <w:del w:id="66391" w:author="Author"/>
                <w:sz w:val="22"/>
                <w:szCs w:val="22"/>
              </w:rPr>
            </w:pPr>
            <w:del w:id="66392" w:author="Author">
              <w:r w:rsidRPr="00F458A0" w:rsidDel="00A17716">
                <w:rPr>
                  <w:sz w:val="22"/>
                  <w:szCs w:val="22"/>
                </w:rPr>
                <w:delText>Qualifier, BLT=Billing Type, Always ‘BLT’</w:delText>
              </w:r>
            </w:del>
          </w:p>
        </w:tc>
      </w:tr>
      <w:tr w:rsidR="0054678C" w:rsidRPr="00F458A0" w:rsidDel="00A17716" w14:paraId="04399E4F" w14:textId="7750DFFD" w:rsidTr="00AA0BD8">
        <w:trPr>
          <w:cantSplit/>
          <w:del w:id="66393"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8F29E" w14:textId="62A4F131" w:rsidR="0054678C" w:rsidRPr="00F458A0" w:rsidDel="00A17716" w:rsidRDefault="0054678C" w:rsidP="0054678C">
            <w:pPr>
              <w:pStyle w:val="NormalWeb"/>
              <w:rPr>
                <w:del w:id="66394" w:author="Author"/>
                <w:sz w:val="22"/>
                <w:szCs w:val="22"/>
              </w:rPr>
            </w:pPr>
            <w:del w:id="66395" w:author="Author">
              <w:r w:rsidRPr="00F458A0" w:rsidDel="00A17716">
                <w:rPr>
                  <w:rStyle w:val="Strong"/>
                  <w:sz w:val="22"/>
                  <w:szCs w:val="22"/>
                </w:rPr>
                <w:delText>12</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073DD" w14:textId="7D45BC2C" w:rsidR="0054678C" w:rsidRPr="00F458A0" w:rsidDel="00A17716" w:rsidRDefault="0054678C" w:rsidP="0054678C">
            <w:pPr>
              <w:pStyle w:val="NormalWeb"/>
              <w:rPr>
                <w:del w:id="66396" w:author="Author"/>
                <w:sz w:val="22"/>
                <w:szCs w:val="22"/>
              </w:rPr>
            </w:pPr>
            <w:del w:id="66397" w:author="Author">
              <w:r w:rsidRPr="00F458A0" w:rsidDel="00A17716">
                <w:rPr>
                  <w:rStyle w:val="Strong"/>
                  <w:sz w:val="22"/>
                  <w:szCs w:val="22"/>
                </w:rPr>
                <w:delText>Provider Organization – Loop 2100C – Required if person</w:delText>
              </w:r>
            </w:del>
          </w:p>
        </w:tc>
      </w:tr>
      <w:tr w:rsidR="0054678C" w:rsidRPr="00F458A0" w:rsidDel="00A17716" w14:paraId="18F03156" w14:textId="68D60F78" w:rsidTr="00AA0BD8">
        <w:trPr>
          <w:cantSplit/>
          <w:del w:id="66398"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AF8F1" w14:textId="74ADDE6C" w:rsidR="0054678C" w:rsidRPr="00F458A0" w:rsidDel="00A17716" w:rsidRDefault="0054678C" w:rsidP="0054678C">
            <w:pPr>
              <w:pStyle w:val="NormalWeb"/>
              <w:rPr>
                <w:del w:id="66399" w:author="Author"/>
                <w:sz w:val="22"/>
                <w:szCs w:val="22"/>
              </w:rPr>
            </w:pPr>
            <w:del w:id="66400" w:author="Author">
              <w:r w:rsidRPr="00F458A0" w:rsidDel="00A17716">
                <w:rPr>
                  <w:sz w:val="22"/>
                  <w:szCs w:val="22"/>
                </w:rPr>
                <w:delText>12.2.1</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D10E3" w14:textId="4D3ADCA1" w:rsidR="0054678C" w:rsidRPr="00F458A0" w:rsidDel="00A17716" w:rsidRDefault="0054678C" w:rsidP="0054678C">
            <w:pPr>
              <w:pStyle w:val="NormalWeb"/>
              <w:rPr>
                <w:del w:id="66401" w:author="Author"/>
                <w:sz w:val="22"/>
                <w:szCs w:val="22"/>
              </w:rPr>
            </w:pPr>
            <w:del w:id="66402" w:author="Author">
              <w:r w:rsidRPr="00F458A0" w:rsidDel="00A17716">
                <w:rPr>
                  <w:sz w:val="22"/>
                  <w:szCs w:val="22"/>
                </w:rPr>
                <w:delText>2100C/NM1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DBE69" w14:textId="31946730" w:rsidR="0054678C" w:rsidRPr="00F458A0" w:rsidDel="00A17716" w:rsidRDefault="0054678C" w:rsidP="0054678C">
            <w:pPr>
              <w:pStyle w:val="NormalWeb"/>
              <w:rPr>
                <w:del w:id="66403" w:author="Author"/>
                <w:sz w:val="22"/>
                <w:szCs w:val="22"/>
              </w:rPr>
            </w:pPr>
            <w:del w:id="66404" w:author="Author">
              <w:r w:rsidRPr="00F458A0" w:rsidDel="00A17716">
                <w:rPr>
                  <w:sz w:val="22"/>
                  <w:szCs w:val="22"/>
                </w:rPr>
                <w:delText>Provider Last or Organization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EBC33" w14:textId="25476425" w:rsidR="0054678C" w:rsidRPr="00F458A0" w:rsidDel="00A17716" w:rsidRDefault="0054678C" w:rsidP="0054678C">
            <w:pPr>
              <w:pStyle w:val="NormalWeb"/>
              <w:rPr>
                <w:del w:id="66405" w:author="Author"/>
                <w:sz w:val="22"/>
                <w:szCs w:val="22"/>
              </w:rPr>
            </w:pPr>
            <w:del w:id="66406" w:author="Author">
              <w:r w:rsidRPr="00F458A0" w:rsidDel="00A17716">
                <w:rPr>
                  <w:sz w:val="22"/>
                  <w:szCs w:val="22"/>
                </w:rPr>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6ECAF" w14:textId="3ED9B2C3" w:rsidR="0054678C" w:rsidRPr="00F458A0" w:rsidDel="00A17716" w:rsidRDefault="0054678C" w:rsidP="0054678C">
            <w:pPr>
              <w:rPr>
                <w:del w:id="6640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2CEAA" w14:textId="40ABBC14" w:rsidR="0054678C" w:rsidRPr="00F458A0" w:rsidDel="00A17716" w:rsidRDefault="0054678C" w:rsidP="0054678C">
            <w:pPr>
              <w:rPr>
                <w:del w:id="66408"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F2879" w14:textId="2096D85E" w:rsidR="0054678C" w:rsidRPr="00F458A0" w:rsidDel="00A17716" w:rsidRDefault="0054678C" w:rsidP="0054678C">
            <w:pPr>
              <w:pStyle w:val="NormalWeb"/>
              <w:rPr>
                <w:del w:id="66409" w:author="Author"/>
                <w:rFonts w:eastAsiaTheme="minorEastAsia"/>
                <w:sz w:val="22"/>
                <w:szCs w:val="22"/>
              </w:rPr>
            </w:pPr>
            <w:del w:id="66410"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08631" w14:textId="55F75960" w:rsidR="0054678C" w:rsidRPr="00F458A0" w:rsidDel="00A17716" w:rsidRDefault="0054678C" w:rsidP="0054678C">
            <w:pPr>
              <w:pStyle w:val="NormalWeb"/>
              <w:rPr>
                <w:del w:id="66411" w:author="Author"/>
                <w:sz w:val="22"/>
                <w:szCs w:val="22"/>
              </w:rPr>
            </w:pPr>
            <w:del w:id="66412"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8F6A4" w14:textId="0D2C9FCE" w:rsidR="0054678C" w:rsidRPr="00F458A0" w:rsidDel="00A17716" w:rsidRDefault="0054678C" w:rsidP="0054678C">
            <w:pPr>
              <w:pStyle w:val="NormalWeb"/>
              <w:rPr>
                <w:del w:id="66413" w:author="Author"/>
                <w:sz w:val="22"/>
                <w:szCs w:val="22"/>
              </w:rPr>
            </w:pPr>
            <w:del w:id="66414" w:author="Author">
              <w:r w:rsidRPr="00F458A0" w:rsidDel="00A17716">
                <w:rPr>
                  <w:sz w:val="22"/>
                  <w:szCs w:val="22"/>
                </w:rPr>
                <w:delText>File 368</w:delText>
              </w:r>
            </w:del>
          </w:p>
          <w:p w14:paraId="00EAE08D" w14:textId="03FB52D8" w:rsidR="0054678C" w:rsidRPr="00F458A0" w:rsidDel="00A17716" w:rsidRDefault="0054678C" w:rsidP="0054678C">
            <w:pPr>
              <w:pStyle w:val="NormalWeb"/>
              <w:rPr>
                <w:del w:id="66415" w:author="Author"/>
                <w:sz w:val="22"/>
                <w:szCs w:val="22"/>
              </w:rPr>
            </w:pPr>
            <w:del w:id="66416" w:author="Author">
              <w:r w:rsidRPr="00F458A0" w:rsidDel="00A17716">
                <w:rPr>
                  <w:sz w:val="22"/>
                  <w:szCs w:val="22"/>
                </w:rPr>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53513" w14:textId="5BA5D400" w:rsidR="0054678C" w:rsidRPr="00F458A0" w:rsidDel="00A17716" w:rsidRDefault="0054678C" w:rsidP="0054678C">
            <w:pPr>
              <w:pStyle w:val="NormalWeb"/>
              <w:rPr>
                <w:del w:id="66417" w:author="Author"/>
                <w:sz w:val="22"/>
                <w:szCs w:val="22"/>
              </w:rPr>
            </w:pPr>
            <w:del w:id="66418" w:author="Author">
              <w:r w:rsidRPr="00F458A0" w:rsidDel="00A17716">
                <w:rPr>
                  <w:sz w:val="22"/>
                  <w:szCs w:val="22"/>
                </w:rPr>
                <w:delText>2100C/NM103 Provider Last Name, Only</w:delText>
              </w:r>
            </w:del>
          </w:p>
          <w:p w14:paraId="3BC1E80E" w14:textId="03C2F24C" w:rsidR="0054678C" w:rsidRPr="00F458A0" w:rsidDel="00A17716" w:rsidRDefault="0054678C" w:rsidP="0054678C">
            <w:pPr>
              <w:pStyle w:val="NormalWeb"/>
              <w:rPr>
                <w:del w:id="66419" w:author="Author"/>
                <w:sz w:val="22"/>
                <w:szCs w:val="22"/>
              </w:rPr>
            </w:pPr>
            <w:del w:id="66420" w:author="Author">
              <w:r w:rsidRPr="00F458A0" w:rsidDel="00A17716">
                <w:rPr>
                  <w:sz w:val="22"/>
                  <w:szCs w:val="22"/>
                </w:rPr>
                <w:delText>if 2100C /NM102=1 (Person), Example = Smith</w:delText>
              </w:r>
            </w:del>
          </w:p>
        </w:tc>
      </w:tr>
      <w:tr w:rsidR="0054678C" w:rsidRPr="00F458A0" w:rsidDel="00A17716" w14:paraId="4D8F9723" w14:textId="552FE288" w:rsidTr="00AA0BD8">
        <w:trPr>
          <w:cantSplit/>
          <w:del w:id="66421"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17853" w14:textId="771C61D5" w:rsidR="0054678C" w:rsidRPr="00F458A0" w:rsidDel="00A17716" w:rsidRDefault="0054678C" w:rsidP="0054678C">
            <w:pPr>
              <w:pStyle w:val="NormalWeb"/>
              <w:rPr>
                <w:del w:id="66422" w:author="Author"/>
                <w:sz w:val="22"/>
                <w:szCs w:val="22"/>
              </w:rPr>
            </w:pPr>
            <w:del w:id="66423" w:author="Author">
              <w:r w:rsidRPr="00F458A0" w:rsidDel="00A17716">
                <w:rPr>
                  <w:sz w:val="22"/>
                  <w:szCs w:val="22"/>
                </w:rPr>
                <w:delText>12.3</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1D7F4" w14:textId="16E21028" w:rsidR="0054678C" w:rsidRPr="00F458A0" w:rsidDel="00A17716" w:rsidRDefault="0054678C" w:rsidP="0054678C">
            <w:pPr>
              <w:pStyle w:val="NormalWeb"/>
              <w:rPr>
                <w:del w:id="66424" w:author="Author"/>
                <w:sz w:val="22"/>
                <w:szCs w:val="22"/>
              </w:rPr>
            </w:pPr>
            <w:del w:id="66425" w:author="Author">
              <w:r w:rsidRPr="00F458A0" w:rsidDel="00A17716">
                <w:rPr>
                  <w:sz w:val="22"/>
                  <w:szCs w:val="22"/>
                </w:rPr>
                <w:delText>2100C/NM10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67047" w14:textId="79929808" w:rsidR="0054678C" w:rsidRPr="00F458A0" w:rsidDel="00A17716" w:rsidRDefault="0054678C" w:rsidP="0054678C">
            <w:pPr>
              <w:pStyle w:val="NormalWeb"/>
              <w:rPr>
                <w:del w:id="66426" w:author="Author"/>
                <w:sz w:val="22"/>
                <w:szCs w:val="22"/>
              </w:rPr>
            </w:pPr>
            <w:del w:id="66427" w:author="Author">
              <w:r w:rsidRPr="00F458A0" w:rsidDel="00A17716">
                <w:rPr>
                  <w:sz w:val="22"/>
                  <w:szCs w:val="22"/>
                </w:rPr>
                <w:delText>Provider First Nam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E15F4" w14:textId="07DF7261" w:rsidR="0054678C" w:rsidRPr="00F458A0" w:rsidDel="00A17716" w:rsidRDefault="0054678C" w:rsidP="0054678C">
            <w:pPr>
              <w:pStyle w:val="NormalWeb"/>
              <w:rPr>
                <w:del w:id="66428" w:author="Author"/>
                <w:sz w:val="22"/>
                <w:szCs w:val="22"/>
              </w:rPr>
            </w:pPr>
            <w:del w:id="66429" w:author="Author">
              <w:r w:rsidRPr="00F458A0" w:rsidDel="00A17716">
                <w:rPr>
                  <w:sz w:val="22"/>
                  <w:szCs w:val="22"/>
                </w:rPr>
                <w:delText>3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D1A63" w14:textId="2233B64D" w:rsidR="0054678C" w:rsidRPr="00F458A0" w:rsidDel="00A17716" w:rsidRDefault="0054678C" w:rsidP="0054678C">
            <w:pPr>
              <w:rPr>
                <w:del w:id="6643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A459F" w14:textId="34E57141" w:rsidR="0054678C" w:rsidRPr="00F458A0" w:rsidDel="00A17716" w:rsidRDefault="0054678C" w:rsidP="0054678C">
            <w:pPr>
              <w:rPr>
                <w:del w:id="6643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DAFB0" w14:textId="06449F5B" w:rsidR="0054678C" w:rsidRPr="00F458A0" w:rsidDel="00A17716" w:rsidRDefault="0054678C" w:rsidP="0054678C">
            <w:pPr>
              <w:pStyle w:val="NormalWeb"/>
              <w:rPr>
                <w:del w:id="66432" w:author="Author"/>
                <w:rFonts w:eastAsiaTheme="minorEastAsia"/>
                <w:sz w:val="22"/>
                <w:szCs w:val="22"/>
              </w:rPr>
            </w:pPr>
            <w:del w:id="66433"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9E55A" w14:textId="11A207DB" w:rsidR="0054678C" w:rsidRPr="00F458A0" w:rsidDel="00A17716" w:rsidRDefault="0054678C" w:rsidP="0054678C">
            <w:pPr>
              <w:pStyle w:val="NormalWeb"/>
              <w:rPr>
                <w:del w:id="66434" w:author="Author"/>
                <w:sz w:val="22"/>
                <w:szCs w:val="22"/>
              </w:rPr>
            </w:pPr>
            <w:del w:id="66435"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095A0" w14:textId="10140CF7" w:rsidR="0054678C" w:rsidRPr="00F458A0" w:rsidDel="00A17716" w:rsidRDefault="0054678C" w:rsidP="0054678C">
            <w:pPr>
              <w:pStyle w:val="NormalWeb"/>
              <w:rPr>
                <w:del w:id="66436" w:author="Author"/>
                <w:sz w:val="22"/>
                <w:szCs w:val="22"/>
              </w:rPr>
            </w:pPr>
            <w:del w:id="66437" w:author="Author">
              <w:r w:rsidRPr="00F458A0" w:rsidDel="00A17716">
                <w:rPr>
                  <w:sz w:val="22"/>
                  <w:szCs w:val="22"/>
                </w:rPr>
                <w:delText>File 368</w:delText>
              </w:r>
            </w:del>
          </w:p>
          <w:p w14:paraId="6D28CC20" w14:textId="6C42203E" w:rsidR="0054678C" w:rsidRPr="00F458A0" w:rsidDel="00A17716" w:rsidRDefault="0054678C" w:rsidP="0054678C">
            <w:pPr>
              <w:pStyle w:val="NormalWeb"/>
              <w:rPr>
                <w:del w:id="66438" w:author="Author"/>
                <w:sz w:val="22"/>
                <w:szCs w:val="22"/>
              </w:rPr>
            </w:pPr>
            <w:del w:id="66439" w:author="Author">
              <w:r w:rsidRPr="00F458A0" w:rsidDel="00A17716">
                <w:rPr>
                  <w:sz w:val="22"/>
                  <w:szCs w:val="22"/>
                </w:rPr>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BDFE2" w14:textId="3FDBD36C" w:rsidR="0054678C" w:rsidRPr="00F458A0" w:rsidDel="00A17716" w:rsidRDefault="0054678C" w:rsidP="0054678C">
            <w:pPr>
              <w:pStyle w:val="NormalWeb"/>
              <w:rPr>
                <w:del w:id="66440" w:author="Author"/>
                <w:sz w:val="22"/>
                <w:szCs w:val="22"/>
              </w:rPr>
            </w:pPr>
          </w:p>
          <w:p w14:paraId="1B38CF79" w14:textId="6F4ABB76" w:rsidR="0054678C" w:rsidRPr="00F458A0" w:rsidDel="00A17716" w:rsidRDefault="0054678C" w:rsidP="0054678C">
            <w:pPr>
              <w:pStyle w:val="NormalWeb"/>
              <w:rPr>
                <w:del w:id="66441" w:author="Author"/>
                <w:sz w:val="22"/>
                <w:szCs w:val="22"/>
              </w:rPr>
            </w:pPr>
            <w:del w:id="66442" w:author="Author">
              <w:r w:rsidRPr="00F458A0" w:rsidDel="00A17716">
                <w:rPr>
                  <w:sz w:val="22"/>
                  <w:szCs w:val="22"/>
                </w:rPr>
                <w:delText>Loop 2100C/NM104 Name First, Only</w:delText>
              </w:r>
            </w:del>
          </w:p>
          <w:p w14:paraId="6D7C1DC9" w14:textId="1272B253" w:rsidR="0054678C" w:rsidRPr="00F458A0" w:rsidDel="00A17716" w:rsidRDefault="0054678C" w:rsidP="0054678C">
            <w:pPr>
              <w:pStyle w:val="NormalWeb"/>
              <w:rPr>
                <w:del w:id="66443" w:author="Author"/>
                <w:sz w:val="22"/>
                <w:szCs w:val="22"/>
              </w:rPr>
            </w:pPr>
            <w:del w:id="66444" w:author="Author">
              <w:r w:rsidRPr="00F458A0" w:rsidDel="00A17716">
                <w:rPr>
                  <w:sz w:val="22"/>
                  <w:szCs w:val="22"/>
                </w:rPr>
                <w:delText>if 2100C /NM102=1 (Person), Example = Trudy</w:delText>
              </w:r>
            </w:del>
          </w:p>
        </w:tc>
      </w:tr>
      <w:tr w:rsidR="0054678C" w:rsidRPr="00F458A0" w:rsidDel="00A17716" w14:paraId="729040D2" w14:textId="561753D2" w:rsidTr="00AA0BD8">
        <w:trPr>
          <w:cantSplit/>
          <w:del w:id="66445"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601F1" w14:textId="29126714" w:rsidR="0054678C" w:rsidRPr="00F458A0" w:rsidDel="00A17716" w:rsidRDefault="0054678C" w:rsidP="0054678C">
            <w:pPr>
              <w:pStyle w:val="NormalWeb"/>
              <w:rPr>
                <w:del w:id="66446" w:author="Author"/>
                <w:sz w:val="22"/>
                <w:szCs w:val="22"/>
              </w:rPr>
            </w:pPr>
            <w:del w:id="66447" w:author="Author">
              <w:r w:rsidRPr="00F458A0" w:rsidDel="00A17716">
                <w:rPr>
                  <w:sz w:val="22"/>
                  <w:szCs w:val="22"/>
                </w:rPr>
                <w:delText>12.4</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5476E" w14:textId="420944C7" w:rsidR="0054678C" w:rsidRPr="00F458A0" w:rsidDel="00A17716" w:rsidRDefault="0054678C" w:rsidP="0054678C">
            <w:pPr>
              <w:pStyle w:val="NormalWeb"/>
              <w:rPr>
                <w:del w:id="66448" w:author="Author"/>
                <w:sz w:val="22"/>
                <w:szCs w:val="22"/>
              </w:rPr>
            </w:pPr>
            <w:del w:id="66449" w:author="Author">
              <w:r w:rsidRPr="00F458A0" w:rsidDel="00A17716">
                <w:rPr>
                  <w:sz w:val="22"/>
                  <w:szCs w:val="22"/>
                </w:rPr>
                <w:delText>2100C/NM10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2085F" w14:textId="78A07050" w:rsidR="0054678C" w:rsidRPr="00F458A0" w:rsidDel="00A17716" w:rsidRDefault="0054678C" w:rsidP="0054678C">
            <w:pPr>
              <w:pStyle w:val="NormalWeb"/>
              <w:rPr>
                <w:del w:id="66450" w:author="Author"/>
                <w:sz w:val="22"/>
                <w:szCs w:val="22"/>
              </w:rPr>
            </w:pPr>
            <w:del w:id="66451" w:author="Author">
              <w:r w:rsidRPr="00F458A0" w:rsidDel="00A17716">
                <w:rPr>
                  <w:sz w:val="22"/>
                  <w:szCs w:val="22"/>
                </w:rPr>
                <w:delText>Provider Middle Name or Initial</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8144E" w14:textId="3E01AE17" w:rsidR="0054678C" w:rsidRPr="00F458A0" w:rsidDel="00A17716" w:rsidRDefault="0054678C" w:rsidP="0054678C">
            <w:pPr>
              <w:pStyle w:val="NormalWeb"/>
              <w:rPr>
                <w:del w:id="66452" w:author="Author"/>
                <w:sz w:val="22"/>
                <w:szCs w:val="22"/>
              </w:rPr>
            </w:pPr>
            <w:del w:id="66453" w:author="Author">
              <w:r w:rsidRPr="00F458A0" w:rsidDel="00A17716">
                <w:rPr>
                  <w:sz w:val="22"/>
                  <w:szCs w:val="22"/>
                </w:rPr>
                <w:delText>2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FCE7B" w14:textId="61807A1A" w:rsidR="0054678C" w:rsidRPr="00F458A0" w:rsidDel="00A17716" w:rsidRDefault="0054678C" w:rsidP="0054678C">
            <w:pPr>
              <w:rPr>
                <w:del w:id="66454"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0E580" w14:textId="18D917CE" w:rsidR="0054678C" w:rsidRPr="00F458A0" w:rsidDel="00A17716" w:rsidRDefault="0054678C" w:rsidP="0054678C">
            <w:pPr>
              <w:rPr>
                <w:del w:id="66455"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14EC4" w14:textId="666B00AD" w:rsidR="0054678C" w:rsidRPr="00F458A0" w:rsidDel="00A17716" w:rsidRDefault="0054678C" w:rsidP="0054678C">
            <w:pPr>
              <w:pStyle w:val="NormalWeb"/>
              <w:rPr>
                <w:del w:id="66456" w:author="Author"/>
                <w:rFonts w:eastAsiaTheme="minorEastAsia"/>
                <w:sz w:val="22"/>
                <w:szCs w:val="22"/>
              </w:rPr>
            </w:pPr>
            <w:del w:id="66457"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7AB5D" w14:textId="3205DBAB" w:rsidR="0054678C" w:rsidRPr="00F458A0" w:rsidDel="00A17716" w:rsidRDefault="0054678C" w:rsidP="0054678C">
            <w:pPr>
              <w:pStyle w:val="NormalWeb"/>
              <w:rPr>
                <w:del w:id="66458" w:author="Author"/>
                <w:sz w:val="22"/>
                <w:szCs w:val="22"/>
              </w:rPr>
            </w:pPr>
            <w:del w:id="66459"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5F9C9" w14:textId="25C8FB66" w:rsidR="0054678C" w:rsidRPr="00F458A0" w:rsidDel="00A17716" w:rsidRDefault="0054678C" w:rsidP="0054678C">
            <w:pPr>
              <w:pStyle w:val="NormalWeb"/>
              <w:rPr>
                <w:del w:id="66460" w:author="Author"/>
                <w:sz w:val="22"/>
                <w:szCs w:val="22"/>
              </w:rPr>
            </w:pPr>
            <w:del w:id="66461" w:author="Author">
              <w:r w:rsidRPr="00F458A0" w:rsidDel="00A17716">
                <w:rPr>
                  <w:sz w:val="22"/>
                  <w:szCs w:val="22"/>
                </w:rPr>
                <w:delText>File 368</w:delText>
              </w:r>
            </w:del>
          </w:p>
          <w:p w14:paraId="527C562E" w14:textId="2A614E73" w:rsidR="0054678C" w:rsidRPr="00F458A0" w:rsidDel="00A17716" w:rsidRDefault="0054678C" w:rsidP="0054678C">
            <w:pPr>
              <w:pStyle w:val="NormalWeb"/>
              <w:rPr>
                <w:del w:id="66462" w:author="Author"/>
                <w:sz w:val="22"/>
                <w:szCs w:val="22"/>
              </w:rPr>
            </w:pPr>
            <w:del w:id="66463" w:author="Author">
              <w:r w:rsidRPr="00F458A0" w:rsidDel="00A17716">
                <w:rPr>
                  <w:sz w:val="22"/>
                  <w:szCs w:val="22"/>
                </w:rPr>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30B77" w14:textId="720B55CF" w:rsidR="0054678C" w:rsidRPr="00F458A0" w:rsidDel="00A17716" w:rsidRDefault="0054678C" w:rsidP="0054678C">
            <w:pPr>
              <w:pStyle w:val="NormalWeb"/>
              <w:rPr>
                <w:del w:id="66464" w:author="Author"/>
                <w:sz w:val="22"/>
                <w:szCs w:val="22"/>
              </w:rPr>
            </w:pPr>
            <w:del w:id="66465" w:author="Author">
              <w:r w:rsidRPr="00F458A0" w:rsidDel="00A17716">
                <w:rPr>
                  <w:sz w:val="22"/>
                  <w:szCs w:val="22"/>
                </w:rPr>
                <w:delText>Loop 2100C/NM105 Name Middle, Only</w:delText>
              </w:r>
            </w:del>
          </w:p>
          <w:p w14:paraId="1ADB8529" w14:textId="37E7E3B4" w:rsidR="0054678C" w:rsidRPr="00F458A0" w:rsidDel="00A17716" w:rsidRDefault="0054678C" w:rsidP="0054678C">
            <w:pPr>
              <w:pStyle w:val="NormalWeb"/>
              <w:rPr>
                <w:del w:id="66466" w:author="Author"/>
                <w:sz w:val="22"/>
                <w:szCs w:val="22"/>
              </w:rPr>
            </w:pPr>
            <w:del w:id="66467" w:author="Author">
              <w:r w:rsidRPr="00F458A0" w:rsidDel="00A17716">
                <w:rPr>
                  <w:sz w:val="22"/>
                  <w:szCs w:val="22"/>
                </w:rPr>
                <w:delText>if 2100C /NM102=1 (Person), Example = Jane</w:delText>
              </w:r>
            </w:del>
          </w:p>
        </w:tc>
      </w:tr>
      <w:tr w:rsidR="0054678C" w:rsidRPr="00F458A0" w:rsidDel="00A17716" w14:paraId="78B4CD85" w14:textId="6D9C56A6" w:rsidTr="00AA0BD8">
        <w:trPr>
          <w:cantSplit/>
          <w:del w:id="66468"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3AAB5" w14:textId="57F77A8D" w:rsidR="0054678C" w:rsidRPr="00F458A0" w:rsidDel="00A17716" w:rsidRDefault="0054678C" w:rsidP="0054678C">
            <w:pPr>
              <w:pStyle w:val="NormalWeb"/>
              <w:rPr>
                <w:del w:id="66469" w:author="Author"/>
                <w:sz w:val="22"/>
                <w:szCs w:val="22"/>
              </w:rPr>
            </w:pPr>
            <w:del w:id="66470" w:author="Author">
              <w:r w:rsidRPr="00F458A0" w:rsidDel="00A17716">
                <w:rPr>
                  <w:sz w:val="22"/>
                  <w:szCs w:val="22"/>
                </w:rPr>
                <w:delText>12.5</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8A351" w14:textId="4C255634" w:rsidR="0054678C" w:rsidRPr="00F458A0" w:rsidDel="00A17716" w:rsidRDefault="0054678C" w:rsidP="0054678C">
            <w:pPr>
              <w:pStyle w:val="NormalWeb"/>
              <w:rPr>
                <w:del w:id="66471" w:author="Author"/>
                <w:sz w:val="22"/>
                <w:szCs w:val="22"/>
              </w:rPr>
            </w:pPr>
            <w:del w:id="66472" w:author="Author">
              <w:r w:rsidRPr="00F458A0" w:rsidDel="00A17716">
                <w:rPr>
                  <w:sz w:val="22"/>
                  <w:szCs w:val="22"/>
                </w:rPr>
                <w:delText>2100C/NM10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E31CB" w14:textId="4F68E0B5" w:rsidR="0054678C" w:rsidRPr="00F458A0" w:rsidDel="00A17716" w:rsidRDefault="0054678C" w:rsidP="0054678C">
            <w:pPr>
              <w:pStyle w:val="NormalWeb"/>
              <w:rPr>
                <w:del w:id="66473" w:author="Author"/>
                <w:sz w:val="22"/>
                <w:szCs w:val="22"/>
              </w:rPr>
            </w:pPr>
            <w:del w:id="66474" w:author="Author">
              <w:r w:rsidRPr="00F458A0" w:rsidDel="00A17716">
                <w:rPr>
                  <w:sz w:val="22"/>
                  <w:szCs w:val="22"/>
                </w:rPr>
                <w:delText>Provider Name Suffix</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90AA4" w14:textId="0581551A" w:rsidR="0054678C" w:rsidRPr="00F458A0" w:rsidDel="00A17716" w:rsidRDefault="0054678C" w:rsidP="0054678C">
            <w:pPr>
              <w:pStyle w:val="NormalWeb"/>
              <w:rPr>
                <w:del w:id="66475" w:author="Author"/>
                <w:sz w:val="22"/>
                <w:szCs w:val="22"/>
              </w:rPr>
            </w:pPr>
            <w:del w:id="66476" w:author="Author">
              <w:r w:rsidRPr="00F458A0" w:rsidDel="00A17716">
                <w:rPr>
                  <w:sz w:val="22"/>
                  <w:szCs w:val="22"/>
                </w:rPr>
                <w:delText>1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A23E0" w14:textId="4DAA75A6" w:rsidR="0054678C" w:rsidRPr="00F458A0" w:rsidDel="00A17716" w:rsidRDefault="0054678C" w:rsidP="0054678C">
            <w:pPr>
              <w:rPr>
                <w:del w:id="6647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F0A3D" w14:textId="1F704BC8" w:rsidR="0054678C" w:rsidRPr="00F458A0" w:rsidDel="00A17716" w:rsidRDefault="0054678C" w:rsidP="0054678C">
            <w:pPr>
              <w:rPr>
                <w:del w:id="66478"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8930A" w14:textId="5B4821A7" w:rsidR="0054678C" w:rsidRPr="00F458A0" w:rsidDel="00A17716" w:rsidRDefault="0054678C" w:rsidP="0054678C">
            <w:pPr>
              <w:pStyle w:val="NormalWeb"/>
              <w:rPr>
                <w:del w:id="66479" w:author="Author"/>
                <w:rFonts w:eastAsiaTheme="minorEastAsia"/>
                <w:sz w:val="22"/>
                <w:szCs w:val="22"/>
              </w:rPr>
            </w:pPr>
            <w:del w:id="66480"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DA80C" w14:textId="793FD855" w:rsidR="0054678C" w:rsidRPr="00F458A0" w:rsidDel="00A17716" w:rsidRDefault="0054678C" w:rsidP="0054678C">
            <w:pPr>
              <w:pStyle w:val="NormalWeb"/>
              <w:rPr>
                <w:del w:id="66481" w:author="Author"/>
                <w:sz w:val="22"/>
                <w:szCs w:val="22"/>
              </w:rPr>
            </w:pPr>
            <w:del w:id="66482"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49DCA" w14:textId="215B3ED3" w:rsidR="0054678C" w:rsidRPr="00F458A0" w:rsidDel="00A17716" w:rsidRDefault="0054678C" w:rsidP="0054678C">
            <w:pPr>
              <w:pStyle w:val="NormalWeb"/>
              <w:rPr>
                <w:del w:id="66483" w:author="Author"/>
                <w:sz w:val="22"/>
                <w:szCs w:val="22"/>
              </w:rPr>
            </w:pPr>
            <w:del w:id="66484" w:author="Author">
              <w:r w:rsidRPr="00F458A0" w:rsidDel="00A17716">
                <w:rPr>
                  <w:sz w:val="22"/>
                  <w:szCs w:val="22"/>
                </w:rPr>
                <w:delText>File 368</w:delText>
              </w:r>
            </w:del>
          </w:p>
          <w:p w14:paraId="30962886" w14:textId="4485E790" w:rsidR="0054678C" w:rsidRPr="00F458A0" w:rsidDel="00A17716" w:rsidRDefault="0054678C" w:rsidP="0054678C">
            <w:pPr>
              <w:pStyle w:val="NormalWeb"/>
              <w:rPr>
                <w:del w:id="66485" w:author="Author"/>
                <w:sz w:val="22"/>
                <w:szCs w:val="22"/>
              </w:rPr>
            </w:pPr>
            <w:del w:id="66486" w:author="Author">
              <w:r w:rsidRPr="00F458A0" w:rsidDel="00A17716">
                <w:rPr>
                  <w:sz w:val="22"/>
                  <w:szCs w:val="22"/>
                </w:rPr>
                <w:delText>Field 7.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D63DD" w14:textId="15C3D143" w:rsidR="0054678C" w:rsidRPr="00F458A0" w:rsidDel="00A17716" w:rsidRDefault="0054678C" w:rsidP="0054678C">
            <w:pPr>
              <w:pStyle w:val="NormalWeb"/>
              <w:rPr>
                <w:del w:id="66487" w:author="Author"/>
                <w:sz w:val="22"/>
                <w:szCs w:val="22"/>
              </w:rPr>
            </w:pPr>
            <w:del w:id="66488" w:author="Author">
              <w:r w:rsidRPr="00F458A0" w:rsidDel="00A17716">
                <w:rPr>
                  <w:sz w:val="22"/>
                  <w:szCs w:val="22"/>
                </w:rPr>
                <w:delText>Loop 2100C/NM107 Name Suffix, Only</w:delText>
              </w:r>
            </w:del>
          </w:p>
          <w:p w14:paraId="300CDE31" w14:textId="143FC604" w:rsidR="0054678C" w:rsidRPr="00F458A0" w:rsidDel="00A17716" w:rsidRDefault="0054678C" w:rsidP="0054678C">
            <w:pPr>
              <w:pStyle w:val="NormalWeb"/>
              <w:rPr>
                <w:del w:id="66489" w:author="Author"/>
                <w:sz w:val="22"/>
                <w:szCs w:val="22"/>
              </w:rPr>
            </w:pPr>
            <w:del w:id="66490" w:author="Author">
              <w:r w:rsidRPr="00F458A0" w:rsidDel="00A17716">
                <w:rPr>
                  <w:sz w:val="22"/>
                  <w:szCs w:val="22"/>
                </w:rPr>
                <w:delText>if 2100C /NM102=1 (Person), Example = III</w:delText>
              </w:r>
            </w:del>
          </w:p>
        </w:tc>
      </w:tr>
      <w:tr w:rsidR="0054678C" w:rsidRPr="00F458A0" w:rsidDel="00A17716" w14:paraId="09D1EC12" w14:textId="3810C98C" w:rsidTr="00AA0BD8">
        <w:trPr>
          <w:cantSplit/>
          <w:del w:id="66491"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3D71B5" w14:textId="21B51E49" w:rsidR="0054678C" w:rsidRPr="00F458A0" w:rsidDel="00A17716" w:rsidRDefault="0054678C" w:rsidP="0054678C">
            <w:pPr>
              <w:pStyle w:val="NormalWeb"/>
              <w:rPr>
                <w:del w:id="66492" w:author="Author"/>
                <w:sz w:val="22"/>
                <w:szCs w:val="22"/>
              </w:rPr>
            </w:pPr>
            <w:del w:id="66493" w:author="Author">
              <w:r w:rsidRPr="00F458A0" w:rsidDel="00A17716">
                <w:rPr>
                  <w:sz w:val="22"/>
                  <w:szCs w:val="22"/>
                </w:rPr>
                <w:delText>12.10</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0197A" w14:textId="3C579349" w:rsidR="0054678C" w:rsidRPr="00F458A0" w:rsidDel="00A17716" w:rsidRDefault="0054678C" w:rsidP="0054678C">
            <w:pPr>
              <w:pStyle w:val="NormalWeb"/>
              <w:rPr>
                <w:del w:id="66494" w:author="Author"/>
                <w:sz w:val="22"/>
                <w:szCs w:val="22"/>
              </w:rPr>
            </w:pPr>
            <w:del w:id="66495" w:author="Author">
              <w:r w:rsidRPr="00F458A0" w:rsidDel="00A17716">
                <w:rPr>
                  <w:sz w:val="22"/>
                  <w:szCs w:val="22"/>
                </w:rPr>
                <w:delText>2100C/NM10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E264D" w14:textId="06BA3D47" w:rsidR="0054678C" w:rsidRPr="00F458A0" w:rsidDel="00A17716" w:rsidRDefault="0054678C" w:rsidP="0054678C">
            <w:pPr>
              <w:pStyle w:val="NormalWeb"/>
              <w:rPr>
                <w:del w:id="66496" w:author="Author"/>
                <w:sz w:val="22"/>
                <w:szCs w:val="22"/>
              </w:rPr>
            </w:pPr>
            <w:del w:id="66497" w:author="Author">
              <w:r w:rsidRPr="00F458A0" w:rsidDel="00A17716">
                <w:rPr>
                  <w:sz w:val="22"/>
                  <w:szCs w:val="22"/>
                </w:rPr>
                <w:delText>Entity ID Code</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02EAB" w14:textId="31CD7388" w:rsidR="0054678C" w:rsidRPr="00F458A0" w:rsidDel="00A17716" w:rsidRDefault="0054678C" w:rsidP="0054678C">
            <w:pPr>
              <w:pStyle w:val="NormalWeb"/>
              <w:rPr>
                <w:del w:id="66498" w:author="Author"/>
                <w:sz w:val="22"/>
                <w:szCs w:val="22"/>
              </w:rPr>
            </w:pPr>
            <w:del w:id="66499"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B0FAA" w14:textId="31D5FEBA" w:rsidR="0054678C" w:rsidRPr="00F458A0" w:rsidDel="00A17716" w:rsidRDefault="0054678C" w:rsidP="0054678C">
            <w:pPr>
              <w:rPr>
                <w:del w:id="6650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4D9C7" w14:textId="7999E2A2" w:rsidR="0054678C" w:rsidRPr="00F458A0" w:rsidDel="00A17716" w:rsidRDefault="0054678C" w:rsidP="0054678C">
            <w:pPr>
              <w:rPr>
                <w:del w:id="66501"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38C38" w14:textId="1F98627B" w:rsidR="0054678C" w:rsidRPr="00F458A0" w:rsidDel="00A17716" w:rsidRDefault="0054678C" w:rsidP="0054678C">
            <w:pPr>
              <w:pStyle w:val="NormalWeb"/>
              <w:rPr>
                <w:del w:id="66502" w:author="Author"/>
                <w:rFonts w:eastAsiaTheme="minorEastAsia"/>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733E2" w14:textId="3406C574" w:rsidR="0054678C" w:rsidRPr="00F458A0" w:rsidDel="00A17716" w:rsidRDefault="0054678C" w:rsidP="0054678C">
            <w:pPr>
              <w:pStyle w:val="NormalWeb"/>
              <w:rPr>
                <w:del w:id="66503" w:author="Author"/>
                <w:sz w:val="22"/>
                <w:szCs w:val="22"/>
              </w:rPr>
            </w:pPr>
            <w:del w:id="66504"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E4263" w14:textId="02D1B289" w:rsidR="0054678C" w:rsidRPr="00F458A0" w:rsidDel="00A17716" w:rsidRDefault="0054678C" w:rsidP="0054678C">
            <w:pPr>
              <w:pStyle w:val="NormalWeb"/>
              <w:rPr>
                <w:del w:id="66505" w:author="Author"/>
                <w:sz w:val="22"/>
                <w:szCs w:val="22"/>
              </w:rPr>
            </w:pPr>
            <w:del w:id="66506" w:author="Author">
              <w:r w:rsidRPr="00F458A0" w:rsidDel="00A17716">
                <w:rPr>
                  <w:sz w:val="22"/>
                  <w:szCs w:val="22"/>
                </w:rPr>
                <w:delText>File 368 Field 80.09</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5AF46" w14:textId="41BAD882" w:rsidR="0054678C" w:rsidRPr="00F458A0" w:rsidDel="00A17716" w:rsidRDefault="0054678C" w:rsidP="0054678C">
            <w:pPr>
              <w:pStyle w:val="NormalWeb"/>
              <w:rPr>
                <w:del w:id="66507" w:author="Author"/>
                <w:sz w:val="22"/>
                <w:szCs w:val="22"/>
              </w:rPr>
            </w:pPr>
            <w:del w:id="66508" w:author="Author">
              <w:r w:rsidRPr="00F458A0" w:rsidDel="00A17716">
                <w:rPr>
                  <w:sz w:val="22"/>
                  <w:szCs w:val="22"/>
                </w:rPr>
                <w:delText> Loop 2210C/NM102 Entity Type Qualifier,1=Person, Example = 1</w:delText>
              </w:r>
            </w:del>
          </w:p>
        </w:tc>
      </w:tr>
      <w:tr w:rsidR="0054678C" w:rsidRPr="00F458A0" w:rsidDel="00A17716" w14:paraId="28533BD1" w14:textId="6472B150" w:rsidTr="00AA0BD8">
        <w:trPr>
          <w:cantSplit/>
          <w:del w:id="66509"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A27A2" w14:textId="5B9F23A8" w:rsidR="0054678C" w:rsidRPr="00F458A0" w:rsidDel="00A17716" w:rsidRDefault="0054678C" w:rsidP="0054678C">
            <w:pPr>
              <w:pStyle w:val="NormalWeb"/>
              <w:rPr>
                <w:del w:id="66510" w:author="Author"/>
                <w:sz w:val="22"/>
                <w:szCs w:val="22"/>
              </w:rPr>
            </w:pPr>
            <w:del w:id="66511" w:author="Author">
              <w:r w:rsidRPr="00F458A0" w:rsidDel="00A17716">
                <w:rPr>
                  <w:rStyle w:val="Strong"/>
                  <w:sz w:val="22"/>
                  <w:szCs w:val="22"/>
                </w:rPr>
                <w:delText>26</w:delText>
              </w:r>
            </w:del>
          </w:p>
        </w:tc>
        <w:tc>
          <w:tcPr>
            <w:tcW w:w="12410"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F5B6C" w14:textId="282D145B" w:rsidR="0054678C" w:rsidRPr="00F458A0" w:rsidDel="00A17716" w:rsidRDefault="0054678C" w:rsidP="0054678C">
            <w:pPr>
              <w:pStyle w:val="NormalWeb"/>
              <w:rPr>
                <w:del w:id="66512" w:author="Author"/>
                <w:sz w:val="22"/>
                <w:szCs w:val="22"/>
              </w:rPr>
            </w:pPr>
            <w:del w:id="66513" w:author="Author">
              <w:r w:rsidRPr="00F458A0" w:rsidDel="00A17716">
                <w:rPr>
                  <w:rStyle w:val="Strong"/>
                  <w:sz w:val="22"/>
                  <w:szCs w:val="22"/>
                </w:rPr>
                <w:delText>Provider Tax ID – Loop 2100C NM1 – Required</w:delText>
              </w:r>
            </w:del>
          </w:p>
        </w:tc>
      </w:tr>
      <w:tr w:rsidR="0054678C" w:rsidRPr="00F458A0" w:rsidDel="00A17716" w14:paraId="4135B17C" w14:textId="6F4726F7" w:rsidTr="00AA0BD8">
        <w:trPr>
          <w:cantSplit/>
          <w:del w:id="66514"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A84E3" w14:textId="1F093B22" w:rsidR="0054678C" w:rsidRPr="00F458A0" w:rsidDel="00A17716" w:rsidRDefault="0054678C" w:rsidP="0054678C">
            <w:pPr>
              <w:pStyle w:val="NormalWeb"/>
              <w:rPr>
                <w:del w:id="66515" w:author="Author"/>
                <w:sz w:val="22"/>
                <w:szCs w:val="22"/>
              </w:rPr>
            </w:pPr>
            <w:del w:id="66516" w:author="Author">
              <w:r w:rsidRPr="00F458A0" w:rsidDel="00A17716">
                <w:rPr>
                  <w:sz w:val="22"/>
                  <w:szCs w:val="22"/>
                </w:rPr>
                <w:delText>26</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8C8A4" w14:textId="402E3E80" w:rsidR="0054678C" w:rsidRPr="00F458A0" w:rsidDel="00A17716" w:rsidRDefault="0054678C" w:rsidP="0054678C">
            <w:pPr>
              <w:pStyle w:val="NormalWeb"/>
              <w:rPr>
                <w:del w:id="66517" w:author="Author"/>
                <w:sz w:val="22"/>
                <w:szCs w:val="22"/>
              </w:rPr>
            </w:pPr>
            <w:del w:id="66518" w:author="Author">
              <w:r w:rsidRPr="00F458A0" w:rsidDel="00A17716">
                <w:rPr>
                  <w:sz w:val="22"/>
                  <w:szCs w:val="22"/>
                </w:rPr>
                <w:delText>2100C/NM10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5FCB0" w14:textId="7F3585F7" w:rsidR="0054678C" w:rsidRPr="00F458A0" w:rsidDel="00A17716" w:rsidRDefault="0054678C" w:rsidP="0054678C">
            <w:pPr>
              <w:pStyle w:val="NormalWeb"/>
              <w:rPr>
                <w:del w:id="66519" w:author="Author"/>
                <w:sz w:val="22"/>
                <w:szCs w:val="22"/>
              </w:rPr>
            </w:pPr>
            <w:del w:id="66520" w:author="Author">
              <w:r w:rsidRPr="00F458A0" w:rsidDel="00A17716">
                <w:rPr>
                  <w:sz w:val="22"/>
                  <w:szCs w:val="22"/>
                </w:rPr>
                <w:delText>Provider ID</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BE639" w14:textId="43615BAD" w:rsidR="0054678C" w:rsidRPr="00F458A0" w:rsidDel="00A17716" w:rsidRDefault="0054678C" w:rsidP="0054678C">
            <w:pPr>
              <w:pStyle w:val="NormalWeb"/>
              <w:rPr>
                <w:del w:id="66521" w:author="Author"/>
                <w:sz w:val="22"/>
                <w:szCs w:val="22"/>
              </w:rPr>
            </w:pPr>
            <w:del w:id="66522" w:author="Author">
              <w:r w:rsidRPr="00F458A0" w:rsidDel="00A17716">
                <w:rPr>
                  <w:sz w:val="22"/>
                  <w:szCs w:val="22"/>
                </w:rPr>
                <w:delText>8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BDCF7" w14:textId="0906DAEF" w:rsidR="0054678C" w:rsidRPr="00F458A0" w:rsidDel="00A17716" w:rsidRDefault="0054678C" w:rsidP="0054678C">
            <w:pPr>
              <w:rPr>
                <w:del w:id="6652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8DBC8" w14:textId="6709C98E" w:rsidR="0054678C" w:rsidRPr="00F458A0" w:rsidDel="00A17716" w:rsidRDefault="0054678C" w:rsidP="0054678C">
            <w:pPr>
              <w:rPr>
                <w:del w:id="66524"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43849" w14:textId="212ED63C" w:rsidR="0054678C" w:rsidRPr="00F458A0" w:rsidDel="00A17716" w:rsidRDefault="0054678C" w:rsidP="0054678C">
            <w:pPr>
              <w:pStyle w:val="NormalWeb"/>
              <w:rPr>
                <w:del w:id="66525" w:author="Author"/>
                <w:rFonts w:eastAsiaTheme="minorEastAsia"/>
                <w:sz w:val="22"/>
                <w:szCs w:val="22"/>
              </w:rPr>
            </w:pPr>
            <w:del w:id="66526"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01DEF" w14:textId="1CDD775E" w:rsidR="0054678C" w:rsidRPr="00F458A0" w:rsidDel="00A17716" w:rsidRDefault="0054678C" w:rsidP="0054678C">
            <w:pPr>
              <w:pStyle w:val="NormalWeb"/>
              <w:rPr>
                <w:del w:id="66527" w:author="Author"/>
                <w:sz w:val="22"/>
                <w:szCs w:val="22"/>
              </w:rPr>
            </w:pPr>
            <w:del w:id="66528" w:author="Author">
              <w:r w:rsidRPr="00F458A0" w:rsidDel="00A17716">
                <w:rPr>
                  <w:sz w:val="22"/>
                  <w:szCs w:val="22"/>
                </w:rPr>
                <w:delText>R</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95CB9" w14:textId="77391422" w:rsidR="0054678C" w:rsidRPr="00F458A0" w:rsidDel="00A17716" w:rsidRDefault="0054678C" w:rsidP="0054678C">
            <w:pPr>
              <w:pStyle w:val="NormalWeb"/>
              <w:rPr>
                <w:del w:id="66529" w:author="Author"/>
                <w:sz w:val="22"/>
                <w:szCs w:val="22"/>
              </w:rPr>
            </w:pPr>
            <w:del w:id="66530" w:author="Author">
              <w:r w:rsidRPr="00F458A0" w:rsidDel="00A17716">
                <w:rPr>
                  <w:sz w:val="22"/>
                  <w:szCs w:val="22"/>
                </w:rPr>
                <w:delText>File 368</w:delText>
              </w:r>
            </w:del>
          </w:p>
          <w:p w14:paraId="31870BA3" w14:textId="63C64506" w:rsidR="0054678C" w:rsidRPr="00F458A0" w:rsidDel="00A17716" w:rsidRDefault="0054678C" w:rsidP="0054678C">
            <w:pPr>
              <w:pStyle w:val="NormalWeb"/>
              <w:rPr>
                <w:del w:id="66531" w:author="Author"/>
                <w:sz w:val="22"/>
                <w:szCs w:val="22"/>
              </w:rPr>
            </w:pPr>
            <w:del w:id="66532" w:author="Author">
              <w:r w:rsidRPr="00F458A0" w:rsidDel="00A17716">
                <w:rPr>
                  <w:sz w:val="22"/>
                  <w:szCs w:val="22"/>
                </w:rPr>
                <w:delText>Field 8.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62B4E" w14:textId="4852EDF1" w:rsidR="0054678C" w:rsidRPr="00F458A0" w:rsidDel="00A17716" w:rsidRDefault="0054678C" w:rsidP="0054678C">
            <w:pPr>
              <w:pStyle w:val="NormalWeb"/>
              <w:rPr>
                <w:del w:id="66533" w:author="Author"/>
                <w:sz w:val="22"/>
                <w:szCs w:val="22"/>
              </w:rPr>
            </w:pPr>
            <w:del w:id="66534" w:author="Author">
              <w:r w:rsidRPr="00F458A0" w:rsidDel="00A17716">
                <w:rPr>
                  <w:sz w:val="22"/>
                  <w:szCs w:val="22"/>
                </w:rPr>
                <w:delText>Loop 2100C/NM109 Identification Code</w:delText>
              </w:r>
            </w:del>
          </w:p>
          <w:p w14:paraId="474826ED" w14:textId="307F0C92" w:rsidR="0054678C" w:rsidRPr="00F458A0" w:rsidDel="00A17716" w:rsidRDefault="0054678C" w:rsidP="0054678C">
            <w:pPr>
              <w:pStyle w:val="NormalWeb"/>
              <w:rPr>
                <w:del w:id="66535" w:author="Author"/>
                <w:sz w:val="22"/>
                <w:szCs w:val="22"/>
              </w:rPr>
            </w:pPr>
            <w:del w:id="66536" w:author="Author">
              <w:r w:rsidRPr="00F458A0" w:rsidDel="00A17716">
                <w:rPr>
                  <w:sz w:val="22"/>
                  <w:szCs w:val="22"/>
                </w:rPr>
                <w:delText>(Provider ID)</w:delText>
              </w:r>
            </w:del>
          </w:p>
          <w:p w14:paraId="360A38E6" w14:textId="15120499" w:rsidR="0054678C" w:rsidRPr="00F458A0" w:rsidDel="00A17716" w:rsidRDefault="0054678C" w:rsidP="0054678C">
            <w:pPr>
              <w:pStyle w:val="NormalWeb"/>
              <w:rPr>
                <w:del w:id="66537" w:author="Author"/>
                <w:sz w:val="22"/>
                <w:szCs w:val="22"/>
              </w:rPr>
            </w:pPr>
            <w:del w:id="66538" w:author="Author">
              <w:r w:rsidRPr="00F458A0" w:rsidDel="00A17716">
                <w:rPr>
                  <w:sz w:val="22"/>
                  <w:szCs w:val="22"/>
                </w:rPr>
                <w:delText>Example = MC652845635</w:delText>
              </w:r>
            </w:del>
          </w:p>
        </w:tc>
      </w:tr>
      <w:tr w:rsidR="0054678C" w:rsidRPr="00F458A0" w:rsidDel="00A17716" w14:paraId="737F8A56" w14:textId="742B3631" w:rsidTr="00AA0BD8">
        <w:trPr>
          <w:cantSplit/>
          <w:del w:id="66539" w:author="Author"/>
        </w:trPr>
        <w:tc>
          <w:tcPr>
            <w:tcW w:w="7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6CB65" w14:textId="17AEB337" w:rsidR="0054678C" w:rsidRPr="00F458A0" w:rsidDel="00A17716" w:rsidRDefault="0054678C" w:rsidP="0054678C">
            <w:pPr>
              <w:pStyle w:val="NormalWeb"/>
              <w:rPr>
                <w:del w:id="66540" w:author="Author"/>
                <w:sz w:val="22"/>
                <w:szCs w:val="22"/>
              </w:rPr>
            </w:pPr>
            <w:del w:id="66541" w:author="Author">
              <w:r w:rsidRPr="00F458A0" w:rsidDel="00A17716">
                <w:rPr>
                  <w:sz w:val="22"/>
                  <w:szCs w:val="22"/>
                </w:rPr>
                <w:delText>28</w:delText>
              </w:r>
            </w:del>
          </w:p>
        </w:tc>
        <w:tc>
          <w:tcPr>
            <w:tcW w:w="15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5CA5F" w14:textId="241E0499" w:rsidR="0054678C" w:rsidRPr="00F458A0" w:rsidDel="00A17716" w:rsidRDefault="0054678C" w:rsidP="0054678C">
            <w:pPr>
              <w:pStyle w:val="NormalWeb"/>
              <w:rPr>
                <w:del w:id="66542" w:author="Author"/>
                <w:sz w:val="22"/>
                <w:szCs w:val="22"/>
              </w:rPr>
            </w:pPr>
            <w:del w:id="66543" w:author="Author">
              <w:r w:rsidRPr="00F458A0" w:rsidDel="00A17716">
                <w:rPr>
                  <w:sz w:val="22"/>
                  <w:szCs w:val="22"/>
                </w:rPr>
                <w:delText>2100C/NM10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14879" w14:textId="2EA31D3A" w:rsidR="0054678C" w:rsidRPr="00F458A0" w:rsidDel="00A17716" w:rsidRDefault="0054678C" w:rsidP="0054678C">
            <w:pPr>
              <w:pStyle w:val="NormalWeb"/>
              <w:rPr>
                <w:del w:id="66544" w:author="Author"/>
                <w:sz w:val="22"/>
                <w:szCs w:val="22"/>
              </w:rPr>
            </w:pPr>
            <w:del w:id="66545" w:author="Author">
              <w:r w:rsidRPr="00F458A0" w:rsidDel="00A17716">
                <w:rPr>
                  <w:sz w:val="22"/>
                  <w:szCs w:val="22"/>
                </w:rPr>
                <w:delText>Provider ID Qualifier</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61902" w14:textId="42A50406" w:rsidR="0054678C" w:rsidRPr="00F458A0" w:rsidDel="00A17716" w:rsidRDefault="0054678C" w:rsidP="0054678C">
            <w:pPr>
              <w:pStyle w:val="NormalWeb"/>
              <w:rPr>
                <w:del w:id="66546" w:author="Author"/>
                <w:sz w:val="22"/>
                <w:szCs w:val="22"/>
              </w:rPr>
            </w:pPr>
            <w:del w:id="66547" w:author="Author">
              <w:r w:rsidRPr="00F458A0" w:rsidDel="00A17716">
                <w:rPr>
                  <w:sz w:val="22"/>
                  <w:szCs w:val="22"/>
                </w:rPr>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A2D67" w14:textId="4F983EBC" w:rsidR="0054678C" w:rsidRPr="00F458A0" w:rsidDel="00A17716" w:rsidRDefault="0054678C" w:rsidP="0054678C">
            <w:pPr>
              <w:rPr>
                <w:del w:id="66548"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CB3CB" w14:textId="1EAB82FF" w:rsidR="0054678C" w:rsidRPr="00F458A0" w:rsidDel="00A17716" w:rsidRDefault="0054678C" w:rsidP="0054678C">
            <w:pPr>
              <w:rPr>
                <w:del w:id="66549" w:author="Author"/>
                <w:sz w:val="22"/>
                <w:szCs w:val="22"/>
              </w:rPr>
            </w:pP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A3176" w14:textId="4089F4B2" w:rsidR="0054678C" w:rsidRPr="00F458A0" w:rsidDel="00A17716" w:rsidRDefault="0054678C" w:rsidP="0054678C">
            <w:pPr>
              <w:pStyle w:val="NormalWeb"/>
              <w:rPr>
                <w:del w:id="66550" w:author="Author"/>
                <w:rFonts w:eastAsiaTheme="minorEastAsia"/>
                <w:sz w:val="22"/>
                <w:szCs w:val="22"/>
              </w:rPr>
            </w:pPr>
            <w:del w:id="66551"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856FB" w14:textId="077D178D" w:rsidR="0054678C" w:rsidRPr="00F458A0" w:rsidDel="00A17716" w:rsidRDefault="0054678C" w:rsidP="0054678C">
            <w:pPr>
              <w:pStyle w:val="NormalWeb"/>
              <w:rPr>
                <w:del w:id="66552" w:author="Author"/>
                <w:sz w:val="22"/>
                <w:szCs w:val="22"/>
              </w:rPr>
            </w:pPr>
            <w:del w:id="66553" w:author="Author">
              <w:r w:rsidRPr="00F458A0" w:rsidDel="00A17716">
                <w:rPr>
                  <w:sz w:val="22"/>
                  <w:szCs w:val="22"/>
                </w:rPr>
                <w:delText>C</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DB03A" w14:textId="64FD2941" w:rsidR="0054678C" w:rsidRPr="00F458A0" w:rsidDel="00A17716" w:rsidRDefault="0054678C" w:rsidP="0054678C">
            <w:pPr>
              <w:pStyle w:val="NormalWeb"/>
              <w:rPr>
                <w:del w:id="66554" w:author="Author"/>
                <w:sz w:val="22"/>
                <w:szCs w:val="22"/>
              </w:rPr>
            </w:pPr>
            <w:del w:id="66555" w:author="Author">
              <w:r w:rsidRPr="00F458A0" w:rsidDel="00A17716">
                <w:rPr>
                  <w:sz w:val="22"/>
                  <w:szCs w:val="22"/>
                </w:rPr>
                <w:delText>File 368 Field 8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E8120" w14:textId="5F2482D2" w:rsidR="0054678C" w:rsidRPr="00F458A0" w:rsidDel="00A17716" w:rsidRDefault="0054678C" w:rsidP="0054678C">
            <w:pPr>
              <w:pStyle w:val="NormalWeb"/>
              <w:rPr>
                <w:del w:id="66556" w:author="Author"/>
                <w:sz w:val="22"/>
                <w:szCs w:val="22"/>
              </w:rPr>
            </w:pPr>
            <w:del w:id="66557" w:author="Author">
              <w:r w:rsidRPr="00F458A0" w:rsidDel="00A17716">
                <w:rPr>
                  <w:sz w:val="22"/>
                  <w:szCs w:val="22"/>
                </w:rPr>
                <w:delText>Loop 2100C/NM108 Identification Code</w:delText>
              </w:r>
            </w:del>
          </w:p>
          <w:p w14:paraId="478CA395" w14:textId="4F10EB1A" w:rsidR="0054678C" w:rsidRPr="00F458A0" w:rsidDel="00A17716" w:rsidRDefault="007A78F4" w:rsidP="0054678C">
            <w:pPr>
              <w:pStyle w:val="NormalWeb"/>
              <w:rPr>
                <w:del w:id="66558" w:author="Author"/>
                <w:sz w:val="22"/>
                <w:szCs w:val="22"/>
              </w:rPr>
            </w:pPr>
            <w:del w:id="66559" w:author="Author">
              <w:r w:rsidRPr="00F458A0" w:rsidDel="00A17716">
                <w:rPr>
                  <w:sz w:val="22"/>
                  <w:szCs w:val="22"/>
                </w:rPr>
                <w:delText>Qualifier</w:delText>
              </w:r>
              <w:r w:rsidR="0054678C" w:rsidRPr="00F458A0" w:rsidDel="00A17716">
                <w:rPr>
                  <w:sz w:val="22"/>
                  <w:szCs w:val="22"/>
                </w:rPr>
                <w:delText xml:space="preserve"> (Federal Taxpayer's ID Number)</w:delText>
              </w:r>
            </w:del>
          </w:p>
          <w:p w14:paraId="796C67BD" w14:textId="571817C4" w:rsidR="0054678C" w:rsidRPr="00F458A0" w:rsidDel="00A17716" w:rsidRDefault="0054678C" w:rsidP="0054678C">
            <w:pPr>
              <w:pStyle w:val="NormalWeb"/>
              <w:rPr>
                <w:del w:id="66560" w:author="Author"/>
                <w:sz w:val="22"/>
                <w:szCs w:val="22"/>
              </w:rPr>
            </w:pPr>
            <w:del w:id="66561" w:author="Author">
              <w:r w:rsidRPr="00F458A0" w:rsidDel="00A17716">
                <w:rPr>
                  <w:sz w:val="22"/>
                  <w:szCs w:val="22"/>
                </w:rPr>
                <w:delText>FI – Fed Tax ID</w:delText>
              </w:r>
            </w:del>
          </w:p>
          <w:p w14:paraId="4ED4AAFB" w14:textId="52549371" w:rsidR="0054678C" w:rsidRPr="00F458A0" w:rsidDel="00A17716" w:rsidRDefault="0054678C" w:rsidP="0054678C">
            <w:pPr>
              <w:pStyle w:val="NormalWeb"/>
              <w:rPr>
                <w:del w:id="66562" w:author="Author"/>
                <w:sz w:val="22"/>
                <w:szCs w:val="22"/>
              </w:rPr>
            </w:pPr>
            <w:del w:id="66563" w:author="Author">
              <w:r w:rsidRPr="00F458A0" w:rsidDel="00A17716">
                <w:rPr>
                  <w:sz w:val="22"/>
                  <w:szCs w:val="22"/>
                </w:rPr>
                <w:delText>SV – Service Provider Number</w:delText>
              </w:r>
            </w:del>
          </w:p>
          <w:p w14:paraId="4FB0399F" w14:textId="11A93CB5" w:rsidR="0054678C" w:rsidRPr="00F458A0" w:rsidDel="00A17716" w:rsidRDefault="0054678C" w:rsidP="0054678C">
            <w:pPr>
              <w:pStyle w:val="NormalWeb"/>
              <w:rPr>
                <w:del w:id="66564" w:author="Author"/>
                <w:sz w:val="22"/>
                <w:szCs w:val="22"/>
              </w:rPr>
            </w:pPr>
            <w:del w:id="66565" w:author="Author">
              <w:r w:rsidRPr="00F458A0" w:rsidDel="00A17716">
                <w:rPr>
                  <w:sz w:val="22"/>
                  <w:szCs w:val="22"/>
                </w:rPr>
                <w:delText>XX – NPI</w:delText>
              </w:r>
            </w:del>
          </w:p>
          <w:p w14:paraId="1CF80FB6" w14:textId="248A9963" w:rsidR="0054678C" w:rsidRPr="00F458A0" w:rsidDel="00A17716" w:rsidRDefault="0054678C" w:rsidP="0054678C">
            <w:pPr>
              <w:pStyle w:val="NormalWeb"/>
              <w:rPr>
                <w:del w:id="66566" w:author="Author"/>
                <w:sz w:val="22"/>
                <w:szCs w:val="22"/>
              </w:rPr>
            </w:pPr>
            <w:del w:id="66567" w:author="Author">
              <w:r w:rsidRPr="00F458A0" w:rsidDel="00A17716">
                <w:rPr>
                  <w:sz w:val="22"/>
                  <w:szCs w:val="22"/>
                </w:rPr>
                <w:delText>Expecting XX</w:delText>
              </w:r>
            </w:del>
          </w:p>
        </w:tc>
      </w:tr>
    </w:tbl>
    <w:p w14:paraId="7EEB018B" w14:textId="38CADDBA" w:rsidR="0054678C" w:rsidRPr="00F458A0" w:rsidDel="00A17716" w:rsidRDefault="0054678C" w:rsidP="0054678C">
      <w:pPr>
        <w:pStyle w:val="NormalWeb"/>
        <w:rPr>
          <w:del w:id="66568" w:author="Author"/>
          <w:rFonts w:eastAsiaTheme="minorEastAsia"/>
        </w:rPr>
      </w:pPr>
    </w:p>
    <w:p w14:paraId="18A73EE3" w14:textId="12D8B9D1" w:rsidR="0054678C" w:rsidRPr="00F458A0" w:rsidDel="00A17716" w:rsidRDefault="0054678C" w:rsidP="006E6790">
      <w:pPr>
        <w:pStyle w:val="Heading5"/>
        <w:rPr>
          <w:del w:id="66569" w:author="Author"/>
        </w:rPr>
      </w:pPr>
      <w:bookmarkStart w:id="66570" w:name="_Toc481658791"/>
      <w:del w:id="66571" w:author="Author">
        <w:r w:rsidRPr="00F458A0" w:rsidDel="00A17716">
          <w:delText>277RFAI Request PSS Segme</w:delText>
        </w:r>
        <w:r w:rsidR="007B38DC" w:rsidRPr="00F458A0" w:rsidDel="00A17716">
          <w:delText xml:space="preserve">nt </w:delText>
        </w:r>
        <w:r w:rsidRPr="00F458A0" w:rsidDel="00A17716">
          <w:delText>– Not Supported</w:delText>
        </w:r>
        <w:bookmarkEnd w:id="66570"/>
      </w:del>
    </w:p>
    <w:p w14:paraId="63245B03" w14:textId="493E8F8E" w:rsidR="0054678C" w:rsidRPr="00F458A0" w:rsidDel="00A17716" w:rsidRDefault="0054678C" w:rsidP="00AB7B4D">
      <w:pPr>
        <w:pStyle w:val="Heading5"/>
        <w:keepNext w:val="0"/>
        <w:rPr>
          <w:del w:id="66572" w:author="Author"/>
        </w:rPr>
      </w:pPr>
      <w:bookmarkStart w:id="66573" w:name="_Toc481658792"/>
      <w:del w:id="66574" w:author="Author">
        <w:r w:rsidRPr="00F458A0" w:rsidDel="00A17716">
          <w:delText xml:space="preserve">277RFAI </w:delText>
        </w:r>
        <w:r w:rsidR="00837A51" w:rsidRPr="00F458A0" w:rsidDel="00A17716">
          <w:delText>Request PSG Segme</w:delText>
        </w:r>
        <w:r w:rsidR="007B38DC" w:rsidRPr="00F458A0" w:rsidDel="00A17716">
          <w:delText xml:space="preserve">nt </w:delText>
        </w:r>
        <w:r w:rsidRPr="00F458A0" w:rsidDel="00A17716">
          <w:delText>– Not Supported</w:delText>
        </w:r>
        <w:bookmarkEnd w:id="66573"/>
      </w:del>
    </w:p>
    <w:p w14:paraId="04C4660C" w14:textId="1DDC4ABC" w:rsidR="0054678C" w:rsidRPr="00F458A0" w:rsidDel="00A17716" w:rsidRDefault="0054678C" w:rsidP="006E6790">
      <w:pPr>
        <w:pStyle w:val="Heading5"/>
        <w:rPr>
          <w:del w:id="66575" w:author="Author"/>
        </w:rPr>
      </w:pPr>
      <w:bookmarkStart w:id="66576" w:name="_Toc481658793"/>
      <w:del w:id="66577" w:author="Author">
        <w:r w:rsidRPr="00F458A0" w:rsidDel="00A17716">
          <w:delText xml:space="preserve">277RFAI Request PID Segment (Patient – Loop 2100D) </w:delText>
        </w:r>
        <w:r w:rsidR="00BE5109" w:rsidRPr="00F458A0" w:rsidDel="00A17716">
          <w:delText>–</w:delText>
        </w:r>
        <w:r w:rsidRPr="00F458A0" w:rsidDel="00A17716">
          <w:delText xml:space="preserve"> Required</w:delText>
        </w:r>
        <w:bookmarkEnd w:id="66576"/>
      </w:del>
    </w:p>
    <w:p w14:paraId="7D8B99AC" w14:textId="7C3067D6" w:rsidR="00BE5109" w:rsidRPr="00F458A0" w:rsidDel="00A17716" w:rsidRDefault="00BE5109" w:rsidP="00BE5109">
      <w:pPr>
        <w:pStyle w:val="Caption"/>
        <w:rPr>
          <w:del w:id="66578" w:author="Author"/>
        </w:rPr>
      </w:pPr>
      <w:bookmarkStart w:id="66579" w:name="_Toc475439478"/>
      <w:bookmarkStart w:id="66580" w:name="_Toc475439734"/>
      <w:bookmarkStart w:id="66581" w:name="_Toc481659011"/>
      <w:del w:id="66582"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6</w:delText>
        </w:r>
        <w:r w:rsidR="004F6E16" w:rsidDel="00A17716">
          <w:rPr>
            <w:noProof/>
          </w:rPr>
          <w:fldChar w:fldCharType="end"/>
        </w:r>
        <w:r w:rsidRPr="00F458A0" w:rsidDel="00A17716">
          <w:delText>: 277RFAI Request PID Segment</w:delText>
        </w:r>
        <w:bookmarkEnd w:id="66579"/>
        <w:bookmarkEnd w:id="66580"/>
        <w:bookmarkEnd w:id="66581"/>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705"/>
        <w:gridCol w:w="1523"/>
        <w:gridCol w:w="97"/>
        <w:gridCol w:w="1260"/>
        <w:gridCol w:w="223"/>
        <w:gridCol w:w="1501"/>
        <w:gridCol w:w="1336"/>
        <w:gridCol w:w="1333"/>
        <w:gridCol w:w="626"/>
        <w:gridCol w:w="719"/>
        <w:gridCol w:w="1064"/>
        <w:gridCol w:w="2723"/>
      </w:tblGrid>
      <w:tr w:rsidR="0054678C" w:rsidRPr="00F458A0" w:rsidDel="00A17716" w14:paraId="48CFF777" w14:textId="321A2FCE" w:rsidTr="00025DE5">
        <w:trPr>
          <w:cantSplit/>
          <w:tblHeader/>
          <w:del w:id="66583" w:author="Author"/>
        </w:trPr>
        <w:tc>
          <w:tcPr>
            <w:tcW w:w="70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9347FA" w14:textId="427B3DBA" w:rsidR="0054678C" w:rsidRPr="00F458A0" w:rsidDel="00A17716" w:rsidRDefault="0054678C" w:rsidP="0054678C">
            <w:pPr>
              <w:pStyle w:val="NormalWeb"/>
              <w:rPr>
                <w:del w:id="66584" w:author="Author"/>
                <w:rFonts w:eastAsiaTheme="minorEastAsia"/>
                <w:color w:val="FFFFFF" w:themeColor="background1"/>
                <w:sz w:val="22"/>
                <w:szCs w:val="22"/>
              </w:rPr>
            </w:pPr>
            <w:del w:id="66585" w:author="Author">
              <w:r w:rsidRPr="00F458A0" w:rsidDel="00A17716">
                <w:rPr>
                  <w:rStyle w:val="Strong"/>
                  <w:color w:val="FFFFFF" w:themeColor="background1"/>
                  <w:sz w:val="22"/>
                  <w:szCs w:val="22"/>
                </w:rPr>
                <w:delText>Seq</w:delText>
              </w:r>
            </w:del>
          </w:p>
        </w:tc>
        <w:tc>
          <w:tcPr>
            <w:tcW w:w="1620" w:type="dxa"/>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3D42A0" w14:textId="36494665" w:rsidR="0054678C" w:rsidRPr="00F458A0" w:rsidDel="00A17716" w:rsidRDefault="0054678C" w:rsidP="0054678C">
            <w:pPr>
              <w:pStyle w:val="NormalWeb"/>
              <w:rPr>
                <w:del w:id="66586" w:author="Author"/>
                <w:color w:val="FFFFFF" w:themeColor="background1"/>
                <w:sz w:val="22"/>
                <w:szCs w:val="22"/>
              </w:rPr>
            </w:pPr>
            <w:del w:id="66587" w:author="Author">
              <w:r w:rsidRPr="00F458A0" w:rsidDel="00A17716">
                <w:rPr>
                  <w:rStyle w:val="Strong"/>
                  <w:color w:val="FFFFFF" w:themeColor="background1"/>
                  <w:sz w:val="22"/>
                  <w:szCs w:val="22"/>
                </w:rPr>
                <w:delText>X12</w:delText>
              </w:r>
            </w:del>
          </w:p>
        </w:tc>
        <w:tc>
          <w:tcPr>
            <w:tcW w:w="126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931B0E4" w14:textId="0CCD21E3" w:rsidR="0054678C" w:rsidRPr="00F458A0" w:rsidDel="00A17716" w:rsidRDefault="0054678C" w:rsidP="00025DE5">
            <w:pPr>
              <w:pStyle w:val="NormalWeb"/>
              <w:spacing w:before="20" w:beforeAutospacing="0" w:after="20" w:afterAutospacing="0"/>
              <w:rPr>
                <w:del w:id="66588" w:author="Author"/>
                <w:color w:val="FFFFFF" w:themeColor="background1"/>
                <w:sz w:val="22"/>
                <w:szCs w:val="22"/>
              </w:rPr>
            </w:pPr>
            <w:del w:id="66589" w:author="Author">
              <w:r w:rsidRPr="00F458A0" w:rsidDel="00A17716">
                <w:rPr>
                  <w:rStyle w:val="Strong"/>
                  <w:color w:val="FFFFFF" w:themeColor="background1"/>
                  <w:sz w:val="22"/>
                  <w:szCs w:val="22"/>
                </w:rPr>
                <w:delText>Data Element</w:delText>
              </w:r>
            </w:del>
          </w:p>
        </w:tc>
        <w:tc>
          <w:tcPr>
            <w:tcW w:w="1724" w:type="dxa"/>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25C0096" w14:textId="05948C30" w:rsidR="0054678C" w:rsidRPr="00F458A0" w:rsidDel="00A17716" w:rsidRDefault="0054678C" w:rsidP="00025DE5">
            <w:pPr>
              <w:pStyle w:val="NormalWeb"/>
              <w:spacing w:before="20" w:beforeAutospacing="0" w:after="20" w:afterAutospacing="0"/>
              <w:rPr>
                <w:del w:id="66590" w:author="Author"/>
                <w:color w:val="FFFFFF" w:themeColor="background1"/>
                <w:sz w:val="22"/>
                <w:szCs w:val="22"/>
              </w:rPr>
            </w:pPr>
            <w:del w:id="66591" w:author="Author">
              <w:r w:rsidRPr="00F458A0" w:rsidDel="00A17716">
                <w:rPr>
                  <w:rStyle w:val="Strong"/>
                  <w:color w:val="FFFFFF" w:themeColor="background1"/>
                  <w:sz w:val="22"/>
                  <w:szCs w:val="22"/>
                </w:rPr>
                <w:delText>Data Type</w:delText>
              </w:r>
            </w:del>
          </w:p>
          <w:p w14:paraId="6E8F2F9D" w14:textId="64A4952C" w:rsidR="0054678C" w:rsidRPr="00F458A0" w:rsidDel="00A17716" w:rsidRDefault="0054678C" w:rsidP="00025DE5">
            <w:pPr>
              <w:pStyle w:val="NormalWeb"/>
              <w:spacing w:before="20" w:beforeAutospacing="0" w:after="20" w:afterAutospacing="0"/>
              <w:rPr>
                <w:del w:id="66592" w:author="Author"/>
                <w:color w:val="FFFFFF" w:themeColor="background1"/>
                <w:sz w:val="22"/>
                <w:szCs w:val="22"/>
              </w:rPr>
            </w:pPr>
            <w:del w:id="66593" w:author="Author">
              <w:r w:rsidRPr="00F458A0" w:rsidDel="00A17716">
                <w:rPr>
                  <w:rStyle w:val="Strong"/>
                  <w:color w:val="FFFFFF" w:themeColor="background1"/>
                  <w:sz w:val="22"/>
                  <w:szCs w:val="22"/>
                </w:rPr>
                <w:delText>Max Length</w:delText>
              </w:r>
            </w:del>
          </w:p>
        </w:tc>
        <w:tc>
          <w:tcPr>
            <w:tcW w:w="133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2291ED" w14:textId="083F032E" w:rsidR="0054678C" w:rsidRPr="00F458A0" w:rsidDel="00A17716" w:rsidRDefault="0054678C" w:rsidP="0054678C">
            <w:pPr>
              <w:rPr>
                <w:del w:id="66594" w:author="Author"/>
                <w:color w:val="FFFFFF" w:themeColor="background1"/>
                <w:sz w:val="22"/>
                <w:szCs w:val="22"/>
              </w:rPr>
            </w:pPr>
            <w:del w:id="66595" w:author="Author">
              <w:r w:rsidRPr="00F458A0" w:rsidDel="00A17716">
                <w:rPr>
                  <w:rStyle w:val="Strong"/>
                  <w:color w:val="FFFFFF" w:themeColor="background1"/>
                  <w:sz w:val="22"/>
                  <w:szCs w:val="22"/>
                </w:rPr>
                <w:delText>FHIR Resource</w:delText>
              </w:r>
            </w:del>
          </w:p>
        </w:tc>
        <w:tc>
          <w:tcPr>
            <w:tcW w:w="1333"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744D62F" w14:textId="14110605" w:rsidR="0054678C" w:rsidRPr="00F458A0" w:rsidDel="00A17716" w:rsidRDefault="0054678C" w:rsidP="0054678C">
            <w:pPr>
              <w:rPr>
                <w:del w:id="66596" w:author="Author"/>
                <w:color w:val="FFFFFF" w:themeColor="background1"/>
                <w:sz w:val="22"/>
                <w:szCs w:val="22"/>
              </w:rPr>
            </w:pPr>
            <w:del w:id="66597" w:author="Author">
              <w:r w:rsidRPr="00F458A0" w:rsidDel="00A17716">
                <w:rPr>
                  <w:rStyle w:val="Strong"/>
                  <w:color w:val="FFFFFF" w:themeColor="background1"/>
                  <w:sz w:val="22"/>
                  <w:szCs w:val="22"/>
                </w:rPr>
                <w:delText>FHIR Data Element Path</w:delText>
              </w:r>
            </w:del>
          </w:p>
        </w:tc>
        <w:tc>
          <w:tcPr>
            <w:tcW w:w="62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D9C5E8" w14:textId="3C037E78" w:rsidR="0054678C" w:rsidRPr="00F458A0" w:rsidDel="00A17716" w:rsidRDefault="0054678C" w:rsidP="0054678C">
            <w:pPr>
              <w:pStyle w:val="NormalWeb"/>
              <w:rPr>
                <w:del w:id="66598" w:author="Author"/>
                <w:rFonts w:eastAsiaTheme="minorEastAsia"/>
                <w:color w:val="FFFFFF" w:themeColor="background1"/>
                <w:sz w:val="22"/>
                <w:szCs w:val="22"/>
              </w:rPr>
            </w:pPr>
            <w:del w:id="66599" w:author="Author">
              <w:r w:rsidRPr="00F458A0" w:rsidDel="00A17716">
                <w:rPr>
                  <w:rStyle w:val="Strong"/>
                  <w:color w:val="FFFFFF" w:themeColor="background1"/>
                  <w:sz w:val="22"/>
                  <w:szCs w:val="22"/>
                </w:rPr>
                <w:delText>Use X12</w:delText>
              </w:r>
            </w:del>
          </w:p>
        </w:tc>
        <w:tc>
          <w:tcPr>
            <w:tcW w:w="719"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8A2070" w14:textId="3CAA4EE5" w:rsidR="0054678C" w:rsidRPr="00F458A0" w:rsidDel="00A17716" w:rsidRDefault="0054678C" w:rsidP="0054678C">
            <w:pPr>
              <w:pStyle w:val="NormalWeb"/>
              <w:rPr>
                <w:del w:id="66600" w:author="Author"/>
                <w:color w:val="FFFFFF" w:themeColor="background1"/>
                <w:sz w:val="22"/>
                <w:szCs w:val="22"/>
              </w:rPr>
            </w:pPr>
            <w:del w:id="66601" w:author="Author">
              <w:r w:rsidRPr="00F458A0" w:rsidDel="00A17716">
                <w:rPr>
                  <w:rStyle w:val="Strong"/>
                  <w:color w:val="FFFFFF" w:themeColor="background1"/>
                  <w:sz w:val="22"/>
                  <w:szCs w:val="22"/>
                </w:rPr>
                <w:delText>Use VistA</w:delText>
              </w:r>
            </w:del>
          </w:p>
        </w:tc>
        <w:tc>
          <w:tcPr>
            <w:tcW w:w="1064"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0B2348" w14:textId="38434B4E" w:rsidR="0054678C" w:rsidRPr="00F458A0" w:rsidDel="00A17716" w:rsidRDefault="00945AC2" w:rsidP="0054678C">
            <w:pPr>
              <w:pStyle w:val="NormalWeb"/>
              <w:rPr>
                <w:del w:id="66602" w:author="Author"/>
                <w:color w:val="FFFFFF" w:themeColor="background1"/>
                <w:sz w:val="22"/>
                <w:szCs w:val="22"/>
              </w:rPr>
            </w:pPr>
            <w:del w:id="66603"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23"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F555CA5" w14:textId="646FDA65" w:rsidR="0054678C" w:rsidRPr="00F458A0" w:rsidDel="00A17716" w:rsidRDefault="0054678C" w:rsidP="0054678C">
            <w:pPr>
              <w:pStyle w:val="NormalWeb"/>
              <w:rPr>
                <w:del w:id="66604" w:author="Author"/>
                <w:color w:val="FFFFFF" w:themeColor="background1"/>
                <w:sz w:val="22"/>
                <w:szCs w:val="22"/>
              </w:rPr>
            </w:pPr>
            <w:del w:id="66605" w:author="Author">
              <w:r w:rsidRPr="00F458A0" w:rsidDel="00A17716">
                <w:rPr>
                  <w:rStyle w:val="Strong"/>
                  <w:color w:val="FFFFFF" w:themeColor="background1"/>
                  <w:sz w:val="22"/>
                  <w:szCs w:val="22"/>
                </w:rPr>
                <w:delText>Comments</w:delText>
              </w:r>
            </w:del>
          </w:p>
        </w:tc>
      </w:tr>
      <w:tr w:rsidR="0054678C" w:rsidRPr="00F458A0" w:rsidDel="00A17716" w14:paraId="05D2B427" w14:textId="70FF5A51" w:rsidTr="00025DE5">
        <w:trPr>
          <w:cantSplit/>
          <w:del w:id="66606"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55BAE" w14:textId="32E285CC" w:rsidR="0054678C" w:rsidRPr="00F458A0" w:rsidDel="00A17716" w:rsidRDefault="0054678C" w:rsidP="0054678C">
            <w:pPr>
              <w:pStyle w:val="NormalWeb"/>
              <w:rPr>
                <w:del w:id="66607" w:author="Author"/>
                <w:sz w:val="22"/>
                <w:szCs w:val="22"/>
              </w:rPr>
            </w:pPr>
            <w:del w:id="66608" w:author="Author">
              <w:r w:rsidRPr="00F458A0" w:rsidDel="00A17716">
                <w:rPr>
                  <w:rStyle w:val="Strong"/>
                  <w:sz w:val="22"/>
                  <w:szCs w:val="22"/>
                </w:rPr>
                <w:delText>3</w:delText>
              </w:r>
            </w:del>
          </w:p>
        </w:tc>
        <w:tc>
          <w:tcPr>
            <w:tcW w:w="12405" w:type="dxa"/>
            <w:gridSpan w:val="11"/>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B1F0A" w14:textId="561B5100" w:rsidR="0054678C" w:rsidRPr="00F458A0" w:rsidDel="00A17716" w:rsidRDefault="0054678C" w:rsidP="0054678C">
            <w:pPr>
              <w:pStyle w:val="NormalWeb"/>
              <w:rPr>
                <w:del w:id="66609" w:author="Author"/>
                <w:sz w:val="22"/>
                <w:szCs w:val="22"/>
              </w:rPr>
            </w:pPr>
            <w:del w:id="66610" w:author="Author">
              <w:r w:rsidRPr="00F458A0" w:rsidDel="00A17716">
                <w:rPr>
                  <w:rStyle w:val="Strong"/>
                  <w:sz w:val="22"/>
                  <w:szCs w:val="22"/>
                </w:rPr>
                <w:delText>Patient Name – Loop 2100D NM1 – Required</w:delText>
              </w:r>
            </w:del>
          </w:p>
        </w:tc>
      </w:tr>
      <w:tr w:rsidR="0054678C" w:rsidRPr="00F458A0" w:rsidDel="00A17716" w14:paraId="5D551CA1" w14:textId="6965167E" w:rsidTr="00025DE5">
        <w:trPr>
          <w:cantSplit/>
          <w:del w:id="66611"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5F6D5" w14:textId="0F38D628" w:rsidR="0054678C" w:rsidRPr="00F458A0" w:rsidDel="00A17716" w:rsidRDefault="0054678C" w:rsidP="0054678C">
            <w:pPr>
              <w:pStyle w:val="NormalWeb"/>
              <w:rPr>
                <w:del w:id="66612" w:author="Author"/>
                <w:sz w:val="22"/>
                <w:szCs w:val="22"/>
              </w:rPr>
            </w:pPr>
            <w:del w:id="66613" w:author="Author">
              <w:r w:rsidRPr="00F458A0" w:rsidDel="00A17716">
                <w:rPr>
                  <w:sz w:val="22"/>
                  <w:szCs w:val="22"/>
                </w:rPr>
                <w:delText>3.1</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B5233" w14:textId="127C7268" w:rsidR="0054678C" w:rsidRPr="00F458A0" w:rsidDel="00A17716" w:rsidRDefault="0054678C" w:rsidP="0054678C">
            <w:pPr>
              <w:pStyle w:val="NormalWeb"/>
              <w:rPr>
                <w:del w:id="66614" w:author="Author"/>
                <w:sz w:val="22"/>
                <w:szCs w:val="22"/>
              </w:rPr>
            </w:pPr>
            <w:del w:id="66615" w:author="Author">
              <w:r w:rsidRPr="00F458A0" w:rsidDel="00A17716">
                <w:rPr>
                  <w:sz w:val="22"/>
                  <w:szCs w:val="22"/>
                </w:rPr>
                <w:delText>2100D/NM109</w:delText>
              </w:r>
            </w:del>
          </w:p>
        </w:tc>
        <w:tc>
          <w:tcPr>
            <w:tcW w:w="1580" w:type="dxa"/>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D3C15" w14:textId="4B3DCA42" w:rsidR="0054678C" w:rsidRPr="00F458A0" w:rsidDel="00A17716" w:rsidRDefault="0054678C" w:rsidP="0054678C">
            <w:pPr>
              <w:pStyle w:val="NormalWeb"/>
              <w:rPr>
                <w:del w:id="66616" w:author="Author"/>
                <w:sz w:val="22"/>
                <w:szCs w:val="22"/>
              </w:rPr>
            </w:pPr>
            <w:del w:id="66617" w:author="Author">
              <w:r w:rsidRPr="00F458A0" w:rsidDel="00A17716">
                <w:rPr>
                  <w:sz w:val="22"/>
                  <w:szCs w:val="22"/>
                </w:rPr>
                <w:delText>Patient Primary ID</w:delText>
              </w:r>
            </w:del>
          </w:p>
        </w:tc>
        <w:tc>
          <w:tcPr>
            <w:tcW w:w="15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6A507" w14:textId="1C8534F3" w:rsidR="0054678C" w:rsidRPr="00F458A0" w:rsidDel="00A17716" w:rsidRDefault="0054678C" w:rsidP="0054678C">
            <w:pPr>
              <w:pStyle w:val="NormalWeb"/>
              <w:rPr>
                <w:del w:id="66618" w:author="Author"/>
                <w:sz w:val="22"/>
                <w:szCs w:val="22"/>
              </w:rPr>
            </w:pPr>
            <w:del w:id="66619" w:author="Author">
              <w:r w:rsidRPr="00F458A0" w:rsidDel="00A17716">
                <w:rPr>
                  <w:sz w:val="22"/>
                  <w:szCs w:val="22"/>
                </w:rPr>
                <w:delText>80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5EE9C" w14:textId="3D4D0221" w:rsidR="0054678C" w:rsidRPr="00F458A0" w:rsidDel="00A17716" w:rsidRDefault="0054678C" w:rsidP="0054678C">
            <w:pPr>
              <w:rPr>
                <w:del w:id="66620"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FB442" w14:textId="4E577A23" w:rsidR="0054678C" w:rsidRPr="00F458A0" w:rsidDel="00A17716" w:rsidRDefault="0054678C" w:rsidP="0054678C">
            <w:pPr>
              <w:rPr>
                <w:del w:id="66621"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31CCC" w14:textId="409D9D62" w:rsidR="0054678C" w:rsidRPr="00F458A0" w:rsidDel="00A17716" w:rsidRDefault="0054678C" w:rsidP="0054678C">
            <w:pPr>
              <w:pStyle w:val="NormalWeb"/>
              <w:rPr>
                <w:del w:id="66622" w:author="Author"/>
                <w:rFonts w:eastAsiaTheme="minorEastAsia"/>
                <w:sz w:val="22"/>
                <w:szCs w:val="22"/>
              </w:rPr>
            </w:pPr>
            <w:del w:id="66623"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48943" w14:textId="79AB991B" w:rsidR="0054678C" w:rsidRPr="00F458A0" w:rsidDel="00A17716" w:rsidRDefault="0054678C" w:rsidP="0054678C">
            <w:pPr>
              <w:pStyle w:val="NormalWeb"/>
              <w:rPr>
                <w:del w:id="66624" w:author="Author"/>
                <w:sz w:val="22"/>
                <w:szCs w:val="22"/>
              </w:rPr>
            </w:pPr>
            <w:del w:id="66625"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2B04B" w14:textId="5671C4F0" w:rsidR="0054678C" w:rsidRPr="00F458A0" w:rsidDel="00A17716" w:rsidRDefault="0054678C" w:rsidP="0054678C">
            <w:pPr>
              <w:pStyle w:val="NormalWeb"/>
              <w:rPr>
                <w:del w:id="66626" w:author="Author"/>
                <w:sz w:val="22"/>
                <w:szCs w:val="22"/>
              </w:rPr>
            </w:pPr>
            <w:del w:id="66627" w:author="Author">
              <w:r w:rsidRPr="00F458A0" w:rsidDel="00A17716">
                <w:rPr>
                  <w:sz w:val="22"/>
                  <w:szCs w:val="22"/>
                </w:rPr>
                <w:delText>File 368 Field 10.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22F19" w14:textId="659D21B9" w:rsidR="0054678C" w:rsidRPr="00F458A0" w:rsidDel="00A17716" w:rsidRDefault="0054678C" w:rsidP="0054678C">
            <w:pPr>
              <w:pStyle w:val="NormalWeb"/>
              <w:rPr>
                <w:del w:id="66628" w:author="Author"/>
                <w:sz w:val="22"/>
                <w:szCs w:val="22"/>
              </w:rPr>
            </w:pPr>
            <w:del w:id="66629" w:author="Author">
              <w:r w:rsidRPr="00F458A0" w:rsidDel="00A17716">
                <w:rPr>
                  <w:sz w:val="22"/>
                  <w:szCs w:val="22"/>
                </w:rPr>
                <w:delText>Loop 2100D/NM109 Identification Code</w:delText>
              </w:r>
            </w:del>
          </w:p>
          <w:p w14:paraId="12B5A3AF" w14:textId="58239DAF" w:rsidR="0054678C" w:rsidRPr="00F458A0" w:rsidDel="00A17716" w:rsidRDefault="0054678C" w:rsidP="0054678C">
            <w:pPr>
              <w:pStyle w:val="NormalWeb"/>
              <w:rPr>
                <w:del w:id="66630" w:author="Author"/>
                <w:sz w:val="22"/>
                <w:szCs w:val="22"/>
              </w:rPr>
            </w:pPr>
            <w:del w:id="66631" w:author="Author">
              <w:r w:rsidRPr="00F458A0" w:rsidDel="00A17716">
                <w:rPr>
                  <w:sz w:val="22"/>
                  <w:szCs w:val="22"/>
                </w:rPr>
                <w:delText>MI=Patient Primary Identifier Only when PID-3.5 = ‘MI’</w:delText>
              </w:r>
            </w:del>
          </w:p>
        </w:tc>
      </w:tr>
      <w:tr w:rsidR="0054678C" w:rsidRPr="00F458A0" w:rsidDel="00A17716" w14:paraId="34661E28" w14:textId="167FE7D6" w:rsidTr="00025DE5">
        <w:trPr>
          <w:cantSplit/>
          <w:del w:id="66632"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84533" w14:textId="661CCA65" w:rsidR="0054678C" w:rsidRPr="00F458A0" w:rsidDel="00A17716" w:rsidRDefault="0054678C" w:rsidP="0054678C">
            <w:pPr>
              <w:pStyle w:val="NormalWeb"/>
              <w:rPr>
                <w:del w:id="66633" w:author="Author"/>
                <w:sz w:val="22"/>
                <w:szCs w:val="22"/>
              </w:rPr>
            </w:pPr>
            <w:del w:id="66634" w:author="Author">
              <w:r w:rsidRPr="00F458A0" w:rsidDel="00A17716">
                <w:rPr>
                  <w:sz w:val="22"/>
                  <w:szCs w:val="22"/>
                </w:rPr>
                <w:delText>3.1</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380E7" w14:textId="798D70BC" w:rsidR="0054678C" w:rsidRPr="00F458A0" w:rsidDel="00A17716" w:rsidRDefault="0054678C" w:rsidP="0054678C">
            <w:pPr>
              <w:pStyle w:val="NormalWeb"/>
              <w:rPr>
                <w:del w:id="66635" w:author="Author"/>
                <w:sz w:val="22"/>
                <w:szCs w:val="22"/>
              </w:rPr>
            </w:pPr>
            <w:del w:id="66636" w:author="Author">
              <w:r w:rsidRPr="00F458A0" w:rsidDel="00A17716">
                <w:rPr>
                  <w:sz w:val="22"/>
                  <w:szCs w:val="22"/>
                </w:rPr>
                <w:delText>2200D/REF02</w:delText>
              </w:r>
            </w:del>
          </w:p>
        </w:tc>
        <w:tc>
          <w:tcPr>
            <w:tcW w:w="1580" w:type="dxa"/>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513C8" w14:textId="422AD9A7" w:rsidR="0054678C" w:rsidRPr="00F458A0" w:rsidDel="00A17716" w:rsidRDefault="0054678C" w:rsidP="0054678C">
            <w:pPr>
              <w:pStyle w:val="NormalWeb"/>
              <w:rPr>
                <w:del w:id="66637" w:author="Author"/>
                <w:sz w:val="22"/>
                <w:szCs w:val="22"/>
              </w:rPr>
            </w:pPr>
            <w:del w:id="66638" w:author="Author">
              <w:r w:rsidRPr="00F458A0" w:rsidDel="00A17716">
                <w:rPr>
                  <w:sz w:val="22"/>
                  <w:szCs w:val="22"/>
                </w:rPr>
                <w:delText>Reference Identification</w:delText>
              </w:r>
            </w:del>
          </w:p>
        </w:tc>
        <w:tc>
          <w:tcPr>
            <w:tcW w:w="15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4AEDB" w14:textId="00ECB12A" w:rsidR="0054678C" w:rsidRPr="00F458A0" w:rsidDel="00A17716" w:rsidRDefault="0054678C" w:rsidP="0054678C">
            <w:pPr>
              <w:pStyle w:val="NormalWeb"/>
              <w:rPr>
                <w:del w:id="66639" w:author="Author"/>
                <w:sz w:val="22"/>
                <w:szCs w:val="22"/>
              </w:rPr>
            </w:pPr>
            <w:del w:id="66640" w:author="Author">
              <w:r w:rsidRPr="00F458A0" w:rsidDel="00A17716">
                <w:rPr>
                  <w:sz w:val="22"/>
                  <w:szCs w:val="22"/>
                </w:rPr>
                <w:delText>50 AN</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4E12D" w14:textId="13555567" w:rsidR="0054678C" w:rsidRPr="00F458A0" w:rsidDel="00A17716" w:rsidRDefault="0054678C" w:rsidP="0054678C">
            <w:pPr>
              <w:rPr>
                <w:del w:id="66641"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F381D" w14:textId="4BBA0C49" w:rsidR="0054678C" w:rsidRPr="00F458A0" w:rsidDel="00A17716" w:rsidRDefault="0054678C" w:rsidP="0054678C">
            <w:pPr>
              <w:rPr>
                <w:del w:id="66642"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89649" w14:textId="41243C8A" w:rsidR="0054678C" w:rsidRPr="00F458A0" w:rsidDel="00A17716" w:rsidRDefault="0054678C" w:rsidP="0054678C">
            <w:pPr>
              <w:pStyle w:val="NormalWeb"/>
              <w:rPr>
                <w:del w:id="66643" w:author="Author"/>
                <w:rFonts w:eastAsiaTheme="minorEastAsia"/>
                <w:sz w:val="22"/>
                <w:szCs w:val="22"/>
              </w:rPr>
            </w:pPr>
            <w:del w:id="66644"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A61FC" w14:textId="26335C11" w:rsidR="0054678C" w:rsidRPr="00F458A0" w:rsidDel="00A17716" w:rsidRDefault="0054678C" w:rsidP="0054678C">
            <w:pPr>
              <w:pStyle w:val="NormalWeb"/>
              <w:rPr>
                <w:del w:id="66645" w:author="Author"/>
                <w:sz w:val="22"/>
                <w:szCs w:val="22"/>
              </w:rPr>
            </w:pPr>
            <w:del w:id="66646"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DD6DE" w14:textId="1B5FBB2A" w:rsidR="0054678C" w:rsidRPr="00F458A0" w:rsidDel="00A17716" w:rsidRDefault="0054678C" w:rsidP="0054678C">
            <w:pPr>
              <w:pStyle w:val="NormalWeb"/>
              <w:rPr>
                <w:del w:id="66647" w:author="Author"/>
                <w:sz w:val="22"/>
                <w:szCs w:val="22"/>
              </w:rPr>
            </w:pPr>
            <w:del w:id="66648" w:author="Author">
              <w:r w:rsidRPr="00F458A0" w:rsidDel="00A17716">
                <w:rPr>
                  <w:sz w:val="22"/>
                  <w:szCs w:val="22"/>
                </w:rPr>
                <w:delText>File 368 Field 11.03</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8BFB6" w14:textId="429BFC92" w:rsidR="0054678C" w:rsidRPr="00F458A0" w:rsidDel="00A17716" w:rsidRDefault="0054678C" w:rsidP="0054678C">
            <w:pPr>
              <w:pStyle w:val="NormalWeb"/>
              <w:rPr>
                <w:del w:id="66649" w:author="Author"/>
                <w:sz w:val="22"/>
                <w:szCs w:val="22"/>
              </w:rPr>
            </w:pPr>
            <w:del w:id="66650" w:author="Author">
              <w:r w:rsidRPr="00F458A0" w:rsidDel="00A17716">
                <w:rPr>
                  <w:sz w:val="22"/>
                  <w:szCs w:val="22"/>
                </w:rPr>
                <w:delText>Loop 2100D/REF02 Reference ID</w:delText>
              </w:r>
            </w:del>
          </w:p>
          <w:p w14:paraId="1C9FAABF" w14:textId="75353D5C" w:rsidR="0054678C" w:rsidRPr="00F458A0" w:rsidDel="00A17716" w:rsidRDefault="0054678C" w:rsidP="0054678C">
            <w:pPr>
              <w:pStyle w:val="NormalWeb"/>
              <w:rPr>
                <w:del w:id="66651" w:author="Author"/>
                <w:sz w:val="22"/>
                <w:szCs w:val="22"/>
              </w:rPr>
            </w:pPr>
            <w:del w:id="66652" w:author="Author">
              <w:r w:rsidRPr="00F458A0" w:rsidDel="00A17716">
                <w:rPr>
                  <w:sz w:val="22"/>
                  <w:szCs w:val="22"/>
                </w:rPr>
                <w:delText>EA=Medical Record ID Number) Only when PID-3.5 = ‘EA’</w:delText>
              </w:r>
            </w:del>
          </w:p>
        </w:tc>
      </w:tr>
      <w:tr w:rsidR="0054678C" w:rsidRPr="00F458A0" w:rsidDel="00A17716" w14:paraId="127E9366" w14:textId="1BCDDBE6" w:rsidTr="00025DE5">
        <w:trPr>
          <w:cantSplit/>
          <w:del w:id="66653"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FA3EC" w14:textId="43EDC87F" w:rsidR="0054678C" w:rsidRPr="00F458A0" w:rsidDel="00A17716" w:rsidRDefault="0054678C" w:rsidP="0054678C">
            <w:pPr>
              <w:pStyle w:val="NormalWeb"/>
              <w:rPr>
                <w:del w:id="66654" w:author="Author"/>
                <w:sz w:val="22"/>
                <w:szCs w:val="22"/>
              </w:rPr>
            </w:pPr>
            <w:del w:id="66655" w:author="Author">
              <w:r w:rsidRPr="00F458A0" w:rsidDel="00A17716">
                <w:rPr>
                  <w:sz w:val="22"/>
                  <w:szCs w:val="22"/>
                </w:rPr>
                <w:delText>3.5</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061D6" w14:textId="14317C1E" w:rsidR="0054678C" w:rsidRPr="00F458A0" w:rsidDel="00A17716" w:rsidRDefault="0054678C" w:rsidP="0054678C">
            <w:pPr>
              <w:pStyle w:val="NormalWeb"/>
              <w:rPr>
                <w:del w:id="66656" w:author="Author"/>
                <w:sz w:val="22"/>
                <w:szCs w:val="22"/>
              </w:rPr>
            </w:pPr>
            <w:del w:id="66657" w:author="Author">
              <w:r w:rsidRPr="00F458A0" w:rsidDel="00A17716">
                <w:rPr>
                  <w:sz w:val="22"/>
                  <w:szCs w:val="22"/>
                </w:rPr>
                <w:delText>2100D/NM108</w:delText>
              </w:r>
            </w:del>
          </w:p>
        </w:tc>
        <w:tc>
          <w:tcPr>
            <w:tcW w:w="1580" w:type="dxa"/>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6250F" w14:textId="4973456B" w:rsidR="0054678C" w:rsidRPr="00F458A0" w:rsidDel="00A17716" w:rsidRDefault="0054678C" w:rsidP="0054678C">
            <w:pPr>
              <w:pStyle w:val="NormalWeb"/>
              <w:rPr>
                <w:del w:id="66658" w:author="Author"/>
                <w:sz w:val="22"/>
                <w:szCs w:val="22"/>
              </w:rPr>
            </w:pPr>
            <w:del w:id="66659" w:author="Author">
              <w:r w:rsidRPr="00F458A0" w:rsidDel="00A17716">
                <w:rPr>
                  <w:sz w:val="22"/>
                  <w:szCs w:val="22"/>
                </w:rPr>
                <w:delText>ID Code Qualifier</w:delText>
              </w:r>
            </w:del>
          </w:p>
        </w:tc>
        <w:tc>
          <w:tcPr>
            <w:tcW w:w="15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893E0" w14:textId="663AEE63" w:rsidR="0054678C" w:rsidRPr="00F458A0" w:rsidDel="00A17716" w:rsidRDefault="0054678C" w:rsidP="0054678C">
            <w:pPr>
              <w:pStyle w:val="NormalWeb"/>
              <w:rPr>
                <w:del w:id="66660" w:author="Author"/>
                <w:sz w:val="22"/>
                <w:szCs w:val="22"/>
              </w:rPr>
            </w:pPr>
            <w:del w:id="66661" w:author="Author">
              <w:r w:rsidRPr="00F458A0" w:rsidDel="00A17716">
                <w:rPr>
                  <w:sz w:val="22"/>
                  <w:szCs w:val="22"/>
                </w:rPr>
                <w:delText>2 ID</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DFA01" w14:textId="7DD847F8" w:rsidR="0054678C" w:rsidRPr="00F458A0" w:rsidDel="00A17716" w:rsidRDefault="0054678C" w:rsidP="0054678C">
            <w:pPr>
              <w:rPr>
                <w:del w:id="66662"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CB521" w14:textId="6D4DE688" w:rsidR="0054678C" w:rsidRPr="00F458A0" w:rsidDel="00A17716" w:rsidRDefault="0054678C" w:rsidP="0054678C">
            <w:pPr>
              <w:rPr>
                <w:del w:id="66663"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D98BD" w14:textId="59AD84E6" w:rsidR="0054678C" w:rsidRPr="00F458A0" w:rsidDel="00A17716" w:rsidRDefault="0054678C" w:rsidP="0054678C">
            <w:pPr>
              <w:pStyle w:val="NormalWeb"/>
              <w:rPr>
                <w:del w:id="66664" w:author="Author"/>
                <w:rFonts w:eastAsiaTheme="minorEastAsia"/>
                <w:sz w:val="22"/>
                <w:szCs w:val="22"/>
              </w:rPr>
            </w:pPr>
            <w:del w:id="66665"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97E20" w14:textId="70D061CA" w:rsidR="0054678C" w:rsidRPr="00F458A0" w:rsidDel="00A17716" w:rsidRDefault="0054678C" w:rsidP="0054678C">
            <w:pPr>
              <w:pStyle w:val="NormalWeb"/>
              <w:rPr>
                <w:del w:id="66666" w:author="Author"/>
                <w:sz w:val="22"/>
                <w:szCs w:val="22"/>
              </w:rPr>
            </w:pPr>
            <w:del w:id="66667"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67F2" w14:textId="0544745A" w:rsidR="0054678C" w:rsidRPr="00F458A0" w:rsidDel="00A17716" w:rsidRDefault="0054678C" w:rsidP="0054678C">
            <w:pPr>
              <w:pStyle w:val="NormalWeb"/>
              <w:rPr>
                <w:del w:id="66668" w:author="Author"/>
                <w:sz w:val="22"/>
                <w:szCs w:val="22"/>
              </w:rPr>
            </w:pPr>
            <w:del w:id="66669" w:author="Author">
              <w:r w:rsidRPr="00F458A0" w:rsidDel="00A17716">
                <w:rPr>
                  <w:sz w:val="22"/>
                  <w:szCs w:val="22"/>
                </w:rPr>
                <w:delText>File 368 Field 80.13</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86BFB" w14:textId="2E305ED0" w:rsidR="0054678C" w:rsidRPr="00F458A0" w:rsidDel="00A17716" w:rsidRDefault="0054678C" w:rsidP="0054678C">
            <w:pPr>
              <w:pStyle w:val="NormalWeb"/>
              <w:rPr>
                <w:del w:id="66670" w:author="Author"/>
                <w:sz w:val="22"/>
                <w:szCs w:val="22"/>
              </w:rPr>
            </w:pPr>
            <w:del w:id="66671" w:author="Author">
              <w:r w:rsidRPr="00F458A0" w:rsidDel="00A17716">
                <w:rPr>
                  <w:sz w:val="22"/>
                  <w:szCs w:val="22"/>
                </w:rPr>
                <w:delText>Loop 2100D/NM108 Identification Code</w:delText>
              </w:r>
            </w:del>
          </w:p>
          <w:p w14:paraId="60435772" w14:textId="10B21B4C" w:rsidR="0054678C" w:rsidRPr="00F458A0" w:rsidDel="00A17716" w:rsidRDefault="0054678C" w:rsidP="0054678C">
            <w:pPr>
              <w:pStyle w:val="NormalWeb"/>
              <w:rPr>
                <w:del w:id="66672" w:author="Author"/>
                <w:sz w:val="22"/>
                <w:szCs w:val="22"/>
              </w:rPr>
            </w:pPr>
            <w:del w:id="66673" w:author="Author">
              <w:r w:rsidRPr="00F458A0" w:rsidDel="00A17716">
                <w:rPr>
                  <w:sz w:val="22"/>
                  <w:szCs w:val="22"/>
                </w:rPr>
                <w:delText>Qualifier, Always ‘MI’</w:delText>
              </w:r>
            </w:del>
          </w:p>
        </w:tc>
      </w:tr>
      <w:tr w:rsidR="0054678C" w:rsidRPr="00F458A0" w:rsidDel="00A17716" w14:paraId="487013D9" w14:textId="60428099" w:rsidTr="00025DE5">
        <w:trPr>
          <w:cantSplit/>
          <w:del w:id="66674"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96183" w14:textId="4379BD41" w:rsidR="0054678C" w:rsidRPr="00F458A0" w:rsidDel="00A17716" w:rsidRDefault="0054678C" w:rsidP="0054678C">
            <w:pPr>
              <w:pStyle w:val="NormalWeb"/>
              <w:rPr>
                <w:del w:id="66675" w:author="Author"/>
                <w:sz w:val="22"/>
                <w:szCs w:val="22"/>
              </w:rPr>
            </w:pPr>
            <w:del w:id="66676" w:author="Author">
              <w:r w:rsidRPr="00F458A0" w:rsidDel="00A17716">
                <w:rPr>
                  <w:sz w:val="22"/>
                  <w:szCs w:val="22"/>
                </w:rPr>
                <w:delText>3.5</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E8D92" w14:textId="305E3105" w:rsidR="0054678C" w:rsidRPr="00F458A0" w:rsidDel="00A17716" w:rsidRDefault="0054678C" w:rsidP="0054678C">
            <w:pPr>
              <w:pStyle w:val="NormalWeb"/>
              <w:rPr>
                <w:del w:id="66677" w:author="Author"/>
                <w:sz w:val="22"/>
                <w:szCs w:val="22"/>
              </w:rPr>
            </w:pPr>
            <w:del w:id="66678" w:author="Author">
              <w:r w:rsidRPr="00F458A0" w:rsidDel="00A17716">
                <w:rPr>
                  <w:sz w:val="22"/>
                  <w:szCs w:val="22"/>
                </w:rPr>
                <w:delText>2200D/REF01</w:delText>
              </w:r>
            </w:del>
          </w:p>
        </w:tc>
        <w:tc>
          <w:tcPr>
            <w:tcW w:w="1580" w:type="dxa"/>
            <w:gridSpan w:val="3"/>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9EF9C" w14:textId="288B4E75" w:rsidR="0054678C" w:rsidRPr="00F458A0" w:rsidDel="00A17716" w:rsidRDefault="0054678C" w:rsidP="0054678C">
            <w:pPr>
              <w:pStyle w:val="NormalWeb"/>
              <w:rPr>
                <w:del w:id="66679" w:author="Author"/>
                <w:sz w:val="22"/>
                <w:szCs w:val="22"/>
              </w:rPr>
            </w:pPr>
            <w:del w:id="66680" w:author="Author">
              <w:r w:rsidRPr="00F458A0" w:rsidDel="00A17716">
                <w:rPr>
                  <w:sz w:val="22"/>
                  <w:szCs w:val="22"/>
                </w:rPr>
                <w:delText>Reference Identification Qualifier</w:delText>
              </w:r>
            </w:del>
          </w:p>
        </w:tc>
        <w:tc>
          <w:tcPr>
            <w:tcW w:w="15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9F7C8" w14:textId="034D967B" w:rsidR="0054678C" w:rsidRPr="00F458A0" w:rsidDel="00A17716" w:rsidRDefault="0054678C" w:rsidP="0054678C">
            <w:pPr>
              <w:pStyle w:val="NormalWeb"/>
              <w:rPr>
                <w:del w:id="66681" w:author="Author"/>
                <w:sz w:val="22"/>
                <w:szCs w:val="22"/>
              </w:rPr>
            </w:pPr>
            <w:del w:id="66682" w:author="Author">
              <w:r w:rsidRPr="00F458A0" w:rsidDel="00A17716">
                <w:rPr>
                  <w:sz w:val="22"/>
                  <w:szCs w:val="22"/>
                </w:rPr>
                <w:delText>3 ID</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391C4" w14:textId="52929418" w:rsidR="0054678C" w:rsidRPr="00F458A0" w:rsidDel="00A17716" w:rsidRDefault="0054678C" w:rsidP="0054678C">
            <w:pPr>
              <w:rPr>
                <w:del w:id="66683"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BEB71" w14:textId="5C484B64" w:rsidR="0054678C" w:rsidRPr="00F458A0" w:rsidDel="00A17716" w:rsidRDefault="0054678C" w:rsidP="0054678C">
            <w:pPr>
              <w:rPr>
                <w:del w:id="66684"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3FC5B" w14:textId="5E696C0D" w:rsidR="0054678C" w:rsidRPr="00F458A0" w:rsidDel="00A17716" w:rsidRDefault="0054678C" w:rsidP="0054678C">
            <w:pPr>
              <w:pStyle w:val="NormalWeb"/>
              <w:rPr>
                <w:del w:id="66685" w:author="Author"/>
                <w:rFonts w:eastAsiaTheme="minorEastAsia"/>
                <w:sz w:val="22"/>
                <w:szCs w:val="22"/>
              </w:rPr>
            </w:pPr>
            <w:del w:id="66686"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512A3" w14:textId="0D631933" w:rsidR="0054678C" w:rsidRPr="00F458A0" w:rsidDel="00A17716" w:rsidRDefault="0054678C" w:rsidP="0054678C">
            <w:pPr>
              <w:pStyle w:val="NormalWeb"/>
              <w:rPr>
                <w:del w:id="66687" w:author="Author"/>
                <w:sz w:val="22"/>
                <w:szCs w:val="22"/>
              </w:rPr>
            </w:pPr>
            <w:del w:id="66688"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8E06B" w14:textId="2DCA7147" w:rsidR="0054678C" w:rsidRPr="00F458A0" w:rsidDel="00A17716" w:rsidRDefault="0054678C" w:rsidP="0054678C">
            <w:pPr>
              <w:pStyle w:val="NormalWeb"/>
              <w:rPr>
                <w:del w:id="66689" w:author="Author"/>
                <w:sz w:val="22"/>
                <w:szCs w:val="22"/>
              </w:rPr>
            </w:pPr>
            <w:del w:id="66690" w:author="Author">
              <w:r w:rsidRPr="00F458A0" w:rsidDel="00A17716">
                <w:rPr>
                  <w:sz w:val="22"/>
                  <w:szCs w:val="22"/>
                </w:rPr>
                <w:delText>File 368 Field 80.2</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61D3F" w14:textId="4A6869AA" w:rsidR="0054678C" w:rsidRPr="00F458A0" w:rsidDel="00A17716" w:rsidRDefault="0054678C" w:rsidP="0054678C">
            <w:pPr>
              <w:pStyle w:val="NormalWeb"/>
              <w:rPr>
                <w:del w:id="66691" w:author="Author"/>
                <w:sz w:val="22"/>
                <w:szCs w:val="22"/>
              </w:rPr>
            </w:pPr>
            <w:del w:id="66692" w:author="Author">
              <w:r w:rsidRPr="00F458A0" w:rsidDel="00A17716">
                <w:rPr>
                  <w:sz w:val="22"/>
                  <w:szCs w:val="22"/>
                </w:rPr>
                <w:delText>Loop 2200D/REF01 Reference ID</w:delText>
              </w:r>
            </w:del>
          </w:p>
          <w:p w14:paraId="702CD273" w14:textId="001B002E" w:rsidR="0054678C" w:rsidRPr="00F458A0" w:rsidDel="00A17716" w:rsidRDefault="0054678C" w:rsidP="0054678C">
            <w:pPr>
              <w:pStyle w:val="NormalWeb"/>
              <w:rPr>
                <w:del w:id="66693" w:author="Author"/>
                <w:sz w:val="22"/>
                <w:szCs w:val="22"/>
              </w:rPr>
            </w:pPr>
            <w:del w:id="66694" w:author="Author">
              <w:r w:rsidRPr="00F458A0" w:rsidDel="00A17716">
                <w:rPr>
                  <w:sz w:val="22"/>
                  <w:szCs w:val="22"/>
                </w:rPr>
                <w:delText>Qualifier, EA=Medical Record ID Number,</w:delText>
              </w:r>
            </w:del>
          </w:p>
          <w:p w14:paraId="02927A72" w14:textId="26E2A78D" w:rsidR="0054678C" w:rsidRPr="00F458A0" w:rsidDel="00A17716" w:rsidRDefault="0054678C" w:rsidP="0054678C">
            <w:pPr>
              <w:pStyle w:val="NormalWeb"/>
              <w:rPr>
                <w:del w:id="66695" w:author="Author"/>
                <w:sz w:val="22"/>
                <w:szCs w:val="22"/>
              </w:rPr>
            </w:pPr>
            <w:del w:id="66696" w:author="Author">
              <w:r w:rsidRPr="00F458A0" w:rsidDel="00A17716">
                <w:rPr>
                  <w:sz w:val="22"/>
                  <w:szCs w:val="22"/>
                </w:rPr>
                <w:delText>Always ‘EA’, AN=EA</w:delText>
              </w:r>
            </w:del>
          </w:p>
        </w:tc>
      </w:tr>
      <w:tr w:rsidR="0054678C" w:rsidRPr="00F458A0" w:rsidDel="00A17716" w14:paraId="7CB8E749" w14:textId="5B139534" w:rsidTr="00025DE5">
        <w:trPr>
          <w:cantSplit/>
          <w:del w:id="66697"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63AAA" w14:textId="7553D545" w:rsidR="0054678C" w:rsidRPr="00F458A0" w:rsidDel="00A17716" w:rsidRDefault="0054678C" w:rsidP="0054678C">
            <w:pPr>
              <w:pStyle w:val="NormalWeb"/>
              <w:rPr>
                <w:del w:id="66698" w:author="Author"/>
                <w:sz w:val="22"/>
                <w:szCs w:val="22"/>
              </w:rPr>
            </w:pPr>
            <w:del w:id="66699" w:author="Author">
              <w:r w:rsidRPr="00F458A0" w:rsidDel="00A17716">
                <w:rPr>
                  <w:rStyle w:val="Strong"/>
                  <w:sz w:val="22"/>
                  <w:szCs w:val="22"/>
                </w:rPr>
                <w:delText>5</w:delText>
              </w:r>
            </w:del>
          </w:p>
        </w:tc>
        <w:tc>
          <w:tcPr>
            <w:tcW w:w="12405" w:type="dxa"/>
            <w:gridSpan w:val="11"/>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5332B" w14:textId="58A8B423" w:rsidR="0054678C" w:rsidRPr="00F458A0" w:rsidDel="00A17716" w:rsidRDefault="0054678C" w:rsidP="0054678C">
            <w:pPr>
              <w:pStyle w:val="NormalWeb"/>
              <w:rPr>
                <w:del w:id="66700" w:author="Author"/>
                <w:sz w:val="22"/>
                <w:szCs w:val="22"/>
              </w:rPr>
            </w:pPr>
            <w:del w:id="66701" w:author="Author">
              <w:r w:rsidRPr="00F458A0" w:rsidDel="00A17716">
                <w:rPr>
                  <w:rStyle w:val="Strong"/>
                  <w:sz w:val="22"/>
                  <w:szCs w:val="22"/>
                </w:rPr>
                <w:delText>Patient Name – Loop 2100D – Required</w:delText>
              </w:r>
            </w:del>
          </w:p>
        </w:tc>
      </w:tr>
      <w:tr w:rsidR="0054678C" w:rsidRPr="00F458A0" w:rsidDel="00A17716" w14:paraId="2C9FEA09" w14:textId="64FAAD15" w:rsidTr="00025DE5">
        <w:trPr>
          <w:cantSplit/>
          <w:del w:id="66702"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DE6A9" w14:textId="194FDAB6" w:rsidR="0054678C" w:rsidRPr="00F458A0" w:rsidDel="00A17716" w:rsidRDefault="0054678C" w:rsidP="0054678C">
            <w:pPr>
              <w:pStyle w:val="NormalWeb"/>
              <w:rPr>
                <w:del w:id="66703" w:author="Author"/>
                <w:sz w:val="22"/>
                <w:szCs w:val="22"/>
              </w:rPr>
            </w:pPr>
            <w:del w:id="66704" w:author="Author">
              <w:r w:rsidRPr="00F458A0" w:rsidDel="00A17716">
                <w:rPr>
                  <w:sz w:val="22"/>
                  <w:szCs w:val="22"/>
                </w:rPr>
                <w:delText>5.1</w:delText>
              </w:r>
            </w:del>
          </w:p>
        </w:tc>
        <w:tc>
          <w:tcPr>
            <w:tcW w:w="12405" w:type="dxa"/>
            <w:gridSpan w:val="11"/>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6C712" w14:textId="27864465" w:rsidR="0054678C" w:rsidRPr="00F458A0" w:rsidDel="00A17716" w:rsidRDefault="0054678C" w:rsidP="0054678C">
            <w:pPr>
              <w:pStyle w:val="NormalWeb"/>
              <w:rPr>
                <w:del w:id="66705" w:author="Author"/>
                <w:sz w:val="22"/>
                <w:szCs w:val="22"/>
              </w:rPr>
            </w:pPr>
            <w:del w:id="66706" w:author="Author">
              <w:r w:rsidRPr="00F458A0" w:rsidDel="00A17716">
                <w:rPr>
                  <w:sz w:val="22"/>
                  <w:szCs w:val="22"/>
                </w:rPr>
                <w:delText>Family Name</w:delText>
              </w:r>
            </w:del>
          </w:p>
        </w:tc>
      </w:tr>
      <w:tr w:rsidR="0054678C" w:rsidRPr="00F458A0" w:rsidDel="00A17716" w14:paraId="1A511E1D" w14:textId="1D9B1E23" w:rsidTr="00710762">
        <w:trPr>
          <w:cantSplit/>
          <w:del w:id="66707"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235B6" w14:textId="7FCEE906" w:rsidR="0054678C" w:rsidRPr="00F458A0" w:rsidDel="00A17716" w:rsidRDefault="0054678C" w:rsidP="0054678C">
            <w:pPr>
              <w:pStyle w:val="NormalWeb"/>
              <w:rPr>
                <w:del w:id="66708" w:author="Author"/>
                <w:sz w:val="22"/>
                <w:szCs w:val="22"/>
              </w:rPr>
            </w:pPr>
            <w:del w:id="66709" w:author="Author">
              <w:r w:rsidRPr="00F458A0" w:rsidDel="00A17716">
                <w:rPr>
                  <w:sz w:val="22"/>
                  <w:szCs w:val="22"/>
                </w:rPr>
                <w:delText>5.1.1</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343CF" w14:textId="3FCE88AF" w:rsidR="0054678C" w:rsidRPr="00F458A0" w:rsidDel="00A17716" w:rsidRDefault="0054678C" w:rsidP="0054678C">
            <w:pPr>
              <w:pStyle w:val="NormalWeb"/>
              <w:rPr>
                <w:del w:id="66710" w:author="Author"/>
                <w:sz w:val="22"/>
                <w:szCs w:val="22"/>
              </w:rPr>
            </w:pPr>
            <w:del w:id="66711" w:author="Author">
              <w:r w:rsidRPr="00F458A0" w:rsidDel="00A17716">
                <w:rPr>
                  <w:sz w:val="22"/>
                  <w:szCs w:val="22"/>
                </w:rPr>
                <w:delText>2100D/NM103</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D3AFB" w14:textId="715E8500" w:rsidR="0054678C" w:rsidRPr="00F458A0" w:rsidDel="00A17716" w:rsidRDefault="0054678C" w:rsidP="0054678C">
            <w:pPr>
              <w:pStyle w:val="NormalWeb"/>
              <w:rPr>
                <w:del w:id="66712" w:author="Author"/>
                <w:sz w:val="22"/>
                <w:szCs w:val="22"/>
              </w:rPr>
            </w:pPr>
            <w:del w:id="66713" w:author="Author">
              <w:r w:rsidRPr="00F458A0" w:rsidDel="00A17716">
                <w:rPr>
                  <w:sz w:val="22"/>
                  <w:szCs w:val="22"/>
                </w:rPr>
                <w:delText>Patient Last Name</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CA6C6" w14:textId="522152A0" w:rsidR="0054678C" w:rsidRPr="00F458A0" w:rsidDel="00A17716" w:rsidRDefault="0054678C" w:rsidP="0054678C">
            <w:pPr>
              <w:pStyle w:val="NormalWeb"/>
              <w:rPr>
                <w:del w:id="66714" w:author="Author"/>
                <w:sz w:val="22"/>
                <w:szCs w:val="22"/>
              </w:rPr>
            </w:pPr>
            <w:del w:id="66715" w:author="Author">
              <w:r w:rsidRPr="00F458A0" w:rsidDel="00A17716">
                <w:rPr>
                  <w:sz w:val="22"/>
                  <w:szCs w:val="22"/>
                </w:rPr>
                <w:delText>60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6A981" w14:textId="636BA741" w:rsidR="0054678C" w:rsidRPr="00F458A0" w:rsidDel="00A17716" w:rsidRDefault="0054678C" w:rsidP="0054678C">
            <w:pPr>
              <w:rPr>
                <w:del w:id="66716"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1C72D" w14:textId="33FC4E5E" w:rsidR="0054678C" w:rsidRPr="00F458A0" w:rsidDel="00A17716" w:rsidRDefault="0054678C" w:rsidP="0054678C">
            <w:pPr>
              <w:rPr>
                <w:del w:id="66717"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2F95E" w14:textId="3A3C2291" w:rsidR="0054678C" w:rsidRPr="00F458A0" w:rsidDel="00A17716" w:rsidRDefault="0054678C" w:rsidP="0054678C">
            <w:pPr>
              <w:pStyle w:val="NormalWeb"/>
              <w:rPr>
                <w:del w:id="66718" w:author="Author"/>
                <w:rFonts w:eastAsiaTheme="minorEastAsia"/>
                <w:sz w:val="22"/>
                <w:szCs w:val="22"/>
              </w:rPr>
            </w:pPr>
            <w:del w:id="66719"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553D5" w14:textId="3006F81B" w:rsidR="0054678C" w:rsidRPr="00F458A0" w:rsidDel="00A17716" w:rsidRDefault="0054678C" w:rsidP="0054678C">
            <w:pPr>
              <w:pStyle w:val="NormalWeb"/>
              <w:rPr>
                <w:del w:id="66720" w:author="Author"/>
                <w:sz w:val="22"/>
                <w:szCs w:val="22"/>
              </w:rPr>
            </w:pPr>
            <w:del w:id="66721" w:author="Author">
              <w:r w:rsidRPr="00F458A0" w:rsidDel="00A17716">
                <w:rPr>
                  <w:sz w:val="22"/>
                  <w:szCs w:val="22"/>
                </w:rPr>
                <w:delText>R</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DCD34" w14:textId="1668FF13" w:rsidR="0054678C" w:rsidRPr="00F458A0" w:rsidDel="00A17716" w:rsidRDefault="0054678C" w:rsidP="00AB7B4D">
            <w:pPr>
              <w:pStyle w:val="NormalWeb"/>
              <w:rPr>
                <w:del w:id="66722" w:author="Author"/>
                <w:sz w:val="22"/>
                <w:szCs w:val="22"/>
              </w:rPr>
            </w:pPr>
            <w:del w:id="66723"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5E78E" w14:textId="550E3885" w:rsidR="0054678C" w:rsidRPr="00F458A0" w:rsidDel="00A17716" w:rsidRDefault="0054678C" w:rsidP="0054678C">
            <w:pPr>
              <w:pStyle w:val="NormalWeb"/>
              <w:rPr>
                <w:del w:id="66724" w:author="Author"/>
                <w:sz w:val="22"/>
                <w:szCs w:val="22"/>
              </w:rPr>
            </w:pPr>
            <w:del w:id="66725" w:author="Author">
              <w:r w:rsidRPr="00F458A0" w:rsidDel="00A17716">
                <w:rPr>
                  <w:sz w:val="22"/>
                  <w:szCs w:val="22"/>
                </w:rPr>
                <w:delText>Example = Smith</w:delText>
              </w:r>
            </w:del>
          </w:p>
        </w:tc>
      </w:tr>
      <w:tr w:rsidR="0054678C" w:rsidRPr="00F458A0" w:rsidDel="00A17716" w14:paraId="54E59E28" w14:textId="6F738EE9" w:rsidTr="00710762">
        <w:trPr>
          <w:cantSplit/>
          <w:del w:id="66726"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CF323" w14:textId="62DFD3B1" w:rsidR="0054678C" w:rsidRPr="00F458A0" w:rsidDel="00A17716" w:rsidRDefault="0054678C" w:rsidP="0054678C">
            <w:pPr>
              <w:pStyle w:val="NormalWeb"/>
              <w:rPr>
                <w:del w:id="66727" w:author="Author"/>
                <w:sz w:val="22"/>
                <w:szCs w:val="22"/>
              </w:rPr>
            </w:pPr>
            <w:del w:id="66728" w:author="Author">
              <w:r w:rsidRPr="00F458A0" w:rsidDel="00A17716">
                <w:rPr>
                  <w:sz w:val="22"/>
                  <w:szCs w:val="22"/>
                </w:rPr>
                <w:delText>5.2</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84CD2" w14:textId="3FC9293C" w:rsidR="0054678C" w:rsidRPr="00F458A0" w:rsidDel="00A17716" w:rsidRDefault="0054678C" w:rsidP="0054678C">
            <w:pPr>
              <w:pStyle w:val="NormalWeb"/>
              <w:rPr>
                <w:del w:id="66729" w:author="Author"/>
                <w:sz w:val="22"/>
                <w:szCs w:val="22"/>
              </w:rPr>
            </w:pPr>
            <w:del w:id="66730" w:author="Author">
              <w:r w:rsidRPr="00F458A0" w:rsidDel="00A17716">
                <w:rPr>
                  <w:sz w:val="22"/>
                  <w:szCs w:val="22"/>
                </w:rPr>
                <w:delText>2100D/NM104</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7FC97" w14:textId="233FA6E9" w:rsidR="0054678C" w:rsidRPr="00F458A0" w:rsidDel="00A17716" w:rsidRDefault="0054678C" w:rsidP="0054678C">
            <w:pPr>
              <w:pStyle w:val="NormalWeb"/>
              <w:rPr>
                <w:del w:id="66731" w:author="Author"/>
                <w:sz w:val="22"/>
                <w:szCs w:val="22"/>
              </w:rPr>
            </w:pPr>
            <w:del w:id="66732" w:author="Author">
              <w:r w:rsidRPr="00F458A0" w:rsidDel="00A17716">
                <w:rPr>
                  <w:sz w:val="22"/>
                  <w:szCs w:val="22"/>
                </w:rPr>
                <w:delText>Patient First Name</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200B3" w14:textId="5BF2F064" w:rsidR="0054678C" w:rsidRPr="00F458A0" w:rsidDel="00A17716" w:rsidRDefault="0054678C" w:rsidP="0054678C">
            <w:pPr>
              <w:pStyle w:val="NormalWeb"/>
              <w:rPr>
                <w:del w:id="66733" w:author="Author"/>
                <w:sz w:val="22"/>
                <w:szCs w:val="22"/>
              </w:rPr>
            </w:pPr>
            <w:del w:id="66734" w:author="Author">
              <w:r w:rsidRPr="00F458A0" w:rsidDel="00A17716">
                <w:rPr>
                  <w:sz w:val="22"/>
                  <w:szCs w:val="22"/>
                </w:rPr>
                <w:delText>35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1B6AF" w14:textId="11FD0B91" w:rsidR="0054678C" w:rsidRPr="00F458A0" w:rsidDel="00A17716" w:rsidRDefault="0054678C" w:rsidP="0054678C">
            <w:pPr>
              <w:rPr>
                <w:del w:id="66735"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A2161" w14:textId="33B167FC" w:rsidR="0054678C" w:rsidRPr="00F458A0" w:rsidDel="00A17716" w:rsidRDefault="0054678C" w:rsidP="0054678C">
            <w:pPr>
              <w:rPr>
                <w:del w:id="66736"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F5CDB" w14:textId="63D7810A" w:rsidR="0054678C" w:rsidRPr="00F458A0" w:rsidDel="00A17716" w:rsidRDefault="0054678C" w:rsidP="0054678C">
            <w:pPr>
              <w:pStyle w:val="NormalWeb"/>
              <w:rPr>
                <w:del w:id="66737" w:author="Author"/>
                <w:rFonts w:eastAsiaTheme="minorEastAsia"/>
                <w:sz w:val="22"/>
                <w:szCs w:val="22"/>
              </w:rPr>
            </w:pPr>
            <w:del w:id="66738" w:author="Author">
              <w:r w:rsidRPr="00F458A0" w:rsidDel="00A17716">
                <w:rPr>
                  <w:sz w:val="22"/>
                  <w:szCs w:val="22"/>
                </w:rPr>
                <w:delText>S</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A1680" w14:textId="5D7E375F" w:rsidR="0054678C" w:rsidRPr="00F458A0" w:rsidDel="00A17716" w:rsidRDefault="0054678C" w:rsidP="0054678C">
            <w:pPr>
              <w:pStyle w:val="NormalWeb"/>
              <w:rPr>
                <w:del w:id="66739" w:author="Author"/>
                <w:sz w:val="22"/>
                <w:szCs w:val="22"/>
              </w:rPr>
            </w:pPr>
            <w:del w:id="66740"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DF748" w14:textId="4E1F1014" w:rsidR="0054678C" w:rsidRPr="00F458A0" w:rsidDel="00A17716" w:rsidRDefault="0054678C" w:rsidP="00AB7B4D">
            <w:pPr>
              <w:pStyle w:val="NormalWeb"/>
              <w:rPr>
                <w:del w:id="66741" w:author="Author"/>
                <w:sz w:val="22"/>
                <w:szCs w:val="22"/>
              </w:rPr>
            </w:pPr>
            <w:del w:id="66742"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44345" w14:textId="7D819665" w:rsidR="0054678C" w:rsidRPr="00F458A0" w:rsidDel="00A17716" w:rsidRDefault="0054678C" w:rsidP="0054678C">
            <w:pPr>
              <w:pStyle w:val="NormalWeb"/>
              <w:rPr>
                <w:del w:id="66743" w:author="Author"/>
                <w:sz w:val="22"/>
                <w:szCs w:val="22"/>
              </w:rPr>
            </w:pPr>
            <w:del w:id="66744" w:author="Author">
              <w:r w:rsidRPr="00F458A0" w:rsidDel="00A17716">
                <w:rPr>
                  <w:sz w:val="22"/>
                  <w:szCs w:val="22"/>
                </w:rPr>
                <w:delText>Example = John</w:delText>
              </w:r>
            </w:del>
          </w:p>
        </w:tc>
      </w:tr>
      <w:tr w:rsidR="0054678C" w:rsidRPr="00F458A0" w:rsidDel="00A17716" w14:paraId="219CC743" w14:textId="2BC726BF" w:rsidTr="00710762">
        <w:trPr>
          <w:cantSplit/>
          <w:del w:id="66745"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15A8C" w14:textId="3F3E61FA" w:rsidR="0054678C" w:rsidRPr="00F458A0" w:rsidDel="00A17716" w:rsidRDefault="0054678C" w:rsidP="0054678C">
            <w:pPr>
              <w:pStyle w:val="NormalWeb"/>
              <w:rPr>
                <w:del w:id="66746" w:author="Author"/>
                <w:sz w:val="22"/>
                <w:szCs w:val="22"/>
              </w:rPr>
            </w:pPr>
            <w:del w:id="66747" w:author="Author">
              <w:r w:rsidRPr="00F458A0" w:rsidDel="00A17716">
                <w:rPr>
                  <w:sz w:val="22"/>
                  <w:szCs w:val="22"/>
                </w:rPr>
                <w:delText>5.3</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B638E" w14:textId="57418BDC" w:rsidR="0054678C" w:rsidRPr="00F458A0" w:rsidDel="00A17716" w:rsidRDefault="0054678C" w:rsidP="0054678C">
            <w:pPr>
              <w:pStyle w:val="NormalWeb"/>
              <w:rPr>
                <w:del w:id="66748" w:author="Author"/>
                <w:sz w:val="22"/>
                <w:szCs w:val="22"/>
              </w:rPr>
            </w:pPr>
            <w:del w:id="66749" w:author="Author">
              <w:r w:rsidRPr="00F458A0" w:rsidDel="00A17716">
                <w:rPr>
                  <w:sz w:val="22"/>
                  <w:szCs w:val="22"/>
                </w:rPr>
                <w:delText>2100D/NM105</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72F5B" w14:textId="089F612D" w:rsidR="0054678C" w:rsidRPr="00F458A0" w:rsidDel="00A17716" w:rsidRDefault="0054678C" w:rsidP="0054678C">
            <w:pPr>
              <w:pStyle w:val="NormalWeb"/>
              <w:rPr>
                <w:del w:id="66750" w:author="Author"/>
                <w:sz w:val="22"/>
                <w:szCs w:val="22"/>
              </w:rPr>
            </w:pPr>
            <w:del w:id="66751" w:author="Author">
              <w:r w:rsidRPr="00F458A0" w:rsidDel="00A17716">
                <w:rPr>
                  <w:sz w:val="22"/>
                  <w:szCs w:val="22"/>
                </w:rPr>
                <w:delText>Patient Middle Name or Initial</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077B3" w14:textId="655F9E30" w:rsidR="0054678C" w:rsidRPr="00F458A0" w:rsidDel="00A17716" w:rsidRDefault="0054678C" w:rsidP="0054678C">
            <w:pPr>
              <w:pStyle w:val="NormalWeb"/>
              <w:rPr>
                <w:del w:id="66752" w:author="Author"/>
                <w:sz w:val="22"/>
                <w:szCs w:val="22"/>
              </w:rPr>
            </w:pPr>
            <w:del w:id="66753" w:author="Author">
              <w:r w:rsidRPr="00F458A0" w:rsidDel="00A17716">
                <w:rPr>
                  <w:sz w:val="22"/>
                  <w:szCs w:val="22"/>
                </w:rPr>
                <w:delText>25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CC600" w14:textId="20448309" w:rsidR="0054678C" w:rsidRPr="00F458A0" w:rsidDel="00A17716" w:rsidRDefault="0054678C" w:rsidP="0054678C">
            <w:pPr>
              <w:rPr>
                <w:del w:id="66754"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4BBC7" w14:textId="7F63C3D0" w:rsidR="0054678C" w:rsidRPr="00F458A0" w:rsidDel="00A17716" w:rsidRDefault="0054678C" w:rsidP="0054678C">
            <w:pPr>
              <w:rPr>
                <w:del w:id="66755"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48999" w14:textId="2F2E2A32" w:rsidR="0054678C" w:rsidRPr="00F458A0" w:rsidDel="00A17716" w:rsidRDefault="0054678C" w:rsidP="0054678C">
            <w:pPr>
              <w:pStyle w:val="NormalWeb"/>
              <w:rPr>
                <w:del w:id="66756" w:author="Author"/>
                <w:rFonts w:eastAsiaTheme="minorEastAsia"/>
                <w:sz w:val="22"/>
                <w:szCs w:val="22"/>
              </w:rPr>
            </w:pPr>
            <w:del w:id="66757" w:author="Author">
              <w:r w:rsidRPr="00F458A0" w:rsidDel="00A17716">
                <w:rPr>
                  <w:sz w:val="22"/>
                  <w:szCs w:val="22"/>
                </w:rPr>
                <w:delText>S</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F974A" w14:textId="19157CDC" w:rsidR="0054678C" w:rsidRPr="00F458A0" w:rsidDel="00A17716" w:rsidRDefault="0054678C" w:rsidP="0054678C">
            <w:pPr>
              <w:pStyle w:val="NormalWeb"/>
              <w:rPr>
                <w:del w:id="66758" w:author="Author"/>
                <w:sz w:val="22"/>
                <w:szCs w:val="22"/>
              </w:rPr>
            </w:pPr>
            <w:del w:id="66759"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BAA27" w14:textId="6863BC57" w:rsidR="0054678C" w:rsidRPr="00F458A0" w:rsidDel="00A17716" w:rsidRDefault="0054678C" w:rsidP="00AB7B4D">
            <w:pPr>
              <w:pStyle w:val="NormalWeb"/>
              <w:rPr>
                <w:del w:id="66760" w:author="Author"/>
                <w:sz w:val="22"/>
                <w:szCs w:val="22"/>
              </w:rPr>
            </w:pPr>
            <w:del w:id="66761"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B83D2" w14:textId="553D4D31" w:rsidR="0054678C" w:rsidRPr="00F458A0" w:rsidDel="00A17716" w:rsidRDefault="0054678C" w:rsidP="0054678C">
            <w:pPr>
              <w:pStyle w:val="NormalWeb"/>
              <w:rPr>
                <w:del w:id="66762" w:author="Author"/>
                <w:sz w:val="22"/>
                <w:szCs w:val="22"/>
              </w:rPr>
            </w:pPr>
            <w:del w:id="66763" w:author="Author">
              <w:r w:rsidRPr="00F458A0" w:rsidDel="00A17716">
                <w:rPr>
                  <w:sz w:val="22"/>
                  <w:szCs w:val="22"/>
                </w:rPr>
                <w:delText>Example = Billy</w:delText>
              </w:r>
            </w:del>
          </w:p>
        </w:tc>
      </w:tr>
      <w:tr w:rsidR="0054678C" w:rsidRPr="00F458A0" w:rsidDel="00A17716" w14:paraId="74B6205E" w14:textId="3F902DBD" w:rsidTr="00710762">
        <w:trPr>
          <w:cantSplit/>
          <w:del w:id="66764"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5231E" w14:textId="12262DFA" w:rsidR="0054678C" w:rsidRPr="00F458A0" w:rsidDel="00A17716" w:rsidRDefault="0054678C" w:rsidP="0054678C">
            <w:pPr>
              <w:pStyle w:val="NormalWeb"/>
              <w:rPr>
                <w:del w:id="66765" w:author="Author"/>
                <w:sz w:val="22"/>
                <w:szCs w:val="22"/>
              </w:rPr>
            </w:pPr>
            <w:del w:id="66766" w:author="Author">
              <w:r w:rsidRPr="00F458A0" w:rsidDel="00A17716">
                <w:rPr>
                  <w:sz w:val="22"/>
                  <w:szCs w:val="22"/>
                </w:rPr>
                <w:delText>5.4</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0FE34" w14:textId="5DBE9953" w:rsidR="0054678C" w:rsidRPr="00F458A0" w:rsidDel="00A17716" w:rsidRDefault="0054678C" w:rsidP="0054678C">
            <w:pPr>
              <w:pStyle w:val="NormalWeb"/>
              <w:rPr>
                <w:del w:id="66767" w:author="Author"/>
                <w:sz w:val="22"/>
                <w:szCs w:val="22"/>
              </w:rPr>
            </w:pPr>
            <w:del w:id="66768" w:author="Author">
              <w:r w:rsidRPr="00F458A0" w:rsidDel="00A17716">
                <w:rPr>
                  <w:sz w:val="22"/>
                  <w:szCs w:val="22"/>
                </w:rPr>
                <w:delText>2100D/NM107</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4F597" w14:textId="740CE642" w:rsidR="0054678C" w:rsidRPr="00F458A0" w:rsidDel="00A17716" w:rsidRDefault="0054678C" w:rsidP="0054678C">
            <w:pPr>
              <w:pStyle w:val="NormalWeb"/>
              <w:rPr>
                <w:del w:id="66769" w:author="Author"/>
                <w:sz w:val="22"/>
                <w:szCs w:val="22"/>
              </w:rPr>
            </w:pPr>
            <w:del w:id="66770" w:author="Author">
              <w:r w:rsidRPr="00F458A0" w:rsidDel="00A17716">
                <w:rPr>
                  <w:sz w:val="22"/>
                  <w:szCs w:val="22"/>
                </w:rPr>
                <w:delText>Patient Name Suffix</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EA6DA" w14:textId="2DEA5B67" w:rsidR="0054678C" w:rsidRPr="00F458A0" w:rsidDel="00A17716" w:rsidRDefault="0054678C" w:rsidP="0054678C">
            <w:pPr>
              <w:pStyle w:val="NormalWeb"/>
              <w:rPr>
                <w:del w:id="66771" w:author="Author"/>
                <w:sz w:val="22"/>
                <w:szCs w:val="22"/>
              </w:rPr>
            </w:pPr>
            <w:del w:id="66772" w:author="Author">
              <w:r w:rsidRPr="00F458A0" w:rsidDel="00A17716">
                <w:rPr>
                  <w:sz w:val="22"/>
                  <w:szCs w:val="22"/>
                </w:rPr>
                <w:delText>10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3E2EC" w14:textId="12C147C7" w:rsidR="0054678C" w:rsidRPr="00F458A0" w:rsidDel="00A17716" w:rsidRDefault="0054678C" w:rsidP="0054678C">
            <w:pPr>
              <w:rPr>
                <w:del w:id="66773"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53687" w14:textId="1BEB4A1A" w:rsidR="0054678C" w:rsidRPr="00F458A0" w:rsidDel="00A17716" w:rsidRDefault="0054678C" w:rsidP="0054678C">
            <w:pPr>
              <w:rPr>
                <w:del w:id="66774"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994C3" w14:textId="41B89848" w:rsidR="0054678C" w:rsidRPr="00F458A0" w:rsidDel="00A17716" w:rsidRDefault="0054678C" w:rsidP="0054678C">
            <w:pPr>
              <w:pStyle w:val="NormalWeb"/>
              <w:rPr>
                <w:del w:id="66775" w:author="Author"/>
                <w:rFonts w:eastAsiaTheme="minorEastAsia"/>
                <w:sz w:val="22"/>
                <w:szCs w:val="22"/>
              </w:rPr>
            </w:pPr>
            <w:del w:id="66776" w:author="Author">
              <w:r w:rsidRPr="00F458A0" w:rsidDel="00A17716">
                <w:rPr>
                  <w:sz w:val="22"/>
                  <w:szCs w:val="22"/>
                </w:rPr>
                <w:delText>S</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CCDC4" w14:textId="61B6D566" w:rsidR="0054678C" w:rsidRPr="00F458A0" w:rsidDel="00A17716" w:rsidRDefault="0054678C" w:rsidP="0054678C">
            <w:pPr>
              <w:pStyle w:val="NormalWeb"/>
              <w:rPr>
                <w:del w:id="66777" w:author="Author"/>
                <w:sz w:val="22"/>
                <w:szCs w:val="22"/>
              </w:rPr>
            </w:pPr>
            <w:del w:id="66778"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E9246" w14:textId="3E25A2B1" w:rsidR="0054678C" w:rsidRPr="00F458A0" w:rsidDel="00A17716" w:rsidRDefault="0054678C" w:rsidP="00AB7B4D">
            <w:pPr>
              <w:pStyle w:val="NormalWeb"/>
              <w:rPr>
                <w:del w:id="66779" w:author="Author"/>
                <w:sz w:val="22"/>
                <w:szCs w:val="22"/>
              </w:rPr>
            </w:pPr>
            <w:del w:id="66780"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E5881" w14:textId="44DF24B6" w:rsidR="0054678C" w:rsidRPr="00F458A0" w:rsidDel="00A17716" w:rsidRDefault="0054678C" w:rsidP="0054678C">
            <w:pPr>
              <w:pStyle w:val="NormalWeb"/>
              <w:rPr>
                <w:del w:id="66781" w:author="Author"/>
                <w:sz w:val="22"/>
                <w:szCs w:val="22"/>
              </w:rPr>
            </w:pPr>
            <w:del w:id="66782" w:author="Author">
              <w:r w:rsidRPr="00F458A0" w:rsidDel="00A17716">
                <w:rPr>
                  <w:sz w:val="22"/>
                  <w:szCs w:val="22"/>
                </w:rPr>
                <w:delText>Example = JR</w:delText>
              </w:r>
            </w:del>
          </w:p>
        </w:tc>
      </w:tr>
      <w:tr w:rsidR="0054678C" w:rsidRPr="00F458A0" w:rsidDel="00A17716" w14:paraId="0A9706BB" w14:textId="3E17AB31" w:rsidTr="00710762">
        <w:trPr>
          <w:cantSplit/>
          <w:del w:id="66783"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4B3FE" w14:textId="19377A6A" w:rsidR="0054678C" w:rsidRPr="00F458A0" w:rsidDel="00A17716" w:rsidRDefault="0054678C" w:rsidP="0054678C">
            <w:pPr>
              <w:pStyle w:val="NormalWeb"/>
              <w:rPr>
                <w:del w:id="66784" w:author="Author"/>
                <w:sz w:val="22"/>
                <w:szCs w:val="22"/>
              </w:rPr>
            </w:pPr>
            <w:del w:id="66785" w:author="Author">
              <w:r w:rsidRPr="00F458A0" w:rsidDel="00A17716">
                <w:rPr>
                  <w:sz w:val="22"/>
                  <w:szCs w:val="22"/>
                </w:rPr>
                <w:delText>5.5</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9E07A" w14:textId="005FE451" w:rsidR="0054678C" w:rsidRPr="00F458A0" w:rsidDel="00A17716" w:rsidRDefault="0054678C" w:rsidP="0054678C">
            <w:pPr>
              <w:pStyle w:val="NormalWeb"/>
              <w:rPr>
                <w:del w:id="66786" w:author="Author"/>
                <w:sz w:val="22"/>
                <w:szCs w:val="22"/>
              </w:rPr>
            </w:pPr>
            <w:del w:id="66787" w:author="Author">
              <w:r w:rsidRPr="00F458A0" w:rsidDel="00A17716">
                <w:rPr>
                  <w:sz w:val="22"/>
                  <w:szCs w:val="22"/>
                </w:rPr>
                <w:delText>2100D/NM106</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593EA" w14:textId="79C6A68D" w:rsidR="0054678C" w:rsidRPr="00F458A0" w:rsidDel="00A17716" w:rsidRDefault="0054678C" w:rsidP="0054678C">
            <w:pPr>
              <w:pStyle w:val="NormalWeb"/>
              <w:rPr>
                <w:del w:id="66788" w:author="Author"/>
                <w:sz w:val="22"/>
                <w:szCs w:val="22"/>
              </w:rPr>
            </w:pPr>
            <w:del w:id="66789" w:author="Author">
              <w:r w:rsidRPr="00F458A0" w:rsidDel="00A17716">
                <w:rPr>
                  <w:sz w:val="22"/>
                  <w:szCs w:val="22"/>
                </w:rPr>
                <w:delText>Patient Name Prefix</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871EA" w14:textId="54F07917" w:rsidR="0054678C" w:rsidRPr="00F458A0" w:rsidDel="00A17716" w:rsidRDefault="0054678C" w:rsidP="0054678C">
            <w:pPr>
              <w:pStyle w:val="NormalWeb"/>
              <w:rPr>
                <w:del w:id="66790" w:author="Author"/>
                <w:sz w:val="22"/>
                <w:szCs w:val="22"/>
              </w:rPr>
            </w:pPr>
            <w:del w:id="66791" w:author="Author">
              <w:r w:rsidRPr="00F458A0" w:rsidDel="00A17716">
                <w:rPr>
                  <w:sz w:val="22"/>
                  <w:szCs w:val="22"/>
                </w:rPr>
                <w:delText>10 ST</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70C3B" w14:textId="286257F9" w:rsidR="0054678C" w:rsidRPr="00F458A0" w:rsidDel="00A17716" w:rsidRDefault="0054678C" w:rsidP="0054678C">
            <w:pPr>
              <w:rPr>
                <w:del w:id="66792"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CEE53" w14:textId="5FD5C585" w:rsidR="0054678C" w:rsidRPr="00F458A0" w:rsidDel="00A17716" w:rsidRDefault="0054678C" w:rsidP="0054678C">
            <w:pPr>
              <w:rPr>
                <w:del w:id="66793"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FDD83" w14:textId="61DCCF37" w:rsidR="0054678C" w:rsidRPr="00F458A0" w:rsidDel="00A17716" w:rsidRDefault="0054678C" w:rsidP="0054678C">
            <w:pPr>
              <w:pStyle w:val="NormalWeb"/>
              <w:rPr>
                <w:del w:id="66794" w:author="Author"/>
                <w:rFonts w:eastAsiaTheme="minorEastAsia"/>
                <w:sz w:val="22"/>
                <w:szCs w:val="22"/>
              </w:rPr>
            </w:pPr>
            <w:del w:id="66795" w:author="Author">
              <w:r w:rsidRPr="00F458A0" w:rsidDel="00A17716">
                <w:rPr>
                  <w:sz w:val="22"/>
                  <w:szCs w:val="22"/>
                </w:rPr>
                <w:delText>S</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1D210" w14:textId="6F0666B1" w:rsidR="0054678C" w:rsidRPr="00F458A0" w:rsidDel="00A17716" w:rsidRDefault="0054678C" w:rsidP="0054678C">
            <w:pPr>
              <w:pStyle w:val="NormalWeb"/>
              <w:rPr>
                <w:del w:id="66796" w:author="Author"/>
                <w:sz w:val="22"/>
                <w:szCs w:val="22"/>
              </w:rPr>
            </w:pPr>
            <w:del w:id="66797" w:author="Author">
              <w:r w:rsidRPr="00F458A0" w:rsidDel="00A17716">
                <w:rPr>
                  <w:sz w:val="22"/>
                  <w:szCs w:val="22"/>
                </w:rPr>
                <w:delText>C</w:delText>
              </w:r>
            </w:del>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4AA18" w14:textId="5202353B" w:rsidR="0054678C" w:rsidRPr="00F458A0" w:rsidDel="00A17716" w:rsidRDefault="0054678C" w:rsidP="0054678C">
            <w:pPr>
              <w:pStyle w:val="NormalWeb"/>
              <w:rPr>
                <w:del w:id="66798" w:author="Author"/>
                <w:sz w:val="22"/>
                <w:szCs w:val="22"/>
              </w:rPr>
            </w:pPr>
            <w:del w:id="66799" w:author="Author">
              <w:r w:rsidRPr="00F458A0" w:rsidDel="00A17716">
                <w:rPr>
                  <w:sz w:val="22"/>
                  <w:szCs w:val="22"/>
                </w:rPr>
                <w:delText>File 368 Field 9.0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E4558" w14:textId="39C10CDF" w:rsidR="0054678C" w:rsidRPr="00F458A0" w:rsidDel="00A17716" w:rsidRDefault="0054678C" w:rsidP="0054678C">
            <w:pPr>
              <w:pStyle w:val="NormalWeb"/>
              <w:rPr>
                <w:del w:id="66800" w:author="Author"/>
                <w:sz w:val="22"/>
                <w:szCs w:val="22"/>
              </w:rPr>
            </w:pPr>
            <w:del w:id="66801" w:author="Author">
              <w:r w:rsidRPr="00F458A0" w:rsidDel="00A17716">
                <w:rPr>
                  <w:sz w:val="22"/>
                  <w:szCs w:val="22"/>
                </w:rPr>
                <w:delText>Example = Mr</w:delText>
              </w:r>
            </w:del>
          </w:p>
        </w:tc>
      </w:tr>
      <w:tr w:rsidR="0054678C" w:rsidRPr="00F458A0" w:rsidDel="00A17716" w14:paraId="6C277B91" w14:textId="65C4B421" w:rsidTr="00710762">
        <w:trPr>
          <w:cantSplit/>
          <w:del w:id="66802"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9EB87" w14:textId="2D0F4B06" w:rsidR="0054678C" w:rsidRPr="00F458A0" w:rsidDel="00A17716" w:rsidRDefault="0054678C" w:rsidP="0054678C">
            <w:pPr>
              <w:pStyle w:val="NormalWeb"/>
              <w:rPr>
                <w:del w:id="66803" w:author="Author"/>
                <w:sz w:val="22"/>
                <w:szCs w:val="22"/>
              </w:rPr>
            </w:pPr>
            <w:del w:id="66804" w:author="Author">
              <w:r w:rsidRPr="00F458A0" w:rsidDel="00A17716">
                <w:rPr>
                  <w:sz w:val="22"/>
                  <w:szCs w:val="22"/>
                </w:rPr>
                <w:delText>5.7</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D91B4" w14:textId="3EBDDEF3" w:rsidR="0054678C" w:rsidRPr="00F458A0" w:rsidDel="00A17716" w:rsidRDefault="0054678C" w:rsidP="0054678C">
            <w:pPr>
              <w:pStyle w:val="NormalWeb"/>
              <w:rPr>
                <w:del w:id="66805" w:author="Author"/>
                <w:sz w:val="22"/>
                <w:szCs w:val="22"/>
              </w:rPr>
            </w:pPr>
            <w:del w:id="66806" w:author="Author">
              <w:r w:rsidRPr="00F458A0" w:rsidDel="00A17716">
                <w:rPr>
                  <w:sz w:val="22"/>
                  <w:szCs w:val="22"/>
                </w:rPr>
                <w:delText>2100D/NM102</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B834D" w14:textId="151EEBD8" w:rsidR="0054678C" w:rsidRPr="00F458A0" w:rsidDel="00A17716" w:rsidRDefault="0054678C" w:rsidP="0054678C">
            <w:pPr>
              <w:pStyle w:val="NormalWeb"/>
              <w:rPr>
                <w:del w:id="66807" w:author="Author"/>
                <w:sz w:val="22"/>
                <w:szCs w:val="22"/>
              </w:rPr>
            </w:pPr>
            <w:del w:id="66808" w:author="Author">
              <w:r w:rsidRPr="00F458A0" w:rsidDel="00A17716">
                <w:rPr>
                  <w:sz w:val="22"/>
                  <w:szCs w:val="22"/>
                </w:rPr>
                <w:delText>Entity Type Qualifier</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903CE" w14:textId="5E4A6F98" w:rsidR="0054678C" w:rsidRPr="00F458A0" w:rsidDel="00A17716" w:rsidRDefault="0054678C" w:rsidP="0054678C">
            <w:pPr>
              <w:pStyle w:val="NormalWeb"/>
              <w:rPr>
                <w:del w:id="66809" w:author="Author"/>
                <w:sz w:val="22"/>
                <w:szCs w:val="22"/>
              </w:rPr>
            </w:pPr>
            <w:del w:id="66810" w:author="Author">
              <w:r w:rsidRPr="00F458A0" w:rsidDel="00A17716">
                <w:rPr>
                  <w:sz w:val="22"/>
                  <w:szCs w:val="22"/>
                </w:rPr>
                <w:delText>1 AN</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3BFCB" w14:textId="68A807E9" w:rsidR="0054678C" w:rsidRPr="00F458A0" w:rsidDel="00A17716" w:rsidRDefault="0054678C" w:rsidP="0054678C">
            <w:pPr>
              <w:rPr>
                <w:del w:id="66811"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18CF1" w14:textId="114472DA" w:rsidR="0054678C" w:rsidRPr="00F458A0" w:rsidDel="00A17716" w:rsidRDefault="0054678C" w:rsidP="0054678C">
            <w:pPr>
              <w:rPr>
                <w:del w:id="66812"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8A3E3" w14:textId="5E7CBDA0" w:rsidR="0054678C" w:rsidRPr="00F458A0" w:rsidDel="00A17716" w:rsidRDefault="0054678C" w:rsidP="0054678C">
            <w:pPr>
              <w:pStyle w:val="NormalWeb"/>
              <w:rPr>
                <w:del w:id="66813" w:author="Author"/>
                <w:rFonts w:eastAsiaTheme="minorEastAsia"/>
                <w:sz w:val="22"/>
                <w:szCs w:val="22"/>
              </w:rPr>
            </w:pPr>
            <w:del w:id="66814"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406FE" w14:textId="728388BA" w:rsidR="0054678C" w:rsidRPr="00F458A0" w:rsidDel="00A17716" w:rsidRDefault="0054678C" w:rsidP="0054678C">
            <w:pPr>
              <w:pStyle w:val="NormalWeb"/>
              <w:rPr>
                <w:del w:id="66815" w:author="Author"/>
                <w:sz w:val="22"/>
                <w:szCs w:val="22"/>
              </w:rPr>
            </w:pPr>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D32B6" w14:textId="3B212D19" w:rsidR="0054678C" w:rsidRPr="00F458A0" w:rsidDel="00A17716" w:rsidRDefault="0054678C" w:rsidP="0054678C">
            <w:pPr>
              <w:pStyle w:val="NormalWeb"/>
              <w:rPr>
                <w:del w:id="66816" w:author="Author"/>
                <w:sz w:val="22"/>
                <w:szCs w:val="22"/>
              </w:rPr>
            </w:pPr>
            <w:del w:id="66817" w:author="Author">
              <w:r w:rsidRPr="00F458A0" w:rsidDel="00A17716">
                <w:rPr>
                  <w:sz w:val="22"/>
                  <w:szCs w:val="22"/>
                </w:rPr>
                <w:delText>File 368 Field 80.12</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F5472" w14:textId="02CBF6B8" w:rsidR="0054678C" w:rsidRPr="00F458A0" w:rsidDel="00A17716" w:rsidRDefault="0054678C" w:rsidP="0054678C">
            <w:pPr>
              <w:pStyle w:val="NormalWeb"/>
              <w:rPr>
                <w:del w:id="66818" w:author="Author"/>
                <w:sz w:val="22"/>
                <w:szCs w:val="22"/>
              </w:rPr>
            </w:pPr>
            <w:del w:id="66819" w:author="Author">
              <w:r w:rsidRPr="00F458A0" w:rsidDel="00A17716">
                <w:rPr>
                  <w:sz w:val="22"/>
                  <w:szCs w:val="22"/>
                </w:rPr>
                <w:delText>Loop 2100D/NM102 Entity Type Qualifier, 1=Person</w:delText>
              </w:r>
            </w:del>
          </w:p>
        </w:tc>
      </w:tr>
      <w:tr w:rsidR="0054678C" w:rsidRPr="00F458A0" w:rsidDel="00A17716" w14:paraId="32185AA1" w14:textId="39362DC6" w:rsidTr="00710762">
        <w:trPr>
          <w:cantSplit/>
          <w:del w:id="66820"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C67EE" w14:textId="463F342D" w:rsidR="0054678C" w:rsidRPr="00F458A0" w:rsidDel="00A17716" w:rsidRDefault="0054678C" w:rsidP="0054678C">
            <w:pPr>
              <w:pStyle w:val="NormalWeb"/>
              <w:rPr>
                <w:del w:id="66821" w:author="Author"/>
                <w:sz w:val="22"/>
                <w:szCs w:val="22"/>
              </w:rPr>
            </w:pPr>
            <w:del w:id="66822" w:author="Author">
              <w:r w:rsidRPr="00F458A0" w:rsidDel="00A17716">
                <w:rPr>
                  <w:sz w:val="22"/>
                  <w:szCs w:val="22"/>
                </w:rPr>
                <w:delText>5.8</w:delText>
              </w:r>
            </w:del>
          </w:p>
        </w:tc>
        <w:tc>
          <w:tcPr>
            <w:tcW w:w="15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BF1D8" w14:textId="01C17932" w:rsidR="0054678C" w:rsidRPr="00F458A0" w:rsidDel="00A17716" w:rsidRDefault="0054678C" w:rsidP="0054678C">
            <w:pPr>
              <w:pStyle w:val="NormalWeb"/>
              <w:rPr>
                <w:del w:id="66823" w:author="Author"/>
                <w:sz w:val="22"/>
                <w:szCs w:val="22"/>
              </w:rPr>
            </w:pPr>
            <w:del w:id="66824" w:author="Author">
              <w:r w:rsidRPr="00F458A0" w:rsidDel="00A17716">
                <w:rPr>
                  <w:sz w:val="22"/>
                  <w:szCs w:val="22"/>
                </w:rPr>
                <w:delText>2100D/NM101</w:delText>
              </w:r>
            </w:del>
          </w:p>
        </w:tc>
        <w:tc>
          <w:tcPr>
            <w:tcW w:w="1357"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9EA3F" w14:textId="76531448" w:rsidR="0054678C" w:rsidRPr="00F458A0" w:rsidDel="00A17716" w:rsidRDefault="0054678C" w:rsidP="0054678C">
            <w:pPr>
              <w:pStyle w:val="NormalWeb"/>
              <w:rPr>
                <w:del w:id="66825" w:author="Author"/>
                <w:sz w:val="22"/>
                <w:szCs w:val="22"/>
              </w:rPr>
            </w:pPr>
            <w:del w:id="66826" w:author="Author">
              <w:r w:rsidRPr="00F458A0" w:rsidDel="00A17716">
                <w:rPr>
                  <w:sz w:val="22"/>
                  <w:szCs w:val="22"/>
                </w:rPr>
                <w:delText>Entity ID</w:delText>
              </w:r>
            </w:del>
          </w:p>
        </w:tc>
        <w:tc>
          <w:tcPr>
            <w:tcW w:w="1724" w:type="dxa"/>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C599D" w14:textId="6C3DF2EF" w:rsidR="0054678C" w:rsidRPr="00F458A0" w:rsidDel="00A17716" w:rsidRDefault="0054678C" w:rsidP="0054678C">
            <w:pPr>
              <w:pStyle w:val="NormalWeb"/>
              <w:rPr>
                <w:del w:id="66827" w:author="Author"/>
                <w:sz w:val="22"/>
                <w:szCs w:val="22"/>
              </w:rPr>
            </w:pPr>
            <w:del w:id="66828" w:author="Author">
              <w:r w:rsidRPr="00F458A0" w:rsidDel="00A17716">
                <w:rPr>
                  <w:sz w:val="22"/>
                  <w:szCs w:val="22"/>
                </w:rPr>
                <w:delText>3 ID</w:delText>
              </w:r>
            </w:del>
          </w:p>
        </w:tc>
        <w:tc>
          <w:tcPr>
            <w:tcW w:w="13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6B700" w14:textId="1F9DB76F" w:rsidR="0054678C" w:rsidRPr="00F458A0" w:rsidDel="00A17716" w:rsidRDefault="0054678C" w:rsidP="0054678C">
            <w:pPr>
              <w:rPr>
                <w:del w:id="66829"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7421B" w14:textId="0092D380" w:rsidR="0054678C" w:rsidRPr="00F458A0" w:rsidDel="00A17716" w:rsidRDefault="0054678C" w:rsidP="0054678C">
            <w:pPr>
              <w:rPr>
                <w:del w:id="66830" w:author="Author"/>
                <w:sz w:val="22"/>
                <w:szCs w:val="22"/>
              </w:rPr>
            </w:pPr>
          </w:p>
        </w:tc>
        <w:tc>
          <w:tcPr>
            <w:tcW w:w="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FEE1C" w14:textId="791BBAE5" w:rsidR="0054678C" w:rsidRPr="00F458A0" w:rsidDel="00A17716" w:rsidRDefault="0054678C" w:rsidP="0054678C">
            <w:pPr>
              <w:pStyle w:val="NormalWeb"/>
              <w:rPr>
                <w:del w:id="66831" w:author="Author"/>
                <w:rFonts w:eastAsiaTheme="minorEastAsia"/>
                <w:sz w:val="22"/>
                <w:szCs w:val="22"/>
              </w:rPr>
            </w:pPr>
            <w:del w:id="66832" w:author="Author">
              <w:r w:rsidRPr="00F458A0" w:rsidDel="00A17716">
                <w:rPr>
                  <w:sz w:val="22"/>
                  <w:szCs w:val="22"/>
                </w:rPr>
                <w:delText>R</w:delText>
              </w:r>
            </w:del>
          </w:p>
        </w:tc>
        <w:tc>
          <w:tcPr>
            <w:tcW w:w="71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E7C04" w14:textId="37DDCA68" w:rsidR="0054678C" w:rsidRPr="00F458A0" w:rsidDel="00A17716" w:rsidRDefault="0054678C" w:rsidP="0054678C">
            <w:pPr>
              <w:pStyle w:val="NormalWeb"/>
              <w:rPr>
                <w:del w:id="66833" w:author="Author"/>
                <w:sz w:val="22"/>
                <w:szCs w:val="22"/>
              </w:rPr>
            </w:pPr>
          </w:p>
        </w:tc>
        <w:tc>
          <w:tcPr>
            <w:tcW w:w="106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8891C" w14:textId="52AAC688" w:rsidR="0054678C" w:rsidRPr="00F458A0" w:rsidDel="00A17716" w:rsidRDefault="0054678C" w:rsidP="0054678C">
            <w:pPr>
              <w:pStyle w:val="NormalWeb"/>
              <w:rPr>
                <w:del w:id="66834" w:author="Author"/>
                <w:sz w:val="22"/>
                <w:szCs w:val="22"/>
              </w:rPr>
            </w:pPr>
            <w:del w:id="66835" w:author="Author">
              <w:r w:rsidRPr="00F458A0" w:rsidDel="00A17716">
                <w:rPr>
                  <w:sz w:val="22"/>
                  <w:szCs w:val="22"/>
                </w:rPr>
                <w:delText>File 368 Field 80.11</w:delText>
              </w:r>
            </w:del>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0C0FA" w14:textId="7C8F2592" w:rsidR="0054678C" w:rsidRPr="00F458A0" w:rsidDel="00A17716" w:rsidRDefault="0054678C" w:rsidP="0054678C">
            <w:pPr>
              <w:pStyle w:val="NormalWeb"/>
              <w:rPr>
                <w:del w:id="66836" w:author="Author"/>
                <w:sz w:val="22"/>
                <w:szCs w:val="22"/>
              </w:rPr>
            </w:pPr>
            <w:del w:id="66837" w:author="Author">
              <w:r w:rsidRPr="00F458A0" w:rsidDel="00A17716">
                <w:rPr>
                  <w:sz w:val="22"/>
                  <w:szCs w:val="22"/>
                </w:rPr>
                <w:delText>Loop 2100D/NM101 Entity ID Code,</w:delText>
              </w:r>
            </w:del>
          </w:p>
          <w:p w14:paraId="08A80D71" w14:textId="1AA14DE6" w:rsidR="0054678C" w:rsidRPr="00F458A0" w:rsidDel="00A17716" w:rsidRDefault="0054678C" w:rsidP="0054678C">
            <w:pPr>
              <w:pStyle w:val="NormalWeb"/>
              <w:rPr>
                <w:del w:id="66838" w:author="Author"/>
                <w:sz w:val="22"/>
                <w:szCs w:val="22"/>
              </w:rPr>
            </w:pPr>
            <w:del w:id="66839" w:author="Author">
              <w:r w:rsidRPr="00F458A0" w:rsidDel="00A17716">
                <w:rPr>
                  <w:sz w:val="22"/>
                  <w:szCs w:val="22"/>
                </w:rPr>
                <w:delText>QC=Patient A = QC</w:delText>
              </w:r>
            </w:del>
          </w:p>
        </w:tc>
      </w:tr>
    </w:tbl>
    <w:p w14:paraId="333D94CD" w14:textId="6E86C7C3" w:rsidR="00AB7B4D" w:rsidRPr="00F458A0" w:rsidDel="00A17716" w:rsidRDefault="00AB7B4D" w:rsidP="00AB7B4D">
      <w:pPr>
        <w:pStyle w:val="BodyTextBullet1"/>
        <w:numPr>
          <w:ilvl w:val="0"/>
          <w:numId w:val="0"/>
        </w:numPr>
        <w:rPr>
          <w:del w:id="66840" w:author="Author"/>
        </w:rPr>
      </w:pPr>
    </w:p>
    <w:p w14:paraId="67F31E2E" w14:textId="4E95944A" w:rsidR="0054678C" w:rsidRPr="00F458A0" w:rsidDel="00A17716" w:rsidRDefault="0054678C" w:rsidP="006E6790">
      <w:pPr>
        <w:pStyle w:val="Heading5"/>
        <w:rPr>
          <w:del w:id="66841" w:author="Author"/>
        </w:rPr>
      </w:pPr>
      <w:bookmarkStart w:id="66842" w:name="_Toc481658794"/>
      <w:del w:id="66843" w:author="Author">
        <w:r w:rsidRPr="00F458A0" w:rsidDel="00A17716">
          <w:delText xml:space="preserve">277RFAI Request PSL Segment (Service Line Item – Loop 2220D) </w:delText>
        </w:r>
        <w:r w:rsidR="00BE5109" w:rsidRPr="00F458A0" w:rsidDel="00A17716">
          <w:delText>–</w:delText>
        </w:r>
        <w:r w:rsidRPr="00F458A0" w:rsidDel="00A17716">
          <w:delText xml:space="preserve"> Situational</w:delText>
        </w:r>
        <w:bookmarkEnd w:id="66842"/>
      </w:del>
    </w:p>
    <w:p w14:paraId="74D9BAE0" w14:textId="4CD536BE" w:rsidR="00BE5109" w:rsidRPr="00F458A0" w:rsidDel="00A17716" w:rsidRDefault="00BE5109" w:rsidP="00BE5109">
      <w:pPr>
        <w:pStyle w:val="Caption"/>
        <w:rPr>
          <w:del w:id="66844" w:author="Author"/>
        </w:rPr>
      </w:pPr>
      <w:bookmarkStart w:id="66845" w:name="_Toc475439479"/>
      <w:bookmarkStart w:id="66846" w:name="_Toc475439735"/>
      <w:bookmarkStart w:id="66847" w:name="_Toc481659012"/>
      <w:del w:id="66848"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7</w:delText>
        </w:r>
        <w:r w:rsidR="004F6E16" w:rsidDel="00A17716">
          <w:rPr>
            <w:noProof/>
          </w:rPr>
          <w:fldChar w:fldCharType="end"/>
        </w:r>
        <w:r w:rsidRPr="00F458A0" w:rsidDel="00A17716">
          <w:delText>: 277RFAI Request PSL Segment</w:delText>
        </w:r>
        <w:bookmarkEnd w:id="66845"/>
        <w:bookmarkEnd w:id="66846"/>
        <w:bookmarkEnd w:id="66847"/>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700"/>
        <w:gridCol w:w="1532"/>
        <w:gridCol w:w="1351"/>
        <w:gridCol w:w="1676"/>
        <w:gridCol w:w="1337"/>
        <w:gridCol w:w="1333"/>
        <w:gridCol w:w="658"/>
        <w:gridCol w:w="758"/>
        <w:gridCol w:w="990"/>
        <w:gridCol w:w="2775"/>
      </w:tblGrid>
      <w:tr w:rsidR="00710762" w:rsidRPr="00F458A0" w:rsidDel="00A17716" w14:paraId="206A4B1A" w14:textId="34B29444" w:rsidTr="00710762">
        <w:trPr>
          <w:cantSplit/>
          <w:tblHeader/>
          <w:del w:id="6684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FE3205B" w14:textId="23A788AE" w:rsidR="0054678C" w:rsidRPr="00F458A0" w:rsidDel="00A17716" w:rsidRDefault="0054678C" w:rsidP="0054678C">
            <w:pPr>
              <w:pStyle w:val="NormalWeb"/>
              <w:rPr>
                <w:del w:id="66850" w:author="Author"/>
                <w:rFonts w:eastAsiaTheme="minorEastAsia"/>
                <w:color w:val="FFFFFF" w:themeColor="background1"/>
                <w:sz w:val="22"/>
                <w:szCs w:val="22"/>
              </w:rPr>
            </w:pPr>
            <w:del w:id="66851" w:author="Author">
              <w:r w:rsidRPr="00F458A0" w:rsidDel="00A17716">
                <w:rPr>
                  <w:rStyle w:val="Strong"/>
                  <w:color w:val="FFFFFF" w:themeColor="background1"/>
                  <w:sz w:val="22"/>
                  <w:szCs w:val="22"/>
                </w:rPr>
                <w:delText>Seq</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5D1C00" w14:textId="6352FC6A" w:rsidR="0054678C" w:rsidRPr="00F458A0" w:rsidDel="00A17716" w:rsidRDefault="0054678C" w:rsidP="0054678C">
            <w:pPr>
              <w:pStyle w:val="NormalWeb"/>
              <w:rPr>
                <w:del w:id="66852" w:author="Author"/>
                <w:color w:val="FFFFFF" w:themeColor="background1"/>
                <w:sz w:val="22"/>
                <w:szCs w:val="22"/>
              </w:rPr>
            </w:pPr>
            <w:del w:id="66853" w:author="Author">
              <w:r w:rsidRPr="00F458A0" w:rsidDel="00A17716">
                <w:rPr>
                  <w:rStyle w:val="Strong"/>
                  <w:color w:val="FFFFFF" w:themeColor="background1"/>
                  <w:sz w:val="22"/>
                  <w:szCs w:val="22"/>
                </w:rPr>
                <w:delText>X12</w:delText>
              </w:r>
            </w:del>
          </w:p>
        </w:tc>
        <w:tc>
          <w:tcPr>
            <w:tcW w:w="1351"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A07F6C7" w14:textId="7D4748C2" w:rsidR="0054678C" w:rsidRPr="00F458A0" w:rsidDel="00A17716" w:rsidRDefault="0054678C" w:rsidP="00710762">
            <w:pPr>
              <w:pStyle w:val="NormalWeb"/>
              <w:spacing w:before="20" w:beforeAutospacing="0" w:after="20" w:afterAutospacing="0"/>
              <w:rPr>
                <w:del w:id="66854" w:author="Author"/>
                <w:color w:val="FFFFFF" w:themeColor="background1"/>
                <w:sz w:val="22"/>
                <w:szCs w:val="22"/>
              </w:rPr>
            </w:pPr>
            <w:del w:id="66855" w:author="Author">
              <w:r w:rsidRPr="00F458A0" w:rsidDel="00A17716">
                <w:rPr>
                  <w:rStyle w:val="Strong"/>
                  <w:color w:val="FFFFFF" w:themeColor="background1"/>
                  <w:sz w:val="22"/>
                  <w:szCs w:val="22"/>
                </w:rPr>
                <w:delText>Data Element</w:delText>
              </w:r>
            </w:del>
          </w:p>
        </w:tc>
        <w:tc>
          <w:tcPr>
            <w:tcW w:w="167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E9314C5" w14:textId="6D12C44E" w:rsidR="0054678C" w:rsidRPr="00F458A0" w:rsidDel="00A17716" w:rsidRDefault="0054678C" w:rsidP="00710762">
            <w:pPr>
              <w:pStyle w:val="NormalWeb"/>
              <w:spacing w:before="20" w:beforeAutospacing="0" w:after="20" w:afterAutospacing="0"/>
              <w:rPr>
                <w:del w:id="66856" w:author="Author"/>
                <w:color w:val="FFFFFF" w:themeColor="background1"/>
                <w:sz w:val="22"/>
                <w:szCs w:val="22"/>
              </w:rPr>
            </w:pPr>
            <w:del w:id="66857" w:author="Author">
              <w:r w:rsidRPr="00F458A0" w:rsidDel="00A17716">
                <w:rPr>
                  <w:rStyle w:val="Strong"/>
                  <w:color w:val="FFFFFF" w:themeColor="background1"/>
                  <w:sz w:val="22"/>
                  <w:szCs w:val="22"/>
                </w:rPr>
                <w:delText>Data Type</w:delText>
              </w:r>
            </w:del>
          </w:p>
          <w:p w14:paraId="4B90B9A9" w14:textId="55A10B5D" w:rsidR="0054678C" w:rsidRPr="00F458A0" w:rsidDel="00A17716" w:rsidRDefault="0054678C" w:rsidP="00710762">
            <w:pPr>
              <w:pStyle w:val="NormalWeb"/>
              <w:spacing w:before="20" w:beforeAutospacing="0" w:after="20" w:afterAutospacing="0"/>
              <w:rPr>
                <w:del w:id="66858" w:author="Author"/>
                <w:color w:val="FFFFFF" w:themeColor="background1"/>
                <w:sz w:val="22"/>
                <w:szCs w:val="22"/>
              </w:rPr>
            </w:pPr>
            <w:del w:id="66859" w:author="Author">
              <w:r w:rsidRPr="00F458A0" w:rsidDel="00A17716">
                <w:rPr>
                  <w:rStyle w:val="Strong"/>
                  <w:color w:val="FFFFFF" w:themeColor="background1"/>
                  <w:sz w:val="22"/>
                  <w:szCs w:val="22"/>
                </w:rPr>
                <w:delText>Max Length</w:delText>
              </w:r>
            </w:del>
          </w:p>
        </w:tc>
        <w:tc>
          <w:tcPr>
            <w:tcW w:w="1337"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A2F580C" w14:textId="4218A160" w:rsidR="0054678C" w:rsidRPr="00F458A0" w:rsidDel="00A17716" w:rsidRDefault="0054678C" w:rsidP="0054678C">
            <w:pPr>
              <w:rPr>
                <w:del w:id="66860" w:author="Author"/>
                <w:color w:val="FFFFFF" w:themeColor="background1"/>
                <w:sz w:val="22"/>
                <w:szCs w:val="22"/>
              </w:rPr>
            </w:pPr>
            <w:del w:id="66861" w:author="Author">
              <w:r w:rsidRPr="00F458A0" w:rsidDel="00A17716">
                <w:rPr>
                  <w:rStyle w:val="Strong"/>
                  <w:color w:val="FFFFFF" w:themeColor="background1"/>
                  <w:sz w:val="22"/>
                  <w:szCs w:val="22"/>
                </w:rPr>
                <w:delText>FHIR Resource</w:delText>
              </w:r>
            </w:del>
          </w:p>
        </w:tc>
        <w:tc>
          <w:tcPr>
            <w:tcW w:w="1333"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517B0E" w14:textId="33B24170" w:rsidR="0054678C" w:rsidRPr="00F458A0" w:rsidDel="00A17716" w:rsidRDefault="0054678C" w:rsidP="0054678C">
            <w:pPr>
              <w:rPr>
                <w:del w:id="66862" w:author="Author"/>
                <w:color w:val="FFFFFF" w:themeColor="background1"/>
                <w:sz w:val="22"/>
                <w:szCs w:val="22"/>
              </w:rPr>
            </w:pPr>
            <w:del w:id="66863" w:author="Author">
              <w:r w:rsidRPr="00F458A0" w:rsidDel="00A17716">
                <w:rPr>
                  <w:rStyle w:val="Strong"/>
                  <w:color w:val="FFFFFF" w:themeColor="background1"/>
                  <w:sz w:val="22"/>
                  <w:szCs w:val="22"/>
                </w:rPr>
                <w:delText>FHIR Data Element Path</w:delText>
              </w:r>
            </w:del>
          </w:p>
        </w:tc>
        <w:tc>
          <w:tcPr>
            <w:tcW w:w="658"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EAB8DB" w14:textId="06B2BFF5" w:rsidR="0054678C" w:rsidRPr="00F458A0" w:rsidDel="00A17716" w:rsidRDefault="0054678C" w:rsidP="0054678C">
            <w:pPr>
              <w:pStyle w:val="NormalWeb"/>
              <w:rPr>
                <w:del w:id="66864" w:author="Author"/>
                <w:rFonts w:eastAsiaTheme="minorEastAsia"/>
                <w:color w:val="FFFFFF" w:themeColor="background1"/>
                <w:sz w:val="22"/>
                <w:szCs w:val="22"/>
              </w:rPr>
            </w:pPr>
            <w:del w:id="66865" w:author="Author">
              <w:r w:rsidRPr="00F458A0" w:rsidDel="00A17716">
                <w:rPr>
                  <w:rStyle w:val="Strong"/>
                  <w:color w:val="FFFFFF" w:themeColor="background1"/>
                  <w:sz w:val="22"/>
                  <w:szCs w:val="22"/>
                </w:rPr>
                <w:delText>Use X12</w:delText>
              </w:r>
            </w:del>
          </w:p>
        </w:tc>
        <w:tc>
          <w:tcPr>
            <w:tcW w:w="758"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C26B33" w14:textId="0C7D159C" w:rsidR="0054678C" w:rsidRPr="00F458A0" w:rsidDel="00A17716" w:rsidRDefault="0054678C" w:rsidP="0054678C">
            <w:pPr>
              <w:pStyle w:val="NormalWeb"/>
              <w:rPr>
                <w:del w:id="66866" w:author="Author"/>
                <w:color w:val="FFFFFF" w:themeColor="background1"/>
                <w:sz w:val="22"/>
                <w:szCs w:val="22"/>
              </w:rPr>
            </w:pPr>
            <w:del w:id="66867" w:author="Author">
              <w:r w:rsidRPr="00F458A0" w:rsidDel="00A17716">
                <w:rPr>
                  <w:rStyle w:val="Strong"/>
                  <w:color w:val="FFFFFF" w:themeColor="background1"/>
                  <w:sz w:val="22"/>
                  <w:szCs w:val="22"/>
                </w:rPr>
                <w:delText>Use VistA</w:delText>
              </w:r>
            </w:del>
          </w:p>
        </w:tc>
        <w:tc>
          <w:tcPr>
            <w:tcW w:w="99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973B81" w14:textId="545AF2D1" w:rsidR="0054678C" w:rsidRPr="00F458A0" w:rsidDel="00A17716" w:rsidRDefault="00945AC2" w:rsidP="0054678C">
            <w:pPr>
              <w:pStyle w:val="NormalWeb"/>
              <w:rPr>
                <w:del w:id="66868" w:author="Author"/>
                <w:color w:val="FFFFFF" w:themeColor="background1"/>
                <w:sz w:val="22"/>
                <w:szCs w:val="22"/>
              </w:rPr>
            </w:pPr>
            <w:del w:id="66869"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7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1D26B47" w14:textId="7705CDBC" w:rsidR="0054678C" w:rsidRPr="00F458A0" w:rsidDel="00A17716" w:rsidRDefault="0054678C" w:rsidP="0054678C">
            <w:pPr>
              <w:pStyle w:val="NormalWeb"/>
              <w:rPr>
                <w:del w:id="66870" w:author="Author"/>
                <w:color w:val="FFFFFF" w:themeColor="background1"/>
                <w:sz w:val="22"/>
                <w:szCs w:val="22"/>
              </w:rPr>
            </w:pPr>
            <w:del w:id="66871" w:author="Author">
              <w:r w:rsidRPr="00F458A0" w:rsidDel="00A17716">
                <w:rPr>
                  <w:rStyle w:val="Strong"/>
                  <w:color w:val="FFFFFF" w:themeColor="background1"/>
                  <w:sz w:val="22"/>
                  <w:szCs w:val="22"/>
                </w:rPr>
                <w:delText>Comments</w:delText>
              </w:r>
            </w:del>
          </w:p>
        </w:tc>
      </w:tr>
      <w:tr w:rsidR="0054678C" w:rsidRPr="00F458A0" w:rsidDel="00A17716" w14:paraId="1D9CC989" w14:textId="37BE005F" w:rsidTr="0054678C">
        <w:trPr>
          <w:cantSplit/>
          <w:del w:id="668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FEE4A" w14:textId="0187BB65" w:rsidR="0054678C" w:rsidRPr="00F458A0" w:rsidDel="00A17716" w:rsidRDefault="0054678C" w:rsidP="0054678C">
            <w:pPr>
              <w:pStyle w:val="NormalWeb"/>
              <w:rPr>
                <w:del w:id="66873" w:author="Author"/>
                <w:sz w:val="22"/>
                <w:szCs w:val="22"/>
              </w:rPr>
            </w:pPr>
            <w:del w:id="66874" w:author="Author">
              <w:r w:rsidRPr="00F458A0" w:rsidDel="00A17716">
                <w:rPr>
                  <w:rStyle w:val="Strong"/>
                  <w:sz w:val="22"/>
                  <w:szCs w:val="22"/>
                </w:rPr>
                <w:delText>1</w:delText>
              </w:r>
            </w:del>
          </w:p>
        </w:tc>
        <w:tc>
          <w:tcPr>
            <w:tcW w:w="0" w:type="auto"/>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553CD" w14:textId="00BEEE06" w:rsidR="0054678C" w:rsidRPr="00F458A0" w:rsidDel="00A17716" w:rsidRDefault="0054678C" w:rsidP="0054678C">
            <w:pPr>
              <w:pStyle w:val="NormalWeb"/>
              <w:rPr>
                <w:del w:id="66875" w:author="Author"/>
                <w:sz w:val="22"/>
                <w:szCs w:val="22"/>
              </w:rPr>
            </w:pPr>
            <w:del w:id="66876" w:author="Author">
              <w:r w:rsidRPr="00F458A0" w:rsidDel="00A17716">
                <w:rPr>
                  <w:rStyle w:val="Strong"/>
                  <w:sz w:val="22"/>
                  <w:szCs w:val="22"/>
                </w:rPr>
                <w:delText xml:space="preserve">Provider Product/Service Line Item Number – Loop 2220D REF </w:delText>
              </w:r>
              <w:r w:rsidR="003471F4" w:rsidRPr="00F458A0" w:rsidDel="00A17716">
                <w:rPr>
                  <w:rStyle w:val="Strong"/>
                  <w:sz w:val="22"/>
                  <w:szCs w:val="22"/>
                </w:rPr>
                <w:delText>–</w:delText>
              </w:r>
              <w:r w:rsidRPr="00F458A0" w:rsidDel="00A17716">
                <w:rPr>
                  <w:rStyle w:val="Strong"/>
                  <w:sz w:val="22"/>
                  <w:szCs w:val="22"/>
                </w:rPr>
                <w:delText xml:space="preserve"> Required</w:delText>
              </w:r>
            </w:del>
          </w:p>
        </w:tc>
      </w:tr>
      <w:tr w:rsidR="00710762" w:rsidRPr="00F458A0" w:rsidDel="00A17716" w14:paraId="52A695C9" w14:textId="4BE81EB4" w:rsidTr="00710762">
        <w:trPr>
          <w:cantSplit/>
          <w:del w:id="668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C57B3" w14:textId="0F210C17" w:rsidR="0054678C" w:rsidRPr="00F458A0" w:rsidDel="00A17716" w:rsidRDefault="0054678C" w:rsidP="0054678C">
            <w:pPr>
              <w:pStyle w:val="NormalWeb"/>
              <w:rPr>
                <w:del w:id="66878" w:author="Author"/>
                <w:sz w:val="22"/>
                <w:szCs w:val="22"/>
              </w:rPr>
            </w:pPr>
            <w:del w:id="66879" w:author="Author">
              <w:r w:rsidRPr="00F458A0" w:rsidDel="00A17716">
                <w:rPr>
                  <w:sz w:val="22"/>
                  <w:szCs w:val="22"/>
                </w:rPr>
                <w:delText>1.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D3A14" w14:textId="01D9898E" w:rsidR="0054678C" w:rsidRPr="00F458A0" w:rsidDel="00A17716" w:rsidRDefault="0054678C" w:rsidP="0054678C">
            <w:pPr>
              <w:pStyle w:val="NormalWeb"/>
              <w:rPr>
                <w:del w:id="66880" w:author="Author"/>
                <w:sz w:val="22"/>
                <w:szCs w:val="22"/>
              </w:rPr>
            </w:pPr>
            <w:del w:id="66881" w:author="Author">
              <w:r w:rsidRPr="00F458A0" w:rsidDel="00A17716">
                <w:rPr>
                  <w:sz w:val="22"/>
                  <w:szCs w:val="22"/>
                </w:rPr>
                <w:delText>2220D/REF0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9F91E" w14:textId="117EACBC" w:rsidR="0054678C" w:rsidRPr="00F458A0" w:rsidDel="00A17716" w:rsidRDefault="0054678C" w:rsidP="0054678C">
            <w:pPr>
              <w:pStyle w:val="NormalWeb"/>
              <w:rPr>
                <w:del w:id="66882" w:author="Author"/>
                <w:sz w:val="22"/>
                <w:szCs w:val="22"/>
              </w:rPr>
            </w:pPr>
            <w:del w:id="66883" w:author="Author">
              <w:r w:rsidRPr="00F458A0" w:rsidDel="00A17716">
                <w:rPr>
                  <w:sz w:val="22"/>
                  <w:szCs w:val="22"/>
                </w:rPr>
                <w:delText>Line Item Control Numbe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6C44D" w14:textId="43B558DA" w:rsidR="0054678C" w:rsidRPr="00F458A0" w:rsidDel="00A17716" w:rsidRDefault="0054678C" w:rsidP="0054678C">
            <w:pPr>
              <w:pStyle w:val="NormalWeb"/>
              <w:rPr>
                <w:del w:id="66884" w:author="Author"/>
                <w:sz w:val="22"/>
                <w:szCs w:val="22"/>
              </w:rPr>
            </w:pPr>
            <w:del w:id="66885" w:author="Author">
              <w:r w:rsidRPr="00F458A0" w:rsidDel="00A17716">
                <w:rPr>
                  <w:sz w:val="22"/>
                  <w:szCs w:val="22"/>
                </w:rPr>
                <w:delText>50 ST</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56DA0" w14:textId="1F1E88A7" w:rsidR="0054678C" w:rsidRPr="00F458A0" w:rsidDel="00A17716" w:rsidRDefault="0054678C" w:rsidP="0054678C">
            <w:pPr>
              <w:rPr>
                <w:del w:id="66886"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B810B" w14:textId="716D1FE5" w:rsidR="0054678C" w:rsidRPr="00F458A0" w:rsidDel="00A17716" w:rsidRDefault="0054678C" w:rsidP="0054678C">
            <w:pPr>
              <w:rPr>
                <w:del w:id="66887"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26EBF" w14:textId="3D144435" w:rsidR="0054678C" w:rsidRPr="00F458A0" w:rsidDel="00A17716" w:rsidRDefault="0054678C" w:rsidP="0054678C">
            <w:pPr>
              <w:pStyle w:val="NormalWeb"/>
              <w:rPr>
                <w:del w:id="66888" w:author="Author"/>
                <w:rFonts w:eastAsiaTheme="minorEastAsia"/>
                <w:sz w:val="22"/>
                <w:szCs w:val="22"/>
              </w:rPr>
            </w:pPr>
            <w:del w:id="66889"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F5082" w14:textId="4D89683E" w:rsidR="0054678C" w:rsidRPr="00F458A0" w:rsidDel="00A17716" w:rsidRDefault="0054678C" w:rsidP="0054678C">
            <w:pPr>
              <w:pStyle w:val="NormalWeb"/>
              <w:rPr>
                <w:del w:id="66890" w:author="Author"/>
                <w:sz w:val="22"/>
                <w:szCs w:val="22"/>
              </w:rPr>
            </w:pPr>
            <w:del w:id="66891"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04AC3" w14:textId="2B70EBD7" w:rsidR="0054678C" w:rsidRPr="00F458A0" w:rsidDel="00A17716" w:rsidRDefault="0054678C" w:rsidP="0054678C">
            <w:pPr>
              <w:pStyle w:val="NormalWeb"/>
              <w:rPr>
                <w:del w:id="66892" w:author="Author"/>
                <w:sz w:val="22"/>
                <w:szCs w:val="22"/>
              </w:rPr>
            </w:pPr>
            <w:del w:id="66893" w:author="Author">
              <w:r w:rsidRPr="00F458A0" w:rsidDel="00A17716">
                <w:rPr>
                  <w:sz w:val="22"/>
                  <w:szCs w:val="22"/>
                </w:rPr>
                <w:delText>File 368.021</w:delText>
              </w:r>
            </w:del>
          </w:p>
          <w:p w14:paraId="52511C3D" w14:textId="26145E5D" w:rsidR="0054678C" w:rsidRPr="00F458A0" w:rsidDel="00A17716" w:rsidRDefault="0054678C" w:rsidP="0054678C">
            <w:pPr>
              <w:pStyle w:val="NormalWeb"/>
              <w:rPr>
                <w:del w:id="66894" w:author="Author"/>
                <w:sz w:val="22"/>
                <w:szCs w:val="22"/>
              </w:rPr>
            </w:pPr>
            <w:del w:id="66895" w:author="Author">
              <w:r w:rsidRPr="00F458A0" w:rsidDel="00A17716">
                <w:rPr>
                  <w:sz w:val="22"/>
                  <w:szCs w:val="22"/>
                </w:rPr>
                <w:delText>Field .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544AD" w14:textId="7674E5A8" w:rsidR="0054678C" w:rsidRPr="00F458A0" w:rsidDel="00A17716" w:rsidRDefault="0054678C" w:rsidP="0054678C">
            <w:pPr>
              <w:pStyle w:val="NormalWeb"/>
              <w:rPr>
                <w:del w:id="66896" w:author="Author"/>
                <w:sz w:val="22"/>
                <w:szCs w:val="22"/>
              </w:rPr>
            </w:pPr>
            <w:del w:id="66897" w:author="Author">
              <w:r w:rsidRPr="00F458A0" w:rsidDel="00A17716">
                <w:rPr>
                  <w:sz w:val="22"/>
                  <w:szCs w:val="22"/>
                </w:rPr>
                <w:delText>Loop 2200D/REF02 Reference</w:delText>
              </w:r>
            </w:del>
          </w:p>
          <w:p w14:paraId="211865A2" w14:textId="7D9B4FFE" w:rsidR="0054678C" w:rsidRPr="00F458A0" w:rsidDel="00A17716" w:rsidRDefault="0054678C" w:rsidP="0054678C">
            <w:pPr>
              <w:pStyle w:val="NormalWeb"/>
              <w:rPr>
                <w:del w:id="66898" w:author="Author"/>
                <w:sz w:val="22"/>
                <w:szCs w:val="22"/>
              </w:rPr>
            </w:pPr>
            <w:del w:id="66899" w:author="Author">
              <w:r w:rsidRPr="00F458A0" w:rsidDel="00A17716">
                <w:rPr>
                  <w:sz w:val="22"/>
                  <w:szCs w:val="22"/>
                </w:rPr>
                <w:delText>Identification (Line Item Control Number)</w:delText>
              </w:r>
            </w:del>
          </w:p>
          <w:p w14:paraId="3FFFC7F3" w14:textId="4A58CE1E" w:rsidR="0054678C" w:rsidRPr="00F458A0" w:rsidDel="00A17716" w:rsidRDefault="0054678C" w:rsidP="0054678C">
            <w:pPr>
              <w:pStyle w:val="NormalWeb"/>
              <w:rPr>
                <w:del w:id="66900" w:author="Author"/>
                <w:sz w:val="22"/>
                <w:szCs w:val="22"/>
              </w:rPr>
            </w:pPr>
            <w:del w:id="66901" w:author="Author">
              <w:r w:rsidRPr="00F458A0" w:rsidDel="00A17716">
                <w:rPr>
                  <w:sz w:val="22"/>
                  <w:szCs w:val="22"/>
                </w:rPr>
                <w:delText>Example = 5685965</w:delText>
              </w:r>
            </w:del>
          </w:p>
        </w:tc>
      </w:tr>
      <w:tr w:rsidR="00710762" w:rsidRPr="00F458A0" w:rsidDel="00A17716" w14:paraId="251E61ED" w14:textId="72D45F3D" w:rsidTr="00710762">
        <w:trPr>
          <w:cantSplit/>
          <w:del w:id="669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D180F" w14:textId="22EEB603" w:rsidR="0054678C" w:rsidRPr="00F458A0" w:rsidDel="00A17716" w:rsidRDefault="0054678C" w:rsidP="0054678C">
            <w:pPr>
              <w:pStyle w:val="NormalWeb"/>
              <w:rPr>
                <w:del w:id="66903" w:author="Author"/>
                <w:sz w:val="22"/>
                <w:szCs w:val="22"/>
              </w:rPr>
            </w:pPr>
            <w:del w:id="66904" w:author="Author">
              <w:r w:rsidRPr="00F458A0" w:rsidDel="00A17716">
                <w:rPr>
                  <w:sz w:val="22"/>
                  <w:szCs w:val="22"/>
                </w:rPr>
                <w:delText>1.4</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0E1B2" w14:textId="3AC943AB" w:rsidR="0054678C" w:rsidRPr="00F458A0" w:rsidDel="00A17716" w:rsidRDefault="0054678C" w:rsidP="0054678C">
            <w:pPr>
              <w:pStyle w:val="NormalWeb"/>
              <w:rPr>
                <w:del w:id="66905" w:author="Author"/>
                <w:sz w:val="22"/>
                <w:szCs w:val="22"/>
              </w:rPr>
            </w:pPr>
            <w:del w:id="66906" w:author="Author">
              <w:r w:rsidRPr="00F458A0" w:rsidDel="00A17716">
                <w:rPr>
                  <w:sz w:val="22"/>
                  <w:szCs w:val="22"/>
                </w:rPr>
                <w:delText>2220D/REF01</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F593C" w14:textId="675C7908" w:rsidR="0054678C" w:rsidRPr="00F458A0" w:rsidDel="00A17716" w:rsidRDefault="0054678C" w:rsidP="0054678C">
            <w:pPr>
              <w:pStyle w:val="NormalWeb"/>
              <w:rPr>
                <w:del w:id="66907" w:author="Author"/>
                <w:sz w:val="22"/>
                <w:szCs w:val="22"/>
              </w:rPr>
            </w:pPr>
            <w:del w:id="66908" w:author="Author">
              <w:r w:rsidRPr="00F458A0" w:rsidDel="00A17716">
                <w:rPr>
                  <w:sz w:val="22"/>
                  <w:szCs w:val="22"/>
                </w:rPr>
                <w:delText>Reference ID Qualifie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F1808" w14:textId="619C17FF" w:rsidR="0054678C" w:rsidRPr="00F458A0" w:rsidDel="00A17716" w:rsidRDefault="0054678C" w:rsidP="0054678C">
            <w:pPr>
              <w:pStyle w:val="NormalWeb"/>
              <w:rPr>
                <w:del w:id="66909" w:author="Author"/>
                <w:sz w:val="22"/>
                <w:szCs w:val="22"/>
              </w:rPr>
            </w:pPr>
            <w:del w:id="66910" w:author="Author">
              <w:r w:rsidRPr="00F458A0" w:rsidDel="00A17716">
                <w:rPr>
                  <w:sz w:val="22"/>
                  <w:szCs w:val="22"/>
                </w:rPr>
                <w:delText>3 [ID]</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9BE74" w14:textId="3C5187A6" w:rsidR="0054678C" w:rsidRPr="00F458A0" w:rsidDel="00A17716" w:rsidRDefault="0054678C" w:rsidP="0054678C">
            <w:pPr>
              <w:rPr>
                <w:del w:id="66911"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C2FED" w14:textId="1ECDC85E" w:rsidR="0054678C" w:rsidRPr="00F458A0" w:rsidDel="00A17716" w:rsidRDefault="0054678C" w:rsidP="0054678C">
            <w:pPr>
              <w:rPr>
                <w:del w:id="66912"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74B05" w14:textId="455F7139" w:rsidR="0054678C" w:rsidRPr="00F458A0" w:rsidDel="00A17716" w:rsidRDefault="0054678C" w:rsidP="0054678C">
            <w:pPr>
              <w:pStyle w:val="NormalWeb"/>
              <w:rPr>
                <w:del w:id="66913" w:author="Author"/>
                <w:rFonts w:eastAsiaTheme="minorEastAsia"/>
                <w:sz w:val="22"/>
                <w:szCs w:val="22"/>
              </w:rPr>
            </w:pPr>
            <w:del w:id="66914"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5FA4C" w14:textId="7987760A" w:rsidR="0054678C" w:rsidRPr="00F458A0" w:rsidDel="00A17716" w:rsidRDefault="0054678C" w:rsidP="0054678C">
            <w:pPr>
              <w:pStyle w:val="NormalWeb"/>
              <w:rPr>
                <w:del w:id="66915" w:author="Author"/>
                <w:sz w:val="22"/>
                <w:szCs w:val="22"/>
              </w:rPr>
            </w:pP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01CA4" w14:textId="5CC851C5" w:rsidR="0054678C" w:rsidRPr="00F458A0" w:rsidDel="00A17716" w:rsidRDefault="0054678C" w:rsidP="0054678C">
            <w:pPr>
              <w:pStyle w:val="NormalWeb"/>
              <w:rPr>
                <w:del w:id="66916" w:author="Author"/>
                <w:sz w:val="22"/>
                <w:szCs w:val="22"/>
              </w:rPr>
            </w:pPr>
            <w:del w:id="66917" w:author="Author">
              <w:r w:rsidRPr="00F458A0" w:rsidDel="00A17716">
                <w:rPr>
                  <w:sz w:val="22"/>
                  <w:szCs w:val="22"/>
                </w:rPr>
                <w:delText>File 368.021 Field 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769B0" w14:textId="0BF5E164" w:rsidR="0054678C" w:rsidRPr="00F458A0" w:rsidDel="00A17716" w:rsidRDefault="0054678C" w:rsidP="0054678C">
            <w:pPr>
              <w:pStyle w:val="NormalWeb"/>
              <w:rPr>
                <w:del w:id="66918" w:author="Author"/>
                <w:sz w:val="22"/>
                <w:szCs w:val="22"/>
              </w:rPr>
            </w:pPr>
            <w:del w:id="66919" w:author="Author">
              <w:r w:rsidRPr="00F458A0" w:rsidDel="00A17716">
                <w:rPr>
                  <w:sz w:val="22"/>
                  <w:szCs w:val="22"/>
                </w:rPr>
                <w:delText>Always ‘FJ’</w:delText>
              </w:r>
            </w:del>
          </w:p>
        </w:tc>
      </w:tr>
      <w:tr w:rsidR="0054678C" w:rsidRPr="00F458A0" w:rsidDel="00A17716" w14:paraId="465AB601" w14:textId="40EEF9DA" w:rsidTr="0054678C">
        <w:trPr>
          <w:cantSplit/>
          <w:del w:id="669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F8489" w14:textId="0EDB327C" w:rsidR="0054678C" w:rsidRPr="00F458A0" w:rsidDel="00A17716" w:rsidRDefault="0054678C" w:rsidP="0054678C">
            <w:pPr>
              <w:pStyle w:val="NormalWeb"/>
              <w:rPr>
                <w:del w:id="66921" w:author="Author"/>
                <w:sz w:val="22"/>
                <w:szCs w:val="22"/>
              </w:rPr>
            </w:pPr>
            <w:del w:id="66922" w:author="Author">
              <w:r w:rsidRPr="00F458A0" w:rsidDel="00A17716">
                <w:rPr>
                  <w:rStyle w:val="Strong"/>
                  <w:sz w:val="22"/>
                  <w:szCs w:val="22"/>
                </w:rPr>
                <w:delText>6</w:delText>
              </w:r>
            </w:del>
          </w:p>
        </w:tc>
        <w:tc>
          <w:tcPr>
            <w:tcW w:w="0" w:type="auto"/>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C4188" w14:textId="66D628FA" w:rsidR="0054678C" w:rsidRPr="00F458A0" w:rsidDel="00A17716" w:rsidRDefault="0054678C" w:rsidP="0054678C">
            <w:pPr>
              <w:pStyle w:val="NormalWeb"/>
              <w:rPr>
                <w:del w:id="66923" w:author="Author"/>
                <w:sz w:val="22"/>
                <w:szCs w:val="22"/>
              </w:rPr>
            </w:pPr>
            <w:del w:id="66924" w:author="Author">
              <w:r w:rsidRPr="00F458A0" w:rsidDel="00A17716">
                <w:rPr>
                  <w:rStyle w:val="Strong"/>
                  <w:sz w:val="22"/>
                  <w:szCs w:val="22"/>
                </w:rPr>
                <w:delText>Provider Product/Service Line Item Status – Loop 22200D – Required</w:delText>
              </w:r>
            </w:del>
          </w:p>
        </w:tc>
      </w:tr>
      <w:tr w:rsidR="00710762" w:rsidRPr="00F458A0" w:rsidDel="00A17716" w14:paraId="6CD59682" w14:textId="37FB22E0" w:rsidTr="00710762">
        <w:trPr>
          <w:cantSplit/>
          <w:del w:id="669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515AA" w14:textId="2AF403C7" w:rsidR="0054678C" w:rsidRPr="00F458A0" w:rsidDel="00A17716" w:rsidRDefault="0054678C" w:rsidP="0054678C">
            <w:pPr>
              <w:pStyle w:val="NormalWeb"/>
              <w:rPr>
                <w:del w:id="66926" w:author="Author"/>
                <w:sz w:val="22"/>
                <w:szCs w:val="22"/>
              </w:rPr>
            </w:pPr>
            <w:del w:id="66927" w:author="Author">
              <w:r w:rsidRPr="00F458A0" w:rsidDel="00A17716">
                <w:rPr>
                  <w:sz w:val="22"/>
                  <w:szCs w:val="22"/>
                </w:rPr>
                <w:delText>6.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CD14E" w14:textId="6E41AC20" w:rsidR="0054678C" w:rsidRPr="00F458A0" w:rsidDel="00A17716" w:rsidRDefault="0054678C" w:rsidP="0054678C">
            <w:pPr>
              <w:pStyle w:val="NormalWeb"/>
              <w:rPr>
                <w:del w:id="66928" w:author="Author"/>
                <w:sz w:val="22"/>
                <w:szCs w:val="22"/>
              </w:rPr>
            </w:pPr>
            <w:del w:id="66929" w:author="Author">
              <w:r w:rsidRPr="00F458A0" w:rsidDel="00A17716">
                <w:rPr>
                  <w:sz w:val="22"/>
                  <w:szCs w:val="22"/>
                </w:rPr>
                <w:delText>2220D/SVC01-1</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6802A" w14:textId="687548B9" w:rsidR="0054678C" w:rsidRPr="00F458A0" w:rsidDel="00A17716" w:rsidRDefault="0054678C" w:rsidP="0054678C">
            <w:pPr>
              <w:pStyle w:val="NormalWeb"/>
              <w:rPr>
                <w:del w:id="66930" w:author="Author"/>
                <w:sz w:val="22"/>
                <w:szCs w:val="22"/>
              </w:rPr>
            </w:pPr>
            <w:del w:id="66931" w:author="Author">
              <w:r w:rsidRPr="00F458A0" w:rsidDel="00A17716">
                <w:rPr>
                  <w:sz w:val="22"/>
                  <w:szCs w:val="22"/>
                </w:rPr>
                <w:delText>Product or Service ID Qualifie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FBB80" w14:textId="7673E035" w:rsidR="0054678C" w:rsidRPr="00F458A0" w:rsidDel="00A17716" w:rsidRDefault="0054678C" w:rsidP="0054678C">
            <w:pPr>
              <w:pStyle w:val="NormalWeb"/>
              <w:rPr>
                <w:del w:id="66932" w:author="Author"/>
                <w:sz w:val="22"/>
                <w:szCs w:val="22"/>
              </w:rPr>
            </w:pPr>
            <w:del w:id="66933" w:author="Author">
              <w:r w:rsidRPr="00F458A0" w:rsidDel="00A17716">
                <w:rPr>
                  <w:sz w:val="22"/>
                  <w:szCs w:val="22"/>
                </w:rPr>
                <w:delText>2 ID</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8FB3C" w14:textId="566D4CE2" w:rsidR="0054678C" w:rsidRPr="00F458A0" w:rsidDel="00A17716" w:rsidRDefault="0054678C" w:rsidP="0054678C">
            <w:pPr>
              <w:rPr>
                <w:del w:id="66934"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B0F8E" w14:textId="3A2B6F37" w:rsidR="0054678C" w:rsidRPr="00F458A0" w:rsidDel="00A17716" w:rsidRDefault="0054678C" w:rsidP="0054678C">
            <w:pPr>
              <w:rPr>
                <w:del w:id="66935"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07DA6" w14:textId="20BFF24D" w:rsidR="0054678C" w:rsidRPr="00F458A0" w:rsidDel="00A17716" w:rsidRDefault="0054678C" w:rsidP="0054678C">
            <w:pPr>
              <w:pStyle w:val="NormalWeb"/>
              <w:rPr>
                <w:del w:id="66936" w:author="Author"/>
                <w:rFonts w:eastAsiaTheme="minorEastAsia"/>
                <w:sz w:val="22"/>
                <w:szCs w:val="22"/>
              </w:rPr>
            </w:pPr>
            <w:del w:id="66937"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11296" w14:textId="7EBF311C" w:rsidR="0054678C" w:rsidRPr="00F458A0" w:rsidDel="00A17716" w:rsidRDefault="0054678C" w:rsidP="0054678C">
            <w:pPr>
              <w:pStyle w:val="NormalWeb"/>
              <w:rPr>
                <w:del w:id="66938" w:author="Author"/>
                <w:sz w:val="22"/>
                <w:szCs w:val="22"/>
              </w:rPr>
            </w:pPr>
            <w:del w:id="66939"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2D0B1" w14:textId="07CC07C5" w:rsidR="0054678C" w:rsidRPr="00F458A0" w:rsidDel="00A17716" w:rsidRDefault="0054678C" w:rsidP="0054678C">
            <w:pPr>
              <w:pStyle w:val="NormalWeb"/>
              <w:rPr>
                <w:del w:id="66940" w:author="Author"/>
                <w:sz w:val="22"/>
                <w:szCs w:val="22"/>
              </w:rPr>
            </w:pPr>
            <w:del w:id="66941" w:author="Author">
              <w:r w:rsidRPr="00F458A0" w:rsidDel="00A17716">
                <w:rPr>
                  <w:sz w:val="22"/>
                  <w:szCs w:val="22"/>
                </w:rPr>
                <w:delText>File 368.021 Field .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D0C16" w14:textId="3952C923" w:rsidR="0054678C" w:rsidRPr="00F458A0" w:rsidDel="00A17716" w:rsidRDefault="0054678C" w:rsidP="0054678C">
            <w:pPr>
              <w:pStyle w:val="NormalWeb"/>
              <w:rPr>
                <w:del w:id="66942" w:author="Author"/>
                <w:sz w:val="22"/>
                <w:szCs w:val="22"/>
              </w:rPr>
            </w:pPr>
            <w:del w:id="66943" w:author="Author">
              <w:r w:rsidRPr="00F458A0" w:rsidDel="00A17716">
                <w:rPr>
                  <w:sz w:val="22"/>
                  <w:szCs w:val="22"/>
                </w:rPr>
                <w:delText>AD, ER, HC, HP, IV, N4, NU or WK</w:delText>
              </w:r>
            </w:del>
          </w:p>
        </w:tc>
      </w:tr>
      <w:tr w:rsidR="00710762" w:rsidRPr="00F458A0" w:rsidDel="00A17716" w14:paraId="20B15116" w14:textId="075D1EA8" w:rsidTr="00710762">
        <w:trPr>
          <w:cantSplit/>
          <w:del w:id="669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BF66E" w14:textId="3875B914" w:rsidR="0054678C" w:rsidRPr="00F458A0" w:rsidDel="00A17716" w:rsidRDefault="0054678C" w:rsidP="0054678C">
            <w:pPr>
              <w:pStyle w:val="NormalWeb"/>
              <w:rPr>
                <w:del w:id="66945" w:author="Author"/>
                <w:sz w:val="22"/>
                <w:szCs w:val="22"/>
              </w:rPr>
            </w:pPr>
            <w:del w:id="66946" w:author="Author">
              <w:r w:rsidRPr="00F458A0" w:rsidDel="00A17716">
                <w:rPr>
                  <w:sz w:val="22"/>
                  <w:szCs w:val="22"/>
                </w:rPr>
                <w:delText>7.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9C7E1" w14:textId="0B5FFDC6" w:rsidR="0054678C" w:rsidRPr="00F458A0" w:rsidDel="00A17716" w:rsidRDefault="0054678C" w:rsidP="0054678C">
            <w:pPr>
              <w:pStyle w:val="NormalWeb"/>
              <w:rPr>
                <w:del w:id="66947" w:author="Author"/>
                <w:sz w:val="22"/>
                <w:szCs w:val="22"/>
              </w:rPr>
            </w:pPr>
            <w:del w:id="66948" w:author="Author">
              <w:r w:rsidRPr="00F458A0" w:rsidDel="00A17716">
                <w:rPr>
                  <w:sz w:val="22"/>
                  <w:szCs w:val="22"/>
                </w:rPr>
                <w:delText>2220D/SVC01-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5EE7C" w14:textId="7C974CD3" w:rsidR="0054678C" w:rsidRPr="00F458A0" w:rsidDel="00A17716" w:rsidRDefault="0054678C" w:rsidP="0054678C">
            <w:pPr>
              <w:pStyle w:val="NormalWeb"/>
              <w:rPr>
                <w:del w:id="66949" w:author="Author"/>
                <w:sz w:val="22"/>
                <w:szCs w:val="22"/>
              </w:rPr>
            </w:pPr>
            <w:del w:id="66950" w:author="Author">
              <w:r w:rsidRPr="00F458A0" w:rsidDel="00A17716">
                <w:rPr>
                  <w:sz w:val="22"/>
                  <w:szCs w:val="22"/>
                </w:rPr>
                <w:delText>Service Identification Cod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AEC88" w14:textId="536B27D2" w:rsidR="0054678C" w:rsidRPr="00F458A0" w:rsidDel="00A17716" w:rsidRDefault="0054678C" w:rsidP="0054678C">
            <w:pPr>
              <w:pStyle w:val="NormalWeb"/>
              <w:rPr>
                <w:del w:id="66951" w:author="Author"/>
                <w:sz w:val="22"/>
                <w:szCs w:val="22"/>
              </w:rPr>
            </w:pPr>
            <w:del w:id="66952" w:author="Author">
              <w:r w:rsidRPr="00F458A0" w:rsidDel="00A17716">
                <w:rPr>
                  <w:sz w:val="22"/>
                  <w:szCs w:val="22"/>
                </w:rPr>
                <w:delText>48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0DCF2" w14:textId="50E39627" w:rsidR="0054678C" w:rsidRPr="00F458A0" w:rsidDel="00A17716" w:rsidRDefault="0054678C" w:rsidP="0054678C">
            <w:pPr>
              <w:rPr>
                <w:del w:id="66953"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90AF3" w14:textId="46044177" w:rsidR="0054678C" w:rsidRPr="00F458A0" w:rsidDel="00A17716" w:rsidRDefault="0054678C" w:rsidP="0054678C">
            <w:pPr>
              <w:rPr>
                <w:del w:id="66954"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600B7" w14:textId="202418F9" w:rsidR="0054678C" w:rsidRPr="00F458A0" w:rsidDel="00A17716" w:rsidRDefault="0054678C" w:rsidP="0054678C">
            <w:pPr>
              <w:pStyle w:val="NormalWeb"/>
              <w:rPr>
                <w:del w:id="66955" w:author="Author"/>
                <w:rFonts w:eastAsiaTheme="minorEastAsia"/>
                <w:sz w:val="22"/>
                <w:szCs w:val="22"/>
              </w:rPr>
            </w:pPr>
            <w:del w:id="66956"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650CE" w14:textId="23DEBAE3" w:rsidR="0054678C" w:rsidRPr="00F458A0" w:rsidDel="00A17716" w:rsidRDefault="0054678C" w:rsidP="0054678C">
            <w:pPr>
              <w:pStyle w:val="NormalWeb"/>
              <w:rPr>
                <w:del w:id="66957" w:author="Author"/>
                <w:sz w:val="22"/>
                <w:szCs w:val="22"/>
              </w:rPr>
            </w:pPr>
            <w:del w:id="66958"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6F75C" w14:textId="32B4534F" w:rsidR="0054678C" w:rsidRPr="00F458A0" w:rsidDel="00A17716" w:rsidRDefault="0054678C" w:rsidP="0054678C">
            <w:pPr>
              <w:pStyle w:val="NormalWeb"/>
              <w:rPr>
                <w:del w:id="66959" w:author="Author"/>
                <w:sz w:val="22"/>
                <w:szCs w:val="22"/>
              </w:rPr>
            </w:pPr>
            <w:del w:id="66960" w:author="Author">
              <w:r w:rsidRPr="00F458A0" w:rsidDel="00A17716">
                <w:rPr>
                  <w:sz w:val="22"/>
                  <w:szCs w:val="22"/>
                </w:rPr>
                <w:delText>File 368.021 Field .03</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C3619" w14:textId="4AECC40E" w:rsidR="0054678C" w:rsidRPr="00F458A0" w:rsidDel="00A17716" w:rsidRDefault="0054678C" w:rsidP="0054678C">
            <w:pPr>
              <w:pStyle w:val="NormalWeb"/>
              <w:rPr>
                <w:del w:id="66961" w:author="Author"/>
                <w:sz w:val="22"/>
                <w:szCs w:val="22"/>
              </w:rPr>
            </w:pPr>
            <w:del w:id="66962" w:author="Author">
              <w:r w:rsidRPr="00F458A0" w:rsidDel="00A17716">
                <w:rPr>
                  <w:sz w:val="22"/>
                  <w:szCs w:val="22"/>
                </w:rPr>
                <w:delText>Loop 2220D/SVC01-02 Product/Service</w:delText>
              </w:r>
            </w:del>
          </w:p>
          <w:p w14:paraId="4F844754" w14:textId="782A3C6D" w:rsidR="0054678C" w:rsidRPr="00F458A0" w:rsidDel="00A17716" w:rsidRDefault="0054678C" w:rsidP="0054678C">
            <w:pPr>
              <w:pStyle w:val="NormalWeb"/>
              <w:rPr>
                <w:del w:id="66963" w:author="Author"/>
                <w:sz w:val="22"/>
                <w:szCs w:val="22"/>
              </w:rPr>
            </w:pPr>
            <w:del w:id="66964" w:author="Author">
              <w:r w:rsidRPr="00F458A0" w:rsidDel="00A17716">
                <w:rPr>
                  <w:sz w:val="22"/>
                  <w:szCs w:val="22"/>
                </w:rPr>
                <w:delText>ID (Service Identification Code), Revenue Code</w:delText>
              </w:r>
            </w:del>
          </w:p>
        </w:tc>
      </w:tr>
      <w:tr w:rsidR="00710762" w:rsidRPr="00F458A0" w:rsidDel="00A17716" w14:paraId="27506D53" w14:textId="5343ABF2" w:rsidTr="00710762">
        <w:trPr>
          <w:cantSplit/>
          <w:del w:id="669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07E3A" w14:textId="1A6DCCA7" w:rsidR="0054678C" w:rsidRPr="00F458A0" w:rsidDel="00A17716" w:rsidRDefault="0054678C" w:rsidP="0054678C">
            <w:pPr>
              <w:pStyle w:val="NormalWeb"/>
              <w:rPr>
                <w:del w:id="66966" w:author="Author"/>
                <w:sz w:val="22"/>
                <w:szCs w:val="22"/>
              </w:rPr>
            </w:pPr>
            <w:del w:id="66967" w:author="Author">
              <w:r w:rsidRPr="00F458A0" w:rsidDel="00A17716">
                <w:rPr>
                  <w:sz w:val="22"/>
                  <w:szCs w:val="22"/>
                </w:rPr>
                <w:delText>8.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74A9D" w14:textId="0150F04C" w:rsidR="0054678C" w:rsidRPr="00F458A0" w:rsidDel="00A17716" w:rsidRDefault="0054678C" w:rsidP="0054678C">
            <w:pPr>
              <w:pStyle w:val="NormalWeb"/>
              <w:rPr>
                <w:del w:id="66968" w:author="Author"/>
                <w:sz w:val="22"/>
                <w:szCs w:val="22"/>
              </w:rPr>
            </w:pPr>
            <w:del w:id="66969" w:author="Author">
              <w:r w:rsidRPr="00F458A0" w:rsidDel="00A17716">
                <w:rPr>
                  <w:sz w:val="22"/>
                  <w:szCs w:val="22"/>
                </w:rPr>
                <w:delText>2220D/SVC01-3</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6572E" w14:textId="191F4DFB" w:rsidR="0054678C" w:rsidRPr="00F458A0" w:rsidDel="00A17716" w:rsidRDefault="0054678C" w:rsidP="0054678C">
            <w:pPr>
              <w:pStyle w:val="NormalWeb"/>
              <w:rPr>
                <w:del w:id="66970" w:author="Author"/>
                <w:sz w:val="22"/>
                <w:szCs w:val="22"/>
              </w:rPr>
            </w:pPr>
            <w:del w:id="66971" w:author="Author">
              <w:r w:rsidRPr="00F458A0" w:rsidDel="00A17716">
                <w:rPr>
                  <w:sz w:val="22"/>
                  <w:szCs w:val="22"/>
                </w:rPr>
                <w:delText>Procedure Modifiers</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B5A00" w14:textId="60FF5CC4" w:rsidR="0054678C" w:rsidRPr="00F458A0" w:rsidDel="00A17716" w:rsidRDefault="0054678C" w:rsidP="0054678C">
            <w:pPr>
              <w:pStyle w:val="NormalWeb"/>
              <w:rPr>
                <w:del w:id="66972" w:author="Author"/>
                <w:sz w:val="22"/>
                <w:szCs w:val="22"/>
              </w:rPr>
            </w:pPr>
            <w:del w:id="66973" w:author="Author">
              <w:r w:rsidRPr="00F458A0" w:rsidDel="00A17716">
                <w:rPr>
                  <w:sz w:val="22"/>
                  <w:szCs w:val="22"/>
                </w:rPr>
                <w:delText>2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8871E" w14:textId="3F96B497" w:rsidR="0054678C" w:rsidRPr="00F458A0" w:rsidDel="00A17716" w:rsidRDefault="0054678C" w:rsidP="0054678C">
            <w:pPr>
              <w:rPr>
                <w:del w:id="66974"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470ED" w14:textId="139ADDE0" w:rsidR="0054678C" w:rsidRPr="00F458A0" w:rsidDel="00A17716" w:rsidRDefault="0054678C" w:rsidP="0054678C">
            <w:pPr>
              <w:rPr>
                <w:del w:id="66975"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D0493" w14:textId="749E43D5" w:rsidR="0054678C" w:rsidRPr="00F458A0" w:rsidDel="00A17716" w:rsidRDefault="0054678C" w:rsidP="0054678C">
            <w:pPr>
              <w:pStyle w:val="NormalWeb"/>
              <w:rPr>
                <w:del w:id="66976" w:author="Author"/>
                <w:rFonts w:eastAsiaTheme="minorEastAsia"/>
                <w:sz w:val="22"/>
                <w:szCs w:val="22"/>
              </w:rPr>
            </w:pPr>
            <w:del w:id="66977"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53206" w14:textId="769D32D8" w:rsidR="0054678C" w:rsidRPr="00F458A0" w:rsidDel="00A17716" w:rsidRDefault="0054678C" w:rsidP="0054678C">
            <w:pPr>
              <w:pStyle w:val="NormalWeb"/>
              <w:rPr>
                <w:del w:id="66978" w:author="Author"/>
                <w:sz w:val="22"/>
                <w:szCs w:val="22"/>
              </w:rPr>
            </w:pPr>
            <w:del w:id="66979"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CF9FB" w14:textId="07B47B0A" w:rsidR="0054678C" w:rsidRPr="00F458A0" w:rsidDel="00A17716" w:rsidRDefault="0054678C" w:rsidP="0054678C">
            <w:pPr>
              <w:pStyle w:val="NormalWeb"/>
              <w:rPr>
                <w:del w:id="66980" w:author="Author"/>
                <w:sz w:val="22"/>
                <w:szCs w:val="22"/>
              </w:rPr>
            </w:pPr>
            <w:del w:id="66981" w:author="Author">
              <w:r w:rsidRPr="00F458A0" w:rsidDel="00A17716">
                <w:rPr>
                  <w:sz w:val="22"/>
                  <w:szCs w:val="22"/>
                </w:rPr>
                <w:delText>File 368.021 Field .0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EEEF2" w14:textId="31E0D7C5" w:rsidR="0054678C" w:rsidRPr="00F458A0" w:rsidDel="00A17716" w:rsidRDefault="0054678C" w:rsidP="0054678C">
            <w:pPr>
              <w:pStyle w:val="NormalWeb"/>
              <w:rPr>
                <w:del w:id="66982" w:author="Author"/>
                <w:sz w:val="22"/>
                <w:szCs w:val="22"/>
              </w:rPr>
            </w:pPr>
            <w:del w:id="66983" w:author="Author">
              <w:r w:rsidRPr="00F458A0" w:rsidDel="00A17716">
                <w:rPr>
                  <w:sz w:val="22"/>
                  <w:szCs w:val="22"/>
                </w:rPr>
                <w:delText>Repeatable</w:delText>
              </w:r>
            </w:del>
          </w:p>
          <w:p w14:paraId="0A818ED0" w14:textId="19C26FB1" w:rsidR="0054678C" w:rsidRPr="00F458A0" w:rsidDel="00A17716" w:rsidRDefault="0054678C" w:rsidP="0054678C">
            <w:pPr>
              <w:pStyle w:val="NormalWeb"/>
              <w:rPr>
                <w:del w:id="66984" w:author="Author"/>
                <w:sz w:val="22"/>
                <w:szCs w:val="22"/>
              </w:rPr>
            </w:pPr>
            <w:del w:id="66985" w:author="Author">
              <w:r w:rsidRPr="00F458A0" w:rsidDel="00A17716">
                <w:rPr>
                  <w:sz w:val="22"/>
                  <w:szCs w:val="22"/>
                </w:rPr>
                <w:delText>Example = 65</w:delText>
              </w:r>
            </w:del>
          </w:p>
        </w:tc>
      </w:tr>
      <w:tr w:rsidR="00710762" w:rsidRPr="00F458A0" w:rsidDel="00A17716" w14:paraId="1F49641F" w14:textId="08769101" w:rsidTr="00710762">
        <w:trPr>
          <w:cantSplit/>
          <w:del w:id="669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EBFA0" w14:textId="66284A2A" w:rsidR="0054678C" w:rsidRPr="00F458A0" w:rsidDel="00A17716" w:rsidRDefault="0054678C" w:rsidP="0054678C">
            <w:pPr>
              <w:pStyle w:val="NormalWeb"/>
              <w:rPr>
                <w:del w:id="66987" w:author="Author"/>
                <w:sz w:val="22"/>
                <w:szCs w:val="22"/>
              </w:rPr>
            </w:pPr>
            <w:del w:id="66988" w:author="Author">
              <w:r w:rsidRPr="00F458A0" w:rsidDel="00A17716">
                <w:rPr>
                  <w:sz w:val="22"/>
                  <w:szCs w:val="22"/>
                </w:rPr>
                <w:delText>8.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A38FD" w14:textId="32B212A3" w:rsidR="0054678C" w:rsidRPr="00F458A0" w:rsidDel="00A17716" w:rsidRDefault="0054678C" w:rsidP="0054678C">
            <w:pPr>
              <w:pStyle w:val="NormalWeb"/>
              <w:rPr>
                <w:del w:id="66989" w:author="Author"/>
                <w:sz w:val="22"/>
                <w:szCs w:val="22"/>
              </w:rPr>
            </w:pPr>
            <w:del w:id="66990" w:author="Author">
              <w:r w:rsidRPr="00F458A0" w:rsidDel="00A17716">
                <w:rPr>
                  <w:sz w:val="22"/>
                  <w:szCs w:val="22"/>
                </w:rPr>
                <w:delText>2220D/SVC01-4</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90FEA" w14:textId="7481C7D6" w:rsidR="0054678C" w:rsidRPr="00F458A0" w:rsidDel="00A17716" w:rsidRDefault="0054678C" w:rsidP="0054678C">
            <w:pPr>
              <w:pStyle w:val="NormalWeb"/>
              <w:rPr>
                <w:del w:id="66991" w:author="Author"/>
                <w:sz w:val="22"/>
                <w:szCs w:val="22"/>
              </w:rPr>
            </w:pPr>
            <w:del w:id="66992" w:author="Author">
              <w:r w:rsidRPr="00F458A0" w:rsidDel="00A17716">
                <w:rPr>
                  <w:sz w:val="22"/>
                  <w:szCs w:val="22"/>
                </w:rPr>
                <w:delText>Procedure Modifiers</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43ADC" w14:textId="31DC47AB" w:rsidR="0054678C" w:rsidRPr="00F458A0" w:rsidDel="00A17716" w:rsidRDefault="0054678C" w:rsidP="0054678C">
            <w:pPr>
              <w:pStyle w:val="NormalWeb"/>
              <w:rPr>
                <w:del w:id="66993" w:author="Author"/>
                <w:sz w:val="22"/>
                <w:szCs w:val="22"/>
              </w:rPr>
            </w:pPr>
            <w:del w:id="66994" w:author="Author">
              <w:r w:rsidRPr="00F458A0" w:rsidDel="00A17716">
                <w:rPr>
                  <w:sz w:val="22"/>
                  <w:szCs w:val="22"/>
                </w:rPr>
                <w:delText>2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2BBE6" w14:textId="6AB62663" w:rsidR="0054678C" w:rsidRPr="00F458A0" w:rsidDel="00A17716" w:rsidRDefault="0054678C" w:rsidP="0054678C">
            <w:pPr>
              <w:rPr>
                <w:del w:id="66995"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F4651" w14:textId="68EB97CD" w:rsidR="0054678C" w:rsidRPr="00F458A0" w:rsidDel="00A17716" w:rsidRDefault="0054678C" w:rsidP="0054678C">
            <w:pPr>
              <w:rPr>
                <w:del w:id="66996"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94A25" w14:textId="6EBEF1AC" w:rsidR="0054678C" w:rsidRPr="00F458A0" w:rsidDel="00A17716" w:rsidRDefault="0054678C" w:rsidP="0054678C">
            <w:pPr>
              <w:pStyle w:val="NormalWeb"/>
              <w:rPr>
                <w:del w:id="66997" w:author="Author"/>
                <w:rFonts w:eastAsiaTheme="minorEastAsia"/>
                <w:sz w:val="22"/>
                <w:szCs w:val="22"/>
              </w:rPr>
            </w:pPr>
            <w:del w:id="66998"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E5A8A" w14:textId="2E4A56FC" w:rsidR="0054678C" w:rsidRPr="00F458A0" w:rsidDel="00A17716" w:rsidRDefault="0054678C" w:rsidP="0054678C">
            <w:pPr>
              <w:pStyle w:val="NormalWeb"/>
              <w:rPr>
                <w:del w:id="66999" w:author="Author"/>
                <w:sz w:val="22"/>
                <w:szCs w:val="22"/>
              </w:rPr>
            </w:pPr>
            <w:del w:id="67000"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42597" w14:textId="74F7D2FE" w:rsidR="0054678C" w:rsidRPr="00F458A0" w:rsidDel="00A17716" w:rsidRDefault="0054678C" w:rsidP="0054678C">
            <w:pPr>
              <w:pStyle w:val="NormalWeb"/>
              <w:rPr>
                <w:del w:id="67001" w:author="Author"/>
                <w:sz w:val="22"/>
                <w:szCs w:val="22"/>
              </w:rPr>
            </w:pPr>
            <w:del w:id="67002" w:author="Author">
              <w:r w:rsidRPr="00F458A0" w:rsidDel="00A17716">
                <w:rPr>
                  <w:sz w:val="22"/>
                  <w:szCs w:val="22"/>
                </w:rPr>
                <w:delText>File 368.021 Field .05</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2FA4E" w14:textId="6266451F" w:rsidR="0054678C" w:rsidRPr="00F458A0" w:rsidDel="00A17716" w:rsidRDefault="0054678C" w:rsidP="0054678C">
            <w:pPr>
              <w:pStyle w:val="NormalWeb"/>
              <w:rPr>
                <w:del w:id="67003" w:author="Author"/>
                <w:sz w:val="22"/>
                <w:szCs w:val="22"/>
              </w:rPr>
            </w:pPr>
            <w:del w:id="67004" w:author="Author">
              <w:r w:rsidRPr="00F458A0" w:rsidDel="00A17716">
                <w:rPr>
                  <w:sz w:val="22"/>
                  <w:szCs w:val="22"/>
                </w:rPr>
                <w:delText>Repeatable</w:delText>
              </w:r>
            </w:del>
          </w:p>
        </w:tc>
      </w:tr>
      <w:tr w:rsidR="00710762" w:rsidRPr="00F458A0" w:rsidDel="00A17716" w14:paraId="48784260" w14:textId="0BC60EE8" w:rsidTr="00710762">
        <w:trPr>
          <w:cantSplit/>
          <w:del w:id="670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2AE4F" w14:textId="47A58591" w:rsidR="0054678C" w:rsidRPr="00F458A0" w:rsidDel="00A17716" w:rsidRDefault="0054678C" w:rsidP="0054678C">
            <w:pPr>
              <w:pStyle w:val="NormalWeb"/>
              <w:rPr>
                <w:del w:id="67006" w:author="Author"/>
                <w:sz w:val="22"/>
                <w:szCs w:val="22"/>
              </w:rPr>
            </w:pPr>
            <w:del w:id="67007" w:author="Author">
              <w:r w:rsidRPr="00F458A0" w:rsidDel="00A17716">
                <w:rPr>
                  <w:sz w:val="22"/>
                  <w:szCs w:val="22"/>
                </w:rPr>
                <w:delText>8.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5FD9D" w14:textId="3401D9FA" w:rsidR="0054678C" w:rsidRPr="00F458A0" w:rsidDel="00A17716" w:rsidRDefault="0054678C" w:rsidP="0054678C">
            <w:pPr>
              <w:pStyle w:val="NormalWeb"/>
              <w:rPr>
                <w:del w:id="67008" w:author="Author"/>
                <w:sz w:val="22"/>
                <w:szCs w:val="22"/>
              </w:rPr>
            </w:pPr>
            <w:del w:id="67009" w:author="Author">
              <w:r w:rsidRPr="00F458A0" w:rsidDel="00A17716">
                <w:rPr>
                  <w:sz w:val="22"/>
                  <w:szCs w:val="22"/>
                </w:rPr>
                <w:delText>2220D/SVC01-5</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F65F9" w14:textId="46141E8B" w:rsidR="0054678C" w:rsidRPr="00F458A0" w:rsidDel="00A17716" w:rsidRDefault="0054678C" w:rsidP="0054678C">
            <w:pPr>
              <w:pStyle w:val="NormalWeb"/>
              <w:rPr>
                <w:del w:id="67010" w:author="Author"/>
                <w:sz w:val="22"/>
                <w:szCs w:val="22"/>
              </w:rPr>
            </w:pPr>
            <w:del w:id="67011" w:author="Author">
              <w:r w:rsidRPr="00F458A0" w:rsidDel="00A17716">
                <w:rPr>
                  <w:sz w:val="22"/>
                  <w:szCs w:val="22"/>
                </w:rPr>
                <w:delText>Procedure Modifiers</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7D78D" w14:textId="0CE4825B" w:rsidR="0054678C" w:rsidRPr="00F458A0" w:rsidDel="00A17716" w:rsidRDefault="0054678C" w:rsidP="0054678C">
            <w:pPr>
              <w:pStyle w:val="NormalWeb"/>
              <w:rPr>
                <w:del w:id="67012" w:author="Author"/>
                <w:sz w:val="22"/>
                <w:szCs w:val="22"/>
              </w:rPr>
            </w:pPr>
            <w:del w:id="67013" w:author="Author">
              <w:r w:rsidRPr="00F458A0" w:rsidDel="00A17716">
                <w:rPr>
                  <w:sz w:val="22"/>
                  <w:szCs w:val="22"/>
                </w:rPr>
                <w:delText>2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50ABF" w14:textId="356997F4" w:rsidR="0054678C" w:rsidRPr="00F458A0" w:rsidDel="00A17716" w:rsidRDefault="0054678C" w:rsidP="0054678C">
            <w:pPr>
              <w:rPr>
                <w:del w:id="67014"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A2904" w14:textId="2EF73CA4" w:rsidR="0054678C" w:rsidRPr="00F458A0" w:rsidDel="00A17716" w:rsidRDefault="0054678C" w:rsidP="0054678C">
            <w:pPr>
              <w:rPr>
                <w:del w:id="67015"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439F2" w14:textId="2D961A5A" w:rsidR="0054678C" w:rsidRPr="00F458A0" w:rsidDel="00A17716" w:rsidRDefault="0054678C" w:rsidP="0054678C">
            <w:pPr>
              <w:pStyle w:val="NormalWeb"/>
              <w:rPr>
                <w:del w:id="67016" w:author="Author"/>
                <w:rFonts w:eastAsiaTheme="minorEastAsia"/>
                <w:sz w:val="22"/>
                <w:szCs w:val="22"/>
              </w:rPr>
            </w:pPr>
            <w:del w:id="67017"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FDB4C" w14:textId="727DB713" w:rsidR="0054678C" w:rsidRPr="00F458A0" w:rsidDel="00A17716" w:rsidRDefault="0054678C" w:rsidP="0054678C">
            <w:pPr>
              <w:pStyle w:val="NormalWeb"/>
              <w:rPr>
                <w:del w:id="67018" w:author="Author"/>
                <w:sz w:val="22"/>
                <w:szCs w:val="22"/>
              </w:rPr>
            </w:pPr>
            <w:del w:id="67019"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CB91D" w14:textId="5BE53F93" w:rsidR="0054678C" w:rsidRPr="00F458A0" w:rsidDel="00A17716" w:rsidRDefault="0054678C" w:rsidP="0054678C">
            <w:pPr>
              <w:pStyle w:val="NormalWeb"/>
              <w:rPr>
                <w:del w:id="67020" w:author="Author"/>
                <w:sz w:val="22"/>
                <w:szCs w:val="22"/>
              </w:rPr>
            </w:pPr>
            <w:del w:id="67021" w:author="Author">
              <w:r w:rsidRPr="00F458A0" w:rsidDel="00A17716">
                <w:rPr>
                  <w:sz w:val="22"/>
                  <w:szCs w:val="22"/>
                </w:rPr>
                <w:delText>File 368.021 Field .06</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68AD0" w14:textId="04C4C4FF" w:rsidR="0054678C" w:rsidRPr="00F458A0" w:rsidDel="00A17716" w:rsidRDefault="0054678C" w:rsidP="0054678C">
            <w:pPr>
              <w:pStyle w:val="NormalWeb"/>
              <w:rPr>
                <w:del w:id="67022" w:author="Author"/>
                <w:sz w:val="22"/>
                <w:szCs w:val="22"/>
              </w:rPr>
            </w:pPr>
            <w:del w:id="67023" w:author="Author">
              <w:r w:rsidRPr="00F458A0" w:rsidDel="00A17716">
                <w:rPr>
                  <w:sz w:val="22"/>
                  <w:szCs w:val="22"/>
                </w:rPr>
                <w:delText>Repeatable</w:delText>
              </w:r>
            </w:del>
          </w:p>
        </w:tc>
      </w:tr>
      <w:tr w:rsidR="00710762" w:rsidRPr="00F458A0" w:rsidDel="00A17716" w14:paraId="55D8DA89" w14:textId="1232823B" w:rsidTr="00710762">
        <w:trPr>
          <w:cantSplit/>
          <w:del w:id="670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73D9B" w14:textId="48368A76" w:rsidR="0054678C" w:rsidRPr="00F458A0" w:rsidDel="00A17716" w:rsidRDefault="0054678C" w:rsidP="0054678C">
            <w:pPr>
              <w:pStyle w:val="NormalWeb"/>
              <w:rPr>
                <w:del w:id="67025" w:author="Author"/>
                <w:sz w:val="22"/>
                <w:szCs w:val="22"/>
              </w:rPr>
            </w:pPr>
            <w:del w:id="67026" w:author="Author">
              <w:r w:rsidRPr="00F458A0" w:rsidDel="00A17716">
                <w:rPr>
                  <w:sz w:val="22"/>
                  <w:szCs w:val="22"/>
                </w:rPr>
                <w:delText>8.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35040" w14:textId="6F6AA2D6" w:rsidR="0054678C" w:rsidRPr="00F458A0" w:rsidDel="00A17716" w:rsidRDefault="0054678C" w:rsidP="0054678C">
            <w:pPr>
              <w:pStyle w:val="NormalWeb"/>
              <w:rPr>
                <w:del w:id="67027" w:author="Author"/>
                <w:sz w:val="22"/>
                <w:szCs w:val="22"/>
              </w:rPr>
            </w:pPr>
            <w:del w:id="67028" w:author="Author">
              <w:r w:rsidRPr="00F458A0" w:rsidDel="00A17716">
                <w:rPr>
                  <w:sz w:val="22"/>
                  <w:szCs w:val="22"/>
                </w:rPr>
                <w:delText>2220D/SVC01-6</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AAB7F" w14:textId="68F5E101" w:rsidR="0054678C" w:rsidRPr="00F458A0" w:rsidDel="00A17716" w:rsidRDefault="0054678C" w:rsidP="0054678C">
            <w:pPr>
              <w:pStyle w:val="NormalWeb"/>
              <w:rPr>
                <w:del w:id="67029" w:author="Author"/>
                <w:sz w:val="22"/>
                <w:szCs w:val="22"/>
              </w:rPr>
            </w:pPr>
            <w:del w:id="67030" w:author="Author">
              <w:r w:rsidRPr="00F458A0" w:rsidDel="00A17716">
                <w:rPr>
                  <w:sz w:val="22"/>
                  <w:szCs w:val="22"/>
                </w:rPr>
                <w:delText>Procedure Modifiers</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217E7" w14:textId="3BC5C78B" w:rsidR="0054678C" w:rsidRPr="00F458A0" w:rsidDel="00A17716" w:rsidRDefault="0054678C" w:rsidP="0054678C">
            <w:pPr>
              <w:pStyle w:val="NormalWeb"/>
              <w:rPr>
                <w:del w:id="67031" w:author="Author"/>
                <w:sz w:val="22"/>
                <w:szCs w:val="22"/>
              </w:rPr>
            </w:pPr>
            <w:del w:id="67032" w:author="Author">
              <w:r w:rsidRPr="00F458A0" w:rsidDel="00A17716">
                <w:rPr>
                  <w:sz w:val="22"/>
                  <w:szCs w:val="22"/>
                </w:rPr>
                <w:delText>2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BE0FE" w14:textId="2D84F3B8" w:rsidR="0054678C" w:rsidRPr="00F458A0" w:rsidDel="00A17716" w:rsidRDefault="0054678C" w:rsidP="0054678C">
            <w:pPr>
              <w:rPr>
                <w:del w:id="67033"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35594" w14:textId="6086939D" w:rsidR="0054678C" w:rsidRPr="00F458A0" w:rsidDel="00A17716" w:rsidRDefault="0054678C" w:rsidP="0054678C">
            <w:pPr>
              <w:rPr>
                <w:del w:id="67034"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6D86C" w14:textId="2F17CB13" w:rsidR="0054678C" w:rsidRPr="00F458A0" w:rsidDel="00A17716" w:rsidRDefault="0054678C" w:rsidP="0054678C">
            <w:pPr>
              <w:pStyle w:val="NormalWeb"/>
              <w:rPr>
                <w:del w:id="67035" w:author="Author"/>
                <w:rFonts w:eastAsiaTheme="minorEastAsia"/>
                <w:sz w:val="22"/>
                <w:szCs w:val="22"/>
              </w:rPr>
            </w:pPr>
            <w:del w:id="67036"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96FEB" w14:textId="3ED65F3C" w:rsidR="0054678C" w:rsidRPr="00F458A0" w:rsidDel="00A17716" w:rsidRDefault="0054678C" w:rsidP="0054678C">
            <w:pPr>
              <w:pStyle w:val="NormalWeb"/>
              <w:rPr>
                <w:del w:id="67037" w:author="Author"/>
                <w:sz w:val="22"/>
                <w:szCs w:val="22"/>
              </w:rPr>
            </w:pPr>
            <w:del w:id="67038"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74530" w14:textId="411057A4" w:rsidR="0054678C" w:rsidRPr="00F458A0" w:rsidDel="00A17716" w:rsidRDefault="0054678C" w:rsidP="0054678C">
            <w:pPr>
              <w:pStyle w:val="NormalWeb"/>
              <w:rPr>
                <w:del w:id="67039" w:author="Author"/>
                <w:sz w:val="22"/>
                <w:szCs w:val="22"/>
              </w:rPr>
            </w:pPr>
            <w:del w:id="67040" w:author="Author">
              <w:r w:rsidRPr="00F458A0" w:rsidDel="00A17716">
                <w:rPr>
                  <w:sz w:val="22"/>
                  <w:szCs w:val="22"/>
                </w:rPr>
                <w:delText>File 368.021 Field .07</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632D5" w14:textId="2AFEF610" w:rsidR="0054678C" w:rsidRPr="00F458A0" w:rsidDel="00A17716" w:rsidRDefault="0054678C" w:rsidP="0054678C">
            <w:pPr>
              <w:pStyle w:val="NormalWeb"/>
              <w:rPr>
                <w:del w:id="67041" w:author="Author"/>
                <w:sz w:val="22"/>
                <w:szCs w:val="22"/>
              </w:rPr>
            </w:pPr>
            <w:del w:id="67042" w:author="Author">
              <w:r w:rsidRPr="00F458A0" w:rsidDel="00A17716">
                <w:rPr>
                  <w:sz w:val="22"/>
                  <w:szCs w:val="22"/>
                </w:rPr>
                <w:delText>Repeatable</w:delText>
              </w:r>
            </w:del>
          </w:p>
        </w:tc>
      </w:tr>
      <w:tr w:rsidR="00710762" w:rsidRPr="00F458A0" w:rsidDel="00A17716" w14:paraId="1112288D" w14:textId="7DD615FE" w:rsidTr="00710762">
        <w:trPr>
          <w:cantSplit/>
          <w:del w:id="670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4ACB5" w14:textId="36BAD0AD" w:rsidR="0054678C" w:rsidRPr="00F458A0" w:rsidDel="00A17716" w:rsidRDefault="0054678C" w:rsidP="0054678C">
            <w:pPr>
              <w:pStyle w:val="NormalWeb"/>
              <w:rPr>
                <w:del w:id="67044" w:author="Author"/>
                <w:sz w:val="22"/>
                <w:szCs w:val="22"/>
              </w:rPr>
            </w:pPr>
            <w:del w:id="67045" w:author="Author">
              <w:r w:rsidRPr="00F458A0" w:rsidDel="00A17716">
                <w:rPr>
                  <w:sz w:val="22"/>
                  <w:szCs w:val="22"/>
                </w:rPr>
                <w:delText>1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28E06" w14:textId="49DF1DA6" w:rsidR="0054678C" w:rsidRPr="00F458A0" w:rsidDel="00A17716" w:rsidRDefault="0054678C" w:rsidP="0054678C">
            <w:pPr>
              <w:pStyle w:val="NormalWeb"/>
              <w:rPr>
                <w:del w:id="67046" w:author="Author"/>
                <w:sz w:val="22"/>
                <w:szCs w:val="22"/>
              </w:rPr>
            </w:pPr>
            <w:del w:id="67047" w:author="Author">
              <w:r w:rsidRPr="00F458A0" w:rsidDel="00A17716">
                <w:rPr>
                  <w:sz w:val="22"/>
                  <w:szCs w:val="22"/>
                </w:rPr>
                <w:delText>2220D/STC0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F2FCE" w14:textId="0F814BFD" w:rsidR="0054678C" w:rsidRPr="00F458A0" w:rsidDel="00A17716" w:rsidRDefault="0054678C" w:rsidP="0054678C">
            <w:pPr>
              <w:pStyle w:val="NormalWeb"/>
              <w:rPr>
                <w:del w:id="67048" w:author="Author"/>
                <w:sz w:val="22"/>
                <w:szCs w:val="22"/>
              </w:rPr>
            </w:pPr>
            <w:del w:id="67049" w:author="Author">
              <w:r w:rsidRPr="00F458A0" w:rsidDel="00A17716">
                <w:rPr>
                  <w:sz w:val="22"/>
                  <w:szCs w:val="22"/>
                </w:rPr>
                <w:delText>Status Information Effective Dat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9D172" w14:textId="6E4CE4DA" w:rsidR="0054678C" w:rsidRPr="00F458A0" w:rsidDel="00A17716" w:rsidRDefault="0054678C" w:rsidP="0054678C">
            <w:pPr>
              <w:pStyle w:val="NormalWeb"/>
              <w:rPr>
                <w:del w:id="67050" w:author="Author"/>
                <w:sz w:val="22"/>
                <w:szCs w:val="22"/>
              </w:rPr>
            </w:pPr>
            <w:del w:id="67051" w:author="Author">
              <w:r w:rsidRPr="00F458A0" w:rsidDel="00A17716">
                <w:rPr>
                  <w:sz w:val="22"/>
                  <w:szCs w:val="22"/>
                </w:rPr>
                <w:delText>8 DT</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4D38F" w14:textId="16F46507" w:rsidR="0054678C" w:rsidRPr="00F458A0" w:rsidDel="00A17716" w:rsidRDefault="0054678C" w:rsidP="0054678C">
            <w:pPr>
              <w:rPr>
                <w:del w:id="67052"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50A4A" w14:textId="38D46B53" w:rsidR="0054678C" w:rsidRPr="00F458A0" w:rsidDel="00A17716" w:rsidRDefault="0054678C" w:rsidP="0054678C">
            <w:pPr>
              <w:rPr>
                <w:del w:id="67053"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87D99" w14:textId="7AE58B1B" w:rsidR="0054678C" w:rsidRPr="00F458A0" w:rsidDel="00A17716" w:rsidRDefault="0054678C" w:rsidP="0054678C">
            <w:pPr>
              <w:pStyle w:val="NormalWeb"/>
              <w:rPr>
                <w:del w:id="67054" w:author="Author"/>
                <w:rFonts w:eastAsiaTheme="minorEastAsia"/>
                <w:sz w:val="22"/>
                <w:szCs w:val="22"/>
              </w:rPr>
            </w:pPr>
            <w:del w:id="67055"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6F959" w14:textId="53168949" w:rsidR="0054678C" w:rsidRPr="00F458A0" w:rsidDel="00A17716" w:rsidRDefault="0054678C" w:rsidP="0054678C">
            <w:pPr>
              <w:pStyle w:val="NormalWeb"/>
              <w:rPr>
                <w:del w:id="67056" w:author="Author"/>
                <w:sz w:val="22"/>
                <w:szCs w:val="22"/>
              </w:rPr>
            </w:pPr>
            <w:del w:id="67057"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8AFF5" w14:textId="229DA6BD" w:rsidR="0054678C" w:rsidRPr="00F458A0" w:rsidDel="00A17716" w:rsidRDefault="0054678C" w:rsidP="0054678C">
            <w:pPr>
              <w:pStyle w:val="NormalWeb"/>
              <w:rPr>
                <w:del w:id="67058" w:author="Author"/>
                <w:sz w:val="22"/>
                <w:szCs w:val="22"/>
              </w:rPr>
            </w:pPr>
            <w:del w:id="67059" w:author="Author">
              <w:r w:rsidRPr="00F458A0" w:rsidDel="00A17716">
                <w:rPr>
                  <w:sz w:val="22"/>
                  <w:szCs w:val="22"/>
                </w:rPr>
                <w:delText>File 368.2199 Field .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3481C" w14:textId="151265BF" w:rsidR="0054678C" w:rsidRPr="00F458A0" w:rsidDel="00A17716" w:rsidRDefault="0054678C" w:rsidP="0054678C">
            <w:pPr>
              <w:pStyle w:val="NormalWeb"/>
              <w:rPr>
                <w:del w:id="67060" w:author="Author"/>
                <w:sz w:val="22"/>
                <w:szCs w:val="22"/>
              </w:rPr>
            </w:pPr>
            <w:del w:id="67061" w:author="Author">
              <w:r w:rsidRPr="00F458A0" w:rsidDel="00A17716">
                <w:rPr>
                  <w:sz w:val="22"/>
                  <w:szCs w:val="22"/>
                </w:rPr>
                <w:delText>Example = 20150821</w:delText>
              </w:r>
            </w:del>
          </w:p>
        </w:tc>
      </w:tr>
      <w:tr w:rsidR="00710762" w:rsidRPr="00F458A0" w:rsidDel="00A17716" w14:paraId="2BBF706C" w14:textId="3F9F5823" w:rsidTr="00710762">
        <w:trPr>
          <w:cantSplit/>
          <w:del w:id="670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A5C8D" w14:textId="1916A7AA" w:rsidR="0054678C" w:rsidRPr="00F458A0" w:rsidDel="00A17716" w:rsidRDefault="0054678C" w:rsidP="0054678C">
            <w:pPr>
              <w:pStyle w:val="NormalWeb"/>
              <w:rPr>
                <w:del w:id="67063" w:author="Author"/>
                <w:sz w:val="22"/>
                <w:szCs w:val="22"/>
              </w:rPr>
            </w:pPr>
            <w:del w:id="67064" w:author="Author">
              <w:r w:rsidRPr="00F458A0" w:rsidDel="00A17716">
                <w:rPr>
                  <w:sz w:val="22"/>
                  <w:szCs w:val="22"/>
                </w:rPr>
                <w:delText>16.1.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D50F6" w14:textId="152AD7F0" w:rsidR="0054678C" w:rsidRPr="00F458A0" w:rsidDel="00A17716" w:rsidRDefault="0054678C" w:rsidP="0054678C">
            <w:pPr>
              <w:pStyle w:val="NormalWeb"/>
              <w:rPr>
                <w:del w:id="67065" w:author="Author"/>
                <w:sz w:val="22"/>
                <w:szCs w:val="22"/>
              </w:rPr>
            </w:pPr>
            <w:del w:id="67066" w:author="Author">
              <w:r w:rsidRPr="00F458A0" w:rsidDel="00A17716">
                <w:rPr>
                  <w:sz w:val="22"/>
                  <w:szCs w:val="22"/>
                </w:rPr>
                <w:delText>2220D/SVC0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07A8A2" w14:textId="27AAC7FD" w:rsidR="0054678C" w:rsidRPr="00F458A0" w:rsidDel="00A17716" w:rsidRDefault="0054678C" w:rsidP="0054678C">
            <w:pPr>
              <w:pStyle w:val="NormalWeb"/>
              <w:rPr>
                <w:del w:id="67067" w:author="Author"/>
                <w:sz w:val="22"/>
                <w:szCs w:val="22"/>
              </w:rPr>
            </w:pPr>
            <w:del w:id="67068" w:author="Author">
              <w:r w:rsidRPr="00F458A0" w:rsidDel="00A17716">
                <w:rPr>
                  <w:sz w:val="22"/>
                  <w:szCs w:val="22"/>
                </w:rPr>
                <w:delText>Line Item Charge Amount</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D4E31" w14:textId="5DC6F86B" w:rsidR="0054678C" w:rsidRPr="00F458A0" w:rsidDel="00A17716" w:rsidRDefault="0054678C" w:rsidP="0054678C">
            <w:pPr>
              <w:pStyle w:val="NormalWeb"/>
              <w:rPr>
                <w:del w:id="67069" w:author="Author"/>
                <w:sz w:val="22"/>
                <w:szCs w:val="22"/>
              </w:rPr>
            </w:pPr>
            <w:del w:id="67070" w:author="Author">
              <w:r w:rsidRPr="00F458A0" w:rsidDel="00A17716">
                <w:rPr>
                  <w:sz w:val="22"/>
                  <w:szCs w:val="22"/>
                </w:rPr>
                <w:delText>18 NM</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D8F48" w14:textId="353513F6" w:rsidR="0054678C" w:rsidRPr="00F458A0" w:rsidDel="00A17716" w:rsidRDefault="0054678C" w:rsidP="0054678C">
            <w:pPr>
              <w:rPr>
                <w:del w:id="67071"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EA310" w14:textId="504B9E35" w:rsidR="0054678C" w:rsidRPr="00F458A0" w:rsidDel="00A17716" w:rsidRDefault="0054678C" w:rsidP="0054678C">
            <w:pPr>
              <w:rPr>
                <w:del w:id="67072"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2517C" w14:textId="478BE57D" w:rsidR="0054678C" w:rsidRPr="00F458A0" w:rsidDel="00A17716" w:rsidRDefault="0054678C" w:rsidP="0054678C">
            <w:pPr>
              <w:pStyle w:val="NormalWeb"/>
              <w:rPr>
                <w:del w:id="67073" w:author="Author"/>
                <w:rFonts w:eastAsiaTheme="minorEastAsia"/>
                <w:sz w:val="22"/>
                <w:szCs w:val="22"/>
              </w:rPr>
            </w:pPr>
            <w:del w:id="67074"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CF67D" w14:textId="5CEFBAA3" w:rsidR="0054678C" w:rsidRPr="00F458A0" w:rsidDel="00A17716" w:rsidRDefault="0054678C" w:rsidP="0054678C">
            <w:pPr>
              <w:pStyle w:val="NormalWeb"/>
              <w:rPr>
                <w:del w:id="67075" w:author="Author"/>
                <w:sz w:val="22"/>
                <w:szCs w:val="22"/>
              </w:rPr>
            </w:pPr>
            <w:del w:id="67076"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8D760" w14:textId="73D7D8D4" w:rsidR="0054678C" w:rsidRPr="00F458A0" w:rsidDel="00A17716" w:rsidRDefault="0054678C" w:rsidP="0054678C">
            <w:pPr>
              <w:pStyle w:val="NormalWeb"/>
              <w:rPr>
                <w:del w:id="67077" w:author="Author"/>
                <w:sz w:val="22"/>
                <w:szCs w:val="22"/>
              </w:rPr>
            </w:pPr>
            <w:del w:id="67078" w:author="Author">
              <w:r w:rsidRPr="00F458A0" w:rsidDel="00A17716">
                <w:rPr>
                  <w:sz w:val="22"/>
                  <w:szCs w:val="22"/>
                </w:rPr>
                <w:delText>File 368.021 Field .08</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B6008" w14:textId="3AA62025" w:rsidR="0054678C" w:rsidRPr="00F458A0" w:rsidDel="00A17716" w:rsidRDefault="0054678C" w:rsidP="0054678C">
            <w:pPr>
              <w:pStyle w:val="NormalWeb"/>
              <w:rPr>
                <w:del w:id="67079" w:author="Author"/>
                <w:sz w:val="22"/>
                <w:szCs w:val="22"/>
              </w:rPr>
            </w:pPr>
            <w:del w:id="67080" w:author="Author">
              <w:r w:rsidRPr="00F458A0" w:rsidDel="00A17716">
                <w:rPr>
                  <w:sz w:val="22"/>
                  <w:szCs w:val="22"/>
                </w:rPr>
                <w:delText>Decimal implied</w:delText>
              </w:r>
            </w:del>
          </w:p>
          <w:p w14:paraId="655FEACC" w14:textId="122C1146" w:rsidR="0054678C" w:rsidRPr="00F458A0" w:rsidDel="00A17716" w:rsidRDefault="0054678C" w:rsidP="0054678C">
            <w:pPr>
              <w:pStyle w:val="NormalWeb"/>
              <w:rPr>
                <w:del w:id="67081" w:author="Author"/>
                <w:sz w:val="22"/>
                <w:szCs w:val="22"/>
              </w:rPr>
            </w:pPr>
            <w:del w:id="67082" w:author="Author">
              <w:r w:rsidRPr="00F458A0" w:rsidDel="00A17716">
                <w:rPr>
                  <w:sz w:val="22"/>
                  <w:szCs w:val="22"/>
                </w:rPr>
                <w:delText>Example = 10025</w:delText>
              </w:r>
            </w:del>
          </w:p>
        </w:tc>
      </w:tr>
      <w:tr w:rsidR="00710762" w:rsidRPr="00F458A0" w:rsidDel="00A17716" w14:paraId="67D7BB5C" w14:textId="652EFAC0" w:rsidTr="00710762">
        <w:trPr>
          <w:cantSplit/>
          <w:del w:id="670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8B0AE" w14:textId="5F0508E9" w:rsidR="0054678C" w:rsidRPr="00F458A0" w:rsidDel="00A17716" w:rsidRDefault="0054678C" w:rsidP="0054678C">
            <w:pPr>
              <w:pStyle w:val="NormalWeb"/>
              <w:rPr>
                <w:del w:id="67084" w:author="Author"/>
                <w:sz w:val="22"/>
                <w:szCs w:val="22"/>
              </w:rPr>
            </w:pPr>
            <w:del w:id="67085" w:author="Author">
              <w:r w:rsidRPr="00F458A0" w:rsidDel="00A17716">
                <w:rPr>
                  <w:sz w:val="22"/>
                  <w:szCs w:val="22"/>
                </w:rPr>
                <w:delText>17</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EEE10" w14:textId="5F33B673" w:rsidR="0054678C" w:rsidRPr="00F458A0" w:rsidDel="00A17716" w:rsidRDefault="0054678C" w:rsidP="0054678C">
            <w:pPr>
              <w:pStyle w:val="NormalWeb"/>
              <w:rPr>
                <w:del w:id="67086" w:author="Author"/>
                <w:sz w:val="22"/>
                <w:szCs w:val="22"/>
              </w:rPr>
            </w:pPr>
            <w:del w:id="67087" w:author="Author">
              <w:r w:rsidRPr="00F458A0" w:rsidDel="00A17716">
                <w:rPr>
                  <w:sz w:val="22"/>
                  <w:szCs w:val="22"/>
                </w:rPr>
                <w:delText>2220D/STC01-4, STC10-4 or STC11-4</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F900A" w14:textId="22D789B2" w:rsidR="0054678C" w:rsidRPr="00F458A0" w:rsidDel="00A17716" w:rsidRDefault="0054678C" w:rsidP="0054678C">
            <w:pPr>
              <w:pStyle w:val="NormalWeb"/>
              <w:rPr>
                <w:del w:id="67088" w:author="Author"/>
                <w:sz w:val="22"/>
                <w:szCs w:val="22"/>
              </w:rPr>
            </w:pPr>
            <w:del w:id="67089" w:author="Author">
              <w:r w:rsidRPr="00F458A0" w:rsidDel="00A17716">
                <w:rPr>
                  <w:sz w:val="22"/>
                  <w:szCs w:val="22"/>
                </w:rPr>
                <w:delText>Health Care Claim Indicato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59A44" w14:textId="41CA24FD" w:rsidR="0054678C" w:rsidRPr="00F458A0" w:rsidDel="00A17716" w:rsidRDefault="0054678C" w:rsidP="0054678C">
            <w:pPr>
              <w:pStyle w:val="NormalWeb"/>
              <w:rPr>
                <w:del w:id="67090" w:author="Author"/>
                <w:sz w:val="22"/>
                <w:szCs w:val="22"/>
              </w:rPr>
            </w:pPr>
            <w:del w:id="67091" w:author="Author">
              <w:r w:rsidRPr="00F458A0" w:rsidDel="00A17716">
                <w:rPr>
                  <w:sz w:val="22"/>
                  <w:szCs w:val="22"/>
                </w:rPr>
                <w:delText>10 IS</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BE9E3" w14:textId="02F9E803" w:rsidR="0054678C" w:rsidRPr="00F458A0" w:rsidDel="00A17716" w:rsidRDefault="0054678C" w:rsidP="0054678C">
            <w:pPr>
              <w:rPr>
                <w:del w:id="67092"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8725F" w14:textId="4846765C" w:rsidR="0054678C" w:rsidRPr="00F458A0" w:rsidDel="00A17716" w:rsidRDefault="0054678C" w:rsidP="0054678C">
            <w:pPr>
              <w:rPr>
                <w:del w:id="67093"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8763C" w14:textId="348C855B" w:rsidR="0054678C" w:rsidRPr="00F458A0" w:rsidDel="00A17716" w:rsidRDefault="0054678C" w:rsidP="0054678C">
            <w:pPr>
              <w:pStyle w:val="NormalWeb"/>
              <w:rPr>
                <w:del w:id="67094" w:author="Author"/>
                <w:rFonts w:eastAsiaTheme="minorEastAsia"/>
                <w:sz w:val="22"/>
                <w:szCs w:val="22"/>
              </w:rPr>
            </w:pPr>
            <w:del w:id="67095"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CBFD4" w14:textId="0DE4B9D2" w:rsidR="0054678C" w:rsidRPr="00F458A0" w:rsidDel="00A17716" w:rsidRDefault="0054678C" w:rsidP="0054678C">
            <w:pPr>
              <w:pStyle w:val="NormalWeb"/>
              <w:rPr>
                <w:del w:id="67096" w:author="Author"/>
                <w:sz w:val="22"/>
                <w:szCs w:val="22"/>
              </w:rPr>
            </w:pPr>
            <w:del w:id="67097"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7EE4D" w14:textId="1AB964E3" w:rsidR="0054678C" w:rsidRPr="00F458A0" w:rsidDel="00A17716" w:rsidRDefault="0054678C" w:rsidP="0054678C">
            <w:pPr>
              <w:pStyle w:val="NormalWeb"/>
              <w:rPr>
                <w:del w:id="67098" w:author="Author"/>
                <w:sz w:val="22"/>
                <w:szCs w:val="22"/>
              </w:rPr>
            </w:pPr>
            <w:del w:id="67099" w:author="Author">
              <w:r w:rsidRPr="00F458A0" w:rsidDel="00A17716">
                <w:rPr>
                  <w:sz w:val="22"/>
                  <w:szCs w:val="22"/>
                </w:rPr>
                <w:delText>File 368.2199 Field 1.04, 10.04 or 11.0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DC1FC" w14:textId="556029C3" w:rsidR="0054678C" w:rsidRPr="00F458A0" w:rsidDel="00A17716" w:rsidRDefault="0054678C" w:rsidP="0054678C">
            <w:pPr>
              <w:pStyle w:val="NormalWeb"/>
              <w:rPr>
                <w:del w:id="67100" w:author="Author"/>
                <w:sz w:val="22"/>
                <w:szCs w:val="22"/>
              </w:rPr>
            </w:pPr>
            <w:del w:id="67101" w:author="Author">
              <w:r w:rsidRPr="00F458A0" w:rsidDel="00A17716">
                <w:rPr>
                  <w:sz w:val="22"/>
                  <w:szCs w:val="22"/>
                </w:rPr>
                <w:delText>“LOI-STC01”, “LOI-STC10”, or “LOI-STC11”</w:delText>
              </w:r>
            </w:del>
          </w:p>
        </w:tc>
      </w:tr>
      <w:tr w:rsidR="00710762" w:rsidRPr="00F458A0" w:rsidDel="00A17716" w14:paraId="43F769F6" w14:textId="1B97EB2C" w:rsidTr="00710762">
        <w:trPr>
          <w:cantSplit/>
          <w:del w:id="671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B97F4" w14:textId="56567A94" w:rsidR="0054678C" w:rsidRPr="00F458A0" w:rsidDel="00A17716" w:rsidRDefault="0054678C" w:rsidP="0054678C">
            <w:pPr>
              <w:pStyle w:val="NormalWeb"/>
              <w:rPr>
                <w:del w:id="67103" w:author="Author"/>
                <w:sz w:val="22"/>
                <w:szCs w:val="22"/>
              </w:rPr>
            </w:pPr>
            <w:del w:id="67104" w:author="Author">
              <w:r w:rsidRPr="00F458A0" w:rsidDel="00A17716">
                <w:rPr>
                  <w:sz w:val="22"/>
                  <w:szCs w:val="22"/>
                </w:rPr>
                <w:delText>18</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15C2F" w14:textId="4EA97002" w:rsidR="0054678C" w:rsidRPr="00F458A0" w:rsidDel="00A17716" w:rsidRDefault="0054678C" w:rsidP="0054678C">
            <w:pPr>
              <w:pStyle w:val="NormalWeb"/>
              <w:rPr>
                <w:del w:id="67105" w:author="Author"/>
                <w:sz w:val="22"/>
                <w:szCs w:val="22"/>
              </w:rPr>
            </w:pPr>
            <w:del w:id="67106" w:author="Author">
              <w:r w:rsidRPr="00F458A0" w:rsidDel="00A17716">
                <w:rPr>
                  <w:sz w:val="22"/>
                  <w:szCs w:val="22"/>
                </w:rPr>
                <w:delText>2220D/STC01-2, STC10-2 or STC11-2</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A4A2B" w14:textId="553ADA50" w:rsidR="0054678C" w:rsidRPr="00F458A0" w:rsidDel="00A17716" w:rsidRDefault="0054678C" w:rsidP="0054678C">
            <w:pPr>
              <w:pStyle w:val="NormalWeb"/>
              <w:rPr>
                <w:del w:id="67107" w:author="Author"/>
                <w:sz w:val="22"/>
                <w:szCs w:val="22"/>
              </w:rPr>
            </w:pPr>
            <w:del w:id="67108" w:author="Author">
              <w:r w:rsidRPr="00F458A0" w:rsidDel="00A17716">
                <w:rPr>
                  <w:sz w:val="22"/>
                  <w:szCs w:val="22"/>
                </w:rPr>
                <w:delText>Additional Information Request Modifier</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C3E52" w14:textId="4DD603E1" w:rsidR="0054678C" w:rsidRPr="00F458A0" w:rsidDel="00A17716" w:rsidRDefault="0054678C" w:rsidP="0054678C">
            <w:pPr>
              <w:pStyle w:val="NormalWeb"/>
              <w:rPr>
                <w:del w:id="67109" w:author="Author"/>
                <w:sz w:val="22"/>
                <w:szCs w:val="22"/>
              </w:rPr>
            </w:pPr>
            <w:del w:id="67110" w:author="Author">
              <w:r w:rsidRPr="00F458A0" w:rsidDel="00A17716">
                <w:rPr>
                  <w:sz w:val="22"/>
                  <w:szCs w:val="22"/>
                </w:rPr>
                <w:delText>30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F9C70" w14:textId="265FC042" w:rsidR="0054678C" w:rsidRPr="00F458A0" w:rsidDel="00A17716" w:rsidRDefault="0054678C" w:rsidP="0054678C">
            <w:pPr>
              <w:rPr>
                <w:del w:id="67111"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16DED" w14:textId="425F5E92" w:rsidR="0054678C" w:rsidRPr="00F458A0" w:rsidDel="00A17716" w:rsidRDefault="0054678C" w:rsidP="0054678C">
            <w:pPr>
              <w:rPr>
                <w:del w:id="67112"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2CCAD" w14:textId="45EE2691" w:rsidR="0054678C" w:rsidRPr="00F458A0" w:rsidDel="00A17716" w:rsidRDefault="0054678C" w:rsidP="0054678C">
            <w:pPr>
              <w:pStyle w:val="NormalWeb"/>
              <w:rPr>
                <w:del w:id="67113" w:author="Author"/>
                <w:rFonts w:eastAsiaTheme="minorEastAsia"/>
                <w:sz w:val="22"/>
                <w:szCs w:val="22"/>
              </w:rPr>
            </w:pPr>
            <w:del w:id="67114"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2EFCD" w14:textId="5C4A5421" w:rsidR="0054678C" w:rsidRPr="00F458A0" w:rsidDel="00A17716" w:rsidRDefault="0054678C" w:rsidP="0054678C">
            <w:pPr>
              <w:pStyle w:val="NormalWeb"/>
              <w:rPr>
                <w:del w:id="67115" w:author="Author"/>
                <w:sz w:val="22"/>
                <w:szCs w:val="22"/>
              </w:rPr>
            </w:pPr>
            <w:del w:id="67116"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654F9" w14:textId="2A8A4C75" w:rsidR="0054678C" w:rsidRPr="00F458A0" w:rsidDel="00A17716" w:rsidRDefault="0054678C" w:rsidP="0054678C">
            <w:pPr>
              <w:pStyle w:val="NormalWeb"/>
              <w:rPr>
                <w:del w:id="67117" w:author="Author"/>
                <w:sz w:val="22"/>
                <w:szCs w:val="22"/>
              </w:rPr>
            </w:pPr>
            <w:del w:id="67118" w:author="Author">
              <w:r w:rsidRPr="00F458A0" w:rsidDel="00A17716">
                <w:rPr>
                  <w:sz w:val="22"/>
                  <w:szCs w:val="22"/>
                </w:rPr>
                <w:delText>File 368.2199 Field 1.02, 10.02 or 11.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6DBEE" w14:textId="2A282140" w:rsidR="0054678C" w:rsidRPr="00F458A0" w:rsidDel="00A17716" w:rsidRDefault="0054678C" w:rsidP="0054678C">
            <w:pPr>
              <w:pStyle w:val="NormalWeb"/>
              <w:rPr>
                <w:del w:id="67119" w:author="Author"/>
                <w:sz w:val="22"/>
                <w:szCs w:val="22"/>
              </w:rPr>
            </w:pPr>
            <w:del w:id="67120" w:author="Author">
              <w:r w:rsidRPr="00F458A0" w:rsidDel="00A17716">
                <w:rPr>
                  <w:sz w:val="22"/>
                  <w:szCs w:val="22"/>
                </w:rPr>
                <w:delText>This is the LOINC code</w:delText>
              </w:r>
            </w:del>
          </w:p>
          <w:p w14:paraId="582FFC85" w14:textId="6090519D" w:rsidR="0054678C" w:rsidRPr="00F458A0" w:rsidDel="00A17716" w:rsidRDefault="0054678C" w:rsidP="0054678C">
            <w:pPr>
              <w:pStyle w:val="NormalWeb"/>
              <w:rPr>
                <w:del w:id="67121" w:author="Author"/>
                <w:sz w:val="22"/>
                <w:szCs w:val="22"/>
              </w:rPr>
            </w:pPr>
            <w:del w:id="67122" w:author="Author">
              <w:r w:rsidRPr="00F458A0" w:rsidDel="00A17716">
                <w:rPr>
                  <w:sz w:val="22"/>
                  <w:szCs w:val="22"/>
                </w:rPr>
                <w:delText>Example = 18789-8</w:delText>
              </w:r>
            </w:del>
          </w:p>
        </w:tc>
      </w:tr>
      <w:tr w:rsidR="00710762" w:rsidRPr="00F458A0" w:rsidDel="00A17716" w14:paraId="4595EF30" w14:textId="28A70684" w:rsidTr="00710762">
        <w:trPr>
          <w:cantSplit/>
          <w:del w:id="671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CE93" w14:textId="2E25C97B" w:rsidR="0054678C" w:rsidRPr="00F458A0" w:rsidDel="00A17716" w:rsidRDefault="0054678C" w:rsidP="0054678C">
            <w:pPr>
              <w:pStyle w:val="NormalWeb"/>
              <w:rPr>
                <w:del w:id="67124" w:author="Author"/>
                <w:sz w:val="22"/>
                <w:szCs w:val="22"/>
              </w:rPr>
            </w:pPr>
            <w:del w:id="67125" w:author="Author">
              <w:r w:rsidRPr="00F458A0" w:rsidDel="00A17716">
                <w:rPr>
                  <w:sz w:val="22"/>
                  <w:szCs w:val="22"/>
                </w:rPr>
                <w:delText>2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98677" w14:textId="7AAF4CFF" w:rsidR="0054678C" w:rsidRPr="00F458A0" w:rsidDel="00A17716" w:rsidRDefault="0054678C" w:rsidP="0054678C">
            <w:pPr>
              <w:pStyle w:val="NormalWeb"/>
              <w:rPr>
                <w:del w:id="67126" w:author="Author"/>
                <w:sz w:val="22"/>
                <w:szCs w:val="22"/>
              </w:rPr>
            </w:pPr>
            <w:del w:id="67127" w:author="Author">
              <w:r w:rsidRPr="00F458A0" w:rsidDel="00A17716">
                <w:rPr>
                  <w:sz w:val="22"/>
                  <w:szCs w:val="22"/>
                </w:rPr>
                <w:delText>2200D/STC01-1, STC10-1 or STC11-1</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84B62" w14:textId="3229C042" w:rsidR="0054678C" w:rsidRPr="00F458A0" w:rsidDel="00A17716" w:rsidRDefault="0054678C" w:rsidP="0054678C">
            <w:pPr>
              <w:pStyle w:val="NormalWeb"/>
              <w:rPr>
                <w:del w:id="67128" w:author="Author"/>
                <w:sz w:val="22"/>
                <w:szCs w:val="22"/>
              </w:rPr>
            </w:pPr>
            <w:del w:id="67129" w:author="Author">
              <w:r w:rsidRPr="00F458A0" w:rsidDel="00A17716">
                <w:rPr>
                  <w:sz w:val="22"/>
                  <w:szCs w:val="22"/>
                </w:rPr>
                <w:delText>Health Care Claim Status Category Cod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0EBBC" w14:textId="06C173EE" w:rsidR="0054678C" w:rsidRPr="00F458A0" w:rsidDel="00A17716" w:rsidRDefault="0054678C" w:rsidP="0054678C">
            <w:pPr>
              <w:pStyle w:val="NormalWeb"/>
              <w:rPr>
                <w:del w:id="67130" w:author="Author"/>
                <w:sz w:val="22"/>
                <w:szCs w:val="22"/>
              </w:rPr>
            </w:pPr>
            <w:del w:id="67131" w:author="Author">
              <w:r w:rsidRPr="00F458A0" w:rsidDel="00A17716">
                <w:rPr>
                  <w:sz w:val="22"/>
                  <w:szCs w:val="22"/>
                </w:rPr>
                <w:delText>30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04BD0" w14:textId="46891DAB" w:rsidR="0054678C" w:rsidRPr="00F458A0" w:rsidDel="00A17716" w:rsidRDefault="0054678C" w:rsidP="0054678C">
            <w:pPr>
              <w:rPr>
                <w:del w:id="67132"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92D1A" w14:textId="15440968" w:rsidR="0054678C" w:rsidRPr="00F458A0" w:rsidDel="00A17716" w:rsidRDefault="0054678C" w:rsidP="0054678C">
            <w:pPr>
              <w:rPr>
                <w:del w:id="67133"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41451" w14:textId="4D9C109E" w:rsidR="0054678C" w:rsidRPr="00F458A0" w:rsidDel="00A17716" w:rsidRDefault="0054678C" w:rsidP="0054678C">
            <w:pPr>
              <w:pStyle w:val="NormalWeb"/>
              <w:rPr>
                <w:del w:id="67134" w:author="Author"/>
                <w:rFonts w:eastAsiaTheme="minorEastAsia"/>
                <w:sz w:val="22"/>
                <w:szCs w:val="22"/>
              </w:rPr>
            </w:pPr>
            <w:del w:id="67135"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C210C" w14:textId="77366BEA" w:rsidR="0054678C" w:rsidRPr="00F458A0" w:rsidDel="00A17716" w:rsidRDefault="0054678C" w:rsidP="0054678C">
            <w:pPr>
              <w:pStyle w:val="NormalWeb"/>
              <w:rPr>
                <w:del w:id="67136" w:author="Author"/>
                <w:sz w:val="22"/>
                <w:szCs w:val="22"/>
              </w:rPr>
            </w:pPr>
            <w:del w:id="67137"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C96FC" w14:textId="7DD6ED22" w:rsidR="0054678C" w:rsidRPr="00F458A0" w:rsidDel="00A17716" w:rsidRDefault="0054678C" w:rsidP="0054678C">
            <w:pPr>
              <w:pStyle w:val="NormalWeb"/>
              <w:rPr>
                <w:del w:id="67138" w:author="Author"/>
                <w:sz w:val="22"/>
                <w:szCs w:val="22"/>
              </w:rPr>
            </w:pPr>
            <w:del w:id="67139" w:author="Author">
              <w:r w:rsidRPr="00F458A0" w:rsidDel="00A17716">
                <w:rPr>
                  <w:sz w:val="22"/>
                  <w:szCs w:val="22"/>
                </w:rPr>
                <w:delText>File 368.2199 Field 1.01, 10.01 or 1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92248" w14:textId="39543EBE" w:rsidR="0054678C" w:rsidRPr="00F458A0" w:rsidDel="00A17716" w:rsidRDefault="0054678C" w:rsidP="0054678C">
            <w:pPr>
              <w:pStyle w:val="NormalWeb"/>
              <w:rPr>
                <w:del w:id="67140" w:author="Author"/>
                <w:sz w:val="22"/>
                <w:szCs w:val="22"/>
              </w:rPr>
            </w:pPr>
            <w:del w:id="67141" w:author="Author">
              <w:r w:rsidRPr="00F458A0" w:rsidDel="00A17716">
                <w:rPr>
                  <w:sz w:val="22"/>
                  <w:szCs w:val="22"/>
                </w:rPr>
                <w:delText>Loop 2220D/STC01-1,STC10-1,STC11-1</w:delText>
              </w:r>
            </w:del>
          </w:p>
          <w:p w14:paraId="2EC4EABD" w14:textId="10E2F7FF" w:rsidR="0054678C" w:rsidRPr="00F458A0" w:rsidDel="00A17716" w:rsidRDefault="0054678C" w:rsidP="0054678C">
            <w:pPr>
              <w:pStyle w:val="NormalWeb"/>
              <w:rPr>
                <w:del w:id="67142" w:author="Author"/>
                <w:sz w:val="22"/>
                <w:szCs w:val="22"/>
              </w:rPr>
            </w:pPr>
            <w:del w:id="67143" w:author="Author">
              <w:r w:rsidRPr="00F458A0" w:rsidDel="00A17716">
                <w:rPr>
                  <w:sz w:val="22"/>
                  <w:szCs w:val="22"/>
                </w:rPr>
                <w:delText>Industry Code Health Care Claim Status Category Code (Only R” type codes allowed)</w:delText>
              </w:r>
            </w:del>
          </w:p>
          <w:p w14:paraId="536E328B" w14:textId="6E50B119" w:rsidR="0054678C" w:rsidRPr="00F458A0" w:rsidDel="00A17716" w:rsidRDefault="0054678C" w:rsidP="0054678C">
            <w:pPr>
              <w:pStyle w:val="NormalWeb"/>
              <w:rPr>
                <w:del w:id="67144" w:author="Author"/>
                <w:sz w:val="22"/>
                <w:szCs w:val="22"/>
              </w:rPr>
            </w:pPr>
            <w:del w:id="67145" w:author="Author">
              <w:r w:rsidRPr="00F458A0" w:rsidDel="00A17716">
                <w:rPr>
                  <w:sz w:val="22"/>
                  <w:szCs w:val="22"/>
                </w:rPr>
                <w:delText>Example = R4</w:delText>
              </w:r>
            </w:del>
          </w:p>
        </w:tc>
      </w:tr>
      <w:tr w:rsidR="00710762" w:rsidRPr="00F458A0" w:rsidDel="00A17716" w14:paraId="30B3EA49" w14:textId="022B35F3" w:rsidTr="00710762">
        <w:trPr>
          <w:cantSplit/>
          <w:del w:id="671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5E579" w14:textId="2AB1C84D" w:rsidR="0054678C" w:rsidRPr="00F458A0" w:rsidDel="00A17716" w:rsidRDefault="0054678C" w:rsidP="0054678C">
            <w:pPr>
              <w:pStyle w:val="NormalWeb"/>
              <w:rPr>
                <w:del w:id="67147" w:author="Author"/>
                <w:sz w:val="22"/>
                <w:szCs w:val="22"/>
              </w:rPr>
            </w:pPr>
            <w:del w:id="67148" w:author="Author">
              <w:r w:rsidRPr="00F458A0" w:rsidDel="00A17716">
                <w:rPr>
                  <w:sz w:val="22"/>
                  <w:szCs w:val="22"/>
                </w:rPr>
                <w:delText>22.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10F0D" w14:textId="015DFD5B" w:rsidR="0054678C" w:rsidRPr="00F458A0" w:rsidDel="00A17716" w:rsidRDefault="0054678C" w:rsidP="0054678C">
            <w:pPr>
              <w:pStyle w:val="NormalWeb"/>
              <w:rPr>
                <w:del w:id="67149" w:author="Author"/>
                <w:sz w:val="22"/>
                <w:szCs w:val="22"/>
              </w:rPr>
            </w:pPr>
            <w:del w:id="67150" w:author="Author">
              <w:r w:rsidRPr="00F458A0" w:rsidDel="00A17716">
                <w:rPr>
                  <w:sz w:val="22"/>
                  <w:szCs w:val="22"/>
                </w:rPr>
                <w:delText>2220D/SVC04</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B3321" w14:textId="0DCD3533" w:rsidR="0054678C" w:rsidRPr="00F458A0" w:rsidDel="00A17716" w:rsidRDefault="0054678C" w:rsidP="0054678C">
            <w:pPr>
              <w:pStyle w:val="NormalWeb"/>
              <w:rPr>
                <w:del w:id="67151" w:author="Author"/>
                <w:sz w:val="22"/>
                <w:szCs w:val="22"/>
              </w:rPr>
            </w:pPr>
            <w:del w:id="67152" w:author="Author">
              <w:r w:rsidRPr="00F458A0" w:rsidDel="00A17716">
                <w:rPr>
                  <w:sz w:val="22"/>
                  <w:szCs w:val="22"/>
                </w:rPr>
                <w:delText>Revenue Cod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51E73" w14:textId="147E8E4B" w:rsidR="0054678C" w:rsidRPr="00F458A0" w:rsidDel="00A17716" w:rsidRDefault="0054678C" w:rsidP="0054678C">
            <w:pPr>
              <w:pStyle w:val="NormalWeb"/>
              <w:rPr>
                <w:del w:id="67153" w:author="Author"/>
                <w:sz w:val="22"/>
                <w:szCs w:val="22"/>
              </w:rPr>
            </w:pPr>
            <w:del w:id="67154" w:author="Author">
              <w:r w:rsidRPr="00F458A0" w:rsidDel="00A17716">
                <w:rPr>
                  <w:sz w:val="22"/>
                  <w:szCs w:val="22"/>
                </w:rPr>
                <w:delText>48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E1B15" w14:textId="56258B07" w:rsidR="0054678C" w:rsidRPr="00F458A0" w:rsidDel="00A17716" w:rsidRDefault="0054678C" w:rsidP="0054678C">
            <w:pPr>
              <w:rPr>
                <w:del w:id="67155"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1F7C1" w14:textId="79538171" w:rsidR="0054678C" w:rsidRPr="00F458A0" w:rsidDel="00A17716" w:rsidRDefault="0054678C" w:rsidP="0054678C">
            <w:pPr>
              <w:rPr>
                <w:del w:id="67156"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A7C29" w14:textId="0A46F917" w:rsidR="0054678C" w:rsidRPr="00F458A0" w:rsidDel="00A17716" w:rsidRDefault="0054678C" w:rsidP="0054678C">
            <w:pPr>
              <w:pStyle w:val="NormalWeb"/>
              <w:rPr>
                <w:del w:id="67157" w:author="Author"/>
                <w:rFonts w:eastAsiaTheme="minorEastAsia"/>
                <w:sz w:val="22"/>
                <w:szCs w:val="22"/>
              </w:rPr>
            </w:pPr>
            <w:del w:id="67158" w:author="Author">
              <w:r w:rsidRPr="00F458A0" w:rsidDel="00A17716">
                <w:rPr>
                  <w:sz w:val="22"/>
                  <w:szCs w:val="22"/>
                </w:rPr>
                <w:delText>S</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9EA97" w14:textId="5FCEA53F" w:rsidR="0054678C" w:rsidRPr="00F458A0" w:rsidDel="00A17716" w:rsidRDefault="0054678C" w:rsidP="0054678C">
            <w:pPr>
              <w:pStyle w:val="NormalWeb"/>
              <w:rPr>
                <w:del w:id="67159" w:author="Author"/>
                <w:sz w:val="22"/>
                <w:szCs w:val="22"/>
              </w:rPr>
            </w:pPr>
            <w:del w:id="67160"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97773" w14:textId="15A63D14" w:rsidR="0054678C" w:rsidRPr="00F458A0" w:rsidDel="00A17716" w:rsidRDefault="0054678C" w:rsidP="0054678C">
            <w:pPr>
              <w:pStyle w:val="NormalWeb"/>
              <w:rPr>
                <w:del w:id="67161" w:author="Author"/>
                <w:sz w:val="22"/>
                <w:szCs w:val="22"/>
              </w:rPr>
            </w:pPr>
            <w:del w:id="67162" w:author="Author">
              <w:r w:rsidRPr="00F458A0" w:rsidDel="00A17716">
                <w:rPr>
                  <w:sz w:val="22"/>
                  <w:szCs w:val="22"/>
                </w:rPr>
                <w:delText>File 368.021 Field .09</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85363" w14:textId="2581DDEB" w:rsidR="0054678C" w:rsidRPr="00F458A0" w:rsidDel="00A17716" w:rsidRDefault="0054678C" w:rsidP="0054678C">
            <w:pPr>
              <w:pStyle w:val="NormalWeb"/>
              <w:rPr>
                <w:del w:id="67163" w:author="Author"/>
                <w:sz w:val="22"/>
                <w:szCs w:val="22"/>
              </w:rPr>
            </w:pPr>
            <w:del w:id="67164" w:author="Author">
              <w:r w:rsidRPr="00F458A0" w:rsidDel="00A17716">
                <w:rPr>
                  <w:sz w:val="22"/>
                  <w:szCs w:val="22"/>
                </w:rPr>
                <w:delText>Example = 410</w:delText>
              </w:r>
            </w:del>
          </w:p>
        </w:tc>
      </w:tr>
      <w:tr w:rsidR="00710762" w:rsidRPr="00F458A0" w:rsidDel="00A17716" w14:paraId="7096DD93" w14:textId="12226297" w:rsidTr="00710762">
        <w:trPr>
          <w:cantSplit/>
          <w:del w:id="671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FCCE3" w14:textId="4EC159E2" w:rsidR="0054678C" w:rsidRPr="00F458A0" w:rsidDel="00A17716" w:rsidRDefault="0054678C" w:rsidP="0054678C">
            <w:pPr>
              <w:pStyle w:val="NormalWeb"/>
              <w:rPr>
                <w:del w:id="67166" w:author="Author"/>
                <w:sz w:val="22"/>
                <w:szCs w:val="22"/>
              </w:rPr>
            </w:pPr>
            <w:del w:id="67167" w:author="Author">
              <w:r w:rsidRPr="00F458A0" w:rsidDel="00A17716">
                <w:rPr>
                  <w:sz w:val="22"/>
                  <w:szCs w:val="22"/>
                </w:rPr>
                <w:delText>26.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3D631" w14:textId="6AA20C31" w:rsidR="0054678C" w:rsidRPr="00F458A0" w:rsidDel="00A17716" w:rsidRDefault="0054678C" w:rsidP="0054678C">
            <w:pPr>
              <w:pStyle w:val="NormalWeb"/>
              <w:rPr>
                <w:del w:id="67168" w:author="Author"/>
                <w:sz w:val="22"/>
                <w:szCs w:val="22"/>
              </w:rPr>
            </w:pPr>
            <w:del w:id="67169" w:author="Author">
              <w:r w:rsidRPr="00F458A0" w:rsidDel="00A17716">
                <w:rPr>
                  <w:sz w:val="22"/>
                  <w:szCs w:val="22"/>
                </w:rPr>
                <w:delText>2220D/DPT03</w:delText>
              </w:r>
            </w:del>
          </w:p>
        </w:tc>
        <w:tc>
          <w:tcPr>
            <w:tcW w:w="135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CD258" w14:textId="65BAA384" w:rsidR="0054678C" w:rsidRPr="00F458A0" w:rsidDel="00A17716" w:rsidRDefault="0054678C" w:rsidP="0054678C">
            <w:pPr>
              <w:pStyle w:val="NormalWeb"/>
              <w:rPr>
                <w:del w:id="67170" w:author="Author"/>
                <w:sz w:val="22"/>
                <w:szCs w:val="22"/>
              </w:rPr>
            </w:pPr>
            <w:del w:id="67171" w:author="Author">
              <w:r w:rsidRPr="00F458A0" w:rsidDel="00A17716">
                <w:rPr>
                  <w:sz w:val="22"/>
                  <w:szCs w:val="22"/>
                </w:rPr>
                <w:delText>Service Line Date</w:delText>
              </w:r>
            </w:del>
          </w:p>
        </w:tc>
        <w:tc>
          <w:tcPr>
            <w:tcW w:w="167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E5652" w14:textId="441FF87D" w:rsidR="0054678C" w:rsidRPr="00F458A0" w:rsidDel="00A17716" w:rsidRDefault="0054678C" w:rsidP="0054678C">
            <w:pPr>
              <w:pStyle w:val="NormalWeb"/>
              <w:rPr>
                <w:del w:id="67172" w:author="Author"/>
                <w:sz w:val="22"/>
                <w:szCs w:val="22"/>
              </w:rPr>
            </w:pPr>
            <w:del w:id="67173" w:author="Author">
              <w:r w:rsidRPr="00F458A0" w:rsidDel="00A17716">
                <w:rPr>
                  <w:sz w:val="22"/>
                  <w:szCs w:val="22"/>
                </w:rPr>
                <w:delText>35 AN</w:delText>
              </w:r>
            </w:del>
          </w:p>
        </w:tc>
        <w:tc>
          <w:tcPr>
            <w:tcW w:w="133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24993" w14:textId="198C9EB7" w:rsidR="0054678C" w:rsidRPr="00F458A0" w:rsidDel="00A17716" w:rsidRDefault="0054678C" w:rsidP="0054678C">
            <w:pPr>
              <w:rPr>
                <w:del w:id="67174" w:author="Author"/>
                <w:sz w:val="22"/>
                <w:szCs w:val="22"/>
              </w:rPr>
            </w:pPr>
          </w:p>
        </w:tc>
        <w:tc>
          <w:tcPr>
            <w:tcW w:w="133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D78AC" w14:textId="42B19B03" w:rsidR="0054678C" w:rsidRPr="00F458A0" w:rsidDel="00A17716" w:rsidRDefault="0054678C" w:rsidP="0054678C">
            <w:pPr>
              <w:rPr>
                <w:del w:id="67175" w:author="Author"/>
                <w:sz w:val="22"/>
                <w:szCs w:val="22"/>
              </w:rPr>
            </w:pPr>
          </w:p>
        </w:tc>
        <w:tc>
          <w:tcPr>
            <w:tcW w:w="6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B4A61" w14:textId="0931D684" w:rsidR="0054678C" w:rsidRPr="00F458A0" w:rsidDel="00A17716" w:rsidRDefault="0054678C" w:rsidP="0054678C">
            <w:pPr>
              <w:pStyle w:val="NormalWeb"/>
              <w:rPr>
                <w:del w:id="67176" w:author="Author"/>
                <w:rFonts w:eastAsiaTheme="minorEastAsia"/>
                <w:sz w:val="22"/>
                <w:szCs w:val="22"/>
              </w:rPr>
            </w:pPr>
            <w:del w:id="67177" w:author="Author">
              <w:r w:rsidRPr="00F458A0" w:rsidDel="00A17716">
                <w:rPr>
                  <w:sz w:val="22"/>
                  <w:szCs w:val="22"/>
                </w:rPr>
                <w:delText>R</w:delText>
              </w:r>
            </w:del>
          </w:p>
        </w:tc>
        <w:tc>
          <w:tcPr>
            <w:tcW w:w="75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15AA8" w14:textId="57FF4A5D" w:rsidR="0054678C" w:rsidRPr="00F458A0" w:rsidDel="00A17716" w:rsidRDefault="0054678C" w:rsidP="0054678C">
            <w:pPr>
              <w:pStyle w:val="NormalWeb"/>
              <w:rPr>
                <w:del w:id="67178" w:author="Author"/>
                <w:sz w:val="22"/>
                <w:szCs w:val="22"/>
              </w:rPr>
            </w:pPr>
            <w:del w:id="67179"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FBCB1" w14:textId="77D4A567" w:rsidR="0054678C" w:rsidRPr="00F458A0" w:rsidDel="00A17716" w:rsidRDefault="0054678C" w:rsidP="0054678C">
            <w:pPr>
              <w:pStyle w:val="NormalWeb"/>
              <w:rPr>
                <w:del w:id="67180" w:author="Author"/>
                <w:sz w:val="22"/>
                <w:szCs w:val="22"/>
              </w:rPr>
            </w:pPr>
            <w:del w:id="67181" w:author="Author">
              <w:r w:rsidRPr="00F458A0" w:rsidDel="00A17716">
                <w:rPr>
                  <w:sz w:val="22"/>
                  <w:szCs w:val="22"/>
                </w:rPr>
                <w:delText>File 368.021 Field .1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6AE17" w14:textId="33DA5588" w:rsidR="0054678C" w:rsidRPr="00F458A0" w:rsidDel="00A17716" w:rsidRDefault="0054678C" w:rsidP="0054678C">
            <w:pPr>
              <w:pStyle w:val="NormalWeb"/>
              <w:rPr>
                <w:del w:id="67182" w:author="Author"/>
                <w:sz w:val="22"/>
                <w:szCs w:val="22"/>
              </w:rPr>
            </w:pPr>
            <w:del w:id="67183" w:author="Author">
              <w:r w:rsidRPr="00F458A0" w:rsidDel="00A17716">
                <w:rPr>
                  <w:sz w:val="22"/>
                  <w:szCs w:val="22"/>
                </w:rPr>
                <w:delText>Loop 2220D/DPT03 Date Time Period</w:delText>
              </w:r>
            </w:del>
          </w:p>
          <w:p w14:paraId="64B16F63" w14:textId="5A1018A6" w:rsidR="0054678C" w:rsidRPr="00F458A0" w:rsidDel="00A17716" w:rsidRDefault="0054678C" w:rsidP="0054678C">
            <w:pPr>
              <w:pStyle w:val="NormalWeb"/>
              <w:rPr>
                <w:del w:id="67184" w:author="Author"/>
                <w:sz w:val="22"/>
                <w:szCs w:val="22"/>
              </w:rPr>
            </w:pPr>
            <w:del w:id="67185" w:author="Author">
              <w:r w:rsidRPr="00F458A0" w:rsidDel="00A17716">
                <w:rPr>
                  <w:sz w:val="22"/>
                  <w:szCs w:val="22"/>
                </w:rPr>
                <w:delText>(Service Line Date)</w:delText>
              </w:r>
            </w:del>
          </w:p>
          <w:p w14:paraId="060B0A4D" w14:textId="368E74C4" w:rsidR="0054678C" w:rsidRPr="00F458A0" w:rsidDel="00A17716" w:rsidRDefault="0054678C" w:rsidP="0054678C">
            <w:pPr>
              <w:pStyle w:val="NormalWeb"/>
              <w:rPr>
                <w:del w:id="67186" w:author="Author"/>
                <w:sz w:val="22"/>
                <w:szCs w:val="22"/>
              </w:rPr>
            </w:pPr>
            <w:del w:id="67187" w:author="Author">
              <w:r w:rsidRPr="00F458A0" w:rsidDel="00A17716">
                <w:rPr>
                  <w:sz w:val="22"/>
                  <w:szCs w:val="22"/>
                </w:rPr>
                <w:delText>Example = 20150921</w:delText>
              </w:r>
            </w:del>
          </w:p>
        </w:tc>
      </w:tr>
    </w:tbl>
    <w:p w14:paraId="66BF33AE" w14:textId="4C2CF719" w:rsidR="0054678C" w:rsidRPr="00F458A0" w:rsidDel="00A17716" w:rsidRDefault="0054678C" w:rsidP="0054678C">
      <w:pPr>
        <w:pStyle w:val="NormalWeb"/>
        <w:rPr>
          <w:del w:id="67188" w:author="Author"/>
          <w:rFonts w:eastAsiaTheme="minorEastAsia"/>
        </w:rPr>
      </w:pPr>
    </w:p>
    <w:p w14:paraId="502E8DF9" w14:textId="5B2FF322" w:rsidR="0054678C" w:rsidRPr="00F458A0" w:rsidDel="00A17716" w:rsidRDefault="0054678C" w:rsidP="006E6790">
      <w:pPr>
        <w:pStyle w:val="Heading5"/>
        <w:rPr>
          <w:del w:id="67189" w:author="Author"/>
        </w:rPr>
      </w:pPr>
      <w:bookmarkStart w:id="67190" w:name="_Toc481658795"/>
      <w:del w:id="67191" w:author="Author">
        <w:r w:rsidRPr="00F458A0" w:rsidDel="00A17716">
          <w:delText xml:space="preserve">277RFAI Request PYE Segment (Service Line Item – Loop 2100B) </w:delText>
        </w:r>
        <w:r w:rsidR="00BE5109" w:rsidRPr="00F458A0" w:rsidDel="00A17716">
          <w:delText>–</w:delText>
        </w:r>
        <w:r w:rsidRPr="00F458A0" w:rsidDel="00A17716">
          <w:delText xml:space="preserve"> Situational</w:delText>
        </w:r>
        <w:bookmarkEnd w:id="67190"/>
      </w:del>
    </w:p>
    <w:p w14:paraId="25097BA6" w14:textId="75A12C27" w:rsidR="00BE5109" w:rsidRPr="00F458A0" w:rsidDel="00A17716" w:rsidRDefault="00BE5109" w:rsidP="00BE5109">
      <w:pPr>
        <w:pStyle w:val="Caption"/>
        <w:rPr>
          <w:del w:id="67192" w:author="Author"/>
        </w:rPr>
      </w:pPr>
      <w:bookmarkStart w:id="67193" w:name="_Toc475439480"/>
      <w:bookmarkStart w:id="67194" w:name="_Toc475439736"/>
      <w:bookmarkStart w:id="67195" w:name="_Toc481659013"/>
      <w:del w:id="67196"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8</w:delText>
        </w:r>
        <w:r w:rsidR="004F6E16" w:rsidDel="00A17716">
          <w:rPr>
            <w:noProof/>
          </w:rPr>
          <w:fldChar w:fldCharType="end"/>
        </w:r>
        <w:r w:rsidRPr="00F458A0" w:rsidDel="00A17716">
          <w:delText>: 277RFAI Request PYE Segment</w:delText>
        </w:r>
        <w:bookmarkEnd w:id="67193"/>
        <w:bookmarkEnd w:id="67194"/>
        <w:bookmarkEnd w:id="67195"/>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705"/>
        <w:gridCol w:w="1530"/>
        <w:gridCol w:w="1350"/>
        <w:gridCol w:w="1620"/>
        <w:gridCol w:w="1350"/>
        <w:gridCol w:w="1350"/>
        <w:gridCol w:w="720"/>
        <w:gridCol w:w="720"/>
        <w:gridCol w:w="990"/>
        <w:gridCol w:w="2775"/>
      </w:tblGrid>
      <w:tr w:rsidR="0054678C" w:rsidRPr="00F458A0" w:rsidDel="00A17716" w14:paraId="36132E4F" w14:textId="0BCB0D88" w:rsidTr="00FE76DD">
        <w:trPr>
          <w:cantSplit/>
          <w:tblHeader/>
          <w:del w:id="67197" w:author="Author"/>
        </w:trPr>
        <w:tc>
          <w:tcPr>
            <w:tcW w:w="70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7D9623F" w14:textId="68928320" w:rsidR="0054678C" w:rsidRPr="00F458A0" w:rsidDel="00A17716" w:rsidRDefault="0054678C" w:rsidP="00FE76DD">
            <w:pPr>
              <w:pStyle w:val="NormalWeb"/>
              <w:spacing w:beforeLines="20" w:before="48" w:beforeAutospacing="0" w:afterLines="20" w:after="48" w:afterAutospacing="0"/>
              <w:rPr>
                <w:del w:id="67198" w:author="Author"/>
                <w:rFonts w:eastAsiaTheme="minorEastAsia"/>
                <w:color w:val="FFFFFF" w:themeColor="background1"/>
                <w:sz w:val="22"/>
                <w:szCs w:val="22"/>
              </w:rPr>
            </w:pPr>
            <w:del w:id="67199" w:author="Author">
              <w:r w:rsidRPr="00F458A0" w:rsidDel="00A17716">
                <w:rPr>
                  <w:rStyle w:val="Strong"/>
                  <w:color w:val="FFFFFF" w:themeColor="background1"/>
                  <w:sz w:val="22"/>
                  <w:szCs w:val="22"/>
                </w:rPr>
                <w:delText>Seq</w:delText>
              </w:r>
            </w:del>
          </w:p>
        </w:tc>
        <w:tc>
          <w:tcPr>
            <w:tcW w:w="153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9B0E02" w14:textId="121E8EE5" w:rsidR="0054678C" w:rsidRPr="00F458A0" w:rsidDel="00A17716" w:rsidRDefault="0054678C" w:rsidP="00FE76DD">
            <w:pPr>
              <w:pStyle w:val="NormalWeb"/>
              <w:spacing w:beforeLines="20" w:before="48" w:beforeAutospacing="0" w:afterLines="20" w:after="48" w:afterAutospacing="0"/>
              <w:rPr>
                <w:del w:id="67200" w:author="Author"/>
                <w:color w:val="FFFFFF" w:themeColor="background1"/>
                <w:sz w:val="22"/>
                <w:szCs w:val="22"/>
              </w:rPr>
            </w:pPr>
            <w:del w:id="67201" w:author="Author">
              <w:r w:rsidRPr="00F458A0" w:rsidDel="00A17716">
                <w:rPr>
                  <w:rStyle w:val="Strong"/>
                  <w:color w:val="FFFFFF" w:themeColor="background1"/>
                  <w:sz w:val="22"/>
                  <w:szCs w:val="22"/>
                </w:rPr>
                <w:delText>X12</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755E21" w14:textId="346F1836" w:rsidR="0054678C" w:rsidRPr="00F458A0" w:rsidDel="00A17716" w:rsidRDefault="0054678C" w:rsidP="00FE76DD">
            <w:pPr>
              <w:pStyle w:val="NormalWeb"/>
              <w:spacing w:beforeLines="20" w:before="48" w:beforeAutospacing="0" w:afterLines="20" w:after="48" w:afterAutospacing="0"/>
              <w:rPr>
                <w:del w:id="67202" w:author="Author"/>
                <w:color w:val="FFFFFF" w:themeColor="background1"/>
                <w:sz w:val="22"/>
                <w:szCs w:val="22"/>
              </w:rPr>
            </w:pPr>
            <w:del w:id="67203" w:author="Author">
              <w:r w:rsidRPr="00F458A0" w:rsidDel="00A17716">
                <w:rPr>
                  <w:rStyle w:val="Strong"/>
                  <w:color w:val="FFFFFF" w:themeColor="background1"/>
                  <w:sz w:val="22"/>
                  <w:szCs w:val="22"/>
                </w:rPr>
                <w:delText>Data Element</w:delText>
              </w:r>
            </w:del>
          </w:p>
        </w:tc>
        <w:tc>
          <w:tcPr>
            <w:tcW w:w="16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A91E69" w14:textId="24386D46" w:rsidR="0054678C" w:rsidRPr="00F458A0" w:rsidDel="00A17716" w:rsidRDefault="0054678C" w:rsidP="00FE76DD">
            <w:pPr>
              <w:pStyle w:val="NormalWeb"/>
              <w:spacing w:beforeLines="20" w:before="48" w:beforeAutospacing="0" w:afterLines="20" w:after="48" w:afterAutospacing="0"/>
              <w:rPr>
                <w:del w:id="67204" w:author="Author"/>
                <w:color w:val="FFFFFF" w:themeColor="background1"/>
                <w:sz w:val="22"/>
                <w:szCs w:val="22"/>
              </w:rPr>
            </w:pPr>
            <w:del w:id="67205" w:author="Author">
              <w:r w:rsidRPr="00F458A0" w:rsidDel="00A17716">
                <w:rPr>
                  <w:rStyle w:val="Strong"/>
                  <w:color w:val="FFFFFF" w:themeColor="background1"/>
                  <w:sz w:val="22"/>
                  <w:szCs w:val="22"/>
                </w:rPr>
                <w:delText>Data Type</w:delText>
              </w:r>
            </w:del>
          </w:p>
          <w:p w14:paraId="1C0076E4" w14:textId="5384CCC8" w:rsidR="0054678C" w:rsidRPr="00F458A0" w:rsidDel="00A17716" w:rsidRDefault="0054678C" w:rsidP="00FE76DD">
            <w:pPr>
              <w:pStyle w:val="NormalWeb"/>
              <w:spacing w:beforeLines="20" w:before="48" w:beforeAutospacing="0" w:afterLines="20" w:after="48" w:afterAutospacing="0"/>
              <w:rPr>
                <w:del w:id="67206" w:author="Author"/>
                <w:color w:val="FFFFFF" w:themeColor="background1"/>
                <w:sz w:val="22"/>
                <w:szCs w:val="22"/>
              </w:rPr>
            </w:pPr>
            <w:del w:id="67207" w:author="Author">
              <w:r w:rsidRPr="00F458A0" w:rsidDel="00A17716">
                <w:rPr>
                  <w:rStyle w:val="Strong"/>
                  <w:color w:val="FFFFFF" w:themeColor="background1"/>
                  <w:sz w:val="22"/>
                  <w:szCs w:val="22"/>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DDCD03" w14:textId="2A664585" w:rsidR="0054678C" w:rsidRPr="00F458A0" w:rsidDel="00A17716" w:rsidRDefault="0054678C" w:rsidP="00FE76DD">
            <w:pPr>
              <w:spacing w:beforeLines="20" w:before="48" w:afterLines="20" w:after="48"/>
              <w:rPr>
                <w:del w:id="67208" w:author="Author"/>
                <w:color w:val="FFFFFF" w:themeColor="background1"/>
                <w:sz w:val="22"/>
                <w:szCs w:val="22"/>
              </w:rPr>
            </w:pPr>
            <w:del w:id="67209" w:author="Author">
              <w:r w:rsidRPr="00F458A0" w:rsidDel="00A17716">
                <w:rPr>
                  <w:rStyle w:val="Strong"/>
                  <w:color w:val="FFFFFF" w:themeColor="background1"/>
                  <w:sz w:val="22"/>
                  <w:szCs w:val="22"/>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0ED12B" w14:textId="191C8E63" w:rsidR="0054678C" w:rsidRPr="00F458A0" w:rsidDel="00A17716" w:rsidRDefault="0054678C" w:rsidP="00FE76DD">
            <w:pPr>
              <w:spacing w:beforeLines="20" w:before="48" w:afterLines="20" w:after="48"/>
              <w:rPr>
                <w:del w:id="67210" w:author="Author"/>
                <w:color w:val="FFFFFF" w:themeColor="background1"/>
                <w:sz w:val="22"/>
                <w:szCs w:val="22"/>
              </w:rPr>
            </w:pPr>
            <w:del w:id="67211" w:author="Author">
              <w:r w:rsidRPr="00F458A0" w:rsidDel="00A17716">
                <w:rPr>
                  <w:rStyle w:val="Strong"/>
                  <w:color w:val="FFFFFF" w:themeColor="background1"/>
                  <w:sz w:val="22"/>
                  <w:szCs w:val="22"/>
                </w:rPr>
                <w:delText>FHIR Data Element Path</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7B39BB" w14:textId="4C3F7AFC" w:rsidR="0054678C" w:rsidRPr="00F458A0" w:rsidDel="00A17716" w:rsidRDefault="0054678C" w:rsidP="00FE76DD">
            <w:pPr>
              <w:pStyle w:val="NormalWeb"/>
              <w:spacing w:beforeLines="20" w:before="48" w:beforeAutospacing="0" w:afterLines="20" w:after="48" w:afterAutospacing="0"/>
              <w:rPr>
                <w:del w:id="67212" w:author="Author"/>
                <w:rFonts w:eastAsiaTheme="minorEastAsia"/>
                <w:color w:val="FFFFFF" w:themeColor="background1"/>
                <w:sz w:val="22"/>
                <w:szCs w:val="22"/>
              </w:rPr>
            </w:pPr>
            <w:del w:id="67213" w:author="Author">
              <w:r w:rsidRPr="00F458A0" w:rsidDel="00A17716">
                <w:rPr>
                  <w:rStyle w:val="Strong"/>
                  <w:color w:val="FFFFFF" w:themeColor="background1"/>
                  <w:sz w:val="22"/>
                  <w:szCs w:val="22"/>
                </w:rPr>
                <w:delText>Use X12</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962B658" w14:textId="4195B08D" w:rsidR="0054678C" w:rsidRPr="00F458A0" w:rsidDel="00A17716" w:rsidRDefault="0054678C" w:rsidP="00FE76DD">
            <w:pPr>
              <w:pStyle w:val="NormalWeb"/>
              <w:spacing w:beforeLines="20" w:before="48" w:beforeAutospacing="0" w:afterLines="20" w:after="48" w:afterAutospacing="0"/>
              <w:rPr>
                <w:del w:id="67214" w:author="Author"/>
                <w:color w:val="FFFFFF" w:themeColor="background1"/>
                <w:sz w:val="22"/>
                <w:szCs w:val="22"/>
              </w:rPr>
            </w:pPr>
            <w:del w:id="67215" w:author="Author">
              <w:r w:rsidRPr="00F458A0" w:rsidDel="00A17716">
                <w:rPr>
                  <w:rStyle w:val="Strong"/>
                  <w:color w:val="FFFFFF" w:themeColor="background1"/>
                  <w:sz w:val="22"/>
                  <w:szCs w:val="22"/>
                </w:rPr>
                <w:delText>Use VistA</w:delText>
              </w:r>
            </w:del>
          </w:p>
        </w:tc>
        <w:tc>
          <w:tcPr>
            <w:tcW w:w="99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FA07AA" w14:textId="7D37324D" w:rsidR="0054678C" w:rsidRPr="00F458A0" w:rsidDel="00A17716" w:rsidRDefault="00945AC2" w:rsidP="00FE76DD">
            <w:pPr>
              <w:pStyle w:val="NormalWeb"/>
              <w:spacing w:beforeLines="20" w:before="48" w:beforeAutospacing="0" w:afterLines="20" w:after="48" w:afterAutospacing="0"/>
              <w:rPr>
                <w:del w:id="67216" w:author="Author"/>
                <w:color w:val="FFFFFF" w:themeColor="background1"/>
                <w:sz w:val="22"/>
                <w:szCs w:val="22"/>
              </w:rPr>
            </w:pPr>
            <w:del w:id="67217"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7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04D95A" w14:textId="744164F5" w:rsidR="0054678C" w:rsidRPr="00F458A0" w:rsidDel="00A17716" w:rsidRDefault="0054678C" w:rsidP="00FE76DD">
            <w:pPr>
              <w:pStyle w:val="NormalWeb"/>
              <w:spacing w:beforeLines="20" w:before="48" w:beforeAutospacing="0" w:afterLines="20" w:after="48" w:afterAutospacing="0"/>
              <w:rPr>
                <w:del w:id="67218" w:author="Author"/>
                <w:color w:val="FFFFFF" w:themeColor="background1"/>
                <w:sz w:val="22"/>
                <w:szCs w:val="22"/>
              </w:rPr>
            </w:pPr>
            <w:del w:id="67219" w:author="Author">
              <w:r w:rsidRPr="00F458A0" w:rsidDel="00A17716">
                <w:rPr>
                  <w:rStyle w:val="Strong"/>
                  <w:color w:val="FFFFFF" w:themeColor="background1"/>
                  <w:sz w:val="22"/>
                  <w:szCs w:val="22"/>
                </w:rPr>
                <w:delText>Comments</w:delText>
              </w:r>
            </w:del>
          </w:p>
        </w:tc>
      </w:tr>
      <w:tr w:rsidR="0054678C" w:rsidRPr="00F458A0" w:rsidDel="00A17716" w14:paraId="1970FCCD" w14:textId="7BC6BA49" w:rsidTr="00FE76DD">
        <w:trPr>
          <w:cantSplit/>
          <w:del w:id="67220"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453A9" w14:textId="07D2DE12" w:rsidR="0054678C" w:rsidRPr="00F458A0" w:rsidDel="00A17716" w:rsidRDefault="0054678C" w:rsidP="0054678C">
            <w:pPr>
              <w:pStyle w:val="NormalWeb"/>
              <w:rPr>
                <w:del w:id="67221" w:author="Author"/>
                <w:sz w:val="22"/>
                <w:szCs w:val="22"/>
              </w:rPr>
            </w:pPr>
            <w:del w:id="67222" w:author="Author">
              <w:r w:rsidRPr="00F458A0" w:rsidDel="00A17716">
                <w:rPr>
                  <w:sz w:val="22"/>
                  <w:szCs w:val="22"/>
                </w:rPr>
                <w:delText>2</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A2E66" w14:textId="3F9E0CD7" w:rsidR="0054678C" w:rsidRPr="00F458A0" w:rsidDel="00A17716" w:rsidRDefault="0054678C" w:rsidP="0054678C">
            <w:pPr>
              <w:pStyle w:val="NormalWeb"/>
              <w:rPr>
                <w:del w:id="67223" w:author="Author"/>
                <w:sz w:val="22"/>
                <w:szCs w:val="22"/>
              </w:rPr>
            </w:pPr>
            <w:del w:id="67224" w:author="Author">
              <w:r w:rsidRPr="00F458A0" w:rsidDel="00A17716">
                <w:rPr>
                  <w:sz w:val="22"/>
                  <w:szCs w:val="22"/>
                </w:rPr>
                <w:delText>2100B/NM01</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2B4C8" w14:textId="2D5F65B4" w:rsidR="0054678C" w:rsidRPr="00F458A0" w:rsidDel="00A17716" w:rsidRDefault="0054678C" w:rsidP="0054678C">
            <w:pPr>
              <w:pStyle w:val="NormalWeb"/>
              <w:rPr>
                <w:del w:id="67225" w:author="Author"/>
                <w:sz w:val="22"/>
                <w:szCs w:val="22"/>
              </w:rPr>
            </w:pPr>
            <w:del w:id="67226" w:author="Author">
              <w:r w:rsidRPr="00F458A0" w:rsidDel="00A17716">
                <w:rPr>
                  <w:sz w:val="22"/>
                  <w:szCs w:val="22"/>
                </w:rPr>
                <w:delText>Entity ID Qualifier</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E1932" w14:textId="3FCD7CD0" w:rsidR="0054678C" w:rsidRPr="00F458A0" w:rsidDel="00A17716" w:rsidRDefault="0054678C" w:rsidP="0054678C">
            <w:pPr>
              <w:pStyle w:val="NormalWeb"/>
              <w:rPr>
                <w:del w:id="67227" w:author="Author"/>
                <w:sz w:val="22"/>
                <w:szCs w:val="22"/>
              </w:rPr>
            </w:pPr>
            <w:del w:id="67228"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98A60" w14:textId="493A09E9" w:rsidR="0054678C" w:rsidRPr="00F458A0" w:rsidDel="00A17716" w:rsidRDefault="0054678C" w:rsidP="0054678C">
            <w:pPr>
              <w:rPr>
                <w:del w:id="6722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E5E6B" w14:textId="529AFB06" w:rsidR="0054678C" w:rsidRPr="00F458A0" w:rsidDel="00A17716" w:rsidRDefault="0054678C" w:rsidP="0054678C">
            <w:pPr>
              <w:rPr>
                <w:del w:id="67230"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8E4AB" w14:textId="03FDB657" w:rsidR="0054678C" w:rsidRPr="00F458A0" w:rsidDel="00A17716" w:rsidRDefault="0054678C" w:rsidP="0054678C">
            <w:pPr>
              <w:pStyle w:val="NormalWeb"/>
              <w:rPr>
                <w:del w:id="67231" w:author="Author"/>
                <w:rFonts w:eastAsiaTheme="minorEastAsia"/>
                <w:sz w:val="22"/>
                <w:szCs w:val="22"/>
              </w:rPr>
            </w:pPr>
            <w:del w:id="67232"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95DFF" w14:textId="7FF592B6" w:rsidR="0054678C" w:rsidRPr="00F458A0" w:rsidDel="00A17716" w:rsidRDefault="0054678C" w:rsidP="0054678C">
            <w:pPr>
              <w:pStyle w:val="NormalWeb"/>
              <w:rPr>
                <w:del w:id="67233" w:author="Author"/>
                <w:sz w:val="22"/>
                <w:szCs w:val="22"/>
              </w:rPr>
            </w:pPr>
            <w:del w:id="67234" w:author="Author">
              <w:r w:rsidRPr="00F458A0" w:rsidDel="00A17716">
                <w:rPr>
                  <w:rStyle w:val="Strong"/>
                  <w:sz w:val="22"/>
                  <w:szCs w:val="22"/>
                </w:rPr>
                <w:delText>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7CC5D" w14:textId="0B0A5BDD" w:rsidR="0054678C" w:rsidRPr="00F458A0" w:rsidDel="00A17716" w:rsidRDefault="0054678C" w:rsidP="0054678C">
            <w:pPr>
              <w:pStyle w:val="NormalWeb"/>
              <w:rPr>
                <w:del w:id="67235" w:author="Author"/>
                <w:sz w:val="22"/>
                <w:szCs w:val="22"/>
              </w:rPr>
            </w:pPr>
            <w:del w:id="67236" w:author="Author">
              <w:r w:rsidRPr="00F458A0" w:rsidDel="00A17716">
                <w:rPr>
                  <w:sz w:val="22"/>
                  <w:szCs w:val="22"/>
                </w:rPr>
                <w:delText>File 368 Field 80.05</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7E5A0" w14:textId="2772D79F" w:rsidR="0054678C" w:rsidRPr="00F458A0" w:rsidDel="00A17716" w:rsidRDefault="0054678C" w:rsidP="0054678C">
            <w:pPr>
              <w:pStyle w:val="NormalWeb"/>
              <w:rPr>
                <w:del w:id="67237" w:author="Author"/>
                <w:sz w:val="22"/>
                <w:szCs w:val="22"/>
              </w:rPr>
            </w:pPr>
            <w:del w:id="67238" w:author="Author">
              <w:r w:rsidRPr="00F458A0" w:rsidDel="00A17716">
                <w:rPr>
                  <w:sz w:val="22"/>
                  <w:szCs w:val="22"/>
                </w:rPr>
                <w:delText>Always 41</w:delText>
              </w:r>
            </w:del>
          </w:p>
        </w:tc>
      </w:tr>
      <w:tr w:rsidR="0054678C" w:rsidRPr="00F458A0" w:rsidDel="00A17716" w14:paraId="655A2652" w14:textId="616128A5" w:rsidTr="00FE76DD">
        <w:trPr>
          <w:cantSplit/>
          <w:del w:id="67239"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EF780" w14:textId="2D5EBEBF" w:rsidR="0054678C" w:rsidRPr="00F458A0" w:rsidDel="00A17716" w:rsidRDefault="0054678C" w:rsidP="0054678C">
            <w:pPr>
              <w:pStyle w:val="NormalWeb"/>
              <w:rPr>
                <w:del w:id="67240" w:author="Author"/>
                <w:sz w:val="22"/>
                <w:szCs w:val="22"/>
              </w:rPr>
            </w:pPr>
            <w:del w:id="67241" w:author="Author">
              <w:r w:rsidRPr="00F458A0" w:rsidDel="00A17716">
                <w:rPr>
                  <w:rStyle w:val="Strong"/>
                  <w:sz w:val="22"/>
                  <w:szCs w:val="22"/>
                </w:rPr>
                <w:delText>4</w:delText>
              </w:r>
            </w:del>
          </w:p>
        </w:tc>
        <w:tc>
          <w:tcPr>
            <w:tcW w:w="12405"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9B7B9" w14:textId="74D9C4D5" w:rsidR="0054678C" w:rsidRPr="00F458A0" w:rsidDel="00A17716" w:rsidRDefault="0054678C" w:rsidP="0054678C">
            <w:pPr>
              <w:pStyle w:val="NormalWeb"/>
              <w:rPr>
                <w:del w:id="67242" w:author="Author"/>
                <w:sz w:val="22"/>
                <w:szCs w:val="22"/>
              </w:rPr>
            </w:pPr>
            <w:del w:id="67243" w:author="Author">
              <w:r w:rsidRPr="00F458A0" w:rsidDel="00A17716">
                <w:rPr>
                  <w:rStyle w:val="Strong"/>
                  <w:sz w:val="22"/>
                  <w:szCs w:val="22"/>
                </w:rPr>
                <w:delText>Payee Identification List – Loop 2100B – Required</w:delText>
              </w:r>
            </w:del>
          </w:p>
        </w:tc>
      </w:tr>
      <w:tr w:rsidR="0054678C" w:rsidRPr="00F458A0" w:rsidDel="00A17716" w14:paraId="6064EE4A" w14:textId="66967443" w:rsidTr="00FE76DD">
        <w:trPr>
          <w:cantSplit/>
          <w:del w:id="67244"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D0A21" w14:textId="67613926" w:rsidR="0054678C" w:rsidRPr="00F458A0" w:rsidDel="00A17716" w:rsidRDefault="0054678C" w:rsidP="0054678C">
            <w:pPr>
              <w:pStyle w:val="NormalWeb"/>
              <w:rPr>
                <w:del w:id="67245" w:author="Author"/>
                <w:sz w:val="22"/>
                <w:szCs w:val="22"/>
              </w:rPr>
            </w:pPr>
            <w:del w:id="67246" w:author="Author">
              <w:r w:rsidRPr="00F458A0" w:rsidDel="00A17716">
                <w:rPr>
                  <w:sz w:val="22"/>
                  <w:szCs w:val="22"/>
                </w:rPr>
                <w:delText>4.1</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A74DF" w14:textId="17DA66A3" w:rsidR="0054678C" w:rsidRPr="00F458A0" w:rsidDel="00A17716" w:rsidRDefault="0054678C" w:rsidP="0054678C">
            <w:pPr>
              <w:pStyle w:val="NormalWeb"/>
              <w:rPr>
                <w:del w:id="67247" w:author="Author"/>
                <w:sz w:val="22"/>
                <w:szCs w:val="22"/>
              </w:rPr>
            </w:pPr>
            <w:del w:id="67248" w:author="Author">
              <w:r w:rsidRPr="00F458A0" w:rsidDel="00A17716">
                <w:rPr>
                  <w:sz w:val="22"/>
                  <w:szCs w:val="22"/>
                </w:rPr>
                <w:delText>2100B/NM103</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26387" w14:textId="30A02A0C" w:rsidR="0054678C" w:rsidRPr="00F458A0" w:rsidDel="00A17716" w:rsidRDefault="0054678C" w:rsidP="0054678C">
            <w:pPr>
              <w:pStyle w:val="NormalWeb"/>
              <w:rPr>
                <w:del w:id="67249" w:author="Author"/>
                <w:sz w:val="22"/>
                <w:szCs w:val="22"/>
              </w:rPr>
            </w:pPr>
            <w:del w:id="67250" w:author="Author">
              <w:r w:rsidRPr="00F458A0" w:rsidDel="00A17716">
                <w:rPr>
                  <w:sz w:val="22"/>
                  <w:szCs w:val="22"/>
                </w:rPr>
                <w:delText>Information Receiver Organization Nam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12E0C" w14:textId="0B79D5FF" w:rsidR="0054678C" w:rsidRPr="00F458A0" w:rsidDel="00A17716" w:rsidRDefault="0054678C" w:rsidP="0054678C">
            <w:pPr>
              <w:pStyle w:val="NormalWeb"/>
              <w:rPr>
                <w:del w:id="67251" w:author="Author"/>
                <w:sz w:val="22"/>
                <w:szCs w:val="22"/>
              </w:rPr>
            </w:pPr>
            <w:del w:id="67252" w:author="Author">
              <w:r w:rsidRPr="00F458A0" w:rsidDel="00A17716">
                <w:rPr>
                  <w:sz w:val="22"/>
                  <w:szCs w:val="22"/>
                </w:rPr>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A073E1" w14:textId="5C133DA0" w:rsidR="0054678C" w:rsidRPr="00F458A0" w:rsidDel="00A17716" w:rsidRDefault="0054678C" w:rsidP="0054678C">
            <w:pPr>
              <w:rPr>
                <w:del w:id="6725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A3955" w14:textId="6930007C" w:rsidR="0054678C" w:rsidRPr="00F458A0" w:rsidDel="00A17716" w:rsidRDefault="0054678C" w:rsidP="0054678C">
            <w:pPr>
              <w:rPr>
                <w:del w:id="67254"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64D5E" w14:textId="287AF6AC" w:rsidR="0054678C" w:rsidRPr="00F458A0" w:rsidDel="00A17716" w:rsidRDefault="0054678C" w:rsidP="0054678C">
            <w:pPr>
              <w:pStyle w:val="NormalWeb"/>
              <w:rPr>
                <w:del w:id="67255" w:author="Author"/>
                <w:rFonts w:eastAsiaTheme="minorEastAsia"/>
                <w:sz w:val="22"/>
                <w:szCs w:val="22"/>
              </w:rPr>
            </w:pPr>
            <w:del w:id="67256"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2E0AB" w14:textId="1055DDF5" w:rsidR="0054678C" w:rsidRPr="00F458A0" w:rsidDel="00A17716" w:rsidRDefault="0054678C" w:rsidP="0054678C">
            <w:pPr>
              <w:pStyle w:val="NormalWeb"/>
              <w:rPr>
                <w:del w:id="67257" w:author="Author"/>
                <w:sz w:val="22"/>
                <w:szCs w:val="22"/>
              </w:rPr>
            </w:pPr>
            <w:del w:id="67258"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1F1F0" w14:textId="4930BFB1" w:rsidR="0054678C" w:rsidRPr="00F458A0" w:rsidDel="00A17716" w:rsidRDefault="0054678C" w:rsidP="0054678C">
            <w:pPr>
              <w:pStyle w:val="NormalWeb"/>
              <w:rPr>
                <w:del w:id="67259" w:author="Author"/>
                <w:sz w:val="22"/>
                <w:szCs w:val="22"/>
              </w:rPr>
            </w:pPr>
            <w:del w:id="67260" w:author="Author">
              <w:r w:rsidRPr="00F458A0" w:rsidDel="00A17716">
                <w:rPr>
                  <w:sz w:val="22"/>
                  <w:szCs w:val="22"/>
                </w:rPr>
                <w:delText>File 368 Field 6.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B5AA8" w14:textId="482DB3A0" w:rsidR="0054678C" w:rsidRPr="00F458A0" w:rsidDel="00A17716" w:rsidRDefault="0054678C" w:rsidP="0054678C">
            <w:pPr>
              <w:pStyle w:val="NormalWeb"/>
              <w:rPr>
                <w:del w:id="67261" w:author="Author"/>
                <w:sz w:val="22"/>
                <w:szCs w:val="22"/>
              </w:rPr>
            </w:pPr>
            <w:del w:id="67262" w:author="Author">
              <w:r w:rsidRPr="00F458A0" w:rsidDel="00A17716">
                <w:rPr>
                  <w:sz w:val="22"/>
                  <w:szCs w:val="22"/>
                </w:rPr>
                <w:delText>Loop 2100B/NM103 Organization Name. This would be if it’s a non person.2100B/NM022 = Non-Person</w:delText>
              </w:r>
            </w:del>
          </w:p>
          <w:p w14:paraId="4381AA09" w14:textId="1C50E60E" w:rsidR="0054678C" w:rsidRPr="00F458A0" w:rsidDel="00A17716" w:rsidRDefault="0054678C" w:rsidP="0054678C">
            <w:pPr>
              <w:pStyle w:val="NormalWeb"/>
              <w:rPr>
                <w:del w:id="67263" w:author="Author"/>
                <w:sz w:val="22"/>
                <w:szCs w:val="22"/>
              </w:rPr>
            </w:pPr>
            <w:del w:id="67264" w:author="Author">
              <w:r w:rsidRPr="00F458A0" w:rsidDel="00A17716">
                <w:rPr>
                  <w:sz w:val="22"/>
                  <w:szCs w:val="22"/>
                </w:rPr>
                <w:delText>Example = DEPARTMENT OF VETERAN AFFAIRS</w:delText>
              </w:r>
            </w:del>
          </w:p>
        </w:tc>
      </w:tr>
      <w:tr w:rsidR="0054678C" w:rsidRPr="00F458A0" w:rsidDel="00A17716" w14:paraId="17AD3457" w14:textId="1D15A4CF" w:rsidTr="00FE76DD">
        <w:trPr>
          <w:cantSplit/>
          <w:del w:id="67265"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6709D" w14:textId="34F70BA0" w:rsidR="0054678C" w:rsidRPr="00F458A0" w:rsidDel="00A17716" w:rsidRDefault="0054678C" w:rsidP="0054678C">
            <w:pPr>
              <w:pStyle w:val="NormalWeb"/>
              <w:rPr>
                <w:del w:id="67266" w:author="Author"/>
                <w:sz w:val="22"/>
                <w:szCs w:val="22"/>
              </w:rPr>
            </w:pPr>
            <w:del w:id="67267" w:author="Author">
              <w:r w:rsidRPr="00F458A0" w:rsidDel="00A17716">
                <w:rPr>
                  <w:sz w:val="22"/>
                  <w:szCs w:val="22"/>
                </w:rPr>
                <w:delText>4.3</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B07CF" w14:textId="0485D870" w:rsidR="0054678C" w:rsidRPr="00F458A0" w:rsidDel="00A17716" w:rsidRDefault="0054678C" w:rsidP="0054678C">
            <w:pPr>
              <w:pStyle w:val="NormalWeb"/>
              <w:rPr>
                <w:del w:id="67268" w:author="Author"/>
                <w:sz w:val="22"/>
                <w:szCs w:val="22"/>
              </w:rPr>
            </w:pPr>
            <w:del w:id="67269" w:author="Author">
              <w:r w:rsidRPr="00F458A0" w:rsidDel="00A17716">
                <w:rPr>
                  <w:sz w:val="22"/>
                  <w:szCs w:val="22"/>
                </w:rPr>
                <w:delText>2100B/NM109</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9762B2" w14:textId="1DCCF5F7" w:rsidR="0054678C" w:rsidRPr="00F458A0" w:rsidDel="00A17716" w:rsidRDefault="0054678C" w:rsidP="0054678C">
            <w:pPr>
              <w:pStyle w:val="NormalWeb"/>
              <w:rPr>
                <w:del w:id="67270" w:author="Author"/>
                <w:sz w:val="22"/>
                <w:szCs w:val="22"/>
              </w:rPr>
            </w:pPr>
            <w:del w:id="67271" w:author="Author">
              <w:r w:rsidRPr="00F458A0" w:rsidDel="00A17716">
                <w:rPr>
                  <w:sz w:val="22"/>
                  <w:szCs w:val="22"/>
                </w:rPr>
                <w:delText>Information Receiver ID Number</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21FFA" w14:textId="5B04BDD3" w:rsidR="0054678C" w:rsidRPr="00F458A0" w:rsidDel="00A17716" w:rsidRDefault="0054678C" w:rsidP="0054678C">
            <w:pPr>
              <w:pStyle w:val="NormalWeb"/>
              <w:rPr>
                <w:del w:id="67272" w:author="Author"/>
                <w:sz w:val="22"/>
                <w:szCs w:val="22"/>
              </w:rPr>
            </w:pPr>
            <w:del w:id="67273" w:author="Author">
              <w:r w:rsidRPr="00F458A0" w:rsidDel="00A17716">
                <w:rPr>
                  <w:sz w:val="22"/>
                  <w:szCs w:val="22"/>
                </w:rPr>
                <w:delText>8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1A771" w14:textId="5FF3313A" w:rsidR="0054678C" w:rsidRPr="00F458A0" w:rsidDel="00A17716" w:rsidRDefault="0054678C" w:rsidP="0054678C">
            <w:pPr>
              <w:rPr>
                <w:del w:id="67274"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169EE" w14:textId="0FB4554A" w:rsidR="0054678C" w:rsidRPr="00F458A0" w:rsidDel="00A17716" w:rsidRDefault="0054678C" w:rsidP="0054678C">
            <w:pPr>
              <w:rPr>
                <w:del w:id="67275"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974B3" w14:textId="5F8B1DA4" w:rsidR="0054678C" w:rsidRPr="00F458A0" w:rsidDel="00A17716" w:rsidRDefault="0054678C" w:rsidP="0054678C">
            <w:pPr>
              <w:pStyle w:val="NormalWeb"/>
              <w:rPr>
                <w:del w:id="67276" w:author="Author"/>
                <w:rFonts w:eastAsiaTheme="minorEastAsia"/>
                <w:sz w:val="22"/>
                <w:szCs w:val="22"/>
              </w:rPr>
            </w:pPr>
            <w:del w:id="67277"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EDB6F" w14:textId="76FD040D" w:rsidR="0054678C" w:rsidRPr="00F458A0" w:rsidDel="00A17716" w:rsidRDefault="0054678C" w:rsidP="0054678C">
            <w:pPr>
              <w:pStyle w:val="NormalWeb"/>
              <w:rPr>
                <w:del w:id="67278" w:author="Author"/>
                <w:sz w:val="22"/>
                <w:szCs w:val="22"/>
              </w:rPr>
            </w:pPr>
            <w:del w:id="67279"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4F417" w14:textId="63916101" w:rsidR="0054678C" w:rsidRPr="00F458A0" w:rsidDel="00A17716" w:rsidRDefault="0054678C" w:rsidP="0054678C">
            <w:pPr>
              <w:pStyle w:val="NormalWeb"/>
              <w:rPr>
                <w:del w:id="67280" w:author="Author"/>
                <w:sz w:val="22"/>
                <w:szCs w:val="22"/>
              </w:rPr>
            </w:pPr>
            <w:del w:id="67281" w:author="Author">
              <w:r w:rsidRPr="00F458A0" w:rsidDel="00A17716">
                <w:rPr>
                  <w:sz w:val="22"/>
                  <w:szCs w:val="22"/>
                </w:rPr>
                <w:delText>File 368 Field 6.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4C3C3" w14:textId="5B434DFC" w:rsidR="0054678C" w:rsidRPr="00F458A0" w:rsidDel="00A17716" w:rsidRDefault="0054678C" w:rsidP="0054678C">
            <w:pPr>
              <w:pStyle w:val="NormalWeb"/>
              <w:rPr>
                <w:del w:id="67282" w:author="Author"/>
                <w:sz w:val="22"/>
                <w:szCs w:val="22"/>
              </w:rPr>
            </w:pPr>
            <w:del w:id="67283" w:author="Author">
              <w:r w:rsidRPr="00F458A0" w:rsidDel="00A17716">
                <w:rPr>
                  <w:sz w:val="22"/>
                  <w:szCs w:val="22"/>
                </w:rPr>
                <w:delText>Loop2100B/NM109 Information Receiver</w:delText>
              </w:r>
            </w:del>
          </w:p>
          <w:p w14:paraId="2FA6EC87" w14:textId="4013A898" w:rsidR="0054678C" w:rsidRPr="00F458A0" w:rsidDel="00A17716" w:rsidRDefault="0054678C" w:rsidP="0054678C">
            <w:pPr>
              <w:pStyle w:val="NormalWeb"/>
              <w:rPr>
                <w:del w:id="67284" w:author="Author"/>
                <w:sz w:val="22"/>
                <w:szCs w:val="22"/>
              </w:rPr>
            </w:pPr>
            <w:del w:id="67285" w:author="Author">
              <w:r w:rsidRPr="00F458A0" w:rsidDel="00A17716">
                <w:rPr>
                  <w:sz w:val="22"/>
                  <w:szCs w:val="22"/>
                </w:rPr>
                <w:delText>Identification Number (Information</w:delText>
              </w:r>
            </w:del>
          </w:p>
          <w:p w14:paraId="31CCC4F8" w14:textId="6AF03B08" w:rsidR="0054678C" w:rsidRPr="00F458A0" w:rsidDel="00A17716" w:rsidRDefault="0054678C" w:rsidP="0054678C">
            <w:pPr>
              <w:pStyle w:val="NormalWeb"/>
              <w:rPr>
                <w:del w:id="67286" w:author="Author"/>
                <w:sz w:val="22"/>
                <w:szCs w:val="22"/>
              </w:rPr>
            </w:pPr>
            <w:del w:id="67287" w:author="Author">
              <w:r w:rsidRPr="00F458A0" w:rsidDel="00A17716">
                <w:rPr>
                  <w:sz w:val="22"/>
                  <w:szCs w:val="22"/>
                </w:rPr>
                <w:delText>Receiver ID Number)</w:delText>
              </w:r>
            </w:del>
          </w:p>
        </w:tc>
      </w:tr>
      <w:tr w:rsidR="0054678C" w:rsidRPr="00F458A0" w:rsidDel="00A17716" w14:paraId="39FD486F" w14:textId="6D232177" w:rsidTr="00FE76DD">
        <w:trPr>
          <w:cantSplit/>
          <w:del w:id="67288"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DA3B4" w14:textId="62605943" w:rsidR="0054678C" w:rsidRPr="00F458A0" w:rsidDel="00A17716" w:rsidRDefault="0054678C" w:rsidP="0054678C">
            <w:pPr>
              <w:pStyle w:val="NormalWeb"/>
              <w:rPr>
                <w:del w:id="67289" w:author="Author"/>
                <w:sz w:val="22"/>
                <w:szCs w:val="22"/>
              </w:rPr>
            </w:pPr>
            <w:del w:id="67290" w:author="Author">
              <w:r w:rsidRPr="00F458A0" w:rsidDel="00A17716">
                <w:rPr>
                  <w:sz w:val="22"/>
                  <w:szCs w:val="22"/>
                </w:rPr>
                <w:delText>4.7</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E0FC7" w14:textId="254D44CB" w:rsidR="0054678C" w:rsidRPr="00F458A0" w:rsidDel="00A17716" w:rsidRDefault="0054678C" w:rsidP="0054678C">
            <w:pPr>
              <w:pStyle w:val="NormalWeb"/>
              <w:rPr>
                <w:del w:id="67291" w:author="Author"/>
                <w:sz w:val="22"/>
                <w:szCs w:val="22"/>
              </w:rPr>
            </w:pPr>
            <w:del w:id="67292" w:author="Author">
              <w:r w:rsidRPr="00F458A0" w:rsidDel="00A17716">
                <w:rPr>
                  <w:sz w:val="22"/>
                  <w:szCs w:val="22"/>
                </w:rPr>
                <w:delText>2100B/NM108</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00189" w14:textId="2054F757" w:rsidR="0054678C" w:rsidRPr="00F458A0" w:rsidDel="00A17716" w:rsidRDefault="0054678C" w:rsidP="0054678C">
            <w:pPr>
              <w:pStyle w:val="NormalWeb"/>
              <w:rPr>
                <w:del w:id="67293" w:author="Author"/>
                <w:sz w:val="22"/>
                <w:szCs w:val="22"/>
              </w:rPr>
            </w:pPr>
            <w:del w:id="67294" w:author="Author">
              <w:r w:rsidRPr="00F458A0" w:rsidDel="00A17716">
                <w:rPr>
                  <w:sz w:val="22"/>
                  <w:szCs w:val="22"/>
                </w:rPr>
                <w:delText>ID Code Qualifier</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7C01B" w14:textId="76A1850A" w:rsidR="0054678C" w:rsidRPr="00F458A0" w:rsidDel="00A17716" w:rsidRDefault="0054678C" w:rsidP="0054678C">
            <w:pPr>
              <w:pStyle w:val="NormalWeb"/>
              <w:rPr>
                <w:del w:id="67295" w:author="Author"/>
                <w:sz w:val="22"/>
                <w:szCs w:val="22"/>
              </w:rPr>
            </w:pPr>
            <w:del w:id="67296" w:author="Author">
              <w:r w:rsidRPr="00F458A0" w:rsidDel="00A17716">
                <w:rPr>
                  <w:sz w:val="22"/>
                  <w:szCs w:val="22"/>
                </w:rPr>
                <w:delText>2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1B5C2" w14:textId="2D79D8EE" w:rsidR="0054678C" w:rsidRPr="00F458A0" w:rsidDel="00A17716" w:rsidRDefault="0054678C" w:rsidP="0054678C">
            <w:pPr>
              <w:rPr>
                <w:del w:id="67297"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6A72C" w14:textId="3683E586" w:rsidR="0054678C" w:rsidRPr="00F458A0" w:rsidDel="00A17716" w:rsidRDefault="0054678C" w:rsidP="0054678C">
            <w:pPr>
              <w:rPr>
                <w:del w:id="67298"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818B3" w14:textId="5F8FBF91" w:rsidR="0054678C" w:rsidRPr="00F458A0" w:rsidDel="00A17716" w:rsidRDefault="0054678C" w:rsidP="0054678C">
            <w:pPr>
              <w:pStyle w:val="NormalWeb"/>
              <w:rPr>
                <w:del w:id="67299" w:author="Author"/>
                <w:rFonts w:eastAsiaTheme="minorEastAsia"/>
                <w:sz w:val="22"/>
                <w:szCs w:val="22"/>
              </w:rPr>
            </w:pPr>
            <w:del w:id="67300"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88370" w14:textId="28B5138A" w:rsidR="0054678C" w:rsidRPr="00F458A0" w:rsidDel="00A17716" w:rsidRDefault="0054678C" w:rsidP="0054678C">
            <w:pPr>
              <w:pStyle w:val="NormalWeb"/>
              <w:rPr>
                <w:del w:id="67301" w:author="Author"/>
                <w:sz w:val="22"/>
                <w:szCs w:val="22"/>
              </w:rPr>
            </w:pPr>
            <w:del w:id="67302" w:author="Author">
              <w:r w:rsidRPr="00F458A0" w:rsidDel="00A17716">
                <w:rPr>
                  <w:sz w:val="22"/>
                  <w:szCs w:val="22"/>
                </w:rPr>
                <w:delText>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735A1" w14:textId="45BB6442" w:rsidR="0054678C" w:rsidRPr="00F458A0" w:rsidDel="00A17716" w:rsidRDefault="0054678C" w:rsidP="0054678C">
            <w:pPr>
              <w:pStyle w:val="NormalWeb"/>
              <w:rPr>
                <w:del w:id="67303" w:author="Author"/>
                <w:sz w:val="22"/>
                <w:szCs w:val="22"/>
              </w:rPr>
            </w:pPr>
            <w:del w:id="67304" w:author="Author">
              <w:r w:rsidRPr="00F458A0" w:rsidDel="00A17716">
                <w:rPr>
                  <w:sz w:val="22"/>
                  <w:szCs w:val="22"/>
                </w:rPr>
                <w:delText>File 368 Field 80.07</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14871" w14:textId="41020A9F" w:rsidR="0054678C" w:rsidRPr="00F458A0" w:rsidDel="00A17716" w:rsidRDefault="0054678C" w:rsidP="0054678C">
            <w:pPr>
              <w:pStyle w:val="NormalWeb"/>
              <w:rPr>
                <w:del w:id="67305" w:author="Author"/>
                <w:sz w:val="22"/>
                <w:szCs w:val="22"/>
              </w:rPr>
            </w:pPr>
            <w:del w:id="67306" w:author="Author">
              <w:r w:rsidRPr="00F458A0" w:rsidDel="00A17716">
                <w:rPr>
                  <w:sz w:val="22"/>
                  <w:szCs w:val="22"/>
                </w:rPr>
                <w:delText>Loop2100B/NM108 Identification Code</w:delText>
              </w:r>
            </w:del>
          </w:p>
          <w:p w14:paraId="1614E0B5" w14:textId="065E5D04" w:rsidR="0054678C" w:rsidRPr="00F458A0" w:rsidDel="00A17716" w:rsidRDefault="0054678C" w:rsidP="0054678C">
            <w:pPr>
              <w:pStyle w:val="NormalWeb"/>
              <w:rPr>
                <w:del w:id="67307" w:author="Author"/>
                <w:sz w:val="22"/>
                <w:szCs w:val="22"/>
              </w:rPr>
            </w:pPr>
            <w:del w:id="67308" w:author="Author">
              <w:r w:rsidRPr="00F458A0" w:rsidDel="00A17716">
                <w:rPr>
                  <w:sz w:val="22"/>
                  <w:szCs w:val="22"/>
                </w:rPr>
                <w:delText>Qualifier. Always 46</w:delText>
              </w:r>
            </w:del>
          </w:p>
        </w:tc>
      </w:tr>
      <w:tr w:rsidR="0054678C" w:rsidRPr="00F458A0" w:rsidDel="00A17716" w14:paraId="1A187218" w14:textId="61A3F969" w:rsidTr="00FE76DD">
        <w:trPr>
          <w:cantSplit/>
          <w:del w:id="67309"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0AB82" w14:textId="77C7C937" w:rsidR="0054678C" w:rsidRPr="00F458A0" w:rsidDel="00A17716" w:rsidRDefault="0054678C" w:rsidP="0054678C">
            <w:pPr>
              <w:pStyle w:val="NormalWeb"/>
              <w:rPr>
                <w:del w:id="67310" w:author="Author"/>
                <w:sz w:val="22"/>
                <w:szCs w:val="22"/>
              </w:rPr>
            </w:pPr>
            <w:del w:id="67311" w:author="Author">
              <w:r w:rsidRPr="00F458A0" w:rsidDel="00A17716">
                <w:rPr>
                  <w:sz w:val="22"/>
                  <w:szCs w:val="22"/>
                </w:rPr>
                <w:delText>5.1.1</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06442" w14:textId="467F2DE7" w:rsidR="0054678C" w:rsidRPr="00F458A0" w:rsidDel="00A17716" w:rsidRDefault="0054678C" w:rsidP="0054678C">
            <w:pPr>
              <w:pStyle w:val="NormalWeb"/>
              <w:rPr>
                <w:del w:id="67312" w:author="Author"/>
                <w:sz w:val="22"/>
                <w:szCs w:val="22"/>
              </w:rPr>
            </w:pPr>
            <w:del w:id="67313" w:author="Author">
              <w:r w:rsidRPr="00F458A0" w:rsidDel="00A17716">
                <w:rPr>
                  <w:sz w:val="22"/>
                  <w:szCs w:val="22"/>
                </w:rPr>
                <w:delText>2100B/NM103</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2FD22" w14:textId="1810D88D" w:rsidR="0054678C" w:rsidRPr="00F458A0" w:rsidDel="00A17716" w:rsidRDefault="0054678C" w:rsidP="0054678C">
            <w:pPr>
              <w:pStyle w:val="NormalWeb"/>
              <w:rPr>
                <w:del w:id="67314" w:author="Author"/>
                <w:sz w:val="22"/>
                <w:szCs w:val="22"/>
              </w:rPr>
            </w:pPr>
            <w:del w:id="67315" w:author="Author">
              <w:r w:rsidRPr="00F458A0" w:rsidDel="00A17716">
                <w:rPr>
                  <w:sz w:val="22"/>
                  <w:szCs w:val="22"/>
                </w:rPr>
                <w:delText>Information Receiver Last Nam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5F44B" w14:textId="595066B3" w:rsidR="0054678C" w:rsidRPr="00F458A0" w:rsidDel="00A17716" w:rsidRDefault="0054678C" w:rsidP="0054678C">
            <w:pPr>
              <w:pStyle w:val="NormalWeb"/>
              <w:rPr>
                <w:del w:id="67316" w:author="Author"/>
                <w:sz w:val="22"/>
                <w:szCs w:val="22"/>
              </w:rPr>
            </w:pPr>
            <w:del w:id="67317" w:author="Author">
              <w:r w:rsidRPr="00F458A0" w:rsidDel="00A17716">
                <w:rPr>
                  <w:sz w:val="22"/>
                  <w:szCs w:val="22"/>
                </w:rPr>
                <w:delText>60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9AD4C" w14:textId="7C80B3D2" w:rsidR="0054678C" w:rsidRPr="00F458A0" w:rsidDel="00A17716" w:rsidRDefault="0054678C" w:rsidP="0054678C">
            <w:pPr>
              <w:rPr>
                <w:del w:id="67318"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A2476" w14:textId="707F7479" w:rsidR="0054678C" w:rsidRPr="00F458A0" w:rsidDel="00A17716" w:rsidRDefault="0054678C" w:rsidP="0054678C">
            <w:pPr>
              <w:rPr>
                <w:del w:id="67319"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59344" w14:textId="0DA2DEF4" w:rsidR="0054678C" w:rsidRPr="00F458A0" w:rsidDel="00A17716" w:rsidRDefault="0054678C" w:rsidP="0054678C">
            <w:pPr>
              <w:pStyle w:val="NormalWeb"/>
              <w:rPr>
                <w:del w:id="67320" w:author="Author"/>
                <w:rFonts w:eastAsiaTheme="minorEastAsia"/>
                <w:sz w:val="22"/>
                <w:szCs w:val="22"/>
              </w:rPr>
            </w:pPr>
            <w:del w:id="67321"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F6DB8" w14:textId="3C4FFB20" w:rsidR="0054678C" w:rsidRPr="00F458A0" w:rsidDel="00A17716" w:rsidRDefault="0054678C" w:rsidP="0054678C">
            <w:pPr>
              <w:pStyle w:val="NormalWeb"/>
              <w:rPr>
                <w:del w:id="67322" w:author="Author"/>
                <w:sz w:val="22"/>
                <w:szCs w:val="22"/>
              </w:rPr>
            </w:pPr>
            <w:del w:id="67323" w:author="Author">
              <w:r w:rsidRPr="00F458A0" w:rsidDel="00A17716">
                <w:rPr>
                  <w:sz w:val="22"/>
                  <w:szCs w:val="22"/>
                </w:rPr>
                <w:delText>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119C3" w14:textId="6361D536" w:rsidR="0054678C" w:rsidRPr="00F458A0" w:rsidDel="00A17716" w:rsidRDefault="0054678C" w:rsidP="00152787">
            <w:pPr>
              <w:pStyle w:val="NormalWeb"/>
              <w:rPr>
                <w:del w:id="67324" w:author="Author"/>
                <w:sz w:val="22"/>
                <w:szCs w:val="22"/>
              </w:rPr>
            </w:pPr>
            <w:del w:id="67325" w:author="Author">
              <w:r w:rsidRPr="00F458A0" w:rsidDel="00A17716">
                <w:rPr>
                  <w:sz w:val="22"/>
                  <w:szCs w:val="22"/>
                </w:rPr>
                <w:delText>File 368 Field 6.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639A9" w14:textId="3B3D699C" w:rsidR="0054678C" w:rsidRPr="00F458A0" w:rsidDel="00A17716" w:rsidRDefault="0054678C" w:rsidP="0054678C">
            <w:pPr>
              <w:pStyle w:val="NormalWeb"/>
              <w:rPr>
                <w:del w:id="67326" w:author="Author"/>
                <w:sz w:val="22"/>
                <w:szCs w:val="22"/>
              </w:rPr>
            </w:pPr>
            <w:del w:id="67327" w:author="Author">
              <w:r w:rsidRPr="00F458A0" w:rsidDel="00A17716">
                <w:rPr>
                  <w:sz w:val="22"/>
                  <w:szCs w:val="22"/>
                </w:rPr>
                <w:delText>Loop2100B/NM103 Information Receiver</w:delText>
              </w:r>
            </w:del>
          </w:p>
          <w:p w14:paraId="18CEF0D9" w14:textId="08237BF5" w:rsidR="0054678C" w:rsidRPr="00F458A0" w:rsidDel="00A17716" w:rsidRDefault="0054678C" w:rsidP="0054678C">
            <w:pPr>
              <w:pStyle w:val="NormalWeb"/>
              <w:rPr>
                <w:del w:id="67328" w:author="Author"/>
                <w:sz w:val="22"/>
                <w:szCs w:val="22"/>
              </w:rPr>
            </w:pPr>
            <w:del w:id="67329" w:author="Author">
              <w:r w:rsidRPr="00F458A0" w:rsidDel="00A17716">
                <w:rPr>
                  <w:sz w:val="22"/>
                  <w:szCs w:val="22"/>
                </w:rPr>
                <w:delText>Last. This would be if it’s a person.</w:delText>
              </w:r>
            </w:del>
          </w:p>
          <w:p w14:paraId="55FA7066" w14:textId="54570E8A" w:rsidR="0054678C" w:rsidRPr="00F458A0" w:rsidDel="00A17716" w:rsidRDefault="0054678C" w:rsidP="0054678C">
            <w:pPr>
              <w:pStyle w:val="NormalWeb"/>
              <w:rPr>
                <w:del w:id="67330" w:author="Author"/>
                <w:sz w:val="22"/>
                <w:szCs w:val="22"/>
              </w:rPr>
            </w:pPr>
            <w:del w:id="67331" w:author="Author">
              <w:r w:rsidRPr="00F458A0" w:rsidDel="00A17716">
                <w:rPr>
                  <w:sz w:val="22"/>
                  <w:szCs w:val="22"/>
                </w:rPr>
                <w:delText>2100B/NM02</w:delText>
              </w:r>
            </w:del>
          </w:p>
          <w:p w14:paraId="03B6E268" w14:textId="2AD5A83D" w:rsidR="0054678C" w:rsidRPr="00F458A0" w:rsidDel="00A17716" w:rsidRDefault="0054678C" w:rsidP="0054678C">
            <w:pPr>
              <w:pStyle w:val="NormalWeb"/>
              <w:rPr>
                <w:del w:id="67332" w:author="Author"/>
                <w:sz w:val="22"/>
                <w:szCs w:val="22"/>
              </w:rPr>
            </w:pPr>
            <w:del w:id="67333" w:author="Author">
              <w:r w:rsidRPr="00F458A0" w:rsidDel="00A17716">
                <w:rPr>
                  <w:sz w:val="22"/>
                  <w:szCs w:val="22"/>
                </w:rPr>
                <w:delText>1 = Person</w:delText>
              </w:r>
            </w:del>
          </w:p>
        </w:tc>
      </w:tr>
      <w:tr w:rsidR="0054678C" w:rsidRPr="00F458A0" w:rsidDel="00A17716" w14:paraId="2D2E36EC" w14:textId="3B6E965A" w:rsidTr="00FE76DD">
        <w:trPr>
          <w:cantSplit/>
          <w:del w:id="67334"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DD30B" w14:textId="6AA41565" w:rsidR="0054678C" w:rsidRPr="00F458A0" w:rsidDel="00A17716" w:rsidRDefault="0054678C" w:rsidP="0054678C">
            <w:pPr>
              <w:pStyle w:val="NormalWeb"/>
              <w:rPr>
                <w:del w:id="67335" w:author="Author"/>
                <w:sz w:val="22"/>
                <w:szCs w:val="22"/>
              </w:rPr>
            </w:pPr>
            <w:del w:id="67336" w:author="Author">
              <w:r w:rsidRPr="00F458A0" w:rsidDel="00A17716">
                <w:rPr>
                  <w:sz w:val="22"/>
                  <w:szCs w:val="22"/>
                </w:rPr>
                <w:delText>5.2</w:delText>
              </w:r>
            </w:del>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61C0B" w14:textId="33D5C53E" w:rsidR="0054678C" w:rsidRPr="00F458A0" w:rsidDel="00A17716" w:rsidRDefault="0054678C" w:rsidP="0054678C">
            <w:pPr>
              <w:pStyle w:val="NormalWeb"/>
              <w:rPr>
                <w:del w:id="67337" w:author="Author"/>
                <w:sz w:val="22"/>
                <w:szCs w:val="22"/>
              </w:rPr>
            </w:pPr>
            <w:del w:id="67338" w:author="Author">
              <w:r w:rsidRPr="00F458A0" w:rsidDel="00A17716">
                <w:rPr>
                  <w:sz w:val="22"/>
                  <w:szCs w:val="22"/>
                </w:rPr>
                <w:delText>2100B/NM104</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C409" w14:textId="2AFCB789" w:rsidR="0054678C" w:rsidRPr="00F458A0" w:rsidDel="00A17716" w:rsidRDefault="0054678C" w:rsidP="0054678C">
            <w:pPr>
              <w:pStyle w:val="NormalWeb"/>
              <w:rPr>
                <w:del w:id="67339" w:author="Author"/>
                <w:sz w:val="22"/>
                <w:szCs w:val="22"/>
              </w:rPr>
            </w:pPr>
            <w:del w:id="67340" w:author="Author">
              <w:r w:rsidRPr="00F458A0" w:rsidDel="00A17716">
                <w:rPr>
                  <w:sz w:val="22"/>
                  <w:szCs w:val="22"/>
                </w:rPr>
                <w:delText>Information Receiver First Name</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378CB" w14:textId="3C19DEB5" w:rsidR="0054678C" w:rsidRPr="00F458A0" w:rsidDel="00A17716" w:rsidRDefault="0054678C" w:rsidP="0054678C">
            <w:pPr>
              <w:pStyle w:val="NormalWeb"/>
              <w:rPr>
                <w:del w:id="67341" w:author="Author"/>
                <w:sz w:val="22"/>
                <w:szCs w:val="22"/>
              </w:rPr>
            </w:pPr>
            <w:del w:id="67342" w:author="Author">
              <w:r w:rsidRPr="00F458A0" w:rsidDel="00A17716">
                <w:rPr>
                  <w:sz w:val="22"/>
                  <w:szCs w:val="22"/>
                </w:rPr>
                <w:delText>3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DD053" w14:textId="47819AB9" w:rsidR="0054678C" w:rsidRPr="00F458A0" w:rsidDel="00A17716" w:rsidRDefault="0054678C" w:rsidP="0054678C">
            <w:pPr>
              <w:rPr>
                <w:del w:id="6734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DCC0E" w14:textId="5219844C" w:rsidR="0054678C" w:rsidRPr="00F458A0" w:rsidDel="00A17716" w:rsidRDefault="0054678C" w:rsidP="0054678C">
            <w:pPr>
              <w:rPr>
                <w:del w:id="67344"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A0F00" w14:textId="544BBC63" w:rsidR="0054678C" w:rsidRPr="00F458A0" w:rsidDel="00A17716" w:rsidRDefault="0054678C" w:rsidP="0054678C">
            <w:pPr>
              <w:pStyle w:val="NormalWeb"/>
              <w:rPr>
                <w:del w:id="67345" w:author="Author"/>
                <w:rFonts w:eastAsiaTheme="minorEastAsia"/>
                <w:sz w:val="22"/>
                <w:szCs w:val="22"/>
              </w:rPr>
            </w:pPr>
            <w:del w:id="67346"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E4BA4" w14:textId="788712CE" w:rsidR="0054678C" w:rsidRPr="00F458A0" w:rsidDel="00A17716" w:rsidRDefault="0054678C" w:rsidP="0054678C">
            <w:pPr>
              <w:pStyle w:val="NormalWeb"/>
              <w:rPr>
                <w:del w:id="67347" w:author="Author"/>
                <w:sz w:val="22"/>
                <w:szCs w:val="22"/>
              </w:rPr>
            </w:pP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8A7D9" w14:textId="70E957CD" w:rsidR="0054678C" w:rsidRPr="00F458A0" w:rsidDel="00A17716" w:rsidRDefault="0054678C" w:rsidP="00152787">
            <w:pPr>
              <w:pStyle w:val="NormalWeb"/>
              <w:rPr>
                <w:del w:id="67348" w:author="Author"/>
                <w:sz w:val="22"/>
                <w:szCs w:val="22"/>
              </w:rPr>
            </w:pPr>
            <w:del w:id="67349" w:author="Author">
              <w:r w:rsidRPr="00F458A0" w:rsidDel="00A17716">
                <w:rPr>
                  <w:sz w:val="22"/>
                  <w:szCs w:val="22"/>
                </w:rPr>
                <w:delText>File 368 Field 6.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BFE6F" w14:textId="42DA5420" w:rsidR="0054678C" w:rsidRPr="00F458A0" w:rsidDel="00A17716" w:rsidRDefault="0054678C" w:rsidP="0054678C">
            <w:pPr>
              <w:pStyle w:val="NormalWeb"/>
              <w:rPr>
                <w:del w:id="67350" w:author="Author"/>
                <w:sz w:val="22"/>
                <w:szCs w:val="22"/>
              </w:rPr>
            </w:pPr>
            <w:del w:id="67351" w:author="Author">
              <w:r w:rsidRPr="00F458A0" w:rsidDel="00A17716">
                <w:rPr>
                  <w:sz w:val="22"/>
                  <w:szCs w:val="22"/>
                </w:rPr>
                <w:delText>This would be if it’s a person.</w:delText>
              </w:r>
            </w:del>
          </w:p>
          <w:p w14:paraId="478CB08E" w14:textId="4CDA24D1" w:rsidR="0054678C" w:rsidRPr="00F458A0" w:rsidDel="00A17716" w:rsidRDefault="0054678C" w:rsidP="0054678C">
            <w:pPr>
              <w:pStyle w:val="NormalWeb"/>
              <w:rPr>
                <w:del w:id="67352" w:author="Author"/>
                <w:sz w:val="22"/>
                <w:szCs w:val="22"/>
              </w:rPr>
            </w:pPr>
            <w:del w:id="67353" w:author="Author">
              <w:r w:rsidRPr="00F458A0" w:rsidDel="00A17716">
                <w:rPr>
                  <w:sz w:val="22"/>
                  <w:szCs w:val="22"/>
                </w:rPr>
                <w:delText>2100B/NM02</w:delText>
              </w:r>
            </w:del>
          </w:p>
          <w:p w14:paraId="7B5E1551" w14:textId="67C353EB" w:rsidR="0054678C" w:rsidRPr="00F458A0" w:rsidDel="00A17716" w:rsidRDefault="0054678C" w:rsidP="0054678C">
            <w:pPr>
              <w:pStyle w:val="NormalWeb"/>
              <w:rPr>
                <w:del w:id="67354" w:author="Author"/>
                <w:sz w:val="22"/>
                <w:szCs w:val="22"/>
              </w:rPr>
            </w:pPr>
            <w:del w:id="67355" w:author="Author">
              <w:r w:rsidRPr="00F458A0" w:rsidDel="00A17716">
                <w:rPr>
                  <w:sz w:val="22"/>
                  <w:szCs w:val="22"/>
                </w:rPr>
                <w:delText>1 = Person</w:delText>
              </w:r>
            </w:del>
          </w:p>
          <w:p w14:paraId="6364CD8B" w14:textId="4B775116" w:rsidR="0054678C" w:rsidRPr="00F458A0" w:rsidDel="00A17716" w:rsidRDefault="0054678C" w:rsidP="0054678C">
            <w:pPr>
              <w:pStyle w:val="NormalWeb"/>
              <w:rPr>
                <w:del w:id="67356" w:author="Author"/>
                <w:sz w:val="22"/>
                <w:szCs w:val="22"/>
              </w:rPr>
            </w:pPr>
            <w:del w:id="67357" w:author="Author">
              <w:r w:rsidRPr="00F458A0" w:rsidDel="00A17716">
                <w:rPr>
                  <w:sz w:val="22"/>
                  <w:szCs w:val="22"/>
                </w:rPr>
                <w:delText>Example = John</w:delText>
              </w:r>
            </w:del>
          </w:p>
        </w:tc>
      </w:tr>
      <w:tr w:rsidR="0054678C" w:rsidRPr="00F458A0" w:rsidDel="00A17716" w14:paraId="1B61F256" w14:textId="62E5954F" w:rsidTr="00FE76DD">
        <w:trPr>
          <w:cantSplit/>
          <w:del w:id="67358" w:author="Author"/>
        </w:trPr>
        <w:tc>
          <w:tcPr>
            <w:tcW w:w="70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DC503" w14:textId="1C8AE0FA" w:rsidR="0054678C" w:rsidRPr="00F458A0" w:rsidDel="00A17716" w:rsidRDefault="0054678C" w:rsidP="0054678C">
            <w:pPr>
              <w:pStyle w:val="NormalWeb"/>
              <w:rPr>
                <w:del w:id="67359" w:author="Author"/>
                <w:sz w:val="22"/>
                <w:szCs w:val="22"/>
              </w:rPr>
            </w:pPr>
            <w:del w:id="67360" w:author="Author">
              <w:r w:rsidRPr="00F458A0" w:rsidDel="00A17716">
                <w:rPr>
                  <w:sz w:val="22"/>
                  <w:szCs w:val="22"/>
                </w:rPr>
                <w:delText>5.3</w:delText>
              </w:r>
            </w:del>
          </w:p>
          <w:p w14:paraId="027BF6A9" w14:textId="16E587FA" w:rsidR="0054678C" w:rsidRPr="00F458A0" w:rsidDel="00A17716" w:rsidRDefault="0054678C" w:rsidP="0054678C">
            <w:pPr>
              <w:pStyle w:val="NormalWeb"/>
              <w:rPr>
                <w:del w:id="67361" w:author="Author"/>
                <w:sz w:val="22"/>
                <w:szCs w:val="22"/>
              </w:rPr>
            </w:pPr>
          </w:p>
        </w:tc>
        <w:tc>
          <w:tcPr>
            <w:tcW w:w="15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25A74" w14:textId="7E9E3B49" w:rsidR="0054678C" w:rsidRPr="00F458A0" w:rsidDel="00A17716" w:rsidRDefault="0054678C" w:rsidP="0054678C">
            <w:pPr>
              <w:pStyle w:val="NormalWeb"/>
              <w:rPr>
                <w:del w:id="67362" w:author="Author"/>
                <w:sz w:val="22"/>
                <w:szCs w:val="22"/>
              </w:rPr>
            </w:pPr>
            <w:del w:id="67363" w:author="Author">
              <w:r w:rsidRPr="00F458A0" w:rsidDel="00A17716">
                <w:rPr>
                  <w:sz w:val="22"/>
                  <w:szCs w:val="22"/>
                </w:rPr>
                <w:delText>2100B/NM105</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502AA" w14:textId="431A98F3" w:rsidR="0054678C" w:rsidRPr="00F458A0" w:rsidDel="00A17716" w:rsidRDefault="0054678C" w:rsidP="0054678C">
            <w:pPr>
              <w:pStyle w:val="NormalWeb"/>
              <w:rPr>
                <w:del w:id="67364" w:author="Author"/>
                <w:sz w:val="22"/>
                <w:szCs w:val="22"/>
              </w:rPr>
            </w:pPr>
            <w:del w:id="67365" w:author="Author">
              <w:r w:rsidRPr="00F458A0" w:rsidDel="00A17716">
                <w:rPr>
                  <w:sz w:val="22"/>
                  <w:szCs w:val="22"/>
                </w:rPr>
                <w:delText>Information Receiver Middle Name or Initial</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3FB29" w14:textId="6E6A760B" w:rsidR="0054678C" w:rsidRPr="00F458A0" w:rsidDel="00A17716" w:rsidRDefault="0054678C" w:rsidP="0054678C">
            <w:pPr>
              <w:pStyle w:val="NormalWeb"/>
              <w:rPr>
                <w:del w:id="67366" w:author="Author"/>
                <w:sz w:val="22"/>
                <w:szCs w:val="22"/>
              </w:rPr>
            </w:pPr>
            <w:del w:id="67367" w:author="Author">
              <w:r w:rsidRPr="00F458A0" w:rsidDel="00A17716">
                <w:rPr>
                  <w:sz w:val="22"/>
                  <w:szCs w:val="22"/>
                </w:rPr>
                <w:delText>25 S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75812" w14:textId="053F870D" w:rsidR="0054678C" w:rsidRPr="00F458A0" w:rsidDel="00A17716" w:rsidRDefault="0054678C" w:rsidP="0054678C">
            <w:pPr>
              <w:rPr>
                <w:del w:id="67368"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A6DE5" w14:textId="712CA55B" w:rsidR="0054678C" w:rsidRPr="00F458A0" w:rsidDel="00A17716" w:rsidRDefault="0054678C" w:rsidP="0054678C">
            <w:pPr>
              <w:rPr>
                <w:del w:id="67369" w:author="Author"/>
                <w:sz w:val="22"/>
                <w:szCs w:val="22"/>
              </w:rPr>
            </w:pPr>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6F5B6" w14:textId="5555FA31" w:rsidR="0054678C" w:rsidRPr="00F458A0" w:rsidDel="00A17716" w:rsidRDefault="0054678C" w:rsidP="0054678C">
            <w:pPr>
              <w:pStyle w:val="NormalWeb"/>
              <w:rPr>
                <w:del w:id="67370" w:author="Author"/>
                <w:rFonts w:eastAsiaTheme="minorEastAsia"/>
                <w:sz w:val="22"/>
                <w:szCs w:val="22"/>
              </w:rPr>
            </w:pPr>
            <w:del w:id="67371" w:author="Author">
              <w:r w:rsidRPr="00F458A0" w:rsidDel="00A17716">
                <w:rPr>
                  <w:sz w:val="22"/>
                  <w:szCs w:val="22"/>
                </w:rPr>
                <w:delText>S</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D02FD" w14:textId="5E6C098F" w:rsidR="0054678C" w:rsidRPr="00F458A0" w:rsidDel="00A17716" w:rsidRDefault="0054678C" w:rsidP="0054678C">
            <w:pPr>
              <w:pStyle w:val="NormalWeb"/>
              <w:rPr>
                <w:del w:id="67372" w:author="Author"/>
                <w:sz w:val="22"/>
                <w:szCs w:val="22"/>
              </w:rPr>
            </w:pP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85C68" w14:textId="71B79208" w:rsidR="0054678C" w:rsidRPr="00F458A0" w:rsidDel="00A17716" w:rsidRDefault="0054678C" w:rsidP="00152787">
            <w:pPr>
              <w:pStyle w:val="NormalWeb"/>
              <w:rPr>
                <w:del w:id="67373" w:author="Author"/>
                <w:sz w:val="22"/>
                <w:szCs w:val="22"/>
              </w:rPr>
            </w:pPr>
            <w:del w:id="67374" w:author="Author">
              <w:r w:rsidRPr="00F458A0" w:rsidDel="00A17716">
                <w:rPr>
                  <w:sz w:val="22"/>
                  <w:szCs w:val="22"/>
                </w:rPr>
                <w:delText>File 368 Field 6.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DD9F9" w14:textId="2A6A2A01" w:rsidR="0054678C" w:rsidRPr="00F458A0" w:rsidDel="00A17716" w:rsidRDefault="0054678C" w:rsidP="004813F2">
            <w:pPr>
              <w:pStyle w:val="NormalWeb"/>
              <w:spacing w:before="20" w:beforeAutospacing="0" w:after="20" w:afterAutospacing="0"/>
              <w:rPr>
                <w:del w:id="67375" w:author="Author"/>
                <w:sz w:val="22"/>
                <w:szCs w:val="22"/>
              </w:rPr>
            </w:pPr>
            <w:del w:id="67376" w:author="Author">
              <w:r w:rsidRPr="00F458A0" w:rsidDel="00A17716">
                <w:rPr>
                  <w:sz w:val="22"/>
                  <w:szCs w:val="22"/>
                </w:rPr>
                <w:delText>This would be if it’s a person.</w:delText>
              </w:r>
            </w:del>
          </w:p>
          <w:p w14:paraId="3968D464" w14:textId="45DA2DD2" w:rsidR="004813F2" w:rsidRPr="00F458A0" w:rsidDel="00A17716" w:rsidRDefault="004813F2" w:rsidP="004813F2">
            <w:pPr>
              <w:pStyle w:val="NormalWeb"/>
              <w:spacing w:before="20" w:beforeAutospacing="0" w:after="20" w:afterAutospacing="0"/>
              <w:rPr>
                <w:del w:id="67377" w:author="Author"/>
                <w:sz w:val="22"/>
                <w:szCs w:val="22"/>
              </w:rPr>
            </w:pPr>
          </w:p>
          <w:p w14:paraId="6EFFF747" w14:textId="5E1CB9BD" w:rsidR="0054678C" w:rsidRPr="00F458A0" w:rsidDel="00A17716" w:rsidRDefault="0054678C" w:rsidP="004813F2">
            <w:pPr>
              <w:pStyle w:val="NormalWeb"/>
              <w:spacing w:before="20" w:beforeAutospacing="0" w:after="20" w:afterAutospacing="0"/>
              <w:rPr>
                <w:del w:id="67378" w:author="Author"/>
                <w:sz w:val="22"/>
                <w:szCs w:val="22"/>
              </w:rPr>
            </w:pPr>
            <w:del w:id="67379" w:author="Author">
              <w:r w:rsidRPr="00F458A0" w:rsidDel="00A17716">
                <w:rPr>
                  <w:sz w:val="22"/>
                  <w:szCs w:val="22"/>
                </w:rPr>
                <w:delText>2100B/NM02</w:delText>
              </w:r>
            </w:del>
          </w:p>
          <w:p w14:paraId="5A1A2171" w14:textId="0F0E6972" w:rsidR="004813F2" w:rsidRPr="00F458A0" w:rsidDel="00A17716" w:rsidRDefault="004813F2" w:rsidP="004813F2">
            <w:pPr>
              <w:pStyle w:val="NormalWeb"/>
              <w:spacing w:before="20" w:beforeAutospacing="0" w:after="20" w:afterAutospacing="0"/>
              <w:rPr>
                <w:del w:id="67380" w:author="Author"/>
                <w:sz w:val="22"/>
                <w:szCs w:val="22"/>
              </w:rPr>
            </w:pPr>
          </w:p>
          <w:p w14:paraId="6CBE461E" w14:textId="36EFEF77" w:rsidR="0054678C" w:rsidRPr="00F458A0" w:rsidDel="00A17716" w:rsidRDefault="0054678C" w:rsidP="004813F2">
            <w:pPr>
              <w:pStyle w:val="NormalWeb"/>
              <w:spacing w:before="20" w:beforeAutospacing="0" w:after="20" w:afterAutospacing="0"/>
              <w:rPr>
                <w:del w:id="67381" w:author="Author"/>
                <w:sz w:val="22"/>
                <w:szCs w:val="22"/>
              </w:rPr>
            </w:pPr>
            <w:del w:id="67382" w:author="Author">
              <w:r w:rsidRPr="00F458A0" w:rsidDel="00A17716">
                <w:rPr>
                  <w:sz w:val="22"/>
                  <w:szCs w:val="22"/>
                </w:rPr>
                <w:delText>1 = Person</w:delText>
              </w:r>
            </w:del>
          </w:p>
          <w:p w14:paraId="256F4EB1" w14:textId="2DC272C9" w:rsidR="004813F2" w:rsidRPr="00F458A0" w:rsidDel="00A17716" w:rsidRDefault="004813F2" w:rsidP="004813F2">
            <w:pPr>
              <w:pStyle w:val="NormalWeb"/>
              <w:spacing w:before="20" w:beforeAutospacing="0" w:after="20" w:afterAutospacing="0"/>
              <w:rPr>
                <w:del w:id="67383" w:author="Author"/>
                <w:sz w:val="22"/>
                <w:szCs w:val="22"/>
              </w:rPr>
            </w:pPr>
          </w:p>
          <w:p w14:paraId="5A94D952" w14:textId="17BA5899" w:rsidR="0054678C" w:rsidRPr="00F458A0" w:rsidDel="00A17716" w:rsidRDefault="0054678C" w:rsidP="004813F2">
            <w:pPr>
              <w:pStyle w:val="NormalWeb"/>
              <w:spacing w:before="20" w:beforeAutospacing="0" w:after="20" w:afterAutospacing="0"/>
              <w:rPr>
                <w:del w:id="67384" w:author="Author"/>
                <w:sz w:val="22"/>
                <w:szCs w:val="22"/>
              </w:rPr>
            </w:pPr>
            <w:del w:id="67385" w:author="Author">
              <w:r w:rsidRPr="00F458A0" w:rsidDel="00A17716">
                <w:rPr>
                  <w:sz w:val="22"/>
                  <w:szCs w:val="22"/>
                </w:rPr>
                <w:delText>Example = Jim</w:delText>
              </w:r>
            </w:del>
          </w:p>
        </w:tc>
      </w:tr>
    </w:tbl>
    <w:p w14:paraId="179A9507" w14:textId="1C9DEC97" w:rsidR="0054678C" w:rsidRPr="00F458A0" w:rsidDel="00A17716" w:rsidRDefault="0054678C" w:rsidP="0054678C">
      <w:pPr>
        <w:pStyle w:val="NormalWeb"/>
        <w:rPr>
          <w:del w:id="67386" w:author="Author"/>
          <w:rFonts w:eastAsiaTheme="minorEastAsia"/>
        </w:rPr>
      </w:pPr>
    </w:p>
    <w:p w14:paraId="2053E178" w14:textId="04513CA6" w:rsidR="0054678C" w:rsidRPr="00F458A0" w:rsidDel="00A17716" w:rsidRDefault="0054678C" w:rsidP="006E6790">
      <w:pPr>
        <w:pStyle w:val="Heading5"/>
        <w:rPr>
          <w:del w:id="67387" w:author="Author"/>
        </w:rPr>
      </w:pPr>
      <w:bookmarkStart w:id="67388" w:name="_Toc481658796"/>
      <w:del w:id="67389" w:author="Author">
        <w:r w:rsidRPr="00F458A0" w:rsidDel="00A17716">
          <w:delText xml:space="preserve">277RFAI Request OBX Segment (Claim Level Status Codes – Loop 2200D) </w:delText>
        </w:r>
        <w:r w:rsidR="00BE5109" w:rsidRPr="00F458A0" w:rsidDel="00A17716">
          <w:delText>–</w:delText>
        </w:r>
        <w:r w:rsidRPr="00F458A0" w:rsidDel="00A17716">
          <w:delText xml:space="preserve"> Situational</w:delText>
        </w:r>
        <w:bookmarkEnd w:id="67388"/>
      </w:del>
    </w:p>
    <w:p w14:paraId="4CFD8DB6" w14:textId="4EDE716D" w:rsidR="00BE5109" w:rsidRPr="00F458A0" w:rsidDel="00A17716" w:rsidRDefault="00BE5109" w:rsidP="00BE5109">
      <w:pPr>
        <w:pStyle w:val="Caption"/>
        <w:rPr>
          <w:del w:id="67390" w:author="Author"/>
        </w:rPr>
      </w:pPr>
      <w:bookmarkStart w:id="67391" w:name="_Toc475439481"/>
      <w:bookmarkStart w:id="67392" w:name="_Toc475439737"/>
      <w:bookmarkStart w:id="67393" w:name="_Toc481659014"/>
      <w:del w:id="67394"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69</w:delText>
        </w:r>
        <w:r w:rsidR="004F6E16" w:rsidDel="00A17716">
          <w:rPr>
            <w:noProof/>
          </w:rPr>
          <w:fldChar w:fldCharType="end"/>
        </w:r>
        <w:r w:rsidRPr="00F458A0" w:rsidDel="00A17716">
          <w:delText>: 277RFAI Request OBX Segment</w:delText>
        </w:r>
        <w:bookmarkEnd w:id="67391"/>
        <w:bookmarkEnd w:id="67392"/>
        <w:bookmarkEnd w:id="67393"/>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679"/>
        <w:gridCol w:w="1556"/>
        <w:gridCol w:w="1260"/>
        <w:gridCol w:w="1710"/>
        <w:gridCol w:w="1350"/>
        <w:gridCol w:w="1350"/>
        <w:gridCol w:w="540"/>
        <w:gridCol w:w="720"/>
        <w:gridCol w:w="1170"/>
        <w:gridCol w:w="2775"/>
      </w:tblGrid>
      <w:tr w:rsidR="0054678C" w:rsidRPr="00F458A0" w:rsidDel="00A17716" w14:paraId="46679D2C" w14:textId="7252E597" w:rsidTr="004813F2">
        <w:trPr>
          <w:cantSplit/>
          <w:tblHeader/>
          <w:del w:id="67395" w:author="Author"/>
        </w:trPr>
        <w:tc>
          <w:tcPr>
            <w:tcW w:w="679"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326625" w14:textId="3E668AA1" w:rsidR="0054678C" w:rsidRPr="00F458A0" w:rsidDel="00A17716" w:rsidRDefault="0054678C" w:rsidP="00FE76DD">
            <w:pPr>
              <w:pStyle w:val="NormalWeb"/>
              <w:spacing w:beforeLines="20" w:before="48" w:beforeAutospacing="0" w:afterLines="20" w:after="48" w:afterAutospacing="0"/>
              <w:rPr>
                <w:del w:id="67396" w:author="Author"/>
                <w:rFonts w:eastAsiaTheme="minorEastAsia"/>
                <w:color w:val="FFFFFF" w:themeColor="background1"/>
                <w:sz w:val="22"/>
                <w:szCs w:val="22"/>
              </w:rPr>
            </w:pPr>
            <w:del w:id="67397" w:author="Author">
              <w:r w:rsidRPr="00F458A0" w:rsidDel="00A17716">
                <w:rPr>
                  <w:rStyle w:val="Strong"/>
                  <w:color w:val="FFFFFF" w:themeColor="background1"/>
                  <w:sz w:val="22"/>
                  <w:szCs w:val="22"/>
                </w:rPr>
                <w:delText>Seq</w:delText>
              </w:r>
            </w:del>
          </w:p>
        </w:tc>
        <w:tc>
          <w:tcPr>
            <w:tcW w:w="155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68569EA" w14:textId="1A599319" w:rsidR="0054678C" w:rsidRPr="00F458A0" w:rsidDel="00A17716" w:rsidRDefault="0054678C" w:rsidP="00FE76DD">
            <w:pPr>
              <w:pStyle w:val="NormalWeb"/>
              <w:spacing w:beforeLines="20" w:before="48" w:beforeAutospacing="0" w:afterLines="20" w:after="48" w:afterAutospacing="0"/>
              <w:rPr>
                <w:del w:id="67398" w:author="Author"/>
                <w:color w:val="FFFFFF" w:themeColor="background1"/>
                <w:sz w:val="22"/>
                <w:szCs w:val="22"/>
              </w:rPr>
            </w:pPr>
            <w:del w:id="67399" w:author="Author">
              <w:r w:rsidRPr="00F458A0" w:rsidDel="00A17716">
                <w:rPr>
                  <w:rStyle w:val="Strong"/>
                  <w:color w:val="FFFFFF" w:themeColor="background1"/>
                  <w:sz w:val="22"/>
                  <w:szCs w:val="22"/>
                </w:rPr>
                <w:delText>X12</w:delText>
              </w:r>
            </w:del>
          </w:p>
        </w:tc>
        <w:tc>
          <w:tcPr>
            <w:tcW w:w="126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3D12FF" w14:textId="63B468A6" w:rsidR="0054678C" w:rsidRPr="00F458A0" w:rsidDel="00A17716" w:rsidRDefault="0054678C" w:rsidP="00FE76DD">
            <w:pPr>
              <w:pStyle w:val="NormalWeb"/>
              <w:spacing w:beforeLines="20" w:before="48" w:beforeAutospacing="0" w:afterLines="20" w:after="48" w:afterAutospacing="0"/>
              <w:rPr>
                <w:del w:id="67400" w:author="Author"/>
                <w:color w:val="FFFFFF" w:themeColor="background1"/>
                <w:sz w:val="22"/>
                <w:szCs w:val="22"/>
              </w:rPr>
            </w:pPr>
            <w:del w:id="67401" w:author="Author">
              <w:r w:rsidRPr="00F458A0" w:rsidDel="00A17716">
                <w:rPr>
                  <w:rStyle w:val="Strong"/>
                  <w:color w:val="FFFFFF" w:themeColor="background1"/>
                  <w:sz w:val="22"/>
                  <w:szCs w:val="22"/>
                </w:rPr>
                <w:delText>Data Element</w:delText>
              </w:r>
            </w:del>
          </w:p>
        </w:tc>
        <w:tc>
          <w:tcPr>
            <w:tcW w:w="171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0E8412" w14:textId="25827814" w:rsidR="0054678C" w:rsidRPr="00F458A0" w:rsidDel="00A17716" w:rsidRDefault="0054678C" w:rsidP="00FE76DD">
            <w:pPr>
              <w:pStyle w:val="NormalWeb"/>
              <w:spacing w:beforeLines="20" w:before="48" w:beforeAutospacing="0" w:afterLines="20" w:after="48" w:afterAutospacing="0"/>
              <w:rPr>
                <w:del w:id="67402" w:author="Author"/>
                <w:color w:val="FFFFFF" w:themeColor="background1"/>
                <w:sz w:val="22"/>
                <w:szCs w:val="22"/>
              </w:rPr>
            </w:pPr>
            <w:del w:id="67403" w:author="Author">
              <w:r w:rsidRPr="00F458A0" w:rsidDel="00A17716">
                <w:rPr>
                  <w:rStyle w:val="Strong"/>
                  <w:color w:val="FFFFFF" w:themeColor="background1"/>
                  <w:sz w:val="22"/>
                  <w:szCs w:val="22"/>
                </w:rPr>
                <w:delText>Data Type</w:delText>
              </w:r>
            </w:del>
          </w:p>
          <w:p w14:paraId="40ED92A9" w14:textId="1381DEFD" w:rsidR="0054678C" w:rsidRPr="00F458A0" w:rsidDel="00A17716" w:rsidRDefault="0054678C" w:rsidP="00FE76DD">
            <w:pPr>
              <w:pStyle w:val="NormalWeb"/>
              <w:spacing w:beforeLines="20" w:before="48" w:beforeAutospacing="0" w:afterLines="20" w:after="48" w:afterAutospacing="0"/>
              <w:rPr>
                <w:del w:id="67404" w:author="Author"/>
                <w:color w:val="FFFFFF" w:themeColor="background1"/>
                <w:sz w:val="22"/>
                <w:szCs w:val="22"/>
              </w:rPr>
            </w:pPr>
            <w:del w:id="67405" w:author="Author">
              <w:r w:rsidRPr="00F458A0" w:rsidDel="00A17716">
                <w:rPr>
                  <w:rStyle w:val="Strong"/>
                  <w:color w:val="FFFFFF" w:themeColor="background1"/>
                  <w:sz w:val="22"/>
                  <w:szCs w:val="22"/>
                </w:rPr>
                <w:delText>Max Length</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5203B5A" w14:textId="571F56CE" w:rsidR="0054678C" w:rsidRPr="00F458A0" w:rsidDel="00A17716" w:rsidRDefault="0054678C" w:rsidP="00FE76DD">
            <w:pPr>
              <w:spacing w:beforeLines="20" w:before="48" w:afterLines="20" w:after="48"/>
              <w:rPr>
                <w:del w:id="67406" w:author="Author"/>
                <w:color w:val="FFFFFF" w:themeColor="background1"/>
                <w:sz w:val="22"/>
                <w:szCs w:val="22"/>
              </w:rPr>
            </w:pPr>
            <w:del w:id="67407" w:author="Author">
              <w:r w:rsidRPr="00F458A0" w:rsidDel="00A17716">
                <w:rPr>
                  <w:rStyle w:val="Strong"/>
                  <w:color w:val="FFFFFF" w:themeColor="background1"/>
                  <w:sz w:val="22"/>
                  <w:szCs w:val="22"/>
                </w:rPr>
                <w:delText>FHIR Resource</w:delText>
              </w:r>
            </w:del>
          </w:p>
        </w:tc>
        <w:tc>
          <w:tcPr>
            <w:tcW w:w="135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091E35A" w14:textId="2AE722BB" w:rsidR="0054678C" w:rsidRPr="00F458A0" w:rsidDel="00A17716" w:rsidRDefault="0054678C" w:rsidP="00FE76DD">
            <w:pPr>
              <w:spacing w:beforeLines="20" w:before="48" w:afterLines="20" w:after="48"/>
              <w:rPr>
                <w:del w:id="67408" w:author="Author"/>
                <w:color w:val="FFFFFF" w:themeColor="background1"/>
                <w:sz w:val="22"/>
                <w:szCs w:val="22"/>
              </w:rPr>
            </w:pPr>
            <w:del w:id="67409" w:author="Author">
              <w:r w:rsidRPr="00F458A0" w:rsidDel="00A17716">
                <w:rPr>
                  <w:rStyle w:val="Strong"/>
                  <w:color w:val="FFFFFF" w:themeColor="background1"/>
                  <w:sz w:val="22"/>
                  <w:szCs w:val="22"/>
                </w:rPr>
                <w:delText>FHIR Data Element Path</w:delText>
              </w:r>
            </w:del>
          </w:p>
        </w:tc>
        <w:tc>
          <w:tcPr>
            <w:tcW w:w="5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CBF70C" w14:textId="36C62B3F" w:rsidR="0054678C" w:rsidRPr="00F458A0" w:rsidDel="00A17716" w:rsidRDefault="0054678C" w:rsidP="00FE76DD">
            <w:pPr>
              <w:pStyle w:val="NormalWeb"/>
              <w:spacing w:beforeLines="20" w:before="48" w:beforeAutospacing="0" w:afterLines="20" w:after="48" w:afterAutospacing="0"/>
              <w:rPr>
                <w:del w:id="67410" w:author="Author"/>
                <w:rFonts w:eastAsiaTheme="minorEastAsia"/>
                <w:color w:val="FFFFFF" w:themeColor="background1"/>
                <w:sz w:val="22"/>
                <w:szCs w:val="22"/>
              </w:rPr>
            </w:pPr>
            <w:del w:id="67411" w:author="Author">
              <w:r w:rsidRPr="00F458A0" w:rsidDel="00A17716">
                <w:rPr>
                  <w:rStyle w:val="Strong"/>
                  <w:color w:val="FFFFFF" w:themeColor="background1"/>
                  <w:sz w:val="22"/>
                  <w:szCs w:val="22"/>
                </w:rPr>
                <w:delText>Use X12</w:delText>
              </w:r>
            </w:del>
          </w:p>
        </w:tc>
        <w:tc>
          <w:tcPr>
            <w:tcW w:w="7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D14ADE" w14:textId="25CDE20B" w:rsidR="0054678C" w:rsidRPr="00F458A0" w:rsidDel="00A17716" w:rsidRDefault="0054678C" w:rsidP="00FE76DD">
            <w:pPr>
              <w:pStyle w:val="NormalWeb"/>
              <w:spacing w:beforeLines="20" w:before="48" w:beforeAutospacing="0" w:afterLines="20" w:after="48" w:afterAutospacing="0"/>
              <w:rPr>
                <w:del w:id="67412" w:author="Author"/>
                <w:color w:val="FFFFFF" w:themeColor="background1"/>
                <w:sz w:val="22"/>
                <w:szCs w:val="22"/>
              </w:rPr>
            </w:pPr>
            <w:del w:id="67413" w:author="Author">
              <w:r w:rsidRPr="00F458A0" w:rsidDel="00A17716">
                <w:rPr>
                  <w:rStyle w:val="Strong"/>
                  <w:color w:val="FFFFFF" w:themeColor="background1"/>
                  <w:sz w:val="22"/>
                  <w:szCs w:val="22"/>
                </w:rPr>
                <w:delText>Use VistA</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3219BD" w14:textId="2B3BC3A5" w:rsidR="0054678C" w:rsidRPr="00F458A0" w:rsidDel="00A17716" w:rsidRDefault="00945AC2" w:rsidP="00FE76DD">
            <w:pPr>
              <w:pStyle w:val="NormalWeb"/>
              <w:spacing w:beforeLines="20" w:before="48" w:beforeAutospacing="0" w:afterLines="20" w:after="48" w:afterAutospacing="0"/>
              <w:rPr>
                <w:del w:id="67414" w:author="Author"/>
                <w:color w:val="FFFFFF" w:themeColor="background1"/>
                <w:sz w:val="22"/>
                <w:szCs w:val="22"/>
              </w:rPr>
            </w:pPr>
            <w:del w:id="67415" w:author="Author">
              <w:r w:rsidRPr="00F458A0" w:rsidDel="00A17716">
                <w:rPr>
                  <w:rStyle w:val="Strong"/>
                  <w:color w:val="FFFFFF" w:themeColor="background1"/>
                  <w:sz w:val="22"/>
                  <w:szCs w:val="22"/>
                </w:rPr>
                <w:delText>VistA</w:delText>
              </w:r>
              <w:r w:rsidR="0054678C" w:rsidRPr="00F458A0" w:rsidDel="00A17716">
                <w:rPr>
                  <w:rStyle w:val="Strong"/>
                  <w:color w:val="FFFFFF" w:themeColor="background1"/>
                  <w:sz w:val="22"/>
                  <w:szCs w:val="22"/>
                </w:rPr>
                <w:delText xml:space="preserve"> Files</w:delText>
              </w:r>
            </w:del>
          </w:p>
        </w:tc>
        <w:tc>
          <w:tcPr>
            <w:tcW w:w="277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124180" w14:textId="1572DB47" w:rsidR="0054678C" w:rsidRPr="00F458A0" w:rsidDel="00A17716" w:rsidRDefault="0054678C" w:rsidP="00FE76DD">
            <w:pPr>
              <w:pStyle w:val="NormalWeb"/>
              <w:spacing w:beforeLines="20" w:before="48" w:beforeAutospacing="0" w:afterLines="20" w:after="48" w:afterAutospacing="0"/>
              <w:rPr>
                <w:del w:id="67416" w:author="Author"/>
                <w:color w:val="FFFFFF" w:themeColor="background1"/>
                <w:sz w:val="22"/>
                <w:szCs w:val="22"/>
              </w:rPr>
            </w:pPr>
            <w:del w:id="67417" w:author="Author">
              <w:r w:rsidRPr="00F458A0" w:rsidDel="00A17716">
                <w:rPr>
                  <w:rStyle w:val="Strong"/>
                  <w:color w:val="FFFFFF" w:themeColor="background1"/>
                  <w:sz w:val="22"/>
                  <w:szCs w:val="22"/>
                </w:rPr>
                <w:delText>Comments</w:delText>
              </w:r>
            </w:del>
          </w:p>
        </w:tc>
      </w:tr>
      <w:tr w:rsidR="0054678C" w:rsidRPr="00F458A0" w:rsidDel="00A17716" w14:paraId="22964833" w14:textId="6669C778" w:rsidTr="004813F2">
        <w:trPr>
          <w:cantSplit/>
          <w:del w:id="67418"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57A61" w14:textId="713ED7E6" w:rsidR="0054678C" w:rsidRPr="00F458A0" w:rsidDel="00A17716" w:rsidRDefault="0054678C" w:rsidP="0054678C">
            <w:pPr>
              <w:pStyle w:val="NormalWeb"/>
              <w:rPr>
                <w:del w:id="67419" w:author="Author"/>
                <w:sz w:val="22"/>
                <w:szCs w:val="22"/>
              </w:rPr>
            </w:pPr>
          </w:p>
        </w:tc>
        <w:tc>
          <w:tcPr>
            <w:tcW w:w="12431" w:type="dxa"/>
            <w:gridSpan w:val="9"/>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4831A" w14:textId="3EE4B112" w:rsidR="0054678C" w:rsidRPr="00F458A0" w:rsidDel="00A17716" w:rsidRDefault="0054678C" w:rsidP="0054678C">
            <w:pPr>
              <w:pStyle w:val="NormalWeb"/>
              <w:rPr>
                <w:del w:id="67420" w:author="Author"/>
                <w:sz w:val="22"/>
                <w:szCs w:val="22"/>
              </w:rPr>
            </w:pPr>
            <w:del w:id="67421" w:author="Author">
              <w:r w:rsidRPr="00F458A0" w:rsidDel="00A17716">
                <w:rPr>
                  <w:rStyle w:val="Strong"/>
                  <w:sz w:val="22"/>
                  <w:szCs w:val="22"/>
                </w:rPr>
                <w:delText>Claim Level Status Information – Loop 2200D – Situational</w:delText>
              </w:r>
            </w:del>
          </w:p>
        </w:tc>
      </w:tr>
      <w:tr w:rsidR="0054678C" w:rsidRPr="00F458A0" w:rsidDel="00A17716" w14:paraId="3CA0550E" w14:textId="39474DED" w:rsidTr="004813F2">
        <w:trPr>
          <w:cantSplit/>
          <w:del w:id="67422"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C9880" w14:textId="03162ED3" w:rsidR="0054678C" w:rsidRPr="00F458A0" w:rsidDel="00A17716" w:rsidRDefault="0054678C" w:rsidP="0054678C">
            <w:pPr>
              <w:pStyle w:val="NormalWeb"/>
              <w:rPr>
                <w:del w:id="67423" w:author="Author"/>
                <w:sz w:val="22"/>
                <w:szCs w:val="22"/>
              </w:rPr>
            </w:pPr>
            <w:del w:id="67424" w:author="Author">
              <w:r w:rsidRPr="00F458A0" w:rsidDel="00A17716">
                <w:rPr>
                  <w:sz w:val="22"/>
                  <w:szCs w:val="22"/>
                </w:rPr>
                <w:delText>1</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36DBF" w14:textId="050EFB2B" w:rsidR="0054678C" w:rsidRPr="00F458A0" w:rsidDel="00A17716" w:rsidRDefault="0054678C" w:rsidP="0054678C">
            <w:pPr>
              <w:pStyle w:val="NormalWeb"/>
              <w:rPr>
                <w:del w:id="67425" w:author="Author"/>
                <w:sz w:val="22"/>
                <w:szCs w:val="22"/>
              </w:rPr>
            </w:pPr>
            <w:del w:id="67426" w:author="Author">
              <w:r w:rsidRPr="00F458A0" w:rsidDel="00A17716">
                <w:rPr>
                  <w:sz w:val="22"/>
                  <w:szCs w:val="22"/>
                </w:rPr>
                <w:delText>Set ID</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60CFC" w14:textId="2AC6620A" w:rsidR="0054678C" w:rsidRPr="00F458A0" w:rsidDel="00A17716" w:rsidRDefault="0054678C" w:rsidP="0054678C">
            <w:pPr>
              <w:pStyle w:val="NormalWeb"/>
              <w:rPr>
                <w:del w:id="67427" w:author="Author"/>
                <w:sz w:val="22"/>
                <w:szCs w:val="22"/>
              </w:rPr>
            </w:pPr>
            <w:del w:id="67428" w:author="Author">
              <w:r w:rsidRPr="00F458A0" w:rsidDel="00A17716">
                <w:rPr>
                  <w:sz w:val="22"/>
                  <w:szCs w:val="22"/>
                </w:rPr>
                <w:delText>n/a</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CD5CC" w14:textId="17ABD3B2" w:rsidR="0054678C" w:rsidRPr="00F458A0" w:rsidDel="00A17716" w:rsidRDefault="0054678C" w:rsidP="0054678C">
            <w:pPr>
              <w:pStyle w:val="NormalWeb"/>
              <w:rPr>
                <w:del w:id="67429" w:author="Author"/>
                <w:sz w:val="22"/>
                <w:szCs w:val="22"/>
              </w:rPr>
            </w:pPr>
            <w:del w:id="67430" w:author="Author">
              <w:r w:rsidRPr="00F458A0" w:rsidDel="00A17716">
                <w:rPr>
                  <w:sz w:val="22"/>
                  <w:szCs w:val="22"/>
                </w:rPr>
                <w:delText>n/a</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2BA11" w14:textId="35E5157D" w:rsidR="0054678C" w:rsidRPr="00F458A0" w:rsidDel="00A17716" w:rsidRDefault="0054678C" w:rsidP="0054678C">
            <w:pPr>
              <w:rPr>
                <w:del w:id="67431"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8F88A" w14:textId="307638FC" w:rsidR="0054678C" w:rsidRPr="00F458A0" w:rsidDel="00A17716" w:rsidRDefault="0054678C" w:rsidP="0054678C">
            <w:pPr>
              <w:rPr>
                <w:del w:id="67432"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3A238" w14:textId="1B7B0E33" w:rsidR="0054678C" w:rsidRPr="00F458A0" w:rsidDel="00A17716" w:rsidRDefault="0054678C" w:rsidP="0054678C">
            <w:pPr>
              <w:pStyle w:val="NormalWeb"/>
              <w:rPr>
                <w:del w:id="67433" w:author="Author"/>
                <w:rFonts w:eastAsiaTheme="minorEastAsia"/>
                <w:sz w:val="22"/>
                <w:szCs w:val="22"/>
              </w:rPr>
            </w:pPr>
            <w:del w:id="67434" w:author="Author">
              <w:r w:rsidRPr="00F458A0" w:rsidDel="00A17716">
                <w:rPr>
                  <w:sz w:val="22"/>
                  <w:szCs w:val="22"/>
                </w:rPr>
                <w:delText>n/a</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32140" w14:textId="5ADC854E" w:rsidR="0054678C" w:rsidRPr="00F458A0" w:rsidDel="00A17716" w:rsidRDefault="0054678C" w:rsidP="0054678C">
            <w:pPr>
              <w:pStyle w:val="NormalWeb"/>
              <w:rPr>
                <w:del w:id="67435" w:author="Author"/>
                <w:sz w:val="22"/>
                <w:szCs w:val="22"/>
              </w:rPr>
            </w:pPr>
            <w:del w:id="67436" w:author="Author">
              <w:r w:rsidRPr="00F458A0" w:rsidDel="00A17716">
                <w:rPr>
                  <w:sz w:val="22"/>
                  <w:szCs w:val="22"/>
                </w:rPr>
                <w:delText>n/a</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F6519" w14:textId="58F2E5D0" w:rsidR="0054678C" w:rsidRPr="00F458A0" w:rsidDel="00A17716" w:rsidRDefault="0054678C" w:rsidP="0054678C">
            <w:pPr>
              <w:pStyle w:val="NormalWeb"/>
              <w:rPr>
                <w:del w:id="67437" w:author="Author"/>
                <w:sz w:val="22"/>
                <w:szCs w:val="22"/>
              </w:rPr>
            </w:pPr>
            <w:del w:id="67438" w:author="Author">
              <w:r w:rsidRPr="00F458A0" w:rsidDel="00A17716">
                <w:rPr>
                  <w:sz w:val="22"/>
                  <w:szCs w:val="22"/>
                </w:rPr>
                <w:delText>n/a</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6498C" w14:textId="0C51CD8D" w:rsidR="0054678C" w:rsidRPr="00F458A0" w:rsidDel="00A17716" w:rsidRDefault="0054678C" w:rsidP="00DD5DE2">
            <w:pPr>
              <w:pStyle w:val="NormalWeb"/>
              <w:rPr>
                <w:del w:id="67439" w:author="Author"/>
                <w:sz w:val="22"/>
                <w:szCs w:val="22"/>
              </w:rPr>
            </w:pPr>
            <w:del w:id="67440" w:author="Author">
              <w:r w:rsidRPr="00F458A0" w:rsidDel="00A17716">
                <w:rPr>
                  <w:sz w:val="22"/>
                  <w:szCs w:val="22"/>
                </w:rPr>
                <w:delText>Sequential Counter (1,</w:delText>
              </w:r>
              <w:r w:rsidR="00DD5DE2" w:rsidRPr="00F458A0" w:rsidDel="00A17716">
                <w:rPr>
                  <w:sz w:val="22"/>
                  <w:szCs w:val="22"/>
                </w:rPr>
                <w:delText xml:space="preserve"> </w:delText>
              </w:r>
              <w:r w:rsidRPr="00F458A0" w:rsidDel="00A17716">
                <w:rPr>
                  <w:sz w:val="22"/>
                  <w:szCs w:val="22"/>
                </w:rPr>
                <w:delText>2,</w:delText>
              </w:r>
              <w:r w:rsidR="00DD5DE2" w:rsidRPr="00F458A0" w:rsidDel="00A17716">
                <w:rPr>
                  <w:sz w:val="22"/>
                  <w:szCs w:val="22"/>
                </w:rPr>
                <w:delText xml:space="preserve"> </w:delText>
              </w:r>
              <w:r w:rsidRPr="00F458A0" w:rsidDel="00A17716">
                <w:rPr>
                  <w:sz w:val="22"/>
                  <w:szCs w:val="22"/>
                </w:rPr>
                <w:delText xml:space="preserve">3, </w:delText>
              </w:r>
              <w:r w:rsidR="00DD5DE2" w:rsidRPr="00F458A0" w:rsidDel="00A17716">
                <w:rPr>
                  <w:sz w:val="22"/>
                  <w:szCs w:val="22"/>
                </w:rPr>
                <w:delText>etc.</w:delText>
              </w:r>
              <w:r w:rsidRPr="00F458A0" w:rsidDel="00A17716">
                <w:rPr>
                  <w:sz w:val="22"/>
                  <w:szCs w:val="22"/>
                </w:rPr>
                <w:delText>)</w:delText>
              </w:r>
            </w:del>
          </w:p>
        </w:tc>
      </w:tr>
      <w:tr w:rsidR="0054678C" w:rsidRPr="00F458A0" w:rsidDel="00A17716" w14:paraId="6EDE9759" w14:textId="7F0621E3" w:rsidTr="004813F2">
        <w:trPr>
          <w:cantSplit/>
          <w:del w:id="67441"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BC1B7" w14:textId="7F853D4F" w:rsidR="0054678C" w:rsidRPr="00F458A0" w:rsidDel="00A17716" w:rsidRDefault="0054678C" w:rsidP="0054678C">
            <w:pPr>
              <w:pStyle w:val="NormalWeb"/>
              <w:rPr>
                <w:del w:id="67442" w:author="Author"/>
                <w:sz w:val="22"/>
                <w:szCs w:val="22"/>
              </w:rPr>
            </w:pPr>
            <w:del w:id="67443" w:author="Author">
              <w:r w:rsidRPr="00F458A0" w:rsidDel="00A17716">
                <w:rPr>
                  <w:sz w:val="22"/>
                  <w:szCs w:val="22"/>
                </w:rPr>
                <w:delText>3.1</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37C33" w14:textId="358DF317" w:rsidR="0054678C" w:rsidRPr="00F458A0" w:rsidDel="00A17716" w:rsidRDefault="0054678C" w:rsidP="0054678C">
            <w:pPr>
              <w:pStyle w:val="NormalWeb"/>
              <w:rPr>
                <w:del w:id="67444" w:author="Author"/>
                <w:sz w:val="22"/>
                <w:szCs w:val="22"/>
              </w:rPr>
            </w:pPr>
            <w:del w:id="67445" w:author="Author">
              <w:r w:rsidRPr="00F458A0" w:rsidDel="00A17716">
                <w:rPr>
                  <w:sz w:val="22"/>
                  <w:szCs w:val="22"/>
                </w:rPr>
                <w:delText>2200D/STC01-2, STC10-2 or STC11-2</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06799" w14:textId="21B388B5" w:rsidR="0054678C" w:rsidRPr="00F458A0" w:rsidDel="00A17716" w:rsidRDefault="0054678C" w:rsidP="0054678C">
            <w:pPr>
              <w:pStyle w:val="NormalWeb"/>
              <w:rPr>
                <w:del w:id="67446" w:author="Author"/>
                <w:sz w:val="22"/>
                <w:szCs w:val="22"/>
              </w:rPr>
            </w:pPr>
            <w:del w:id="67447" w:author="Author">
              <w:r w:rsidRPr="00F458A0" w:rsidDel="00A17716">
                <w:rPr>
                  <w:sz w:val="22"/>
                  <w:szCs w:val="22"/>
                </w:rPr>
                <w:delText>Industry Code (Set ID 1)</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345D3" w14:textId="7F9048F0" w:rsidR="0054678C" w:rsidRPr="00F458A0" w:rsidDel="00A17716" w:rsidRDefault="0054678C" w:rsidP="0054678C">
            <w:pPr>
              <w:pStyle w:val="NormalWeb"/>
              <w:rPr>
                <w:del w:id="67448" w:author="Author"/>
                <w:sz w:val="22"/>
                <w:szCs w:val="22"/>
              </w:rPr>
            </w:pPr>
            <w:del w:id="67449" w:author="Author">
              <w:r w:rsidRPr="00F458A0" w:rsidDel="00A17716">
                <w:rPr>
                  <w:sz w:val="22"/>
                  <w:szCs w:val="22"/>
                </w:rPr>
                <w:delText>3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AA96A" w14:textId="5D4B2070" w:rsidR="0054678C" w:rsidRPr="00F458A0" w:rsidDel="00A17716" w:rsidRDefault="0054678C" w:rsidP="0054678C">
            <w:pPr>
              <w:rPr>
                <w:del w:id="67450"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015A" w14:textId="26284F44" w:rsidR="0054678C" w:rsidRPr="00F458A0" w:rsidDel="00A17716" w:rsidRDefault="0054678C" w:rsidP="0054678C">
            <w:pPr>
              <w:rPr>
                <w:del w:id="67451"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ABC3A" w14:textId="0509C549" w:rsidR="0054678C" w:rsidRPr="00F458A0" w:rsidDel="00A17716" w:rsidRDefault="0054678C" w:rsidP="0054678C">
            <w:pPr>
              <w:pStyle w:val="NormalWeb"/>
              <w:rPr>
                <w:del w:id="67452" w:author="Author"/>
                <w:rFonts w:eastAsiaTheme="minorEastAsia"/>
                <w:sz w:val="22"/>
                <w:szCs w:val="22"/>
              </w:rPr>
            </w:pPr>
            <w:del w:id="67453"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3D171" w14:textId="62E242C8" w:rsidR="0054678C" w:rsidRPr="00F458A0" w:rsidDel="00A17716" w:rsidRDefault="0054678C" w:rsidP="0054678C">
            <w:pPr>
              <w:pStyle w:val="NormalWeb"/>
              <w:rPr>
                <w:del w:id="67454" w:author="Author"/>
                <w:sz w:val="22"/>
                <w:szCs w:val="22"/>
              </w:rPr>
            </w:pPr>
            <w:del w:id="67455"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6A3C2" w14:textId="1D28D484" w:rsidR="0054678C" w:rsidRPr="00F458A0" w:rsidDel="00A17716" w:rsidRDefault="0054678C" w:rsidP="0054678C">
            <w:pPr>
              <w:pStyle w:val="NormalWeb"/>
              <w:rPr>
                <w:del w:id="67456" w:author="Author"/>
                <w:sz w:val="22"/>
                <w:szCs w:val="22"/>
              </w:rPr>
            </w:pPr>
            <w:del w:id="67457" w:author="Author">
              <w:r w:rsidRPr="00F458A0" w:rsidDel="00A17716">
                <w:rPr>
                  <w:sz w:val="22"/>
                  <w:szCs w:val="22"/>
                </w:rPr>
                <w:delText>File 368.013 Field 1.02, 10.2 or 11.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51CCB" w14:textId="426D87F9" w:rsidR="0054678C" w:rsidRPr="00F458A0" w:rsidDel="00A17716" w:rsidRDefault="0054678C" w:rsidP="0054678C">
            <w:pPr>
              <w:pStyle w:val="NormalWeb"/>
              <w:rPr>
                <w:del w:id="67458" w:author="Author"/>
                <w:sz w:val="22"/>
                <w:szCs w:val="22"/>
              </w:rPr>
            </w:pPr>
            <w:del w:id="67459" w:author="Author">
              <w:r w:rsidRPr="00F458A0" w:rsidDel="00A17716">
                <w:rPr>
                  <w:sz w:val="22"/>
                  <w:szCs w:val="22"/>
                </w:rPr>
                <w:delText>This is the LOINC Code that defines the additional Information being requested.</w:delText>
              </w:r>
            </w:del>
          </w:p>
        </w:tc>
      </w:tr>
      <w:tr w:rsidR="0054678C" w:rsidRPr="00F458A0" w:rsidDel="00A17716" w14:paraId="21C30DDE" w14:textId="39796B7C" w:rsidTr="004813F2">
        <w:trPr>
          <w:cantSplit/>
          <w:del w:id="67460"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1180E" w14:textId="294EF7C7" w:rsidR="0054678C" w:rsidRPr="00F458A0" w:rsidDel="00A17716" w:rsidRDefault="0054678C" w:rsidP="0054678C">
            <w:pPr>
              <w:pStyle w:val="NormalWeb"/>
              <w:rPr>
                <w:del w:id="67461" w:author="Author"/>
                <w:sz w:val="22"/>
                <w:szCs w:val="22"/>
              </w:rPr>
            </w:pPr>
            <w:del w:id="67462" w:author="Author">
              <w:r w:rsidRPr="00F458A0" w:rsidDel="00A17716">
                <w:rPr>
                  <w:sz w:val="22"/>
                  <w:szCs w:val="22"/>
                </w:rPr>
                <w:delText>3.3</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4D27C" w14:textId="55845FF0" w:rsidR="0054678C" w:rsidRPr="00F458A0" w:rsidDel="00A17716" w:rsidRDefault="0054678C" w:rsidP="0054678C">
            <w:pPr>
              <w:pStyle w:val="NormalWeb"/>
              <w:rPr>
                <w:del w:id="67463" w:author="Author"/>
                <w:sz w:val="22"/>
                <w:szCs w:val="22"/>
              </w:rPr>
            </w:pPr>
            <w:del w:id="67464" w:author="Author">
              <w:r w:rsidRPr="00F458A0" w:rsidDel="00A17716">
                <w:rPr>
                  <w:sz w:val="22"/>
                  <w:szCs w:val="22"/>
                </w:rPr>
                <w:delText>2200D/STCO1-4, STC10-4 or STC11-4</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BD38F" w14:textId="7CE3EB10" w:rsidR="0054678C" w:rsidRPr="00F458A0" w:rsidDel="00A17716" w:rsidRDefault="0054678C" w:rsidP="0054678C">
            <w:pPr>
              <w:pStyle w:val="NormalWeb"/>
              <w:rPr>
                <w:del w:id="67465" w:author="Author"/>
                <w:sz w:val="22"/>
                <w:szCs w:val="22"/>
              </w:rPr>
            </w:pPr>
            <w:del w:id="67466" w:author="Author">
              <w:r w:rsidRPr="00F458A0" w:rsidDel="00A17716">
                <w:rPr>
                  <w:sz w:val="22"/>
                  <w:szCs w:val="22"/>
                </w:rPr>
                <w:delText>Code List Qualifier Code (Set ID 1)</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00019" w14:textId="4EBDBBCC" w:rsidR="0054678C" w:rsidRPr="00F458A0" w:rsidDel="00A17716" w:rsidRDefault="0054678C" w:rsidP="0054678C">
            <w:pPr>
              <w:pStyle w:val="NormalWeb"/>
              <w:rPr>
                <w:del w:id="67467" w:author="Author"/>
                <w:sz w:val="22"/>
                <w:szCs w:val="22"/>
              </w:rPr>
            </w:pPr>
            <w:del w:id="67468" w:author="Author">
              <w:r w:rsidRPr="00F458A0" w:rsidDel="00A17716">
                <w:rPr>
                  <w:sz w:val="22"/>
                  <w:szCs w:val="22"/>
                </w:rPr>
                <w:delText>3 ID</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08F2F" w14:textId="5FDA6C08" w:rsidR="0054678C" w:rsidRPr="00F458A0" w:rsidDel="00A17716" w:rsidRDefault="0054678C" w:rsidP="0054678C">
            <w:pPr>
              <w:rPr>
                <w:del w:id="67469"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1B837" w14:textId="596F5076" w:rsidR="0054678C" w:rsidRPr="00F458A0" w:rsidDel="00A17716" w:rsidRDefault="0054678C" w:rsidP="0054678C">
            <w:pPr>
              <w:rPr>
                <w:del w:id="67470"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51462" w14:textId="16BF4894" w:rsidR="0054678C" w:rsidRPr="00F458A0" w:rsidDel="00A17716" w:rsidRDefault="0054678C" w:rsidP="0054678C">
            <w:pPr>
              <w:pStyle w:val="NormalWeb"/>
              <w:rPr>
                <w:del w:id="67471" w:author="Author"/>
                <w:rFonts w:eastAsiaTheme="minorEastAsia"/>
                <w:sz w:val="22"/>
                <w:szCs w:val="22"/>
              </w:rPr>
            </w:pPr>
            <w:del w:id="67472"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BDDDB" w14:textId="43502437" w:rsidR="0054678C" w:rsidRPr="00F458A0" w:rsidDel="00A17716" w:rsidRDefault="0054678C" w:rsidP="0054678C">
            <w:pPr>
              <w:pStyle w:val="NormalWeb"/>
              <w:rPr>
                <w:del w:id="67473" w:author="Author"/>
                <w:sz w:val="22"/>
                <w:szCs w:val="22"/>
              </w:rPr>
            </w:pPr>
            <w:del w:id="67474"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ABD8D" w14:textId="748A32A3" w:rsidR="0054678C" w:rsidRPr="00F458A0" w:rsidDel="00A17716" w:rsidRDefault="0054678C" w:rsidP="0054678C">
            <w:pPr>
              <w:pStyle w:val="NormalWeb"/>
              <w:rPr>
                <w:del w:id="67475" w:author="Author"/>
                <w:sz w:val="22"/>
                <w:szCs w:val="22"/>
              </w:rPr>
            </w:pPr>
            <w:del w:id="67476" w:author="Author">
              <w:r w:rsidRPr="00F458A0" w:rsidDel="00A17716">
                <w:rPr>
                  <w:sz w:val="22"/>
                  <w:szCs w:val="22"/>
                </w:rPr>
                <w:delText>File 368.013 Field 1.04, 10.4 or 11.4</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69D64" w14:textId="74C57D30" w:rsidR="0054678C" w:rsidRPr="00F458A0" w:rsidDel="00A17716" w:rsidRDefault="0054678C" w:rsidP="004813F2">
            <w:pPr>
              <w:pStyle w:val="NormalWeb"/>
              <w:spacing w:before="20" w:beforeAutospacing="0" w:after="20" w:afterAutospacing="0"/>
              <w:rPr>
                <w:del w:id="67477" w:author="Author"/>
                <w:sz w:val="22"/>
                <w:szCs w:val="22"/>
              </w:rPr>
            </w:pPr>
            <w:del w:id="67478" w:author="Author">
              <w:r w:rsidRPr="00F458A0" w:rsidDel="00A17716">
                <w:rPr>
                  <w:sz w:val="22"/>
                  <w:szCs w:val="22"/>
                </w:rPr>
                <w:delText>X12 Always ‘LOI’, but we use the HL7 equivalent.</w:delText>
              </w:r>
            </w:del>
          </w:p>
          <w:p w14:paraId="7370F6FE" w14:textId="5760A2E1" w:rsidR="0054678C" w:rsidRPr="00F458A0" w:rsidDel="00A17716" w:rsidRDefault="0054678C" w:rsidP="004813F2">
            <w:pPr>
              <w:pStyle w:val="NormalWeb"/>
              <w:spacing w:before="20" w:beforeAutospacing="0" w:after="20" w:afterAutospacing="0"/>
              <w:rPr>
                <w:del w:id="67479" w:author="Author"/>
                <w:sz w:val="22"/>
                <w:szCs w:val="22"/>
              </w:rPr>
            </w:pPr>
          </w:p>
          <w:p w14:paraId="4FC05D2B" w14:textId="3155891A" w:rsidR="0054678C" w:rsidRPr="00F458A0" w:rsidDel="00A17716" w:rsidRDefault="0054678C" w:rsidP="004813F2">
            <w:pPr>
              <w:pStyle w:val="NormalWeb"/>
              <w:spacing w:before="20" w:beforeAutospacing="0" w:after="20" w:afterAutospacing="0"/>
              <w:rPr>
                <w:del w:id="67480" w:author="Author"/>
                <w:sz w:val="22"/>
                <w:szCs w:val="22"/>
              </w:rPr>
            </w:pPr>
            <w:del w:id="67481" w:author="Author">
              <w:r w:rsidRPr="00F458A0" w:rsidDel="00A17716">
                <w:rPr>
                  <w:sz w:val="22"/>
                  <w:szCs w:val="22"/>
                </w:rPr>
                <w:delText>HL7 LN=LOI</w:delText>
              </w:r>
            </w:del>
          </w:p>
        </w:tc>
      </w:tr>
      <w:tr w:rsidR="0054678C" w:rsidRPr="00F458A0" w:rsidDel="00A17716" w14:paraId="64531A5F" w14:textId="7D5EA1C1" w:rsidTr="004813F2">
        <w:trPr>
          <w:cantSplit/>
          <w:del w:id="67482"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7CFEB" w14:textId="021D4101" w:rsidR="0054678C" w:rsidRPr="00F458A0" w:rsidDel="00A17716" w:rsidRDefault="0054678C" w:rsidP="0054678C">
            <w:pPr>
              <w:pStyle w:val="NormalWeb"/>
              <w:rPr>
                <w:del w:id="67483" w:author="Author"/>
                <w:sz w:val="22"/>
                <w:szCs w:val="22"/>
              </w:rPr>
            </w:pPr>
            <w:del w:id="67484" w:author="Author">
              <w:r w:rsidRPr="00F458A0" w:rsidDel="00A17716">
                <w:rPr>
                  <w:sz w:val="22"/>
                  <w:szCs w:val="22"/>
                </w:rPr>
                <w:delText>3.4</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05526" w14:textId="37536562" w:rsidR="0054678C" w:rsidRPr="00F458A0" w:rsidDel="00A17716" w:rsidRDefault="0054678C" w:rsidP="0054678C">
            <w:pPr>
              <w:pStyle w:val="NormalWeb"/>
              <w:rPr>
                <w:del w:id="67485" w:author="Author"/>
                <w:sz w:val="22"/>
                <w:szCs w:val="22"/>
              </w:rPr>
            </w:pPr>
            <w:del w:id="67486" w:author="Author">
              <w:r w:rsidRPr="00F458A0" w:rsidDel="00A17716">
                <w:rPr>
                  <w:sz w:val="22"/>
                  <w:szCs w:val="22"/>
                </w:rPr>
                <w:delText>2200D/STC01-1</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F4010" w14:textId="156525EA" w:rsidR="0054678C" w:rsidRPr="00F458A0" w:rsidDel="00A17716" w:rsidRDefault="0054678C" w:rsidP="0054678C">
            <w:pPr>
              <w:pStyle w:val="NormalWeb"/>
              <w:rPr>
                <w:del w:id="67487" w:author="Author"/>
                <w:sz w:val="22"/>
                <w:szCs w:val="22"/>
              </w:rPr>
            </w:pPr>
            <w:del w:id="67488" w:author="Author">
              <w:r w:rsidRPr="00F458A0" w:rsidDel="00A17716">
                <w:rPr>
                  <w:sz w:val="22"/>
                  <w:szCs w:val="22"/>
                </w:rPr>
                <w:delText>Health Care Claim Status Category Code</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97490" w14:textId="646C4D29" w:rsidR="0054678C" w:rsidRPr="00F458A0" w:rsidDel="00A17716" w:rsidRDefault="0054678C" w:rsidP="0054678C">
            <w:pPr>
              <w:pStyle w:val="NormalWeb"/>
              <w:rPr>
                <w:del w:id="67489" w:author="Author"/>
                <w:sz w:val="22"/>
                <w:szCs w:val="22"/>
              </w:rPr>
            </w:pPr>
            <w:del w:id="67490" w:author="Author">
              <w:r w:rsidRPr="00F458A0" w:rsidDel="00A17716">
                <w:rPr>
                  <w:sz w:val="22"/>
                  <w:szCs w:val="22"/>
                </w:rPr>
                <w:delText>3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98E7B" w14:textId="29D8FEDA" w:rsidR="0054678C" w:rsidRPr="00F458A0" w:rsidDel="00A17716" w:rsidRDefault="0054678C" w:rsidP="0054678C">
            <w:pPr>
              <w:rPr>
                <w:del w:id="67491"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BDA2D" w14:textId="04B5CCB0" w:rsidR="0054678C" w:rsidRPr="00F458A0" w:rsidDel="00A17716" w:rsidRDefault="0054678C" w:rsidP="0054678C">
            <w:pPr>
              <w:rPr>
                <w:del w:id="67492"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DD3DB" w14:textId="623AB588" w:rsidR="0054678C" w:rsidRPr="00F458A0" w:rsidDel="00A17716" w:rsidRDefault="0054678C" w:rsidP="0054678C">
            <w:pPr>
              <w:pStyle w:val="NormalWeb"/>
              <w:rPr>
                <w:del w:id="67493" w:author="Author"/>
                <w:rFonts w:eastAsiaTheme="minorEastAsia"/>
                <w:sz w:val="22"/>
                <w:szCs w:val="22"/>
              </w:rPr>
            </w:pPr>
            <w:del w:id="67494"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5346D" w14:textId="01531F3E" w:rsidR="0054678C" w:rsidRPr="00F458A0" w:rsidDel="00A17716" w:rsidRDefault="0054678C" w:rsidP="0054678C">
            <w:pPr>
              <w:pStyle w:val="NormalWeb"/>
              <w:rPr>
                <w:del w:id="67495" w:author="Author"/>
                <w:sz w:val="22"/>
                <w:szCs w:val="22"/>
              </w:rPr>
            </w:pPr>
            <w:del w:id="67496"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91875" w14:textId="6CE23229" w:rsidR="0054678C" w:rsidRPr="00F458A0" w:rsidDel="00A17716" w:rsidRDefault="0054678C" w:rsidP="0054678C">
            <w:pPr>
              <w:pStyle w:val="NormalWeb"/>
              <w:rPr>
                <w:del w:id="67497" w:author="Author"/>
                <w:sz w:val="22"/>
                <w:szCs w:val="22"/>
              </w:rPr>
            </w:pPr>
            <w:del w:id="67498" w:author="Author">
              <w:r w:rsidRPr="00F458A0" w:rsidDel="00A17716">
                <w:rPr>
                  <w:sz w:val="22"/>
                  <w:szCs w:val="22"/>
                </w:rPr>
                <w:delText>File 368.013 Field 1.01, 10.01 or 11.01</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C18B1" w14:textId="1200BB11" w:rsidR="0054678C" w:rsidRPr="00F458A0" w:rsidDel="00A17716" w:rsidRDefault="0054678C" w:rsidP="004813F2">
            <w:pPr>
              <w:pStyle w:val="NormalWeb"/>
              <w:spacing w:before="20" w:beforeAutospacing="0" w:after="20" w:afterAutospacing="0"/>
              <w:rPr>
                <w:del w:id="67499" w:author="Author"/>
                <w:sz w:val="22"/>
                <w:szCs w:val="22"/>
              </w:rPr>
            </w:pPr>
            <w:del w:id="67500" w:author="Author">
              <w:r w:rsidRPr="00F458A0" w:rsidDel="00A17716">
                <w:rPr>
                  <w:sz w:val="22"/>
                  <w:szCs w:val="22"/>
                </w:rPr>
                <w:delText>Loop 2200D/STC01-1, STC10-1, STC11-1</w:delText>
              </w:r>
            </w:del>
          </w:p>
          <w:p w14:paraId="67E5384D" w14:textId="41152489" w:rsidR="004813F2" w:rsidRPr="00F458A0" w:rsidDel="00A17716" w:rsidRDefault="004813F2" w:rsidP="004813F2">
            <w:pPr>
              <w:pStyle w:val="NormalWeb"/>
              <w:spacing w:before="20" w:beforeAutospacing="0" w:after="20" w:afterAutospacing="0"/>
              <w:rPr>
                <w:del w:id="67501" w:author="Author"/>
                <w:sz w:val="22"/>
                <w:szCs w:val="22"/>
              </w:rPr>
            </w:pPr>
          </w:p>
          <w:p w14:paraId="7BCC367C" w14:textId="63277FCC" w:rsidR="0054678C" w:rsidRPr="00F458A0" w:rsidDel="00A17716" w:rsidRDefault="0054678C" w:rsidP="004813F2">
            <w:pPr>
              <w:pStyle w:val="NormalWeb"/>
              <w:spacing w:before="20" w:beforeAutospacing="0" w:after="20" w:afterAutospacing="0"/>
              <w:rPr>
                <w:del w:id="67502" w:author="Author"/>
                <w:sz w:val="22"/>
                <w:szCs w:val="22"/>
              </w:rPr>
            </w:pPr>
            <w:del w:id="67503" w:author="Author">
              <w:r w:rsidRPr="00F458A0" w:rsidDel="00A17716">
                <w:rPr>
                  <w:sz w:val="22"/>
                  <w:szCs w:val="22"/>
                </w:rPr>
                <w:delText>Claim Status Category Codes. Use Requests for Additional Information “R” type Category Codes only.</w:delText>
              </w:r>
            </w:del>
          </w:p>
        </w:tc>
      </w:tr>
      <w:tr w:rsidR="0054678C" w:rsidRPr="00F458A0" w:rsidDel="00A17716" w14:paraId="0D007B59" w14:textId="6743B50B" w:rsidTr="004813F2">
        <w:trPr>
          <w:cantSplit/>
          <w:del w:id="67504"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79AEE" w14:textId="3270517D" w:rsidR="0054678C" w:rsidRPr="00F458A0" w:rsidDel="00A17716" w:rsidRDefault="0054678C" w:rsidP="0054678C">
            <w:pPr>
              <w:pStyle w:val="NormalWeb"/>
              <w:rPr>
                <w:del w:id="67505" w:author="Author"/>
                <w:sz w:val="22"/>
                <w:szCs w:val="22"/>
              </w:rPr>
            </w:pPr>
            <w:del w:id="67506" w:author="Author">
              <w:r w:rsidRPr="00F458A0" w:rsidDel="00A17716">
                <w:rPr>
                  <w:sz w:val="22"/>
                  <w:szCs w:val="22"/>
                </w:rPr>
                <w:delText>3.6</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F964C" w14:textId="19F3034D" w:rsidR="0054678C" w:rsidRPr="00F458A0" w:rsidDel="00A17716" w:rsidRDefault="0054678C" w:rsidP="0054678C">
            <w:pPr>
              <w:pStyle w:val="NormalWeb"/>
              <w:rPr>
                <w:del w:id="67507" w:author="Author"/>
                <w:sz w:val="22"/>
                <w:szCs w:val="22"/>
              </w:rPr>
            </w:pPr>
            <w:del w:id="67508" w:author="Author">
              <w:r w:rsidRPr="00F458A0" w:rsidDel="00A17716">
                <w:rPr>
                  <w:sz w:val="22"/>
                  <w:szCs w:val="22"/>
                </w:rPr>
                <w:delText>2200D/STC01, STC10 or STC11</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5A26C" w14:textId="1AD2611D" w:rsidR="0054678C" w:rsidRPr="00F458A0" w:rsidDel="00A17716" w:rsidRDefault="0054678C" w:rsidP="0054678C">
            <w:pPr>
              <w:pStyle w:val="NormalWeb"/>
              <w:rPr>
                <w:del w:id="67509" w:author="Author"/>
                <w:sz w:val="22"/>
                <w:szCs w:val="22"/>
              </w:rPr>
            </w:pPr>
            <w:del w:id="67510" w:author="Author">
              <w:r w:rsidRPr="00F458A0" w:rsidDel="00A17716">
                <w:rPr>
                  <w:sz w:val="22"/>
                  <w:szCs w:val="22"/>
                </w:rPr>
                <w:delText>Health Care Claim Status</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4E7A4" w14:textId="13E45B99" w:rsidR="0054678C" w:rsidRPr="00F458A0" w:rsidDel="00A17716" w:rsidRDefault="0054678C" w:rsidP="0054678C">
            <w:pPr>
              <w:pStyle w:val="NormalWeb"/>
              <w:rPr>
                <w:del w:id="67511" w:author="Author"/>
                <w:sz w:val="22"/>
                <w:szCs w:val="22"/>
              </w:rPr>
            </w:pPr>
            <w:del w:id="67512" w:author="Author">
              <w:r w:rsidRPr="00F458A0" w:rsidDel="00A17716">
                <w:rPr>
                  <w:sz w:val="22"/>
                  <w:szCs w:val="22"/>
                </w:rPr>
                <w:delText>10 AN</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78531" w14:textId="3A9AA9B1" w:rsidR="0054678C" w:rsidRPr="00F458A0" w:rsidDel="00A17716" w:rsidRDefault="0054678C" w:rsidP="0054678C">
            <w:pPr>
              <w:rPr>
                <w:del w:id="67513"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D5562" w14:textId="5A6CAC1D" w:rsidR="0054678C" w:rsidRPr="00F458A0" w:rsidDel="00A17716" w:rsidRDefault="0054678C" w:rsidP="0054678C">
            <w:pPr>
              <w:rPr>
                <w:del w:id="67514"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16D5C" w14:textId="0CC4C2A9" w:rsidR="0054678C" w:rsidRPr="00F458A0" w:rsidDel="00A17716" w:rsidRDefault="0054678C" w:rsidP="0054678C">
            <w:pPr>
              <w:pStyle w:val="NormalWeb"/>
              <w:rPr>
                <w:del w:id="67515" w:author="Author"/>
                <w:rFonts w:eastAsiaTheme="minorEastAsia"/>
                <w:sz w:val="22"/>
                <w:szCs w:val="22"/>
              </w:rPr>
            </w:pPr>
            <w:del w:id="67516"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D5DAD" w14:textId="736C9194" w:rsidR="0054678C" w:rsidRPr="00F458A0" w:rsidDel="00A17716" w:rsidRDefault="0054678C" w:rsidP="0054678C">
            <w:pPr>
              <w:pStyle w:val="NormalWeb"/>
              <w:rPr>
                <w:del w:id="67517" w:author="Author"/>
                <w:sz w:val="22"/>
                <w:szCs w:val="22"/>
              </w:rPr>
            </w:pPr>
            <w:del w:id="67518"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FAE55" w14:textId="2719BFD9" w:rsidR="0054678C" w:rsidRPr="00F458A0" w:rsidDel="00A17716" w:rsidRDefault="0054678C" w:rsidP="0054678C">
            <w:pPr>
              <w:pStyle w:val="NormalWeb"/>
              <w:rPr>
                <w:del w:id="67519" w:author="Author"/>
                <w:sz w:val="22"/>
                <w:szCs w:val="22"/>
              </w:rPr>
            </w:pPr>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FCFB6" w14:textId="21E19CA9" w:rsidR="0054678C" w:rsidRPr="00F458A0" w:rsidDel="00A17716" w:rsidRDefault="0054678C" w:rsidP="0054678C">
            <w:pPr>
              <w:pStyle w:val="NormalWeb"/>
              <w:rPr>
                <w:del w:id="67520" w:author="Author"/>
                <w:sz w:val="22"/>
                <w:szCs w:val="22"/>
              </w:rPr>
            </w:pPr>
            <w:del w:id="67521" w:author="Author">
              <w:r w:rsidRPr="00F458A0" w:rsidDel="00A17716">
                <w:rPr>
                  <w:sz w:val="22"/>
                  <w:szCs w:val="22"/>
                </w:rPr>
                <w:delText>“STC01”, “STC10” or “STC11”</w:delText>
              </w:r>
            </w:del>
          </w:p>
        </w:tc>
      </w:tr>
      <w:tr w:rsidR="0054678C" w:rsidRPr="00F458A0" w:rsidDel="00A17716" w14:paraId="6833D831" w14:textId="1427DEED" w:rsidTr="004813F2">
        <w:trPr>
          <w:cantSplit/>
          <w:del w:id="67522" w:author="Author"/>
        </w:trPr>
        <w:tc>
          <w:tcPr>
            <w:tcW w:w="67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8AD1E" w14:textId="2B8542EF" w:rsidR="0054678C" w:rsidRPr="00F458A0" w:rsidDel="00A17716" w:rsidRDefault="0054678C" w:rsidP="0054678C">
            <w:pPr>
              <w:pStyle w:val="NormalWeb"/>
              <w:rPr>
                <w:del w:id="67523" w:author="Author"/>
                <w:sz w:val="22"/>
                <w:szCs w:val="22"/>
              </w:rPr>
            </w:pPr>
            <w:del w:id="67524" w:author="Author">
              <w:r w:rsidRPr="00F458A0" w:rsidDel="00A17716">
                <w:rPr>
                  <w:sz w:val="22"/>
                  <w:szCs w:val="22"/>
                </w:rPr>
                <w:delText>14</w:delText>
              </w:r>
            </w:del>
          </w:p>
        </w:tc>
        <w:tc>
          <w:tcPr>
            <w:tcW w:w="15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6430C" w14:textId="32659FCB" w:rsidR="0054678C" w:rsidRPr="00F458A0" w:rsidDel="00A17716" w:rsidRDefault="0054678C" w:rsidP="0054678C">
            <w:pPr>
              <w:pStyle w:val="NormalWeb"/>
              <w:rPr>
                <w:del w:id="67525" w:author="Author"/>
                <w:sz w:val="22"/>
                <w:szCs w:val="22"/>
              </w:rPr>
            </w:pPr>
            <w:del w:id="67526" w:author="Author">
              <w:r w:rsidRPr="00F458A0" w:rsidDel="00A17716">
                <w:rPr>
                  <w:sz w:val="22"/>
                  <w:szCs w:val="22"/>
                </w:rPr>
                <w:delText>2200D/STC02</w:delText>
              </w:r>
            </w:del>
          </w:p>
        </w:tc>
        <w:tc>
          <w:tcPr>
            <w:tcW w:w="1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6F376" w14:textId="1F297576" w:rsidR="0054678C" w:rsidRPr="00F458A0" w:rsidDel="00A17716" w:rsidRDefault="0054678C" w:rsidP="0054678C">
            <w:pPr>
              <w:pStyle w:val="NormalWeb"/>
              <w:rPr>
                <w:del w:id="67527" w:author="Author"/>
                <w:sz w:val="22"/>
                <w:szCs w:val="22"/>
              </w:rPr>
            </w:pPr>
            <w:del w:id="67528" w:author="Author">
              <w:r w:rsidRPr="00F458A0" w:rsidDel="00A17716">
                <w:rPr>
                  <w:sz w:val="22"/>
                  <w:szCs w:val="22"/>
                </w:rPr>
                <w:delText>Status Information Effective Date</w:delText>
              </w:r>
            </w:del>
          </w:p>
        </w:tc>
        <w:tc>
          <w:tcPr>
            <w:tcW w:w="1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6B003" w14:textId="148BE5BE" w:rsidR="0054678C" w:rsidRPr="00F458A0" w:rsidDel="00A17716" w:rsidRDefault="0054678C" w:rsidP="0054678C">
            <w:pPr>
              <w:pStyle w:val="NormalWeb"/>
              <w:rPr>
                <w:del w:id="67529" w:author="Author"/>
                <w:sz w:val="22"/>
                <w:szCs w:val="22"/>
              </w:rPr>
            </w:pPr>
            <w:del w:id="67530" w:author="Author">
              <w:r w:rsidRPr="00F458A0" w:rsidDel="00A17716">
                <w:rPr>
                  <w:sz w:val="22"/>
                  <w:szCs w:val="22"/>
                </w:rPr>
                <w:delText>8 DT</w:delText>
              </w:r>
            </w:del>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B3B22" w14:textId="55F97480" w:rsidR="0054678C" w:rsidRPr="00F458A0" w:rsidDel="00A17716" w:rsidRDefault="0054678C" w:rsidP="0054678C">
            <w:pPr>
              <w:rPr>
                <w:del w:id="67531" w:author="Author"/>
                <w:sz w:val="22"/>
                <w:szCs w:val="22"/>
              </w:rPr>
            </w:pPr>
          </w:p>
        </w:tc>
        <w:tc>
          <w:tcPr>
            <w:tcW w:w="13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8623D" w14:textId="5DF74178" w:rsidR="0054678C" w:rsidRPr="00F458A0" w:rsidDel="00A17716" w:rsidRDefault="0054678C" w:rsidP="0054678C">
            <w:pPr>
              <w:rPr>
                <w:del w:id="67532" w:author="Author"/>
                <w:sz w:val="22"/>
                <w:szCs w:val="22"/>
              </w:rPr>
            </w:pPr>
          </w:p>
        </w:tc>
        <w:tc>
          <w:tcPr>
            <w:tcW w:w="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DA4AA" w14:textId="5A1C3D59" w:rsidR="0054678C" w:rsidRPr="00F458A0" w:rsidDel="00A17716" w:rsidRDefault="0054678C" w:rsidP="0054678C">
            <w:pPr>
              <w:pStyle w:val="NormalWeb"/>
              <w:rPr>
                <w:del w:id="67533" w:author="Author"/>
                <w:rFonts w:eastAsiaTheme="minorEastAsia"/>
                <w:sz w:val="22"/>
                <w:szCs w:val="22"/>
              </w:rPr>
            </w:pPr>
            <w:del w:id="67534" w:author="Author">
              <w:r w:rsidRPr="00F458A0" w:rsidDel="00A17716">
                <w:rPr>
                  <w:sz w:val="22"/>
                  <w:szCs w:val="22"/>
                </w:rPr>
                <w:delText>R</w:delText>
              </w:r>
            </w:del>
          </w:p>
        </w:tc>
        <w:tc>
          <w:tcPr>
            <w:tcW w:w="7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2D3D2" w14:textId="086A6A8F" w:rsidR="0054678C" w:rsidRPr="00F458A0" w:rsidDel="00A17716" w:rsidRDefault="0054678C" w:rsidP="0054678C">
            <w:pPr>
              <w:pStyle w:val="NormalWeb"/>
              <w:rPr>
                <w:del w:id="67535" w:author="Author"/>
                <w:sz w:val="22"/>
                <w:szCs w:val="22"/>
              </w:rPr>
            </w:pPr>
            <w:del w:id="67536" w:author="Author">
              <w:r w:rsidRPr="00F458A0" w:rsidDel="00A17716">
                <w:rPr>
                  <w:sz w:val="22"/>
                  <w:szCs w:val="22"/>
                </w:rPr>
                <w:delText>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4CC66" w14:textId="7586A0A6" w:rsidR="0054678C" w:rsidRPr="00F458A0" w:rsidDel="00A17716" w:rsidRDefault="0054678C" w:rsidP="0054678C">
            <w:pPr>
              <w:pStyle w:val="NormalWeb"/>
              <w:rPr>
                <w:del w:id="67537" w:author="Author"/>
                <w:sz w:val="22"/>
                <w:szCs w:val="22"/>
              </w:rPr>
            </w:pPr>
            <w:del w:id="67538" w:author="Author">
              <w:r w:rsidRPr="00F458A0" w:rsidDel="00A17716">
                <w:rPr>
                  <w:sz w:val="22"/>
                  <w:szCs w:val="22"/>
                </w:rPr>
                <w:delText>File 368.013 Field .02</w:delText>
              </w:r>
            </w:del>
          </w:p>
        </w:tc>
        <w:tc>
          <w:tcPr>
            <w:tcW w:w="277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225DF" w14:textId="48CE030E" w:rsidR="0054678C" w:rsidRPr="00F458A0" w:rsidDel="00A17716" w:rsidRDefault="0054678C" w:rsidP="004813F2">
            <w:pPr>
              <w:pStyle w:val="NormalWeb"/>
              <w:spacing w:before="20" w:beforeAutospacing="0" w:after="20" w:afterAutospacing="0"/>
              <w:rPr>
                <w:del w:id="67539" w:author="Author"/>
                <w:sz w:val="22"/>
                <w:szCs w:val="22"/>
              </w:rPr>
            </w:pPr>
            <w:del w:id="67540" w:author="Author">
              <w:r w:rsidRPr="00F458A0" w:rsidDel="00A17716">
                <w:rPr>
                  <w:sz w:val="22"/>
                  <w:szCs w:val="22"/>
                </w:rPr>
                <w:delText>This is the date the claim was placed in this status by the Information Source’s adjudication process.</w:delText>
              </w:r>
            </w:del>
          </w:p>
          <w:p w14:paraId="221048E5" w14:textId="22580894" w:rsidR="004813F2" w:rsidRPr="00F458A0" w:rsidDel="00A17716" w:rsidRDefault="004813F2" w:rsidP="004813F2">
            <w:pPr>
              <w:pStyle w:val="NormalWeb"/>
              <w:spacing w:before="20" w:beforeAutospacing="0" w:after="20" w:afterAutospacing="0"/>
              <w:rPr>
                <w:del w:id="67541" w:author="Author"/>
                <w:sz w:val="22"/>
                <w:szCs w:val="22"/>
              </w:rPr>
            </w:pPr>
          </w:p>
          <w:p w14:paraId="5563940F" w14:textId="264DDD19" w:rsidR="0054678C" w:rsidRPr="00F458A0" w:rsidDel="00A17716" w:rsidRDefault="0054678C" w:rsidP="004813F2">
            <w:pPr>
              <w:pStyle w:val="NormalWeb"/>
              <w:spacing w:before="20" w:beforeAutospacing="0" w:after="20" w:afterAutospacing="0"/>
              <w:rPr>
                <w:del w:id="67542" w:author="Author"/>
                <w:sz w:val="22"/>
                <w:szCs w:val="22"/>
              </w:rPr>
            </w:pPr>
            <w:del w:id="67543" w:author="Author">
              <w:r w:rsidRPr="00F458A0" w:rsidDel="00A17716">
                <w:rPr>
                  <w:sz w:val="22"/>
                  <w:szCs w:val="22"/>
                </w:rPr>
                <w:delText>Example = 20150901</w:delText>
              </w:r>
            </w:del>
          </w:p>
        </w:tc>
      </w:tr>
    </w:tbl>
    <w:p w14:paraId="3EC8A455" w14:textId="589FF194" w:rsidR="00FE76DD" w:rsidRPr="00F458A0" w:rsidDel="00A17716" w:rsidRDefault="00FE76DD" w:rsidP="00FE76DD">
      <w:pPr>
        <w:pStyle w:val="BodyText"/>
        <w:rPr>
          <w:del w:id="67544" w:author="Author"/>
        </w:rPr>
      </w:pPr>
      <w:bookmarkStart w:id="67545" w:name="_Toc475524709"/>
      <w:bookmarkStart w:id="67546" w:name="_Toc475525175"/>
      <w:bookmarkStart w:id="67547" w:name="_Toc475525639"/>
      <w:bookmarkStart w:id="67548" w:name="_Toc475526103"/>
      <w:bookmarkStart w:id="67549" w:name="_Toc475526567"/>
      <w:bookmarkStart w:id="67550" w:name="_Toc475527031"/>
      <w:bookmarkStart w:id="67551" w:name="_Toc475527495"/>
      <w:bookmarkStart w:id="67552" w:name="_Toc475625279"/>
      <w:bookmarkEnd w:id="67545"/>
      <w:bookmarkEnd w:id="67546"/>
      <w:bookmarkEnd w:id="67547"/>
      <w:bookmarkEnd w:id="67548"/>
      <w:bookmarkEnd w:id="67549"/>
      <w:bookmarkEnd w:id="67550"/>
      <w:bookmarkEnd w:id="67551"/>
      <w:bookmarkEnd w:id="67552"/>
    </w:p>
    <w:p w14:paraId="326ECD69" w14:textId="6B280D9C" w:rsidR="0054678C" w:rsidRPr="00F458A0" w:rsidDel="00A17716" w:rsidRDefault="0054678C" w:rsidP="006E6790">
      <w:pPr>
        <w:pStyle w:val="Heading4"/>
        <w:rPr>
          <w:del w:id="67553" w:author="Author"/>
        </w:rPr>
      </w:pPr>
      <w:bookmarkStart w:id="67554" w:name="_Toc481658797"/>
      <w:del w:id="67555" w:author="Author">
        <w:r w:rsidRPr="00F458A0" w:rsidDel="00A17716">
          <w:delText xml:space="preserve">Mapping 278 HL7 v2 message to </w:delText>
        </w:r>
        <w:r w:rsidR="00D27D50" w:rsidRPr="00F458A0" w:rsidDel="00A17716">
          <w:delText>FHIR Resource</w:delText>
        </w:r>
        <w:r w:rsidRPr="00F458A0" w:rsidDel="00A17716">
          <w:delText>s</w:delText>
        </w:r>
        <w:bookmarkEnd w:id="67554"/>
      </w:del>
    </w:p>
    <w:p w14:paraId="5FCB1041" w14:textId="07B3A57C" w:rsidR="0054678C" w:rsidRPr="00F458A0" w:rsidDel="00A17716" w:rsidRDefault="0054678C" w:rsidP="00FE51E3">
      <w:pPr>
        <w:pStyle w:val="BodyText"/>
        <w:rPr>
          <w:del w:id="67556" w:author="Author"/>
          <w:rFonts w:eastAsiaTheme="minorEastAsia"/>
        </w:rPr>
      </w:pPr>
      <w:del w:id="67557" w:author="Author">
        <w:r w:rsidRPr="00F458A0" w:rsidDel="00A17716">
          <w:delText xml:space="preserve">The MCCF EDI TAS will replace the functionality of the IB module of processing </w:delText>
        </w:r>
        <w:r w:rsidR="00DD102B" w:rsidRPr="00F458A0" w:rsidDel="00A17716">
          <w:delText>278</w:delText>
        </w:r>
        <w:r w:rsidR="00FE51E3" w:rsidRPr="00F458A0" w:rsidDel="00A17716">
          <w:delText xml:space="preserve"> </w:delText>
        </w:r>
        <w:r w:rsidR="009B1690" w:rsidRPr="00F458A0" w:rsidDel="00A17716">
          <w:delText>HCSR</w:delText>
        </w:r>
        <w:r w:rsidR="00DD102B" w:rsidRPr="00F458A0" w:rsidDel="00A17716">
          <w:delText>– Request for Review and Response (278x217),</w:delText>
        </w:r>
        <w:r w:rsidR="00FE51E3" w:rsidRPr="00F458A0" w:rsidDel="00A17716">
          <w:delText xml:space="preserve"> </w:delText>
        </w:r>
        <w:r w:rsidR="00DD102B" w:rsidRPr="00F458A0" w:rsidDel="00A17716">
          <w:delText>Inquiry and Response (278x215)</w:delText>
        </w:r>
        <w:r w:rsidRPr="00F458A0" w:rsidDel="00A17716">
          <w:delText>. The mapping below maps the 278x217 and 278x215 messages defined in the eBilling ICD for 278 to FHIR resources.</w:delText>
        </w:r>
      </w:del>
    </w:p>
    <w:p w14:paraId="0C3B8906" w14:textId="4A324AB0" w:rsidR="0054678C" w:rsidRPr="00F458A0" w:rsidDel="00A17716" w:rsidRDefault="0054678C" w:rsidP="00FE51E3">
      <w:pPr>
        <w:pStyle w:val="BodyText"/>
        <w:rPr>
          <w:del w:id="67558" w:author="Author"/>
        </w:rPr>
      </w:pPr>
      <w:del w:id="67559" w:author="Author">
        <w:r w:rsidRPr="00F458A0" w:rsidDel="00A17716">
          <w:delText xml:space="preserve">The mapping file below maps the 278 data elements in the eBilling ICD for 278 to FHIR resources as well as to the VistA file and field locations for the data. FHIR includes mappings from FHIR Resources to HL7 v2 Segments and fields. These were used </w:delText>
        </w:r>
        <w:r w:rsidR="00FE51E3" w:rsidRPr="00F458A0" w:rsidDel="00A17716">
          <w:delText>in</w:delText>
        </w:r>
        <w:r w:rsidRPr="00F458A0" w:rsidDel="00A17716">
          <w:delText xml:space="preserve"> </w:delText>
        </w:r>
        <w:r w:rsidR="008B3F08" w:rsidRPr="00F458A0" w:rsidDel="00A17716">
          <w:fldChar w:fldCharType="begin"/>
        </w:r>
        <w:r w:rsidR="008B3F08" w:rsidRPr="00F458A0" w:rsidDel="00A17716">
          <w:delInstrText xml:space="preserve"> REF _Ref474436375 \h </w:delInstrText>
        </w:r>
        <w:r w:rsidR="00FE51E3" w:rsidRPr="00F458A0" w:rsidDel="00A17716">
          <w:delInstrText xml:space="preserve"> \* MERGEFORMAT </w:delInstrText>
        </w:r>
        <w:r w:rsidR="008B3F08" w:rsidRPr="00F458A0" w:rsidDel="00A17716">
          <w:fldChar w:fldCharType="separate"/>
        </w:r>
        <w:r w:rsidR="004062B0" w:rsidRPr="00F458A0" w:rsidDel="00A17716">
          <w:delText xml:space="preserve">Table </w:delText>
        </w:r>
        <w:r w:rsidR="004062B0" w:rsidRPr="00F458A0" w:rsidDel="00A17716">
          <w:rPr>
            <w:noProof/>
          </w:rPr>
          <w:delText>70</w:delText>
        </w:r>
        <w:r w:rsidR="008B3F08" w:rsidRPr="00F458A0" w:rsidDel="00A17716">
          <w:fldChar w:fldCharType="end"/>
        </w:r>
        <w:r w:rsidR="00FE51E3" w:rsidRPr="00F458A0" w:rsidDel="00A17716">
          <w:delText>.</w:delText>
        </w:r>
      </w:del>
    </w:p>
    <w:p w14:paraId="630464DF" w14:textId="61F03F1F" w:rsidR="0054678C" w:rsidRPr="00F458A0" w:rsidDel="00A17716" w:rsidRDefault="0054678C" w:rsidP="0054678C">
      <w:pPr>
        <w:pStyle w:val="NormalWeb"/>
        <w:rPr>
          <w:del w:id="67560" w:author="Author"/>
        </w:rPr>
      </w:pPr>
      <w:del w:id="67561" w:author="Author">
        <w:r w:rsidRPr="00F458A0" w:rsidDel="00A17716">
          <w:rPr>
            <w:noProof/>
          </w:rPr>
          <w:drawing>
            <wp:inline distT="0" distB="0" distL="0" distR="0" wp14:anchorId="4CD5C343" wp14:editId="3FB0C3F2">
              <wp:extent cx="2377440" cy="2377440"/>
              <wp:effectExtent l="0" t="0" r="3810" b="3810"/>
              <wp:docPr id="17" name="Picture 17" descr="C:\409ec7aa5658072e39ec46e3a443c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409ec7aa5658072e39ec46e3a443c39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377440" cy="2377440"/>
                      </a:xfrm>
                      <a:prstGeom prst="rect">
                        <a:avLst/>
                      </a:prstGeom>
                      <a:noFill/>
                      <a:ln>
                        <a:noFill/>
                      </a:ln>
                    </pic:spPr>
                  </pic:pic>
                </a:graphicData>
              </a:graphic>
            </wp:inline>
          </w:drawing>
        </w:r>
      </w:del>
    </w:p>
    <w:p w14:paraId="3A9EB9F8" w14:textId="4EE8CB6D" w:rsidR="0054678C" w:rsidRPr="00F458A0" w:rsidDel="00A17716" w:rsidRDefault="0054678C" w:rsidP="00FE51E3">
      <w:pPr>
        <w:pStyle w:val="Heading4"/>
        <w:rPr>
          <w:del w:id="67562" w:author="Author"/>
          <w:rStyle w:val="Strong"/>
          <w:b/>
          <w:bCs/>
        </w:rPr>
      </w:pPr>
      <w:bookmarkStart w:id="67563" w:name="_Toc481658798"/>
      <w:del w:id="67564" w:author="Author">
        <w:r w:rsidRPr="00F458A0" w:rsidDel="00A17716">
          <w:rPr>
            <w:rStyle w:val="Strong"/>
          </w:rPr>
          <w:delText>EDI 837 Transaction Data Mapping Table</w:delText>
        </w:r>
        <w:bookmarkEnd w:id="67563"/>
      </w:del>
    </w:p>
    <w:p w14:paraId="76513BB4" w14:textId="2A01E5E2" w:rsidR="008B3F08" w:rsidRPr="00F458A0" w:rsidDel="00A17716" w:rsidRDefault="008B3F08" w:rsidP="008B3F08">
      <w:pPr>
        <w:pStyle w:val="Caption"/>
        <w:rPr>
          <w:del w:id="67565" w:author="Author"/>
        </w:rPr>
      </w:pPr>
      <w:bookmarkStart w:id="67566" w:name="_Ref474436375"/>
      <w:bookmarkStart w:id="67567" w:name="_Toc475439482"/>
      <w:bookmarkStart w:id="67568" w:name="_Toc475439738"/>
      <w:bookmarkStart w:id="67569" w:name="_Toc481659015"/>
      <w:del w:id="67570" w:author="Author">
        <w:r w:rsidRPr="00F458A0" w:rsidDel="00A17716">
          <w:delText xml:space="preserve">Table </w:delText>
        </w:r>
        <w:r w:rsidR="004F6E16" w:rsidDel="00A17716">
          <w:fldChar w:fldCharType="begin"/>
        </w:r>
        <w:r w:rsidR="004F6E16" w:rsidDel="00A17716">
          <w:delInstrText xml:space="preserve"> SEQ Table \* ARABIC </w:delInstrText>
        </w:r>
        <w:r w:rsidR="004F6E16" w:rsidDel="00A17716">
          <w:fldChar w:fldCharType="separate"/>
        </w:r>
        <w:r w:rsidR="005F01D3" w:rsidDel="00A17716">
          <w:rPr>
            <w:noProof/>
          </w:rPr>
          <w:delText>70</w:delText>
        </w:r>
        <w:r w:rsidR="004F6E16" w:rsidDel="00A17716">
          <w:rPr>
            <w:noProof/>
          </w:rPr>
          <w:fldChar w:fldCharType="end"/>
        </w:r>
        <w:bookmarkEnd w:id="67566"/>
        <w:r w:rsidRPr="00F458A0" w:rsidDel="00A17716">
          <w:delText>: EDI 837 Transaction Data Mapping Table</w:delText>
        </w:r>
        <w:bookmarkEnd w:id="67567"/>
        <w:bookmarkEnd w:id="67568"/>
        <w:bookmarkEnd w:id="67569"/>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615"/>
        <w:gridCol w:w="1540"/>
        <w:gridCol w:w="710"/>
        <w:gridCol w:w="1440"/>
        <w:gridCol w:w="990"/>
        <w:gridCol w:w="1170"/>
        <w:gridCol w:w="1620"/>
        <w:gridCol w:w="2736"/>
        <w:gridCol w:w="2289"/>
      </w:tblGrid>
      <w:tr w:rsidR="00FE51E3" w:rsidRPr="00F458A0" w:rsidDel="00A17716" w14:paraId="66B224C2" w14:textId="0A965E91" w:rsidTr="00FE76DD">
        <w:trPr>
          <w:cantSplit/>
          <w:tblHeader/>
          <w:del w:id="67571" w:author="Author"/>
        </w:trPr>
        <w:tc>
          <w:tcPr>
            <w:tcW w:w="615"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6C55B7" w14:textId="232F81C6" w:rsidR="0054678C" w:rsidRPr="00F458A0" w:rsidDel="00A17716" w:rsidRDefault="0054678C" w:rsidP="00FE51E3">
            <w:pPr>
              <w:pStyle w:val="TableHeading"/>
              <w:rPr>
                <w:del w:id="67572" w:author="Author"/>
              </w:rPr>
            </w:pPr>
            <w:del w:id="67573" w:author="Author">
              <w:r w:rsidRPr="00F458A0" w:rsidDel="00A17716">
                <w:rPr>
                  <w:rStyle w:val="Strong"/>
                </w:rPr>
                <w:delText>ID</w:delText>
              </w:r>
            </w:del>
          </w:p>
        </w:tc>
        <w:tc>
          <w:tcPr>
            <w:tcW w:w="15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21018E" w14:textId="3709FD99" w:rsidR="0054678C" w:rsidRPr="00F458A0" w:rsidDel="00A17716" w:rsidRDefault="0054678C" w:rsidP="00FE51E3">
            <w:pPr>
              <w:pStyle w:val="TableHeading"/>
              <w:rPr>
                <w:del w:id="67574" w:author="Author"/>
              </w:rPr>
            </w:pPr>
            <w:del w:id="67575" w:author="Author">
              <w:r w:rsidRPr="00F458A0" w:rsidDel="00A17716">
                <w:rPr>
                  <w:rStyle w:val="Strong"/>
                </w:rPr>
                <w:delText>837 LOOP</w:delText>
              </w:r>
            </w:del>
          </w:p>
        </w:tc>
        <w:tc>
          <w:tcPr>
            <w:tcW w:w="71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4587A4" w14:textId="1F557BC6" w:rsidR="0054678C" w:rsidRPr="00F458A0" w:rsidDel="00A17716" w:rsidRDefault="0054678C" w:rsidP="00FE51E3">
            <w:pPr>
              <w:pStyle w:val="TableHeading"/>
              <w:rPr>
                <w:del w:id="67576" w:author="Author"/>
              </w:rPr>
            </w:pPr>
            <w:del w:id="67577" w:author="Author">
              <w:r w:rsidRPr="00F458A0" w:rsidDel="00A17716">
                <w:rPr>
                  <w:rStyle w:val="Strong"/>
                </w:rPr>
                <w:delText>837 Piece</w:delText>
              </w:r>
            </w:del>
          </w:p>
        </w:tc>
        <w:tc>
          <w:tcPr>
            <w:tcW w:w="144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717D5D" w14:textId="3E98BCAD" w:rsidR="0054678C" w:rsidRPr="00F458A0" w:rsidDel="00A17716" w:rsidRDefault="0054678C" w:rsidP="00FE51E3">
            <w:pPr>
              <w:pStyle w:val="TableHeading"/>
              <w:rPr>
                <w:del w:id="67578" w:author="Author"/>
              </w:rPr>
            </w:pPr>
            <w:del w:id="67579" w:author="Author">
              <w:r w:rsidRPr="00F458A0" w:rsidDel="00A17716">
                <w:rPr>
                  <w:rStyle w:val="Strong"/>
                </w:rPr>
                <w:delText>837 Description</w:delText>
              </w:r>
            </w:del>
          </w:p>
        </w:tc>
        <w:tc>
          <w:tcPr>
            <w:tcW w:w="99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E32A01" w14:textId="458AF5D1" w:rsidR="0054678C" w:rsidRPr="00F458A0" w:rsidDel="00A17716" w:rsidRDefault="0054678C" w:rsidP="00FE51E3">
            <w:pPr>
              <w:pStyle w:val="TableHeading"/>
              <w:rPr>
                <w:del w:id="67580" w:author="Author"/>
              </w:rPr>
            </w:pPr>
            <w:del w:id="67581" w:author="Author">
              <w:r w:rsidRPr="00F458A0" w:rsidDel="00A17716">
                <w:rPr>
                  <w:rStyle w:val="Strong"/>
                </w:rPr>
                <w:delText xml:space="preserve">837 </w:delText>
              </w:r>
              <w:r w:rsidR="00FE51E3" w:rsidRPr="00F458A0" w:rsidDel="00A17716">
                <w:rPr>
                  <w:rStyle w:val="Strong"/>
                </w:rPr>
                <w:delText>Always</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0CF64AC" w14:textId="5DC3818D" w:rsidR="0054678C" w:rsidRPr="00F458A0" w:rsidDel="00A17716" w:rsidRDefault="00FE51E3" w:rsidP="00FE51E3">
            <w:pPr>
              <w:pStyle w:val="TableHeading"/>
              <w:rPr>
                <w:del w:id="67582" w:author="Author"/>
              </w:rPr>
            </w:pPr>
            <w:del w:id="67583" w:author="Author">
              <w:r w:rsidRPr="00F458A0" w:rsidDel="00A17716">
                <w:rPr>
                  <w:rStyle w:val="Strong"/>
                </w:rPr>
                <w:delText>R</w:delText>
              </w:r>
              <w:r w:rsidR="0054678C" w:rsidRPr="00F458A0" w:rsidDel="00A17716">
                <w:rPr>
                  <w:rStyle w:val="Strong"/>
                </w:rPr>
                <w:delText>equired</w:delText>
              </w:r>
            </w:del>
          </w:p>
        </w:tc>
        <w:tc>
          <w:tcPr>
            <w:tcW w:w="1620"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F55DB12" w14:textId="352A5233" w:rsidR="0054678C" w:rsidRPr="00F458A0" w:rsidDel="00A17716" w:rsidRDefault="0054678C" w:rsidP="00FE51E3">
            <w:pPr>
              <w:pStyle w:val="TableHeading"/>
              <w:rPr>
                <w:del w:id="67584" w:author="Author"/>
              </w:rPr>
            </w:pPr>
            <w:del w:id="67585" w:author="Author">
              <w:r w:rsidRPr="00F458A0" w:rsidDel="00A17716">
                <w:rPr>
                  <w:rStyle w:val="Strong"/>
                </w:rPr>
                <w:delText>FHIR STU 3 Resource</w:delText>
              </w:r>
            </w:del>
          </w:p>
        </w:tc>
        <w:tc>
          <w:tcPr>
            <w:tcW w:w="2736"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C23169" w14:textId="286C5FA8" w:rsidR="0054678C" w:rsidRPr="00F458A0" w:rsidDel="00A17716" w:rsidRDefault="0054678C" w:rsidP="00FE51E3">
            <w:pPr>
              <w:pStyle w:val="TableHeading"/>
              <w:rPr>
                <w:del w:id="67586" w:author="Author"/>
              </w:rPr>
            </w:pPr>
            <w:del w:id="67587" w:author="Author">
              <w:r w:rsidRPr="00F458A0" w:rsidDel="00A17716">
                <w:rPr>
                  <w:rStyle w:val="Strong"/>
                </w:rPr>
                <w:delText>FHIR STU 3 Data Element Path</w:delText>
              </w:r>
            </w:del>
          </w:p>
        </w:tc>
        <w:tc>
          <w:tcPr>
            <w:tcW w:w="2289" w:type="dxa"/>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3EE43F8" w14:textId="3A953EC8" w:rsidR="0054678C" w:rsidRPr="00F458A0" w:rsidDel="00A17716" w:rsidRDefault="0054678C" w:rsidP="00FE51E3">
            <w:pPr>
              <w:pStyle w:val="TableHeading"/>
              <w:rPr>
                <w:del w:id="67588" w:author="Author"/>
              </w:rPr>
            </w:pPr>
            <w:del w:id="67589" w:author="Author">
              <w:r w:rsidRPr="00F458A0" w:rsidDel="00A17716">
                <w:rPr>
                  <w:rStyle w:val="Strong"/>
                </w:rPr>
                <w:delText>Gap Notes</w:delText>
              </w:r>
            </w:del>
          </w:p>
        </w:tc>
      </w:tr>
      <w:tr w:rsidR="0054678C" w:rsidRPr="00F458A0" w:rsidDel="00A17716" w14:paraId="6F97B4D4" w14:textId="403ACF80" w:rsidTr="00FE76DD">
        <w:trPr>
          <w:cantSplit/>
          <w:del w:id="675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911FF" w14:textId="45B6A755" w:rsidR="0054678C" w:rsidRPr="00F458A0" w:rsidDel="00A17716" w:rsidRDefault="0054678C" w:rsidP="00FE51E3">
            <w:pPr>
              <w:pStyle w:val="TableText"/>
              <w:rPr>
                <w:del w:id="67591" w:author="Author"/>
              </w:rPr>
            </w:pPr>
            <w:del w:id="67592" w:author="Author">
              <w:r w:rsidRPr="00F458A0" w:rsidDel="00A17716">
                <w:delText>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45694" w14:textId="70128E81" w:rsidR="0054678C" w:rsidRPr="00F458A0" w:rsidDel="00A17716" w:rsidRDefault="0054678C" w:rsidP="00FE51E3">
            <w:pPr>
              <w:pStyle w:val="TableText"/>
              <w:rPr>
                <w:del w:id="67593" w:author="Author"/>
              </w:rPr>
            </w:pPr>
            <w:del w:id="67594"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A37AC" w14:textId="12F1CC46" w:rsidR="0054678C" w:rsidRPr="00F458A0" w:rsidDel="00A17716" w:rsidRDefault="0054678C" w:rsidP="00FE51E3">
            <w:pPr>
              <w:pStyle w:val="TableText"/>
              <w:rPr>
                <w:del w:id="67595" w:author="Author"/>
              </w:rPr>
            </w:pPr>
            <w:del w:id="6759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67509" w14:textId="61365200" w:rsidR="0054678C" w:rsidRPr="00F458A0" w:rsidDel="00A17716" w:rsidRDefault="0054678C" w:rsidP="00FE51E3">
            <w:pPr>
              <w:pStyle w:val="TableText"/>
              <w:rPr>
                <w:del w:id="67597" w:author="Author"/>
              </w:rPr>
            </w:pPr>
            <w:del w:id="67598" w:author="Author">
              <w:r w:rsidRPr="00F458A0" w:rsidDel="00A17716">
                <w:delText>RECORD ID = ‘GEN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4B2E8" w14:textId="7BF4A928" w:rsidR="0054678C" w:rsidRPr="00F458A0" w:rsidDel="00A17716" w:rsidRDefault="0054678C" w:rsidP="00FE51E3">
            <w:pPr>
              <w:pStyle w:val="TableBody"/>
              <w:rPr>
                <w:del w:id="675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069EA" w14:textId="740A5798" w:rsidR="0054678C" w:rsidRPr="00F458A0" w:rsidDel="00A17716" w:rsidRDefault="0054678C" w:rsidP="00FE51E3">
            <w:pPr>
              <w:pStyle w:val="TableText"/>
              <w:rPr>
                <w:del w:id="67600" w:author="Author"/>
              </w:rPr>
            </w:pPr>
            <w:del w:id="6760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C04C3" w14:textId="4BCF49FE" w:rsidR="0054678C" w:rsidRPr="00F458A0" w:rsidDel="00A17716" w:rsidRDefault="0054678C" w:rsidP="00FE51E3">
            <w:pPr>
              <w:pStyle w:val="TableText"/>
              <w:rPr>
                <w:del w:id="67602" w:author="Author"/>
              </w:rPr>
            </w:pPr>
            <w:del w:id="67603"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F5CA5" w14:textId="6A568524" w:rsidR="0054678C" w:rsidRPr="00F458A0" w:rsidDel="00A17716" w:rsidRDefault="0054678C" w:rsidP="00FE51E3">
            <w:pPr>
              <w:pStyle w:val="TableText"/>
              <w:rPr>
                <w:del w:id="67604" w:author="Author"/>
              </w:rPr>
            </w:pPr>
            <w:del w:id="67605" w:author="Author">
              <w:r w:rsidRPr="00F458A0" w:rsidDel="00A17716">
                <w:delText>Communic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1FB70" w14:textId="143E9730" w:rsidR="0054678C" w:rsidRPr="00F458A0" w:rsidDel="00A17716" w:rsidRDefault="0054678C" w:rsidP="00FE51E3">
            <w:pPr>
              <w:pStyle w:val="TableBody"/>
              <w:rPr>
                <w:del w:id="67606" w:author="Author"/>
              </w:rPr>
            </w:pPr>
          </w:p>
        </w:tc>
      </w:tr>
      <w:tr w:rsidR="0054678C" w:rsidRPr="00F458A0" w:rsidDel="00A17716" w14:paraId="197E1CA8" w14:textId="1B89791F" w:rsidTr="00FE76DD">
        <w:trPr>
          <w:cantSplit/>
          <w:del w:id="676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010B40" w14:textId="2B372AC8" w:rsidR="0054678C" w:rsidRPr="00F458A0" w:rsidDel="00A17716" w:rsidRDefault="0054678C" w:rsidP="00FE51E3">
            <w:pPr>
              <w:pStyle w:val="TableText"/>
              <w:rPr>
                <w:del w:id="67608" w:author="Author"/>
              </w:rPr>
            </w:pPr>
            <w:del w:id="67609" w:author="Author">
              <w:r w:rsidRPr="00F458A0" w:rsidDel="00A17716">
                <w:delText>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94ED3" w14:textId="7E7106DB" w:rsidR="0054678C" w:rsidRPr="00F458A0" w:rsidDel="00A17716" w:rsidRDefault="0054678C" w:rsidP="00FE51E3">
            <w:pPr>
              <w:pStyle w:val="TableText"/>
              <w:rPr>
                <w:del w:id="67610" w:author="Author"/>
              </w:rPr>
            </w:pPr>
            <w:del w:id="67611"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1AD73" w14:textId="5120F558" w:rsidR="0054678C" w:rsidRPr="00F458A0" w:rsidDel="00A17716" w:rsidRDefault="0054678C" w:rsidP="00FE51E3">
            <w:pPr>
              <w:pStyle w:val="TableText"/>
              <w:rPr>
                <w:del w:id="67612" w:author="Author"/>
              </w:rPr>
            </w:pPr>
            <w:del w:id="6761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7E27A" w14:textId="78711F7C" w:rsidR="0054678C" w:rsidRPr="00F458A0" w:rsidDel="00A17716" w:rsidRDefault="0054678C" w:rsidP="00FE51E3">
            <w:pPr>
              <w:pStyle w:val="TableText"/>
              <w:rPr>
                <w:del w:id="67614" w:author="Author"/>
              </w:rPr>
            </w:pPr>
            <w:del w:id="67615" w:author="Author">
              <w:r w:rsidRPr="00F458A0" w:rsidDel="00A17716">
                <w:delText>VISTA INTERNAL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84A06" w14:textId="26D1D52E" w:rsidR="0054678C" w:rsidRPr="00F458A0" w:rsidDel="00A17716" w:rsidRDefault="0054678C" w:rsidP="00FE51E3">
            <w:pPr>
              <w:pStyle w:val="TableBody"/>
              <w:rPr>
                <w:del w:id="676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C8AA4" w14:textId="5AEC065F" w:rsidR="0054678C" w:rsidRPr="00F458A0" w:rsidDel="00A17716" w:rsidRDefault="0054678C" w:rsidP="00FE51E3">
            <w:pPr>
              <w:pStyle w:val="TableText"/>
              <w:rPr>
                <w:del w:id="67617" w:author="Author"/>
              </w:rPr>
            </w:pPr>
            <w:del w:id="6761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F93D7" w14:textId="2BBD6159" w:rsidR="0054678C" w:rsidRPr="00F458A0" w:rsidDel="00A17716" w:rsidRDefault="0054678C" w:rsidP="00FE51E3">
            <w:pPr>
              <w:pStyle w:val="TableText"/>
              <w:rPr>
                <w:del w:id="67619" w:author="Author"/>
              </w:rPr>
            </w:pPr>
            <w:del w:id="67620"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765E9" w14:textId="1B4C7052" w:rsidR="0054678C" w:rsidRPr="00F458A0" w:rsidDel="00A17716" w:rsidRDefault="0054678C" w:rsidP="00FE51E3">
            <w:pPr>
              <w:pStyle w:val="TableText"/>
              <w:rPr>
                <w:del w:id="67621" w:author="Author"/>
              </w:rPr>
            </w:pPr>
            <w:del w:id="67622" w:author="Author">
              <w:r w:rsidRPr="00F458A0" w:rsidDel="00A17716">
                <w:delText>Communic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D8E70" w14:textId="29BEE5FA" w:rsidR="0054678C" w:rsidRPr="00F458A0" w:rsidDel="00A17716" w:rsidRDefault="00DD5DE2" w:rsidP="00FE51E3">
            <w:pPr>
              <w:pStyle w:val="TableText"/>
              <w:rPr>
                <w:del w:id="67623" w:author="Author"/>
              </w:rPr>
            </w:pPr>
            <w:del w:id="67624" w:author="Author">
              <w:r w:rsidRPr="00F458A0" w:rsidDel="00A17716">
                <w:delText>Identifier</w:delText>
              </w:r>
              <w:r w:rsidR="0054678C" w:rsidRPr="00F458A0" w:rsidDel="00A17716">
                <w:delText xml:space="preserve"> is a codeable concept. We may want to define a code system to identify when a value is a VistA ICN</w:delText>
              </w:r>
            </w:del>
          </w:p>
        </w:tc>
      </w:tr>
      <w:tr w:rsidR="0054678C" w:rsidRPr="00F458A0" w:rsidDel="00A17716" w14:paraId="3B9B48EC" w14:textId="04974175" w:rsidTr="00FE76DD">
        <w:trPr>
          <w:cantSplit/>
          <w:del w:id="676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E14D4" w14:textId="03F850D0" w:rsidR="0054678C" w:rsidRPr="00F458A0" w:rsidDel="00A17716" w:rsidRDefault="0054678C" w:rsidP="00FE51E3">
            <w:pPr>
              <w:pStyle w:val="TableText"/>
              <w:rPr>
                <w:del w:id="67626" w:author="Author"/>
              </w:rPr>
            </w:pPr>
            <w:del w:id="67627" w:author="Author">
              <w:r w:rsidRPr="00F458A0" w:rsidDel="00A17716">
                <w:delText>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1BA8C" w14:textId="6840F807" w:rsidR="0054678C" w:rsidRPr="00F458A0" w:rsidDel="00A17716" w:rsidRDefault="0054678C" w:rsidP="00FE51E3">
            <w:pPr>
              <w:pStyle w:val="TableText"/>
              <w:rPr>
                <w:del w:id="67628" w:author="Author"/>
              </w:rPr>
            </w:pPr>
            <w:del w:id="67629"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E42D0" w14:textId="1F7814CA" w:rsidR="0054678C" w:rsidRPr="00F458A0" w:rsidDel="00A17716" w:rsidRDefault="0054678C" w:rsidP="00FE51E3">
            <w:pPr>
              <w:pStyle w:val="TableText"/>
              <w:rPr>
                <w:del w:id="67630" w:author="Author"/>
              </w:rPr>
            </w:pPr>
            <w:del w:id="6763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5D0A6" w14:textId="5CC2409B" w:rsidR="0054678C" w:rsidRPr="00F458A0" w:rsidDel="00A17716" w:rsidRDefault="0054678C" w:rsidP="00FE51E3">
            <w:pPr>
              <w:pStyle w:val="TableText"/>
              <w:rPr>
                <w:del w:id="67632" w:author="Author"/>
              </w:rPr>
            </w:pPr>
            <w:del w:id="67633" w:author="Author">
              <w:r w:rsidRPr="00F458A0" w:rsidDel="00A17716">
                <w:delText>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234CA" w14:textId="23354F21" w:rsidR="0054678C" w:rsidRPr="00F458A0" w:rsidDel="00A17716" w:rsidRDefault="0054678C" w:rsidP="00FE51E3">
            <w:pPr>
              <w:pStyle w:val="TableBody"/>
              <w:rPr>
                <w:del w:id="676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003F8" w14:textId="4F297024" w:rsidR="0054678C" w:rsidRPr="00F458A0" w:rsidDel="00A17716" w:rsidRDefault="0054678C" w:rsidP="00FE51E3">
            <w:pPr>
              <w:pStyle w:val="TableText"/>
              <w:rPr>
                <w:del w:id="67635" w:author="Author"/>
              </w:rPr>
            </w:pPr>
            <w:del w:id="6763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53216" w14:textId="03BFF60A" w:rsidR="0054678C" w:rsidRPr="00F458A0" w:rsidDel="00A17716" w:rsidRDefault="0054678C" w:rsidP="00FE51E3">
            <w:pPr>
              <w:pStyle w:val="TableText"/>
              <w:rPr>
                <w:del w:id="67637" w:author="Author"/>
              </w:rPr>
            </w:pPr>
            <w:del w:id="67638"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F4C8A" w14:textId="764E92C1" w:rsidR="0054678C" w:rsidRPr="00F458A0" w:rsidDel="00A17716" w:rsidRDefault="0054678C" w:rsidP="00FE51E3">
            <w:pPr>
              <w:pStyle w:val="TableText"/>
              <w:rPr>
                <w:del w:id="67639" w:author="Author"/>
              </w:rPr>
            </w:pPr>
            <w:del w:id="67640" w:author="Author">
              <w:r w:rsidRPr="00F458A0" w:rsidDel="00A17716">
                <w:delText>Communication.se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7F5BD" w14:textId="3F60EE00" w:rsidR="0054678C" w:rsidRPr="00F458A0" w:rsidDel="00A17716" w:rsidRDefault="0054678C" w:rsidP="00FE51E3">
            <w:pPr>
              <w:pStyle w:val="TableBody"/>
              <w:rPr>
                <w:del w:id="67641" w:author="Author"/>
              </w:rPr>
            </w:pPr>
          </w:p>
        </w:tc>
      </w:tr>
      <w:tr w:rsidR="0054678C" w:rsidRPr="00F458A0" w:rsidDel="00A17716" w14:paraId="7348F77E" w14:textId="11A43DB7" w:rsidTr="00FE76DD">
        <w:trPr>
          <w:cantSplit/>
          <w:del w:id="676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969D7" w14:textId="39B6D59C" w:rsidR="0054678C" w:rsidRPr="00F458A0" w:rsidDel="00A17716" w:rsidRDefault="0054678C" w:rsidP="00FE51E3">
            <w:pPr>
              <w:pStyle w:val="TableText"/>
              <w:rPr>
                <w:del w:id="67643" w:author="Author"/>
              </w:rPr>
            </w:pPr>
            <w:del w:id="67644" w:author="Author">
              <w:r w:rsidRPr="00F458A0" w:rsidDel="00A17716">
                <w:delText>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E2A5B" w14:textId="362D8CAD" w:rsidR="0054678C" w:rsidRPr="00F458A0" w:rsidDel="00A17716" w:rsidRDefault="0054678C" w:rsidP="00FE51E3">
            <w:pPr>
              <w:pStyle w:val="TableText"/>
              <w:rPr>
                <w:del w:id="67645" w:author="Author"/>
              </w:rPr>
            </w:pPr>
            <w:del w:id="67646"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BC94F" w14:textId="0C7A9BDF" w:rsidR="0054678C" w:rsidRPr="00F458A0" w:rsidDel="00A17716" w:rsidRDefault="0054678C" w:rsidP="00FE51E3">
            <w:pPr>
              <w:pStyle w:val="TableText"/>
              <w:rPr>
                <w:del w:id="67647" w:author="Author"/>
              </w:rPr>
            </w:pPr>
            <w:del w:id="6764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6DD41" w14:textId="56BA7760" w:rsidR="0054678C" w:rsidRPr="00F458A0" w:rsidDel="00A17716" w:rsidRDefault="0054678C" w:rsidP="00FE51E3">
            <w:pPr>
              <w:pStyle w:val="TableText"/>
              <w:rPr>
                <w:del w:id="67649" w:author="Author"/>
              </w:rPr>
            </w:pPr>
            <w:del w:id="67650" w:author="Author">
              <w:r w:rsidRPr="00F458A0" w:rsidDel="00A17716">
                <w:delText>REFERENCE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2BC56" w14:textId="4A829503" w:rsidR="0054678C" w:rsidRPr="00F458A0" w:rsidDel="00A17716" w:rsidRDefault="0054678C" w:rsidP="00FE51E3">
            <w:pPr>
              <w:pStyle w:val="TableBody"/>
              <w:rPr>
                <w:del w:id="676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01226" w14:textId="0E9B6697" w:rsidR="0054678C" w:rsidRPr="00F458A0" w:rsidDel="00A17716" w:rsidRDefault="0054678C" w:rsidP="00FE51E3">
            <w:pPr>
              <w:pStyle w:val="TableText"/>
              <w:rPr>
                <w:del w:id="67652" w:author="Author"/>
              </w:rPr>
            </w:pPr>
            <w:del w:id="6765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50CA8" w14:textId="7ABB61CE" w:rsidR="0054678C" w:rsidRPr="00F458A0" w:rsidDel="00A17716" w:rsidRDefault="0054678C" w:rsidP="00FE51E3">
            <w:pPr>
              <w:pStyle w:val="TableText"/>
              <w:rPr>
                <w:del w:id="67654" w:author="Author"/>
              </w:rPr>
            </w:pPr>
            <w:del w:id="67655" w:author="Author">
              <w:r w:rsidRPr="00F458A0" w:rsidDel="00A17716">
                <w:delTex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33C23" w14:textId="01A40976" w:rsidR="0054678C" w:rsidRPr="00F458A0" w:rsidDel="00A17716" w:rsidRDefault="0054678C" w:rsidP="00FE51E3">
            <w:pPr>
              <w:pStyle w:val="TableBody"/>
              <w:rPr>
                <w:del w:id="6765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6B98B" w14:textId="0D0B9D75" w:rsidR="0054678C" w:rsidRPr="00F458A0" w:rsidDel="00A17716" w:rsidRDefault="0054678C" w:rsidP="00FE51E3">
            <w:pPr>
              <w:pStyle w:val="TableBody"/>
              <w:rPr>
                <w:del w:id="67657" w:author="Author"/>
              </w:rPr>
            </w:pPr>
          </w:p>
        </w:tc>
      </w:tr>
      <w:tr w:rsidR="0054678C" w:rsidRPr="00F458A0" w:rsidDel="00A17716" w14:paraId="0BCAC36C" w14:textId="62577F5A" w:rsidTr="00FE76DD">
        <w:trPr>
          <w:cantSplit/>
          <w:del w:id="676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B8021" w14:textId="64E05AE6" w:rsidR="0054678C" w:rsidRPr="00F458A0" w:rsidDel="00A17716" w:rsidRDefault="0054678C" w:rsidP="00FE51E3">
            <w:pPr>
              <w:pStyle w:val="TableText"/>
              <w:rPr>
                <w:del w:id="67659" w:author="Author"/>
              </w:rPr>
            </w:pPr>
            <w:del w:id="67660" w:author="Author">
              <w:r w:rsidRPr="00F458A0" w:rsidDel="00A17716">
                <w:delText>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F466E" w14:textId="0E0C21B5" w:rsidR="0054678C" w:rsidRPr="00F458A0" w:rsidDel="00A17716" w:rsidRDefault="0054678C" w:rsidP="00FE51E3">
            <w:pPr>
              <w:pStyle w:val="TableText"/>
              <w:rPr>
                <w:del w:id="67661" w:author="Author"/>
              </w:rPr>
            </w:pPr>
            <w:del w:id="67662"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DDF00" w14:textId="0275C704" w:rsidR="0054678C" w:rsidRPr="00F458A0" w:rsidDel="00A17716" w:rsidRDefault="0054678C" w:rsidP="00FE51E3">
            <w:pPr>
              <w:pStyle w:val="TableText"/>
              <w:rPr>
                <w:del w:id="67663" w:author="Author"/>
              </w:rPr>
            </w:pPr>
            <w:del w:id="6766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0D234" w14:textId="7B60A902" w:rsidR="0054678C" w:rsidRPr="00F458A0" w:rsidDel="00A17716" w:rsidRDefault="0054678C" w:rsidP="00FE51E3">
            <w:pPr>
              <w:pStyle w:val="TableText"/>
              <w:rPr>
                <w:del w:id="67665" w:author="Author"/>
              </w:rPr>
            </w:pPr>
            <w:del w:id="67666" w:author="Author">
              <w:r w:rsidRPr="00F458A0" w:rsidDel="00A17716">
                <w:delText>SITE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CC825" w14:textId="4640B9A6" w:rsidR="0054678C" w:rsidRPr="00F458A0" w:rsidDel="00A17716" w:rsidRDefault="0054678C" w:rsidP="00FE51E3">
            <w:pPr>
              <w:pStyle w:val="TableBody"/>
              <w:rPr>
                <w:del w:id="676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6F035" w14:textId="3C1EF2E4" w:rsidR="0054678C" w:rsidRPr="00F458A0" w:rsidDel="00A17716" w:rsidRDefault="0054678C" w:rsidP="00FE51E3">
            <w:pPr>
              <w:pStyle w:val="TableText"/>
              <w:rPr>
                <w:del w:id="67668" w:author="Author"/>
              </w:rPr>
            </w:pPr>
            <w:del w:id="6766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A1561" w14:textId="0A58E9A7" w:rsidR="0054678C" w:rsidRPr="00F458A0" w:rsidDel="00A17716" w:rsidRDefault="0054678C" w:rsidP="00FE51E3">
            <w:pPr>
              <w:pStyle w:val="TableText"/>
              <w:rPr>
                <w:del w:id="67670" w:author="Author"/>
              </w:rPr>
            </w:pPr>
            <w:del w:id="67671" w:author="Author">
              <w:r w:rsidRPr="00F458A0" w:rsidDel="00A17716">
                <w:delText>Lo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30220" w14:textId="10085076" w:rsidR="0054678C" w:rsidRPr="00F458A0" w:rsidDel="00A17716" w:rsidRDefault="0054678C" w:rsidP="00FE51E3">
            <w:pPr>
              <w:pStyle w:val="TableText"/>
              <w:rPr>
                <w:del w:id="67672" w:author="Author"/>
              </w:rPr>
            </w:pPr>
            <w:del w:id="67673" w:author="Author">
              <w:r w:rsidRPr="00F458A0" w:rsidDel="00A17716">
                <w:delText>Loc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5884D" w14:textId="2A037976" w:rsidR="0054678C" w:rsidRPr="00F458A0" w:rsidDel="00A17716" w:rsidRDefault="0054678C" w:rsidP="00FE51E3">
            <w:pPr>
              <w:pStyle w:val="TableBody"/>
              <w:rPr>
                <w:del w:id="67674" w:author="Author"/>
              </w:rPr>
            </w:pPr>
          </w:p>
        </w:tc>
      </w:tr>
      <w:tr w:rsidR="0054678C" w:rsidRPr="00F458A0" w:rsidDel="00A17716" w14:paraId="0A600F63" w14:textId="4EB1B47E" w:rsidTr="00FE76DD">
        <w:trPr>
          <w:cantSplit/>
          <w:del w:id="676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7CAB7" w14:textId="51BD9794" w:rsidR="0054678C" w:rsidRPr="00F458A0" w:rsidDel="00A17716" w:rsidRDefault="0054678C" w:rsidP="00FE51E3">
            <w:pPr>
              <w:pStyle w:val="TableText"/>
              <w:rPr>
                <w:del w:id="67676" w:author="Author"/>
              </w:rPr>
            </w:pPr>
            <w:del w:id="67677" w:author="Author">
              <w:r w:rsidRPr="00F458A0" w:rsidDel="00A17716">
                <w:delText>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8CF6F" w14:textId="716CFA94" w:rsidR="0054678C" w:rsidRPr="00F458A0" w:rsidDel="00A17716" w:rsidRDefault="0054678C" w:rsidP="00FE51E3">
            <w:pPr>
              <w:pStyle w:val="TableText"/>
              <w:rPr>
                <w:del w:id="67678" w:author="Author"/>
              </w:rPr>
            </w:pPr>
            <w:del w:id="67679"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AA007" w14:textId="7CD5FC98" w:rsidR="0054678C" w:rsidRPr="00F458A0" w:rsidDel="00A17716" w:rsidRDefault="0054678C" w:rsidP="00FE51E3">
            <w:pPr>
              <w:pStyle w:val="TableText"/>
              <w:rPr>
                <w:del w:id="67680" w:author="Author"/>
              </w:rPr>
            </w:pPr>
            <w:del w:id="6768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A0A0D" w14:textId="4781C154" w:rsidR="0054678C" w:rsidRPr="00F458A0" w:rsidDel="00A17716" w:rsidRDefault="0054678C" w:rsidP="00FE51E3">
            <w:pPr>
              <w:pStyle w:val="TableText"/>
              <w:rPr>
                <w:del w:id="67682" w:author="Author"/>
              </w:rPr>
            </w:pPr>
            <w:del w:id="67683" w:author="Author">
              <w:r w:rsidRPr="00F458A0" w:rsidDel="00A17716">
                <w:delText>RECEIVER ID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088F0" w14:textId="57E295F8" w:rsidR="0054678C" w:rsidRPr="00F458A0" w:rsidDel="00A17716" w:rsidRDefault="0054678C" w:rsidP="00FE51E3">
            <w:pPr>
              <w:pStyle w:val="TableBody"/>
              <w:rPr>
                <w:del w:id="676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22E76" w14:textId="2AA03EDC" w:rsidR="0054678C" w:rsidRPr="00F458A0" w:rsidDel="00A17716" w:rsidRDefault="0054678C" w:rsidP="00FE51E3">
            <w:pPr>
              <w:pStyle w:val="TableText"/>
              <w:rPr>
                <w:del w:id="67685" w:author="Author"/>
              </w:rPr>
            </w:pPr>
            <w:del w:id="6768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D4573" w14:textId="609849BF" w:rsidR="0054678C" w:rsidRPr="00F458A0" w:rsidDel="00A17716" w:rsidRDefault="0054678C" w:rsidP="00FE51E3">
            <w:pPr>
              <w:pStyle w:val="TableText"/>
              <w:rPr>
                <w:del w:id="67687" w:author="Author"/>
              </w:rPr>
            </w:pPr>
            <w:del w:id="67688"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E2BCA" w14:textId="4D521DB2" w:rsidR="0054678C" w:rsidRPr="00F458A0" w:rsidDel="00A17716" w:rsidRDefault="0054678C" w:rsidP="00FE51E3">
            <w:pPr>
              <w:pStyle w:val="TableText"/>
              <w:rPr>
                <w:del w:id="67689" w:author="Author"/>
              </w:rPr>
            </w:pPr>
            <w:del w:id="67690"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2A426" w14:textId="624A126C" w:rsidR="0054678C" w:rsidRPr="00F458A0" w:rsidDel="00A17716" w:rsidRDefault="0054678C" w:rsidP="00FE51E3">
            <w:pPr>
              <w:pStyle w:val="TableBody"/>
              <w:rPr>
                <w:del w:id="67691" w:author="Author"/>
              </w:rPr>
            </w:pPr>
          </w:p>
        </w:tc>
      </w:tr>
      <w:tr w:rsidR="0054678C" w:rsidRPr="00F458A0" w:rsidDel="00A17716" w14:paraId="5E9131EB" w14:textId="12A6E47A" w:rsidTr="00FE76DD">
        <w:trPr>
          <w:cantSplit/>
          <w:del w:id="676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B0AAE" w14:textId="126617E6" w:rsidR="0054678C" w:rsidRPr="00F458A0" w:rsidDel="00A17716" w:rsidRDefault="0054678C" w:rsidP="00FE51E3">
            <w:pPr>
              <w:pStyle w:val="TableText"/>
              <w:rPr>
                <w:del w:id="67693" w:author="Author"/>
              </w:rPr>
            </w:pPr>
            <w:del w:id="67694" w:author="Author">
              <w:r w:rsidRPr="00F458A0" w:rsidDel="00A17716">
                <w:delText>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57426" w14:textId="71AF8906" w:rsidR="0054678C" w:rsidRPr="00F458A0" w:rsidDel="00A17716" w:rsidRDefault="0054678C" w:rsidP="00FE51E3">
            <w:pPr>
              <w:pStyle w:val="TableText"/>
              <w:rPr>
                <w:del w:id="67695" w:author="Author"/>
              </w:rPr>
            </w:pPr>
            <w:del w:id="67696"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5C5D3" w14:textId="7628AD67" w:rsidR="0054678C" w:rsidRPr="00F458A0" w:rsidDel="00A17716" w:rsidRDefault="0054678C" w:rsidP="00FE51E3">
            <w:pPr>
              <w:pStyle w:val="TableText"/>
              <w:rPr>
                <w:del w:id="67697" w:author="Author"/>
              </w:rPr>
            </w:pPr>
            <w:del w:id="6769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2F855" w14:textId="11913CEF" w:rsidR="0054678C" w:rsidRPr="00F458A0" w:rsidDel="00A17716" w:rsidRDefault="0054678C" w:rsidP="00FE51E3">
            <w:pPr>
              <w:pStyle w:val="TableText"/>
              <w:rPr>
                <w:del w:id="67699" w:author="Author"/>
              </w:rPr>
            </w:pPr>
            <w:del w:id="67700" w:author="Author">
              <w:r w:rsidRPr="00F458A0" w:rsidDel="00A17716">
                <w:delText>ENVOYH (Envoy hospit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DB610" w14:textId="0BDB61B0" w:rsidR="0054678C" w:rsidRPr="00F458A0" w:rsidDel="00A17716" w:rsidRDefault="0054678C" w:rsidP="00FE51E3">
            <w:pPr>
              <w:pStyle w:val="TableBody"/>
              <w:rPr>
                <w:del w:id="677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E4DD7" w14:textId="7A3F4DA3" w:rsidR="0054678C" w:rsidRPr="00F458A0" w:rsidDel="00A17716" w:rsidRDefault="0054678C" w:rsidP="00FE51E3">
            <w:pPr>
              <w:pStyle w:val="TableText"/>
              <w:rPr>
                <w:del w:id="67702" w:author="Author"/>
              </w:rPr>
            </w:pPr>
            <w:del w:id="6770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D1CA0" w14:textId="699268F6" w:rsidR="0054678C" w:rsidRPr="00F458A0" w:rsidDel="00A17716" w:rsidRDefault="0054678C" w:rsidP="00FE51E3">
            <w:pPr>
              <w:pStyle w:val="TableText"/>
              <w:rPr>
                <w:del w:id="67704" w:author="Author"/>
              </w:rPr>
            </w:pPr>
            <w:del w:id="67705"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01910" w14:textId="30D1A439" w:rsidR="0054678C" w:rsidRPr="00F458A0" w:rsidDel="00A17716" w:rsidRDefault="0054678C" w:rsidP="00FE51E3">
            <w:pPr>
              <w:pStyle w:val="TableText"/>
              <w:rPr>
                <w:del w:id="67706" w:author="Author"/>
              </w:rPr>
            </w:pPr>
            <w:del w:id="67707"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E6D3A" w14:textId="7595E609" w:rsidR="0054678C" w:rsidRPr="00F458A0" w:rsidDel="00A17716" w:rsidRDefault="0054678C" w:rsidP="00FE51E3">
            <w:pPr>
              <w:pStyle w:val="TableBody"/>
              <w:rPr>
                <w:del w:id="67708" w:author="Author"/>
              </w:rPr>
            </w:pPr>
          </w:p>
        </w:tc>
      </w:tr>
      <w:tr w:rsidR="0054678C" w:rsidRPr="00F458A0" w:rsidDel="00A17716" w14:paraId="7F241B2A" w14:textId="420E716E" w:rsidTr="00FE76DD">
        <w:trPr>
          <w:cantSplit/>
          <w:del w:id="677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34FB23" w14:textId="2797E3E1" w:rsidR="0054678C" w:rsidRPr="00F458A0" w:rsidDel="00A17716" w:rsidRDefault="0054678C" w:rsidP="00FE51E3">
            <w:pPr>
              <w:pStyle w:val="TableText"/>
              <w:rPr>
                <w:del w:id="67710" w:author="Author"/>
              </w:rPr>
            </w:pPr>
            <w:del w:id="67711" w:author="Author">
              <w:r w:rsidRPr="00F458A0" w:rsidDel="00A17716">
                <w:delText>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31D5F" w14:textId="090DF420" w:rsidR="0054678C" w:rsidRPr="00F458A0" w:rsidDel="00A17716" w:rsidRDefault="0054678C" w:rsidP="00FE51E3">
            <w:pPr>
              <w:pStyle w:val="TableText"/>
              <w:rPr>
                <w:del w:id="67712" w:author="Author"/>
              </w:rPr>
            </w:pPr>
            <w:del w:id="67713"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A8D13" w14:textId="775B2ABE" w:rsidR="0054678C" w:rsidRPr="00F458A0" w:rsidDel="00A17716" w:rsidRDefault="0054678C" w:rsidP="00FE51E3">
            <w:pPr>
              <w:pStyle w:val="TableText"/>
              <w:rPr>
                <w:del w:id="67714" w:author="Author"/>
              </w:rPr>
            </w:pPr>
            <w:del w:id="6771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2C7ED" w14:textId="7F83A0EC" w:rsidR="0054678C" w:rsidRPr="00F458A0" w:rsidDel="00A17716" w:rsidRDefault="0054678C" w:rsidP="00FE51E3">
            <w:pPr>
              <w:pStyle w:val="TableText"/>
              <w:rPr>
                <w:del w:id="67716" w:author="Author"/>
              </w:rPr>
            </w:pPr>
            <w:del w:id="67717" w:author="Author">
              <w:r w:rsidRPr="00F458A0" w:rsidDel="00A17716">
                <w:delText>ENVOYP (Envoy Professio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CA783" w14:textId="77C17F22" w:rsidR="0054678C" w:rsidRPr="00F458A0" w:rsidDel="00A17716" w:rsidRDefault="0054678C" w:rsidP="00FE51E3">
            <w:pPr>
              <w:pStyle w:val="TableBody"/>
              <w:rPr>
                <w:del w:id="677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33EC8" w14:textId="55372FDD" w:rsidR="0054678C" w:rsidRPr="00F458A0" w:rsidDel="00A17716" w:rsidRDefault="0054678C" w:rsidP="00FE51E3">
            <w:pPr>
              <w:pStyle w:val="TableText"/>
              <w:rPr>
                <w:del w:id="67719" w:author="Author"/>
              </w:rPr>
            </w:pPr>
            <w:del w:id="6772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C5199" w14:textId="07367E4C" w:rsidR="0054678C" w:rsidRPr="00F458A0" w:rsidDel="00A17716" w:rsidRDefault="0054678C" w:rsidP="00FE51E3">
            <w:pPr>
              <w:pStyle w:val="TableText"/>
              <w:rPr>
                <w:del w:id="67721" w:author="Author"/>
              </w:rPr>
            </w:pPr>
            <w:del w:id="67722"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35DB5" w14:textId="5097DFA2" w:rsidR="0054678C" w:rsidRPr="00F458A0" w:rsidDel="00A17716" w:rsidRDefault="0054678C" w:rsidP="00FE51E3">
            <w:pPr>
              <w:pStyle w:val="TableText"/>
              <w:rPr>
                <w:del w:id="67723" w:author="Author"/>
              </w:rPr>
            </w:pPr>
            <w:del w:id="67724"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EBDCC" w14:textId="6D6B2244" w:rsidR="0054678C" w:rsidRPr="00F458A0" w:rsidDel="00A17716" w:rsidRDefault="0054678C" w:rsidP="00FE51E3">
            <w:pPr>
              <w:pStyle w:val="TableBody"/>
              <w:rPr>
                <w:del w:id="67725" w:author="Author"/>
              </w:rPr>
            </w:pPr>
          </w:p>
        </w:tc>
      </w:tr>
      <w:tr w:rsidR="0054678C" w:rsidRPr="00F458A0" w:rsidDel="00A17716" w14:paraId="38E99D17" w14:textId="27DE1262" w:rsidTr="00FE76DD">
        <w:trPr>
          <w:cantSplit/>
          <w:del w:id="677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31538" w14:textId="3F226400" w:rsidR="0054678C" w:rsidRPr="00F458A0" w:rsidDel="00A17716" w:rsidRDefault="0054678C" w:rsidP="00FE51E3">
            <w:pPr>
              <w:pStyle w:val="TableText"/>
              <w:rPr>
                <w:del w:id="67727" w:author="Author"/>
              </w:rPr>
            </w:pPr>
            <w:del w:id="67728" w:author="Author">
              <w:r w:rsidRPr="00F458A0" w:rsidDel="00A17716">
                <w:delText>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1BBAA" w14:textId="25632214" w:rsidR="0054678C" w:rsidRPr="00F458A0" w:rsidDel="00A17716" w:rsidRDefault="0054678C" w:rsidP="00FE51E3">
            <w:pPr>
              <w:pStyle w:val="TableText"/>
              <w:rPr>
                <w:del w:id="67729" w:author="Author"/>
              </w:rPr>
            </w:pPr>
            <w:del w:id="67730"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95D0C" w14:textId="671F1714" w:rsidR="0054678C" w:rsidRPr="00F458A0" w:rsidDel="00A17716" w:rsidRDefault="0054678C" w:rsidP="00FE51E3">
            <w:pPr>
              <w:pStyle w:val="TableText"/>
              <w:rPr>
                <w:del w:id="67731" w:author="Author"/>
              </w:rPr>
            </w:pPr>
            <w:del w:id="6773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36B9A" w14:textId="2EC554DA" w:rsidR="0054678C" w:rsidRPr="00F458A0" w:rsidDel="00A17716" w:rsidRDefault="0054678C" w:rsidP="00FE51E3">
            <w:pPr>
              <w:pStyle w:val="TableText"/>
              <w:rPr>
                <w:del w:id="67733" w:author="Author"/>
              </w:rPr>
            </w:pPr>
            <w:del w:id="67734" w:author="Author">
              <w:r w:rsidRPr="00F458A0" w:rsidDel="00A17716">
                <w:delText>CHAMVA (ChampVA bill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3CF67" w14:textId="6354E8F7" w:rsidR="0054678C" w:rsidRPr="00F458A0" w:rsidDel="00A17716" w:rsidRDefault="0054678C" w:rsidP="00FE51E3">
            <w:pPr>
              <w:pStyle w:val="TableBody"/>
              <w:rPr>
                <w:del w:id="677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8A82A" w14:textId="4B7A274B" w:rsidR="0054678C" w:rsidRPr="00F458A0" w:rsidDel="00A17716" w:rsidRDefault="0054678C" w:rsidP="00FE51E3">
            <w:pPr>
              <w:pStyle w:val="TableText"/>
              <w:rPr>
                <w:del w:id="67736" w:author="Author"/>
              </w:rPr>
            </w:pPr>
            <w:del w:id="6773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835F0" w14:textId="284240BD" w:rsidR="0054678C" w:rsidRPr="00F458A0" w:rsidDel="00A17716" w:rsidRDefault="0054678C" w:rsidP="00FE51E3">
            <w:pPr>
              <w:pStyle w:val="TableText"/>
              <w:rPr>
                <w:del w:id="67738" w:author="Author"/>
              </w:rPr>
            </w:pPr>
            <w:del w:id="67739"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A1A7E" w14:textId="10BA59FF" w:rsidR="0054678C" w:rsidRPr="00F458A0" w:rsidDel="00A17716" w:rsidRDefault="0054678C" w:rsidP="00FE51E3">
            <w:pPr>
              <w:pStyle w:val="TableText"/>
              <w:rPr>
                <w:del w:id="67740" w:author="Author"/>
              </w:rPr>
            </w:pPr>
            <w:del w:id="67741"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7399A" w14:textId="581B3C1D" w:rsidR="0054678C" w:rsidRPr="00F458A0" w:rsidDel="00A17716" w:rsidRDefault="0054678C" w:rsidP="00FE51E3">
            <w:pPr>
              <w:pStyle w:val="TableBody"/>
              <w:rPr>
                <w:del w:id="67742" w:author="Author"/>
              </w:rPr>
            </w:pPr>
          </w:p>
        </w:tc>
      </w:tr>
      <w:tr w:rsidR="0054678C" w:rsidRPr="00F458A0" w:rsidDel="00A17716" w14:paraId="78251ABB" w14:textId="47F5012E" w:rsidTr="00FE76DD">
        <w:trPr>
          <w:cantSplit/>
          <w:del w:id="677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C5484" w14:textId="0D73F805" w:rsidR="0054678C" w:rsidRPr="00F458A0" w:rsidDel="00A17716" w:rsidRDefault="0054678C" w:rsidP="00FE51E3">
            <w:pPr>
              <w:pStyle w:val="TableText"/>
              <w:rPr>
                <w:del w:id="67744" w:author="Author"/>
              </w:rPr>
            </w:pPr>
            <w:del w:id="67745" w:author="Author">
              <w:r w:rsidRPr="00F458A0" w:rsidDel="00A17716">
                <w:delText>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35200" w14:textId="34FE970F" w:rsidR="0054678C" w:rsidRPr="00F458A0" w:rsidDel="00A17716" w:rsidRDefault="0054678C" w:rsidP="00FE51E3">
            <w:pPr>
              <w:pStyle w:val="TableText"/>
              <w:rPr>
                <w:del w:id="67746" w:author="Author"/>
              </w:rPr>
            </w:pPr>
            <w:del w:id="67747"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DA232" w14:textId="25F5D99E" w:rsidR="0054678C" w:rsidRPr="00F458A0" w:rsidDel="00A17716" w:rsidRDefault="0054678C" w:rsidP="00FE51E3">
            <w:pPr>
              <w:pStyle w:val="TableText"/>
              <w:rPr>
                <w:del w:id="67748" w:author="Author"/>
              </w:rPr>
            </w:pPr>
            <w:del w:id="6774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403A0" w14:textId="63AA3A98" w:rsidR="0054678C" w:rsidRPr="00F458A0" w:rsidDel="00A17716" w:rsidRDefault="0054678C" w:rsidP="00FE51E3">
            <w:pPr>
              <w:pStyle w:val="TableText"/>
              <w:rPr>
                <w:del w:id="67750" w:author="Author"/>
              </w:rPr>
            </w:pPr>
            <w:del w:id="67751" w:author="Author">
              <w:r w:rsidRPr="00F458A0" w:rsidDel="00A17716">
                <w:delText>PARTA (MEDICARE PART A) (Institutio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BD217" w14:textId="1496BBE7" w:rsidR="0054678C" w:rsidRPr="00F458A0" w:rsidDel="00A17716" w:rsidRDefault="0054678C" w:rsidP="00FE51E3">
            <w:pPr>
              <w:pStyle w:val="TableBody"/>
              <w:rPr>
                <w:del w:id="677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78257" w14:textId="75B348DC" w:rsidR="0054678C" w:rsidRPr="00F458A0" w:rsidDel="00A17716" w:rsidRDefault="0054678C" w:rsidP="00FE51E3">
            <w:pPr>
              <w:pStyle w:val="TableText"/>
              <w:rPr>
                <w:del w:id="67753" w:author="Author"/>
              </w:rPr>
            </w:pPr>
            <w:del w:id="6775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0101B" w14:textId="478C6AE5" w:rsidR="0054678C" w:rsidRPr="00F458A0" w:rsidDel="00A17716" w:rsidRDefault="0054678C" w:rsidP="00FE51E3">
            <w:pPr>
              <w:pStyle w:val="TableText"/>
              <w:rPr>
                <w:del w:id="67755" w:author="Author"/>
              </w:rPr>
            </w:pPr>
            <w:del w:id="67756"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6C71B" w14:textId="70EDAC6E" w:rsidR="0054678C" w:rsidRPr="00F458A0" w:rsidDel="00A17716" w:rsidRDefault="0054678C" w:rsidP="00FE51E3">
            <w:pPr>
              <w:pStyle w:val="TableText"/>
              <w:rPr>
                <w:del w:id="67757" w:author="Author"/>
              </w:rPr>
            </w:pPr>
            <w:del w:id="67758"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134D8" w14:textId="68FCDE9C" w:rsidR="0054678C" w:rsidRPr="00F458A0" w:rsidDel="00A17716" w:rsidRDefault="0054678C" w:rsidP="00FE51E3">
            <w:pPr>
              <w:pStyle w:val="TableBody"/>
              <w:rPr>
                <w:del w:id="67759" w:author="Author"/>
              </w:rPr>
            </w:pPr>
          </w:p>
        </w:tc>
      </w:tr>
      <w:tr w:rsidR="0054678C" w:rsidRPr="00F458A0" w:rsidDel="00A17716" w14:paraId="4F2FBFD0" w14:textId="0AB7A073" w:rsidTr="00FE76DD">
        <w:trPr>
          <w:cantSplit/>
          <w:del w:id="677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F7716" w14:textId="1D3B1AE1" w:rsidR="0054678C" w:rsidRPr="00F458A0" w:rsidDel="00A17716" w:rsidRDefault="0054678C" w:rsidP="00FE51E3">
            <w:pPr>
              <w:pStyle w:val="TableText"/>
              <w:rPr>
                <w:del w:id="67761" w:author="Author"/>
              </w:rPr>
            </w:pPr>
            <w:del w:id="67762" w:author="Author">
              <w:r w:rsidRPr="00F458A0" w:rsidDel="00A17716">
                <w:delText>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86A46" w14:textId="7F82E30E" w:rsidR="0054678C" w:rsidRPr="00F458A0" w:rsidDel="00A17716" w:rsidRDefault="0054678C" w:rsidP="00FE51E3">
            <w:pPr>
              <w:pStyle w:val="TableText"/>
              <w:rPr>
                <w:del w:id="67763" w:author="Author"/>
              </w:rPr>
            </w:pPr>
            <w:del w:id="67764"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1CCC1" w14:textId="5B4D8E90" w:rsidR="0054678C" w:rsidRPr="00F458A0" w:rsidDel="00A17716" w:rsidRDefault="0054678C" w:rsidP="00FE51E3">
            <w:pPr>
              <w:pStyle w:val="TableText"/>
              <w:rPr>
                <w:del w:id="67765" w:author="Author"/>
              </w:rPr>
            </w:pPr>
            <w:del w:id="6776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8F356" w14:textId="49631B87" w:rsidR="0054678C" w:rsidRPr="00F458A0" w:rsidDel="00A17716" w:rsidRDefault="0054678C" w:rsidP="00FE51E3">
            <w:pPr>
              <w:pStyle w:val="TableText"/>
              <w:rPr>
                <w:del w:id="67767" w:author="Author"/>
              </w:rPr>
            </w:pPr>
            <w:del w:id="67768" w:author="Author">
              <w:r w:rsidRPr="00F458A0" w:rsidDel="00A17716">
                <w:delText>PARTB (MEDICARE PART B) (Professio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C0162" w14:textId="7A23F57D" w:rsidR="0054678C" w:rsidRPr="00F458A0" w:rsidDel="00A17716" w:rsidRDefault="0054678C" w:rsidP="00FE51E3">
            <w:pPr>
              <w:pStyle w:val="TableBody"/>
              <w:rPr>
                <w:del w:id="677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DEFF5" w14:textId="508DA862" w:rsidR="0054678C" w:rsidRPr="00F458A0" w:rsidDel="00A17716" w:rsidRDefault="0054678C" w:rsidP="00FE51E3">
            <w:pPr>
              <w:pStyle w:val="TableText"/>
              <w:rPr>
                <w:del w:id="67770" w:author="Author"/>
              </w:rPr>
            </w:pPr>
            <w:del w:id="6777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B5E4D" w14:textId="658187B3" w:rsidR="0054678C" w:rsidRPr="00F458A0" w:rsidDel="00A17716" w:rsidRDefault="0054678C" w:rsidP="00FE51E3">
            <w:pPr>
              <w:pStyle w:val="TableText"/>
              <w:rPr>
                <w:del w:id="67772" w:author="Author"/>
              </w:rPr>
            </w:pPr>
            <w:del w:id="67773" w:author="Author">
              <w:r w:rsidRPr="00F458A0" w:rsidDel="00A17716">
                <w:delText>Communic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D70B6" w14:textId="353FBE89" w:rsidR="0054678C" w:rsidRPr="00F458A0" w:rsidDel="00A17716" w:rsidRDefault="0054678C" w:rsidP="00FE51E3">
            <w:pPr>
              <w:pStyle w:val="TableText"/>
              <w:rPr>
                <w:del w:id="67774" w:author="Author"/>
              </w:rPr>
            </w:pPr>
            <w:del w:id="67775" w:author="Author">
              <w:r w:rsidRPr="00F458A0" w:rsidDel="00A17716">
                <w:delText>Communication.recipient (reference to Organ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9CD8F" w14:textId="697D65CF" w:rsidR="0054678C" w:rsidRPr="00F458A0" w:rsidDel="00A17716" w:rsidRDefault="0054678C" w:rsidP="00FE51E3">
            <w:pPr>
              <w:pStyle w:val="TableBody"/>
              <w:rPr>
                <w:del w:id="67776" w:author="Author"/>
              </w:rPr>
            </w:pPr>
          </w:p>
        </w:tc>
      </w:tr>
      <w:tr w:rsidR="0054678C" w:rsidRPr="00F458A0" w:rsidDel="00A17716" w14:paraId="0A14730D" w14:textId="4DE9929A" w:rsidTr="00FE76DD">
        <w:trPr>
          <w:cantSplit/>
          <w:del w:id="677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E78BC" w14:textId="419324FC" w:rsidR="0054678C" w:rsidRPr="00F458A0" w:rsidDel="00A17716" w:rsidRDefault="0054678C" w:rsidP="00FE51E3">
            <w:pPr>
              <w:pStyle w:val="TableText"/>
              <w:rPr>
                <w:del w:id="67778" w:author="Author"/>
              </w:rPr>
            </w:pPr>
            <w:del w:id="67779" w:author="Author">
              <w:r w:rsidRPr="00F458A0" w:rsidDel="00A17716">
                <w:delText>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AACE5" w14:textId="44FE9CC8" w:rsidR="0054678C" w:rsidRPr="00F458A0" w:rsidDel="00A17716" w:rsidRDefault="0054678C" w:rsidP="00FE51E3">
            <w:pPr>
              <w:pStyle w:val="TableText"/>
              <w:rPr>
                <w:del w:id="67780" w:author="Author"/>
              </w:rPr>
            </w:pPr>
            <w:del w:id="67781" w:author="Author">
              <w:r w:rsidRPr="00F458A0" w:rsidDel="00A17716">
                <w:delText>GEN - General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7BCE8" w14:textId="76D17833" w:rsidR="0054678C" w:rsidRPr="00F458A0" w:rsidDel="00A17716" w:rsidRDefault="0054678C" w:rsidP="00FE51E3">
            <w:pPr>
              <w:pStyle w:val="TableText"/>
              <w:rPr>
                <w:del w:id="67782" w:author="Author"/>
              </w:rPr>
            </w:pPr>
            <w:del w:id="6778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709E5" w14:textId="5CFD2AAC" w:rsidR="0054678C" w:rsidRPr="00F458A0" w:rsidDel="00A17716" w:rsidRDefault="0054678C" w:rsidP="007C35B9">
            <w:pPr>
              <w:pStyle w:val="TableText"/>
              <w:rPr>
                <w:del w:id="67784" w:author="Author"/>
              </w:rPr>
            </w:pPr>
            <w:del w:id="67785" w:author="Author">
              <w:r w:rsidRPr="00F458A0" w:rsidDel="00A17716">
                <w:delText>VERSION IDENT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34219" w14:textId="775AE2EB" w:rsidR="0054678C" w:rsidRPr="00F458A0" w:rsidDel="00A17716" w:rsidRDefault="0054678C" w:rsidP="00FE51E3">
            <w:pPr>
              <w:pStyle w:val="TableBody"/>
              <w:rPr>
                <w:del w:id="677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BA3DC" w14:textId="74C05AC9" w:rsidR="0054678C" w:rsidRPr="00F458A0" w:rsidDel="00A17716" w:rsidRDefault="0054678C" w:rsidP="00FE51E3">
            <w:pPr>
              <w:pStyle w:val="TableText"/>
              <w:rPr>
                <w:del w:id="67787" w:author="Author"/>
              </w:rPr>
            </w:pPr>
            <w:del w:id="6778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9DC2F" w14:textId="3495C0A9" w:rsidR="0054678C" w:rsidRPr="00F458A0" w:rsidDel="00A17716" w:rsidRDefault="0054678C" w:rsidP="00FE51E3">
            <w:pPr>
              <w:pStyle w:val="TableText"/>
              <w:rPr>
                <w:del w:id="67789" w:author="Author"/>
              </w:rPr>
            </w:pPr>
            <w:del w:id="67790" w:author="Author">
              <w:r w:rsidRPr="00F458A0" w:rsidDel="00A17716">
                <w:delText>MessageHea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09F76" w14:textId="700CE810" w:rsidR="0054678C" w:rsidRPr="00F458A0" w:rsidDel="00A17716" w:rsidRDefault="0054678C" w:rsidP="00FE51E3">
            <w:pPr>
              <w:pStyle w:val="TableText"/>
              <w:rPr>
                <w:del w:id="67791" w:author="Author"/>
              </w:rPr>
            </w:pPr>
            <w:del w:id="67792" w:author="Author">
              <w:r w:rsidRPr="00F458A0" w:rsidDel="00A17716">
                <w:delText>MessageHeader.source.vers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25F08" w14:textId="3A2F9165" w:rsidR="0054678C" w:rsidRPr="00F458A0" w:rsidDel="00A17716" w:rsidRDefault="0054678C" w:rsidP="00FE51E3">
            <w:pPr>
              <w:pStyle w:val="TableBody"/>
              <w:rPr>
                <w:del w:id="67793" w:author="Author"/>
              </w:rPr>
            </w:pPr>
          </w:p>
        </w:tc>
      </w:tr>
      <w:tr w:rsidR="0054678C" w:rsidRPr="00F458A0" w:rsidDel="00A17716" w14:paraId="68507A2F" w14:textId="7DD74773" w:rsidTr="00FE76DD">
        <w:trPr>
          <w:cantSplit/>
          <w:del w:id="677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E7598" w14:textId="14A9FFA8" w:rsidR="0054678C" w:rsidRPr="00F458A0" w:rsidDel="00A17716" w:rsidRDefault="0054678C" w:rsidP="00FE51E3">
            <w:pPr>
              <w:pStyle w:val="TableText"/>
              <w:rPr>
                <w:del w:id="67795" w:author="Author"/>
              </w:rPr>
            </w:pPr>
            <w:del w:id="67796" w:author="Author">
              <w:r w:rsidRPr="00F458A0" w:rsidDel="00A17716">
                <w:delText>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217B5" w14:textId="58C17E1C" w:rsidR="0054678C" w:rsidRPr="00F458A0" w:rsidDel="00A17716" w:rsidRDefault="0054678C" w:rsidP="00FE51E3">
            <w:pPr>
              <w:pStyle w:val="TableText"/>
              <w:rPr>
                <w:del w:id="67797" w:author="Author"/>
              </w:rPr>
            </w:pPr>
            <w:del w:id="67798"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460F5" w14:textId="120FED37" w:rsidR="0054678C" w:rsidRPr="00F458A0" w:rsidDel="00A17716" w:rsidRDefault="0054678C" w:rsidP="00FE51E3">
            <w:pPr>
              <w:pStyle w:val="TableText"/>
              <w:rPr>
                <w:del w:id="67799" w:author="Author"/>
              </w:rPr>
            </w:pPr>
            <w:del w:id="6780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8678E" w14:textId="080BFFD2" w:rsidR="0054678C" w:rsidRPr="00F458A0" w:rsidDel="00A17716" w:rsidRDefault="0054678C" w:rsidP="00FE51E3">
            <w:pPr>
              <w:pStyle w:val="TableText"/>
              <w:rPr>
                <w:del w:id="67801" w:author="Author"/>
              </w:rPr>
            </w:pPr>
            <w:del w:id="67802" w:author="Author">
              <w:r w:rsidRPr="00F458A0" w:rsidDel="00A17716">
                <w:delText>RECORD ID = ‘PRV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9702E" w14:textId="4F61CE8A" w:rsidR="0054678C" w:rsidRPr="00F458A0" w:rsidDel="00A17716" w:rsidRDefault="0054678C" w:rsidP="00FE51E3">
            <w:pPr>
              <w:pStyle w:val="TableBody"/>
              <w:rPr>
                <w:del w:id="678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15407" w14:textId="763D6743" w:rsidR="0054678C" w:rsidRPr="00F458A0" w:rsidDel="00A17716" w:rsidRDefault="0054678C" w:rsidP="00FE51E3">
            <w:pPr>
              <w:pStyle w:val="TableText"/>
              <w:rPr>
                <w:del w:id="67804" w:author="Author"/>
              </w:rPr>
            </w:pPr>
            <w:del w:id="6780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156AD" w14:textId="2CAF5B18" w:rsidR="0054678C" w:rsidRPr="00F458A0" w:rsidDel="00A17716" w:rsidRDefault="0054678C" w:rsidP="00FE51E3">
            <w:pPr>
              <w:pStyle w:val="TableText"/>
              <w:rPr>
                <w:del w:id="67806" w:author="Author"/>
              </w:rPr>
            </w:pPr>
            <w:del w:id="6780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7054A" w14:textId="5E4674F8" w:rsidR="0054678C" w:rsidRPr="00F458A0" w:rsidDel="00A17716" w:rsidRDefault="0054678C" w:rsidP="00FE51E3">
            <w:pPr>
              <w:pStyle w:val="TableText"/>
              <w:rPr>
                <w:del w:id="67808" w:author="Author"/>
              </w:rPr>
            </w:pPr>
            <w:del w:id="67809" w:author="Author">
              <w:r w:rsidRPr="00F458A0" w:rsidDel="00A17716">
                <w:delText>Claim.organization.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2A493" w14:textId="158DD955" w:rsidR="0054678C" w:rsidRPr="00F458A0" w:rsidDel="00A17716" w:rsidRDefault="00DD5DE2" w:rsidP="00FE51E3">
            <w:pPr>
              <w:pStyle w:val="TableText"/>
              <w:rPr>
                <w:del w:id="67810" w:author="Author"/>
              </w:rPr>
            </w:pPr>
            <w:del w:id="67811" w:author="Author">
              <w:r w:rsidRPr="00F458A0" w:rsidDel="00A17716">
                <w:delText>Identifier</w:delText>
              </w:r>
              <w:r w:rsidR="0054678C" w:rsidRPr="00F458A0" w:rsidDel="00A17716">
                <w:delText xml:space="preserve"> is a codeable concept. We may want to define a code system to identify the Record ID for Provider loops in 837 (e.g. "PRV")</w:delText>
              </w:r>
            </w:del>
          </w:p>
        </w:tc>
      </w:tr>
      <w:tr w:rsidR="0054678C" w:rsidRPr="00F458A0" w:rsidDel="00A17716" w14:paraId="60AAB1F6" w14:textId="62B079DC" w:rsidTr="00FE76DD">
        <w:trPr>
          <w:cantSplit/>
          <w:del w:id="678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C54A8" w14:textId="46DD021C" w:rsidR="0054678C" w:rsidRPr="00F458A0" w:rsidDel="00A17716" w:rsidRDefault="0054678C" w:rsidP="00FE51E3">
            <w:pPr>
              <w:pStyle w:val="TableText"/>
              <w:rPr>
                <w:del w:id="67813" w:author="Author"/>
              </w:rPr>
            </w:pPr>
            <w:del w:id="67814" w:author="Author">
              <w:r w:rsidRPr="00F458A0" w:rsidDel="00A17716">
                <w:delText>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8AD56" w14:textId="27A6C56A" w:rsidR="0054678C" w:rsidRPr="00F458A0" w:rsidDel="00A17716" w:rsidRDefault="0054678C" w:rsidP="00FE51E3">
            <w:pPr>
              <w:pStyle w:val="TableText"/>
              <w:rPr>
                <w:del w:id="67815" w:author="Author"/>
              </w:rPr>
            </w:pPr>
            <w:del w:id="67816"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EA345" w14:textId="43F033CC" w:rsidR="0054678C" w:rsidRPr="00F458A0" w:rsidDel="00A17716" w:rsidRDefault="0054678C" w:rsidP="00FE51E3">
            <w:pPr>
              <w:pStyle w:val="TableText"/>
              <w:rPr>
                <w:del w:id="67817" w:author="Author"/>
              </w:rPr>
            </w:pPr>
            <w:del w:id="6781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A5E89" w14:textId="70FFED1A" w:rsidR="0054678C" w:rsidRPr="00F458A0" w:rsidDel="00A17716" w:rsidRDefault="0054678C" w:rsidP="00FE51E3">
            <w:pPr>
              <w:pStyle w:val="TableText"/>
              <w:rPr>
                <w:del w:id="67819" w:author="Author"/>
              </w:rPr>
            </w:pPr>
            <w:del w:id="6782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9B11F" w14:textId="2537F00A" w:rsidR="0054678C" w:rsidRPr="00F458A0" w:rsidDel="00A17716" w:rsidRDefault="0054678C" w:rsidP="00FE51E3">
            <w:pPr>
              <w:pStyle w:val="TableBody"/>
              <w:rPr>
                <w:del w:id="678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CB5C6" w14:textId="6E007131" w:rsidR="0054678C" w:rsidRPr="00F458A0" w:rsidDel="00A17716" w:rsidRDefault="0054678C" w:rsidP="00FE51E3">
            <w:pPr>
              <w:pStyle w:val="TableText"/>
              <w:rPr>
                <w:del w:id="67822" w:author="Author"/>
              </w:rPr>
            </w:pPr>
            <w:del w:id="6782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639A8" w14:textId="22036288" w:rsidR="0054678C" w:rsidRPr="00F458A0" w:rsidDel="00A17716" w:rsidRDefault="0054678C" w:rsidP="00FE51E3">
            <w:pPr>
              <w:pStyle w:val="TableText"/>
              <w:rPr>
                <w:del w:id="67824" w:author="Author"/>
              </w:rPr>
            </w:pPr>
            <w:del w:id="6782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EBBDF" w14:textId="76E7CD73" w:rsidR="0054678C" w:rsidRPr="00F458A0" w:rsidDel="00A17716" w:rsidRDefault="0054678C" w:rsidP="00FE51E3">
            <w:pPr>
              <w:pStyle w:val="TableText"/>
              <w:rPr>
                <w:del w:id="67826" w:author="Author"/>
              </w:rPr>
            </w:pPr>
            <w:del w:id="6782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A2BAE" w14:textId="35C1B102" w:rsidR="0054678C" w:rsidRPr="00F458A0" w:rsidDel="00A17716" w:rsidRDefault="0054678C" w:rsidP="00FE51E3">
            <w:pPr>
              <w:pStyle w:val="TableBody"/>
              <w:rPr>
                <w:del w:id="67828" w:author="Author"/>
              </w:rPr>
            </w:pPr>
          </w:p>
        </w:tc>
      </w:tr>
      <w:tr w:rsidR="0054678C" w:rsidRPr="00F458A0" w:rsidDel="00A17716" w14:paraId="53BD0046" w14:textId="747CC053" w:rsidTr="00FE76DD">
        <w:trPr>
          <w:cantSplit/>
          <w:del w:id="678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A1EF5" w14:textId="273FC87C" w:rsidR="0054678C" w:rsidRPr="00F458A0" w:rsidDel="00A17716" w:rsidRDefault="0054678C" w:rsidP="00FE51E3">
            <w:pPr>
              <w:pStyle w:val="TableText"/>
              <w:rPr>
                <w:del w:id="67830" w:author="Author"/>
              </w:rPr>
            </w:pPr>
            <w:del w:id="67831" w:author="Author">
              <w:r w:rsidRPr="00F458A0" w:rsidDel="00A17716">
                <w:delText>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268C1" w14:textId="54FB1589" w:rsidR="0054678C" w:rsidRPr="00F458A0" w:rsidDel="00A17716" w:rsidRDefault="0054678C" w:rsidP="00FE51E3">
            <w:pPr>
              <w:pStyle w:val="TableText"/>
              <w:rPr>
                <w:del w:id="67832" w:author="Author"/>
              </w:rPr>
            </w:pPr>
            <w:del w:id="67833"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9A675" w14:textId="3F761677" w:rsidR="0054678C" w:rsidRPr="00F458A0" w:rsidDel="00A17716" w:rsidRDefault="0054678C" w:rsidP="00FE51E3">
            <w:pPr>
              <w:pStyle w:val="TableText"/>
              <w:rPr>
                <w:del w:id="67834" w:author="Author"/>
              </w:rPr>
            </w:pPr>
            <w:del w:id="6783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39107" w14:textId="3048AA13" w:rsidR="0054678C" w:rsidRPr="00F458A0" w:rsidDel="00A17716" w:rsidRDefault="0054678C" w:rsidP="00FE51E3">
            <w:pPr>
              <w:pStyle w:val="TableText"/>
              <w:rPr>
                <w:del w:id="67836" w:author="Author"/>
              </w:rPr>
            </w:pPr>
            <w:del w:id="67837" w:author="Author">
              <w:r w:rsidRPr="00F458A0" w:rsidDel="00A17716">
                <w:delText>Billing Prov Organization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F67B3" w14:textId="6EB16262" w:rsidR="0054678C" w:rsidRPr="00F458A0" w:rsidDel="00A17716" w:rsidRDefault="0054678C" w:rsidP="00FE51E3">
            <w:pPr>
              <w:pStyle w:val="TableBody"/>
              <w:rPr>
                <w:del w:id="678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A13AC" w14:textId="26182E62" w:rsidR="0054678C" w:rsidRPr="00F458A0" w:rsidDel="00A17716" w:rsidRDefault="0054678C" w:rsidP="00FE51E3">
            <w:pPr>
              <w:pStyle w:val="TableText"/>
              <w:rPr>
                <w:del w:id="67839" w:author="Author"/>
              </w:rPr>
            </w:pPr>
            <w:del w:id="6784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17890" w14:textId="08B824EB" w:rsidR="0054678C" w:rsidRPr="00F458A0" w:rsidDel="00A17716" w:rsidRDefault="0054678C" w:rsidP="00FE51E3">
            <w:pPr>
              <w:pStyle w:val="TableText"/>
              <w:rPr>
                <w:del w:id="67841" w:author="Author"/>
              </w:rPr>
            </w:pPr>
            <w:del w:id="6784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B064E" w14:textId="42455C4D" w:rsidR="0054678C" w:rsidRPr="00F458A0" w:rsidDel="00A17716" w:rsidRDefault="007C35B9" w:rsidP="00FE51E3">
            <w:pPr>
              <w:pStyle w:val="TableText"/>
              <w:rPr>
                <w:del w:id="67843" w:author="Author"/>
              </w:rPr>
            </w:pPr>
            <w:del w:id="67844"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D9794" w14:textId="79F2D906" w:rsidR="0054678C" w:rsidRPr="00F458A0" w:rsidDel="00A17716" w:rsidRDefault="0054678C" w:rsidP="00FE51E3">
            <w:pPr>
              <w:pStyle w:val="TableBody"/>
              <w:rPr>
                <w:del w:id="67845" w:author="Author"/>
              </w:rPr>
            </w:pPr>
          </w:p>
        </w:tc>
      </w:tr>
      <w:tr w:rsidR="0054678C" w:rsidRPr="00F458A0" w:rsidDel="00A17716" w14:paraId="271F78CD" w14:textId="766390BB" w:rsidTr="00FE76DD">
        <w:trPr>
          <w:cantSplit/>
          <w:del w:id="678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072D8" w14:textId="70EB27CF" w:rsidR="0054678C" w:rsidRPr="00F458A0" w:rsidDel="00A17716" w:rsidRDefault="0054678C" w:rsidP="00FE51E3">
            <w:pPr>
              <w:pStyle w:val="TableText"/>
              <w:rPr>
                <w:del w:id="67847" w:author="Author"/>
              </w:rPr>
            </w:pPr>
            <w:del w:id="67848" w:author="Author">
              <w:r w:rsidRPr="00F458A0" w:rsidDel="00A17716">
                <w:delText>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29426" w14:textId="60BD6BBB" w:rsidR="0054678C" w:rsidRPr="00F458A0" w:rsidDel="00A17716" w:rsidRDefault="0054678C" w:rsidP="00FE51E3">
            <w:pPr>
              <w:pStyle w:val="TableText"/>
              <w:rPr>
                <w:del w:id="67849" w:author="Author"/>
              </w:rPr>
            </w:pPr>
            <w:del w:id="67850"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A3AD1" w14:textId="5DDAD806" w:rsidR="0054678C" w:rsidRPr="00F458A0" w:rsidDel="00A17716" w:rsidRDefault="0054678C" w:rsidP="00FE51E3">
            <w:pPr>
              <w:pStyle w:val="TableText"/>
              <w:rPr>
                <w:del w:id="67851" w:author="Author"/>
              </w:rPr>
            </w:pPr>
            <w:del w:id="67852"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F2290" w14:textId="2F9E3805" w:rsidR="0054678C" w:rsidRPr="00F458A0" w:rsidDel="00A17716" w:rsidRDefault="0054678C" w:rsidP="00FE51E3">
            <w:pPr>
              <w:pStyle w:val="TableText"/>
              <w:rPr>
                <w:del w:id="67853" w:author="Author"/>
              </w:rPr>
            </w:pPr>
            <w:del w:id="67854" w:author="Author">
              <w:r w:rsidRPr="00F458A0" w:rsidDel="00A17716">
                <w:delText>Billing Prov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DE8D1" w14:textId="63D7E97D" w:rsidR="0054678C" w:rsidRPr="00F458A0" w:rsidDel="00A17716" w:rsidRDefault="0054678C" w:rsidP="00FE51E3">
            <w:pPr>
              <w:pStyle w:val="TableBody"/>
              <w:rPr>
                <w:del w:id="678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99974" w14:textId="6D2539CC" w:rsidR="0054678C" w:rsidRPr="00F458A0" w:rsidDel="00A17716" w:rsidRDefault="0054678C" w:rsidP="00FE51E3">
            <w:pPr>
              <w:pStyle w:val="TableText"/>
              <w:rPr>
                <w:del w:id="67856" w:author="Author"/>
              </w:rPr>
            </w:pPr>
            <w:del w:id="6785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0D6F9" w14:textId="48273BB3" w:rsidR="0054678C" w:rsidRPr="00F458A0" w:rsidDel="00A17716" w:rsidRDefault="0054678C" w:rsidP="00FE51E3">
            <w:pPr>
              <w:pStyle w:val="TableText"/>
              <w:rPr>
                <w:del w:id="67858" w:author="Author"/>
              </w:rPr>
            </w:pPr>
            <w:del w:id="6785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3F482" w14:textId="242A0DC8" w:rsidR="0054678C" w:rsidRPr="00F458A0" w:rsidDel="00A17716" w:rsidRDefault="0054678C" w:rsidP="00FE51E3">
            <w:pPr>
              <w:pStyle w:val="TableText"/>
              <w:rPr>
                <w:del w:id="67860" w:author="Author"/>
              </w:rPr>
            </w:pPr>
            <w:del w:id="67861"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80833" w14:textId="7C5F7DA1" w:rsidR="0054678C" w:rsidRPr="00F458A0" w:rsidDel="00A17716" w:rsidRDefault="0054678C" w:rsidP="00FE51E3">
            <w:pPr>
              <w:pStyle w:val="TableBody"/>
              <w:rPr>
                <w:del w:id="67862" w:author="Author"/>
              </w:rPr>
            </w:pPr>
          </w:p>
        </w:tc>
      </w:tr>
      <w:tr w:rsidR="0054678C" w:rsidRPr="00F458A0" w:rsidDel="00A17716" w14:paraId="26E6B5D4" w14:textId="50552849" w:rsidTr="00FE76DD">
        <w:trPr>
          <w:cantSplit/>
          <w:del w:id="678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A1601" w14:textId="64B450E4" w:rsidR="0054678C" w:rsidRPr="00F458A0" w:rsidDel="00A17716" w:rsidRDefault="0054678C" w:rsidP="00FE51E3">
            <w:pPr>
              <w:pStyle w:val="TableText"/>
              <w:rPr>
                <w:del w:id="67864" w:author="Author"/>
              </w:rPr>
            </w:pPr>
            <w:del w:id="67865" w:author="Author">
              <w:r w:rsidRPr="00F458A0" w:rsidDel="00A17716">
                <w:delText>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B13C8" w14:textId="74901783" w:rsidR="0054678C" w:rsidRPr="00F458A0" w:rsidDel="00A17716" w:rsidRDefault="0054678C" w:rsidP="00FE51E3">
            <w:pPr>
              <w:pStyle w:val="TableText"/>
              <w:rPr>
                <w:del w:id="67866" w:author="Author"/>
              </w:rPr>
            </w:pPr>
            <w:del w:id="67867"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2BD65" w14:textId="56E2F0E1" w:rsidR="0054678C" w:rsidRPr="00F458A0" w:rsidDel="00A17716" w:rsidRDefault="0054678C" w:rsidP="00FE51E3">
            <w:pPr>
              <w:pStyle w:val="TableText"/>
              <w:rPr>
                <w:del w:id="67868" w:author="Author"/>
              </w:rPr>
            </w:pPr>
            <w:del w:id="6786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88815" w14:textId="5B3FBDFB" w:rsidR="0054678C" w:rsidRPr="00F458A0" w:rsidDel="00A17716" w:rsidRDefault="0054678C" w:rsidP="00FE51E3">
            <w:pPr>
              <w:pStyle w:val="TableText"/>
              <w:rPr>
                <w:del w:id="67870" w:author="Author"/>
              </w:rPr>
            </w:pPr>
            <w:del w:id="67871" w:author="Author">
              <w:r w:rsidRPr="00F458A0" w:rsidDel="00A17716">
                <w:delText>Billing Prov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976E8" w14:textId="376822A5" w:rsidR="0054678C" w:rsidRPr="00F458A0" w:rsidDel="00A17716" w:rsidRDefault="0054678C" w:rsidP="00FE51E3">
            <w:pPr>
              <w:pStyle w:val="TableBody"/>
              <w:rPr>
                <w:del w:id="678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35D9F" w14:textId="3105F354" w:rsidR="0054678C" w:rsidRPr="00F458A0" w:rsidDel="00A17716" w:rsidRDefault="0054678C" w:rsidP="00FE51E3">
            <w:pPr>
              <w:pStyle w:val="TableText"/>
              <w:rPr>
                <w:del w:id="67873" w:author="Author"/>
              </w:rPr>
            </w:pPr>
            <w:del w:id="6787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B9792" w14:textId="4C5499C2" w:rsidR="0054678C" w:rsidRPr="00F458A0" w:rsidDel="00A17716" w:rsidRDefault="0054678C" w:rsidP="00FE51E3">
            <w:pPr>
              <w:pStyle w:val="TableText"/>
              <w:rPr>
                <w:del w:id="67875" w:author="Author"/>
              </w:rPr>
            </w:pPr>
            <w:del w:id="6787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28AB7" w14:textId="649B82D0" w:rsidR="0054678C" w:rsidRPr="00F458A0" w:rsidDel="00A17716" w:rsidRDefault="0054678C" w:rsidP="00FE51E3">
            <w:pPr>
              <w:pStyle w:val="TableText"/>
              <w:rPr>
                <w:del w:id="67877" w:author="Author"/>
              </w:rPr>
            </w:pPr>
            <w:del w:id="67878"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05DAD" w14:textId="3CF64F83" w:rsidR="0054678C" w:rsidRPr="00F458A0" w:rsidDel="00A17716" w:rsidRDefault="0054678C" w:rsidP="00FE51E3">
            <w:pPr>
              <w:pStyle w:val="TableBody"/>
              <w:rPr>
                <w:del w:id="67879" w:author="Author"/>
              </w:rPr>
            </w:pPr>
          </w:p>
        </w:tc>
      </w:tr>
      <w:tr w:rsidR="0054678C" w:rsidRPr="00F458A0" w:rsidDel="00A17716" w14:paraId="16CA9F0F" w14:textId="1A92EA60" w:rsidTr="00FE76DD">
        <w:trPr>
          <w:cantSplit/>
          <w:del w:id="678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A42C7" w14:textId="6DF74E3C" w:rsidR="0054678C" w:rsidRPr="00F458A0" w:rsidDel="00A17716" w:rsidRDefault="0054678C" w:rsidP="00FE51E3">
            <w:pPr>
              <w:pStyle w:val="TableText"/>
              <w:rPr>
                <w:del w:id="67881" w:author="Author"/>
              </w:rPr>
            </w:pPr>
            <w:del w:id="67882" w:author="Author">
              <w:r w:rsidRPr="00F458A0" w:rsidDel="00A17716">
                <w:delText>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0D868" w14:textId="43814C35" w:rsidR="0054678C" w:rsidRPr="00F458A0" w:rsidDel="00A17716" w:rsidRDefault="0054678C" w:rsidP="00FE51E3">
            <w:pPr>
              <w:pStyle w:val="TableText"/>
              <w:rPr>
                <w:del w:id="67883" w:author="Author"/>
              </w:rPr>
            </w:pPr>
            <w:del w:id="67884"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B0165" w14:textId="52556332" w:rsidR="0054678C" w:rsidRPr="00F458A0" w:rsidDel="00A17716" w:rsidRDefault="0054678C" w:rsidP="00FE51E3">
            <w:pPr>
              <w:pStyle w:val="TableText"/>
              <w:rPr>
                <w:del w:id="67885" w:author="Author"/>
              </w:rPr>
            </w:pPr>
            <w:del w:id="6788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16406" w14:textId="30CB5C1E" w:rsidR="0054678C" w:rsidRPr="00F458A0" w:rsidDel="00A17716" w:rsidRDefault="0054678C" w:rsidP="00FE51E3">
            <w:pPr>
              <w:pStyle w:val="TableText"/>
              <w:rPr>
                <w:del w:id="67887" w:author="Author"/>
              </w:rPr>
            </w:pPr>
            <w:del w:id="67888" w:author="Author">
              <w:r w:rsidRPr="00F458A0" w:rsidDel="00A17716">
                <w:delText>Billing Prov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6F60C" w14:textId="0499B468" w:rsidR="0054678C" w:rsidRPr="00F458A0" w:rsidDel="00A17716" w:rsidRDefault="0054678C" w:rsidP="00FE51E3">
            <w:pPr>
              <w:pStyle w:val="TableBody"/>
              <w:rPr>
                <w:del w:id="678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A0938" w14:textId="17AAB487" w:rsidR="0054678C" w:rsidRPr="00F458A0" w:rsidDel="00A17716" w:rsidRDefault="0054678C" w:rsidP="00FE51E3">
            <w:pPr>
              <w:pStyle w:val="TableText"/>
              <w:rPr>
                <w:del w:id="67890" w:author="Author"/>
              </w:rPr>
            </w:pPr>
            <w:del w:id="6789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08188" w14:textId="0ADC621B" w:rsidR="0054678C" w:rsidRPr="00F458A0" w:rsidDel="00A17716" w:rsidRDefault="0054678C" w:rsidP="00FE51E3">
            <w:pPr>
              <w:pStyle w:val="TableText"/>
              <w:rPr>
                <w:del w:id="67892" w:author="Author"/>
              </w:rPr>
            </w:pPr>
            <w:del w:id="6789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63697" w14:textId="43AC6F17" w:rsidR="0054678C" w:rsidRPr="00F458A0" w:rsidDel="00A17716" w:rsidRDefault="0054678C" w:rsidP="00FE51E3">
            <w:pPr>
              <w:pStyle w:val="TableText"/>
              <w:rPr>
                <w:del w:id="67894" w:author="Author"/>
              </w:rPr>
            </w:pPr>
            <w:del w:id="67895"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9262F" w14:textId="492E918F" w:rsidR="0054678C" w:rsidRPr="00F458A0" w:rsidDel="00A17716" w:rsidRDefault="0054678C" w:rsidP="00FE51E3">
            <w:pPr>
              <w:pStyle w:val="TableBody"/>
              <w:rPr>
                <w:del w:id="67896" w:author="Author"/>
              </w:rPr>
            </w:pPr>
          </w:p>
        </w:tc>
      </w:tr>
      <w:tr w:rsidR="0054678C" w:rsidRPr="00F458A0" w:rsidDel="00A17716" w14:paraId="0A63B3B1" w14:textId="249A85BA" w:rsidTr="00FE76DD">
        <w:trPr>
          <w:cantSplit/>
          <w:del w:id="678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4CEF3" w14:textId="11362D09" w:rsidR="0054678C" w:rsidRPr="00F458A0" w:rsidDel="00A17716" w:rsidRDefault="0054678C" w:rsidP="00FE51E3">
            <w:pPr>
              <w:pStyle w:val="TableText"/>
              <w:rPr>
                <w:del w:id="67898" w:author="Author"/>
              </w:rPr>
            </w:pPr>
            <w:del w:id="67899" w:author="Author">
              <w:r w:rsidRPr="00F458A0" w:rsidDel="00A17716">
                <w:delText>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42B93" w14:textId="666A62AC" w:rsidR="0054678C" w:rsidRPr="00F458A0" w:rsidDel="00A17716" w:rsidRDefault="0054678C" w:rsidP="00FE51E3">
            <w:pPr>
              <w:pStyle w:val="TableText"/>
              <w:rPr>
                <w:del w:id="67900" w:author="Author"/>
              </w:rPr>
            </w:pPr>
            <w:del w:id="67901"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88470" w14:textId="1A58475D" w:rsidR="0054678C" w:rsidRPr="00F458A0" w:rsidDel="00A17716" w:rsidRDefault="0054678C" w:rsidP="00FE51E3">
            <w:pPr>
              <w:pStyle w:val="TableText"/>
              <w:rPr>
                <w:del w:id="67902" w:author="Author"/>
              </w:rPr>
            </w:pPr>
            <w:del w:id="6790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D94F4" w14:textId="47B67D52" w:rsidR="0054678C" w:rsidRPr="00F458A0" w:rsidDel="00A17716" w:rsidRDefault="0054678C" w:rsidP="00FE51E3">
            <w:pPr>
              <w:pStyle w:val="TableText"/>
              <w:rPr>
                <w:del w:id="67904" w:author="Author"/>
              </w:rPr>
            </w:pPr>
            <w:del w:id="67905" w:author="Author">
              <w:r w:rsidRPr="00F458A0" w:rsidDel="00A17716">
                <w:delText>Billing Prov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82D6E" w14:textId="3EF29804" w:rsidR="0054678C" w:rsidRPr="00F458A0" w:rsidDel="00A17716" w:rsidRDefault="0054678C" w:rsidP="00FE51E3">
            <w:pPr>
              <w:pStyle w:val="TableBody"/>
              <w:rPr>
                <w:del w:id="679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3B82B" w14:textId="7BBEBA80" w:rsidR="0054678C" w:rsidRPr="00F458A0" w:rsidDel="00A17716" w:rsidRDefault="0054678C" w:rsidP="00FE51E3">
            <w:pPr>
              <w:pStyle w:val="TableText"/>
              <w:rPr>
                <w:del w:id="67907" w:author="Author"/>
              </w:rPr>
            </w:pPr>
            <w:del w:id="679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D0FFC" w14:textId="5F05B3AA" w:rsidR="0054678C" w:rsidRPr="00F458A0" w:rsidDel="00A17716" w:rsidRDefault="0054678C" w:rsidP="00FE51E3">
            <w:pPr>
              <w:pStyle w:val="TableText"/>
              <w:rPr>
                <w:del w:id="67909" w:author="Author"/>
              </w:rPr>
            </w:pPr>
            <w:del w:id="6791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AD92B" w14:textId="78CA61A3" w:rsidR="0054678C" w:rsidRPr="00F458A0" w:rsidDel="00A17716" w:rsidRDefault="0054678C" w:rsidP="00FE51E3">
            <w:pPr>
              <w:pStyle w:val="TableText"/>
              <w:rPr>
                <w:del w:id="67911" w:author="Author"/>
              </w:rPr>
            </w:pPr>
            <w:del w:id="67912"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9F6F4" w14:textId="0710A51A" w:rsidR="0054678C" w:rsidRPr="00F458A0" w:rsidDel="00A17716" w:rsidRDefault="0054678C" w:rsidP="00FE51E3">
            <w:pPr>
              <w:pStyle w:val="TableBody"/>
              <w:rPr>
                <w:del w:id="67913" w:author="Author"/>
              </w:rPr>
            </w:pPr>
          </w:p>
        </w:tc>
      </w:tr>
      <w:tr w:rsidR="0054678C" w:rsidRPr="00F458A0" w:rsidDel="00A17716" w14:paraId="520CB6C4" w14:textId="370EBCB2" w:rsidTr="00FE76DD">
        <w:trPr>
          <w:cantSplit/>
          <w:del w:id="679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13C3F" w14:textId="5708FBA6" w:rsidR="0054678C" w:rsidRPr="00F458A0" w:rsidDel="00A17716" w:rsidRDefault="0054678C" w:rsidP="00FE51E3">
            <w:pPr>
              <w:pStyle w:val="TableText"/>
              <w:rPr>
                <w:del w:id="67915" w:author="Author"/>
              </w:rPr>
            </w:pPr>
            <w:del w:id="67916" w:author="Author">
              <w:r w:rsidRPr="00F458A0" w:rsidDel="00A17716">
                <w:delText>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0FBCB" w14:textId="0EAAE94C" w:rsidR="0054678C" w:rsidRPr="00F458A0" w:rsidDel="00A17716" w:rsidRDefault="0054678C" w:rsidP="00FE51E3">
            <w:pPr>
              <w:pStyle w:val="TableText"/>
              <w:rPr>
                <w:del w:id="67917" w:author="Author"/>
              </w:rPr>
            </w:pPr>
            <w:del w:id="67918"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84DBC" w14:textId="4DC4C1DB" w:rsidR="0054678C" w:rsidRPr="00F458A0" w:rsidDel="00A17716" w:rsidRDefault="0054678C" w:rsidP="00FE51E3">
            <w:pPr>
              <w:pStyle w:val="TableText"/>
              <w:rPr>
                <w:del w:id="67919" w:author="Author"/>
              </w:rPr>
            </w:pPr>
            <w:del w:id="6792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B0338" w14:textId="104DBFB6" w:rsidR="0054678C" w:rsidRPr="00F458A0" w:rsidDel="00A17716" w:rsidRDefault="0054678C" w:rsidP="00FE51E3">
            <w:pPr>
              <w:pStyle w:val="TableText"/>
              <w:rPr>
                <w:del w:id="67921" w:author="Author"/>
              </w:rPr>
            </w:pPr>
            <w:del w:id="67922" w:author="Author">
              <w:r w:rsidRPr="00F458A0" w:rsidDel="00A17716">
                <w:delText>Communication Number (Phon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75C57" w14:textId="11C051BB" w:rsidR="0054678C" w:rsidRPr="00F458A0" w:rsidDel="00A17716" w:rsidRDefault="0054678C" w:rsidP="00FE51E3">
            <w:pPr>
              <w:pStyle w:val="TableBody"/>
              <w:rPr>
                <w:del w:id="679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E4170" w14:textId="1A0C37A5" w:rsidR="0054678C" w:rsidRPr="00F458A0" w:rsidDel="00A17716" w:rsidRDefault="0054678C" w:rsidP="00FE51E3">
            <w:pPr>
              <w:pStyle w:val="TableText"/>
              <w:rPr>
                <w:del w:id="67924" w:author="Author"/>
              </w:rPr>
            </w:pPr>
            <w:del w:id="6792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11245" w14:textId="61BF7E12" w:rsidR="0054678C" w:rsidRPr="00F458A0" w:rsidDel="00A17716" w:rsidRDefault="0054678C" w:rsidP="00FE51E3">
            <w:pPr>
              <w:pStyle w:val="TableText"/>
              <w:rPr>
                <w:del w:id="67926" w:author="Author"/>
              </w:rPr>
            </w:pPr>
            <w:del w:id="6792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6BDD5" w14:textId="61871249" w:rsidR="0054678C" w:rsidRPr="00F458A0" w:rsidDel="00A17716" w:rsidRDefault="0054678C" w:rsidP="00FE51E3">
            <w:pPr>
              <w:pStyle w:val="TableText"/>
              <w:rPr>
                <w:del w:id="67928" w:author="Author"/>
              </w:rPr>
            </w:pPr>
            <w:del w:id="67929" w:author="Author">
              <w:r w:rsidRPr="00F458A0" w:rsidDel="00A17716">
                <w:delText>Organization.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D42E8" w14:textId="15D5684B" w:rsidR="0054678C" w:rsidRPr="00F458A0" w:rsidDel="00A17716" w:rsidRDefault="0054678C" w:rsidP="00FE51E3">
            <w:pPr>
              <w:pStyle w:val="TableBody"/>
              <w:rPr>
                <w:del w:id="67930" w:author="Author"/>
              </w:rPr>
            </w:pPr>
          </w:p>
        </w:tc>
      </w:tr>
      <w:tr w:rsidR="0054678C" w:rsidRPr="00F458A0" w:rsidDel="00A17716" w14:paraId="53154C7F" w14:textId="0146C6E9" w:rsidTr="00FE76DD">
        <w:trPr>
          <w:cantSplit/>
          <w:del w:id="679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C5A0A" w14:textId="4B69BC06" w:rsidR="0054678C" w:rsidRPr="00F458A0" w:rsidDel="00A17716" w:rsidRDefault="0054678C" w:rsidP="00FE51E3">
            <w:pPr>
              <w:pStyle w:val="TableBody"/>
              <w:rPr>
                <w:del w:id="67932"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70D7E" w14:textId="325F1756" w:rsidR="0054678C" w:rsidRPr="00F458A0" w:rsidDel="00A17716" w:rsidRDefault="0054678C" w:rsidP="00FE51E3">
            <w:pPr>
              <w:pStyle w:val="TableText"/>
              <w:rPr>
                <w:del w:id="67933" w:author="Author"/>
              </w:rPr>
            </w:pPr>
            <w:del w:id="67934"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D8F23" w14:textId="050EF9F7" w:rsidR="0054678C" w:rsidRPr="00F458A0" w:rsidDel="00A17716" w:rsidRDefault="0054678C" w:rsidP="00FE51E3">
            <w:pPr>
              <w:pStyle w:val="TableText"/>
              <w:rPr>
                <w:del w:id="67935" w:author="Author"/>
              </w:rPr>
            </w:pPr>
            <w:del w:id="6793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90EED" w14:textId="2A98234B" w:rsidR="0054678C" w:rsidRPr="00F458A0" w:rsidDel="00A17716" w:rsidRDefault="0054678C" w:rsidP="00FE51E3">
            <w:pPr>
              <w:pStyle w:val="TableText"/>
              <w:rPr>
                <w:del w:id="67937" w:author="Author"/>
              </w:rPr>
            </w:pPr>
            <w:del w:id="67938" w:author="Author">
              <w:r w:rsidRPr="00F458A0" w:rsidDel="00A17716">
                <w:delText>Billing Prov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E7271" w14:textId="298EAE51" w:rsidR="0054678C" w:rsidRPr="00F458A0" w:rsidDel="00A17716" w:rsidRDefault="0054678C" w:rsidP="00FE51E3">
            <w:pPr>
              <w:pStyle w:val="TableBody"/>
              <w:rPr>
                <w:del w:id="6793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91272" w14:textId="61C22A7F" w:rsidR="0054678C" w:rsidRPr="00F458A0" w:rsidDel="00A17716" w:rsidRDefault="0054678C" w:rsidP="00FE51E3">
            <w:pPr>
              <w:pStyle w:val="TableBody"/>
              <w:rPr>
                <w:del w:id="67940"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57E80" w14:textId="70E53881" w:rsidR="0054678C" w:rsidRPr="00F458A0" w:rsidDel="00A17716" w:rsidRDefault="0054678C" w:rsidP="00FE51E3">
            <w:pPr>
              <w:pStyle w:val="TableText"/>
              <w:rPr>
                <w:del w:id="67941" w:author="Author"/>
              </w:rPr>
            </w:pPr>
            <w:del w:id="6794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2D23C" w14:textId="24B59C0F" w:rsidR="0054678C" w:rsidRPr="00F458A0" w:rsidDel="00A17716" w:rsidRDefault="0054678C" w:rsidP="00FE51E3">
            <w:pPr>
              <w:pStyle w:val="TableText"/>
              <w:rPr>
                <w:del w:id="67943" w:author="Author"/>
              </w:rPr>
            </w:pPr>
            <w:del w:id="67944" w:author="Author">
              <w:r w:rsidRPr="00F458A0" w:rsidDel="00A17716">
                <w:delText>Claim.organization.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82A8E" w14:textId="757E170A" w:rsidR="0054678C" w:rsidRPr="00F458A0" w:rsidDel="00A17716" w:rsidRDefault="00DD5DE2" w:rsidP="00FE51E3">
            <w:pPr>
              <w:pStyle w:val="TableText"/>
              <w:rPr>
                <w:del w:id="67945" w:author="Author"/>
              </w:rPr>
            </w:pPr>
            <w:del w:id="67946" w:author="Author">
              <w:r w:rsidRPr="00F458A0" w:rsidDel="00A17716">
                <w:delText>Identifier</w:delText>
              </w:r>
              <w:r w:rsidR="0054678C" w:rsidRPr="00F458A0" w:rsidDel="00A17716">
                <w:delText xml:space="preserve"> is a codeable concept. We may want to define a code system to identify the NPI as the identifier type</w:delText>
              </w:r>
            </w:del>
          </w:p>
        </w:tc>
      </w:tr>
      <w:tr w:rsidR="0054678C" w:rsidRPr="00F458A0" w:rsidDel="00A17716" w14:paraId="27D1A9F5" w14:textId="57563A02" w:rsidTr="00FE76DD">
        <w:trPr>
          <w:cantSplit/>
          <w:del w:id="679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485D7" w14:textId="134977E5" w:rsidR="0054678C" w:rsidRPr="00F458A0" w:rsidDel="00A17716" w:rsidRDefault="0054678C" w:rsidP="00FE51E3">
            <w:pPr>
              <w:pStyle w:val="TableBody"/>
              <w:rPr>
                <w:del w:id="67948"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F83E9" w14:textId="1EE3D13D" w:rsidR="0054678C" w:rsidRPr="00F458A0" w:rsidDel="00A17716" w:rsidRDefault="0054678C" w:rsidP="00FE51E3">
            <w:pPr>
              <w:pStyle w:val="TableText"/>
              <w:rPr>
                <w:del w:id="67949" w:author="Author"/>
              </w:rPr>
            </w:pPr>
            <w:del w:id="67950"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476C2" w14:textId="13B58599" w:rsidR="0054678C" w:rsidRPr="00F458A0" w:rsidDel="00A17716" w:rsidRDefault="0054678C" w:rsidP="00FE51E3">
            <w:pPr>
              <w:pStyle w:val="TableText"/>
              <w:rPr>
                <w:del w:id="67951" w:author="Author"/>
              </w:rPr>
            </w:pPr>
            <w:del w:id="67952" w:author="Author">
              <w:r w:rsidRPr="00F458A0" w:rsidDel="00A17716">
                <w:rPr>
                  <w:rStyle w:val="Emphasis"/>
                </w:rPr>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CC6A4" w14:textId="798460B5" w:rsidR="0054678C" w:rsidRPr="00F458A0" w:rsidDel="00A17716" w:rsidRDefault="0054678C" w:rsidP="00FE51E3">
            <w:pPr>
              <w:pStyle w:val="TableText"/>
              <w:rPr>
                <w:del w:id="67953" w:author="Author"/>
              </w:rPr>
            </w:pPr>
            <w:del w:id="67954" w:author="Author">
              <w:r w:rsidRPr="00F458A0" w:rsidDel="00A17716">
                <w:rPr>
                  <w:rStyle w:val="Emphasis"/>
                </w:rPr>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D7D70" w14:textId="667EF9E3" w:rsidR="0054678C" w:rsidRPr="00F458A0" w:rsidDel="00A17716" w:rsidRDefault="0054678C" w:rsidP="00FE51E3">
            <w:pPr>
              <w:pStyle w:val="TableBody"/>
              <w:rPr>
                <w:del w:id="679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1EEE8" w14:textId="3045564D" w:rsidR="0054678C" w:rsidRPr="00F458A0" w:rsidDel="00A17716" w:rsidRDefault="0054678C" w:rsidP="00FE51E3">
            <w:pPr>
              <w:pStyle w:val="TableBody"/>
              <w:rPr>
                <w:del w:id="67956"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6FD1E" w14:textId="6F0CA3D5" w:rsidR="0054678C" w:rsidRPr="00F458A0" w:rsidDel="00A17716" w:rsidRDefault="0054678C" w:rsidP="00FE51E3">
            <w:pPr>
              <w:pStyle w:val="TableBody"/>
              <w:rPr>
                <w:del w:id="6795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942A4" w14:textId="52F616BE" w:rsidR="0054678C" w:rsidRPr="00F458A0" w:rsidDel="00A17716" w:rsidRDefault="0054678C" w:rsidP="00FE51E3">
            <w:pPr>
              <w:pStyle w:val="TableBody"/>
              <w:rPr>
                <w:del w:id="6795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E3FC8" w14:textId="45D3544F" w:rsidR="0054678C" w:rsidRPr="00F458A0" w:rsidDel="00A17716" w:rsidRDefault="0054678C" w:rsidP="00FE51E3">
            <w:pPr>
              <w:pStyle w:val="TableBody"/>
              <w:rPr>
                <w:del w:id="67959" w:author="Author"/>
              </w:rPr>
            </w:pPr>
          </w:p>
        </w:tc>
      </w:tr>
      <w:tr w:rsidR="0054678C" w:rsidRPr="00F458A0" w:rsidDel="00A17716" w14:paraId="217E8493" w14:textId="0F0AD74C" w:rsidTr="00FE76DD">
        <w:trPr>
          <w:cantSplit/>
          <w:del w:id="679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1EEBA" w14:textId="21FC3A5E" w:rsidR="0054678C" w:rsidRPr="00F458A0" w:rsidDel="00A17716" w:rsidRDefault="0054678C" w:rsidP="00FE51E3">
            <w:pPr>
              <w:pStyle w:val="TableBody"/>
              <w:rPr>
                <w:del w:id="67961"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01D6C" w14:textId="6457E13E" w:rsidR="0054678C" w:rsidRPr="00F458A0" w:rsidDel="00A17716" w:rsidRDefault="0054678C" w:rsidP="00FE51E3">
            <w:pPr>
              <w:pStyle w:val="TableText"/>
              <w:rPr>
                <w:del w:id="67962" w:author="Author"/>
              </w:rPr>
            </w:pPr>
            <w:del w:id="67963"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5BFDC" w14:textId="1A68F11A" w:rsidR="0054678C" w:rsidRPr="00F458A0" w:rsidDel="00A17716" w:rsidRDefault="0054678C" w:rsidP="00FE51E3">
            <w:pPr>
              <w:pStyle w:val="TableText"/>
              <w:rPr>
                <w:del w:id="67964" w:author="Author"/>
              </w:rPr>
            </w:pPr>
            <w:del w:id="67965"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E05B4" w14:textId="46F6234C" w:rsidR="0054678C" w:rsidRPr="00F458A0" w:rsidDel="00A17716" w:rsidRDefault="0054678C" w:rsidP="00FE51E3">
            <w:pPr>
              <w:pStyle w:val="TableText"/>
              <w:rPr>
                <w:del w:id="67966" w:author="Author"/>
              </w:rPr>
            </w:pPr>
            <w:del w:id="67967" w:author="Author">
              <w:r w:rsidRPr="00F458A0" w:rsidDel="00A17716">
                <w:delText>Billing Prov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DBFBB" w14:textId="6BB504EE" w:rsidR="0054678C" w:rsidRPr="00F458A0" w:rsidDel="00A17716" w:rsidRDefault="0054678C" w:rsidP="00FE51E3">
            <w:pPr>
              <w:pStyle w:val="TableBody"/>
              <w:rPr>
                <w:del w:id="6796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144A5" w14:textId="1A8B1500" w:rsidR="0054678C" w:rsidRPr="00F458A0" w:rsidDel="00A17716" w:rsidRDefault="0054678C" w:rsidP="00FE51E3">
            <w:pPr>
              <w:pStyle w:val="TableBody"/>
              <w:rPr>
                <w:del w:id="67969"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3545E" w14:textId="64B16243" w:rsidR="0054678C" w:rsidRPr="00F458A0" w:rsidDel="00A17716" w:rsidRDefault="0054678C" w:rsidP="00FE51E3">
            <w:pPr>
              <w:pStyle w:val="TableText"/>
              <w:rPr>
                <w:del w:id="67970" w:author="Author"/>
              </w:rPr>
            </w:pPr>
            <w:del w:id="6797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87F9B" w14:textId="04138633" w:rsidR="0054678C" w:rsidRPr="00F458A0" w:rsidDel="00A17716" w:rsidRDefault="0054678C" w:rsidP="00FE51E3">
            <w:pPr>
              <w:pStyle w:val="TableText"/>
              <w:rPr>
                <w:del w:id="67972" w:author="Author"/>
              </w:rPr>
            </w:pPr>
            <w:del w:id="67973"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40E89" w14:textId="7C100E8B" w:rsidR="0054678C" w:rsidRPr="00F458A0" w:rsidDel="00A17716" w:rsidRDefault="0054678C" w:rsidP="00FE51E3">
            <w:pPr>
              <w:pStyle w:val="TableBody"/>
              <w:rPr>
                <w:del w:id="67974" w:author="Author"/>
              </w:rPr>
            </w:pPr>
          </w:p>
        </w:tc>
      </w:tr>
      <w:tr w:rsidR="0054678C" w:rsidRPr="00F458A0" w:rsidDel="00A17716" w14:paraId="2B5E93E3" w14:textId="5B1AD30C" w:rsidTr="00FE76DD">
        <w:trPr>
          <w:cantSplit/>
          <w:del w:id="679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0B6F9" w14:textId="2DF22832" w:rsidR="0054678C" w:rsidRPr="00F458A0" w:rsidDel="00A17716" w:rsidRDefault="0054678C" w:rsidP="00FE51E3">
            <w:pPr>
              <w:pStyle w:val="TableBody"/>
              <w:rPr>
                <w:del w:id="67976"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83171" w14:textId="3DFCD8BC" w:rsidR="0054678C" w:rsidRPr="00F458A0" w:rsidDel="00A17716" w:rsidRDefault="0054678C" w:rsidP="00FE51E3">
            <w:pPr>
              <w:pStyle w:val="TableText"/>
              <w:rPr>
                <w:del w:id="67977" w:author="Author"/>
              </w:rPr>
            </w:pPr>
            <w:del w:id="67978"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DA4B9" w14:textId="28138495" w:rsidR="0054678C" w:rsidRPr="00F458A0" w:rsidDel="00A17716" w:rsidRDefault="0054678C" w:rsidP="00FE51E3">
            <w:pPr>
              <w:pStyle w:val="TableText"/>
              <w:rPr>
                <w:del w:id="67979" w:author="Author"/>
              </w:rPr>
            </w:pPr>
            <w:del w:id="67980"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543E5" w14:textId="0FD20B45" w:rsidR="0054678C" w:rsidRPr="00F458A0" w:rsidDel="00A17716" w:rsidRDefault="0054678C" w:rsidP="00FE51E3">
            <w:pPr>
              <w:pStyle w:val="TableText"/>
              <w:rPr>
                <w:del w:id="67981" w:author="Author"/>
              </w:rPr>
            </w:pPr>
            <w:del w:id="67982" w:author="Author">
              <w:r w:rsidRPr="00F458A0" w:rsidDel="00A17716">
                <w:delText>Bill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A773E" w14:textId="0806FFF4" w:rsidR="0054678C" w:rsidRPr="00F458A0" w:rsidDel="00A17716" w:rsidRDefault="0054678C" w:rsidP="00FE51E3">
            <w:pPr>
              <w:pStyle w:val="TableText"/>
              <w:rPr>
                <w:del w:id="67983" w:author="Author"/>
              </w:rPr>
            </w:pPr>
            <w:del w:id="67984"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D5133" w14:textId="0F95FBBA" w:rsidR="0054678C" w:rsidRPr="00F458A0" w:rsidDel="00A17716" w:rsidRDefault="0054678C" w:rsidP="00FE51E3">
            <w:pPr>
              <w:pStyle w:val="TableBody"/>
              <w:rPr>
                <w:del w:id="67985"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0FCE7" w14:textId="07E6B802" w:rsidR="0054678C" w:rsidRPr="00F458A0" w:rsidDel="00A17716" w:rsidRDefault="0054678C" w:rsidP="00FE51E3">
            <w:pPr>
              <w:pStyle w:val="TableText"/>
              <w:rPr>
                <w:del w:id="67986" w:author="Author"/>
              </w:rPr>
            </w:pPr>
            <w:del w:id="6798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2E88F" w14:textId="315E56F3" w:rsidR="0054678C" w:rsidRPr="00F458A0" w:rsidDel="00A17716" w:rsidRDefault="0054678C" w:rsidP="00FE51E3">
            <w:pPr>
              <w:pStyle w:val="TableText"/>
              <w:rPr>
                <w:del w:id="67988" w:author="Author"/>
              </w:rPr>
            </w:pPr>
            <w:del w:id="67989" w:author="Author">
              <w:r w:rsidRPr="00F458A0" w:rsidDel="00A17716">
                <w:delText>Claim.organization.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08A17" w14:textId="0B3A6AAB" w:rsidR="0054678C" w:rsidRPr="00F458A0" w:rsidDel="00A17716" w:rsidRDefault="0054678C" w:rsidP="00FE51E3">
            <w:pPr>
              <w:pStyle w:val="TableBody"/>
              <w:rPr>
                <w:del w:id="67990" w:author="Author"/>
              </w:rPr>
            </w:pPr>
          </w:p>
        </w:tc>
      </w:tr>
      <w:tr w:rsidR="0054678C" w:rsidRPr="00F458A0" w:rsidDel="00A17716" w14:paraId="05BE7173" w14:textId="306E2F54" w:rsidTr="00FE76DD">
        <w:trPr>
          <w:cantSplit/>
          <w:del w:id="679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C24EF" w14:textId="2F1F64A7" w:rsidR="0054678C" w:rsidRPr="00F458A0" w:rsidDel="00A17716" w:rsidRDefault="0054678C" w:rsidP="00FE51E3">
            <w:pPr>
              <w:pStyle w:val="TableBody"/>
              <w:rPr>
                <w:del w:id="67992"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1CAE0" w14:textId="626526B8" w:rsidR="0054678C" w:rsidRPr="00F458A0" w:rsidDel="00A17716" w:rsidRDefault="0054678C" w:rsidP="00FE51E3">
            <w:pPr>
              <w:pStyle w:val="TableText"/>
              <w:rPr>
                <w:del w:id="67993" w:author="Author"/>
              </w:rPr>
            </w:pPr>
            <w:del w:id="67994"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0DC59" w14:textId="5D8B48B1" w:rsidR="0054678C" w:rsidRPr="00F458A0" w:rsidDel="00A17716" w:rsidRDefault="0054678C" w:rsidP="00FE51E3">
            <w:pPr>
              <w:pStyle w:val="TableText"/>
              <w:rPr>
                <w:del w:id="67995" w:author="Author"/>
              </w:rPr>
            </w:pPr>
            <w:del w:id="67996"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22E9B" w14:textId="4370A510" w:rsidR="0054678C" w:rsidRPr="00F458A0" w:rsidDel="00A17716" w:rsidRDefault="0054678C" w:rsidP="00FE51E3">
            <w:pPr>
              <w:pStyle w:val="TableText"/>
              <w:rPr>
                <w:del w:id="67997" w:author="Author"/>
              </w:rPr>
            </w:pPr>
            <w:del w:id="67998" w:author="Author">
              <w:r w:rsidRPr="00F458A0" w:rsidDel="00A17716">
                <w:delText>Billing Prov Taxonomy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2B5EB" w14:textId="53792CD4" w:rsidR="0054678C" w:rsidRPr="00F458A0" w:rsidDel="00A17716" w:rsidRDefault="0054678C" w:rsidP="00FE51E3">
            <w:pPr>
              <w:pStyle w:val="TableText"/>
              <w:rPr>
                <w:del w:id="67999" w:author="Author"/>
              </w:rPr>
            </w:pPr>
            <w:del w:id="68000" w:author="Author">
              <w:r w:rsidRPr="00F458A0" w:rsidDel="00A17716">
                <w:delText>B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9C866" w14:textId="6AB9AEEF" w:rsidR="0054678C" w:rsidRPr="00F458A0" w:rsidDel="00A17716" w:rsidRDefault="0054678C" w:rsidP="00FE51E3">
            <w:pPr>
              <w:pStyle w:val="TableBody"/>
              <w:rPr>
                <w:del w:id="68001"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9A43C" w14:textId="7078F292" w:rsidR="0054678C" w:rsidRPr="00F458A0" w:rsidDel="00A17716" w:rsidRDefault="0054678C" w:rsidP="00FE51E3">
            <w:pPr>
              <w:pStyle w:val="TableText"/>
              <w:rPr>
                <w:del w:id="68002" w:author="Author"/>
              </w:rPr>
            </w:pPr>
            <w:del w:id="6800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E4799" w14:textId="6AFEAC85" w:rsidR="0054678C" w:rsidRPr="00F458A0" w:rsidDel="00A17716" w:rsidRDefault="0054678C" w:rsidP="00FE51E3">
            <w:pPr>
              <w:pStyle w:val="TableText"/>
              <w:rPr>
                <w:del w:id="68004" w:author="Author"/>
              </w:rPr>
            </w:pPr>
            <w:del w:id="68005" w:author="Author">
              <w:r w:rsidRPr="00F458A0" w:rsidDel="00A17716">
                <w:delText>Organization.typ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ED7C17" w14:textId="472D504B" w:rsidR="0054678C" w:rsidRPr="00F458A0" w:rsidDel="00A17716" w:rsidRDefault="0054678C" w:rsidP="00FE51E3">
            <w:pPr>
              <w:pStyle w:val="TableBody"/>
              <w:rPr>
                <w:del w:id="68006" w:author="Author"/>
              </w:rPr>
            </w:pPr>
          </w:p>
        </w:tc>
      </w:tr>
      <w:tr w:rsidR="0054678C" w:rsidRPr="00F458A0" w:rsidDel="00A17716" w14:paraId="387549C8" w14:textId="1131902A" w:rsidTr="00FE76DD">
        <w:trPr>
          <w:cantSplit/>
          <w:del w:id="680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2FC40" w14:textId="0E1A7A71" w:rsidR="0054678C" w:rsidRPr="00F458A0" w:rsidDel="00A17716" w:rsidRDefault="0054678C" w:rsidP="00FE51E3">
            <w:pPr>
              <w:pStyle w:val="TableBody"/>
              <w:rPr>
                <w:del w:id="68008" w:author="Author"/>
              </w:rPr>
            </w:pPr>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41B49" w14:textId="28D7FB1F" w:rsidR="0054678C" w:rsidRPr="00F458A0" w:rsidDel="00A17716" w:rsidRDefault="0054678C" w:rsidP="00FE51E3">
            <w:pPr>
              <w:pStyle w:val="TableText"/>
              <w:rPr>
                <w:del w:id="68009" w:author="Author"/>
              </w:rPr>
            </w:pPr>
            <w:del w:id="68010" w:author="Author">
              <w:r w:rsidRPr="00F458A0" w:rsidDel="00A17716">
                <w:delText>PRV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79910" w14:textId="00C9A557" w:rsidR="0054678C" w:rsidRPr="00F458A0" w:rsidDel="00A17716" w:rsidRDefault="0054678C" w:rsidP="00FE51E3">
            <w:pPr>
              <w:pStyle w:val="TableText"/>
              <w:rPr>
                <w:del w:id="68011" w:author="Author"/>
              </w:rPr>
            </w:pPr>
            <w:del w:id="68012"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7B09C" w14:textId="52D89C3F" w:rsidR="0054678C" w:rsidRPr="00F458A0" w:rsidDel="00A17716" w:rsidRDefault="0054678C" w:rsidP="00FE51E3">
            <w:pPr>
              <w:pStyle w:val="TableText"/>
              <w:rPr>
                <w:del w:id="68013" w:author="Author"/>
              </w:rPr>
            </w:pPr>
            <w:del w:id="68014" w:author="Author">
              <w:r w:rsidRPr="00F458A0" w:rsidDel="00A17716">
                <w:delText>Billing Prov Taxonomy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F3A8C" w14:textId="5AEF0C15" w:rsidR="0054678C" w:rsidRPr="00F458A0" w:rsidDel="00A17716" w:rsidRDefault="0054678C" w:rsidP="00FE51E3">
            <w:pPr>
              <w:pStyle w:val="TableBody"/>
              <w:rPr>
                <w:del w:id="680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5D9AA" w14:textId="1FAF55DA" w:rsidR="0054678C" w:rsidRPr="00F458A0" w:rsidDel="00A17716" w:rsidRDefault="0054678C" w:rsidP="00FE51E3">
            <w:pPr>
              <w:pStyle w:val="TableBody"/>
              <w:rPr>
                <w:del w:id="68016" w:author="Author"/>
              </w:rPr>
            </w:pPr>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C0935" w14:textId="247D45F8" w:rsidR="0054678C" w:rsidRPr="00F458A0" w:rsidDel="00A17716" w:rsidRDefault="0054678C" w:rsidP="00FE51E3">
            <w:pPr>
              <w:pStyle w:val="TableText"/>
              <w:rPr>
                <w:del w:id="68017" w:author="Author"/>
              </w:rPr>
            </w:pPr>
            <w:del w:id="6801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9DD70" w14:textId="74F1F04A" w:rsidR="0054678C" w:rsidRPr="00F458A0" w:rsidDel="00A17716" w:rsidRDefault="0054678C" w:rsidP="00FE51E3">
            <w:pPr>
              <w:pStyle w:val="TableText"/>
              <w:rPr>
                <w:del w:id="68019" w:author="Author"/>
              </w:rPr>
            </w:pPr>
            <w:del w:id="68020" w:author="Author">
              <w:r w:rsidRPr="00F458A0" w:rsidDel="00A17716">
                <w:delText>Organization.typ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111D1" w14:textId="67DC8044" w:rsidR="0054678C" w:rsidRPr="00F458A0" w:rsidDel="00A17716" w:rsidRDefault="00DD5DE2" w:rsidP="00FE51E3">
            <w:pPr>
              <w:pStyle w:val="TableText"/>
              <w:rPr>
                <w:del w:id="68021" w:author="Author"/>
              </w:rPr>
            </w:pPr>
            <w:del w:id="68022" w:author="Author">
              <w:r w:rsidRPr="00F458A0" w:rsidDel="00A17716">
                <w:delText>Type</w:delText>
              </w:r>
              <w:r w:rsidR="0054678C" w:rsidRPr="00F458A0" w:rsidDel="00A17716">
                <w:delText xml:space="preserve"> is a codeable concept. the provider taxonomy code value set is the NUCC Provider Taxonomy available at </w:delText>
              </w:r>
              <w:r w:rsidR="004F6E16" w:rsidDel="00A17716">
                <w:fldChar w:fldCharType="begin"/>
              </w:r>
              <w:r w:rsidR="004F6E16" w:rsidDel="00A17716">
                <w:delInstrText xml:space="preserve"> HYPERLINK "http://www.nucc.org/index.php/code-sets-mainmenu-41/provider-taxonomy-mainmenu-40/csv-mainmenu-57" </w:delInstrText>
              </w:r>
              <w:r w:rsidR="004F6E16" w:rsidDel="00A17716">
                <w:fldChar w:fldCharType="separate"/>
              </w:r>
              <w:r w:rsidR="0054678C" w:rsidRPr="00F458A0" w:rsidDel="00A17716">
                <w:rPr>
                  <w:rStyle w:val="Hyperlink"/>
                </w:rPr>
                <w:delText>http://www.nucc.org/index.php/code-sets-mainmenu-41/provider-taxonomy-mainmenu-40/csv-mainmenu-57</w:delText>
              </w:r>
              <w:r w:rsidR="004F6E16" w:rsidDel="00A17716">
                <w:rPr>
                  <w:rStyle w:val="Hyperlink"/>
                </w:rPr>
                <w:fldChar w:fldCharType="end"/>
              </w:r>
            </w:del>
          </w:p>
        </w:tc>
      </w:tr>
      <w:tr w:rsidR="0054678C" w:rsidRPr="00F458A0" w:rsidDel="00A17716" w14:paraId="18493601" w14:textId="6AAF9D26" w:rsidTr="00FE76DD">
        <w:trPr>
          <w:cantSplit/>
          <w:del w:id="680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C42BE" w14:textId="35745E78" w:rsidR="0054678C" w:rsidRPr="00F458A0" w:rsidDel="00A17716" w:rsidRDefault="0054678C" w:rsidP="00FE51E3">
            <w:pPr>
              <w:pStyle w:val="TableText"/>
              <w:rPr>
                <w:del w:id="68024" w:author="Author"/>
              </w:rPr>
            </w:pPr>
            <w:del w:id="68025" w:author="Author">
              <w:r w:rsidRPr="00F458A0" w:rsidDel="00A17716">
                <w:delText>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938A2" w14:textId="4C58F8CF" w:rsidR="0054678C" w:rsidRPr="00F458A0" w:rsidDel="00A17716" w:rsidRDefault="0054678C" w:rsidP="00FE51E3">
            <w:pPr>
              <w:pStyle w:val="TableText"/>
              <w:rPr>
                <w:del w:id="68026" w:author="Author"/>
              </w:rPr>
            </w:pPr>
            <w:del w:id="68027"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E6EE0" w14:textId="0C4E0787" w:rsidR="0054678C" w:rsidRPr="00F458A0" w:rsidDel="00A17716" w:rsidRDefault="0054678C" w:rsidP="00FE51E3">
            <w:pPr>
              <w:pStyle w:val="TableText"/>
              <w:rPr>
                <w:del w:id="68028" w:author="Author"/>
              </w:rPr>
            </w:pPr>
            <w:del w:id="6802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060EB" w14:textId="28836FDB" w:rsidR="0054678C" w:rsidRPr="00F458A0" w:rsidDel="00A17716" w:rsidRDefault="0054678C" w:rsidP="00FE51E3">
            <w:pPr>
              <w:pStyle w:val="TableText"/>
              <w:rPr>
                <w:del w:id="68030" w:author="Author"/>
              </w:rPr>
            </w:pPr>
            <w:del w:id="68031" w:author="Author">
              <w:r w:rsidRPr="00F458A0" w:rsidDel="00A17716">
                <w:delText>RECORD ID = ‘PRV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2CD2B" w14:textId="5566E5AC" w:rsidR="0054678C" w:rsidRPr="00F458A0" w:rsidDel="00A17716" w:rsidRDefault="0054678C" w:rsidP="00FE51E3">
            <w:pPr>
              <w:pStyle w:val="TableBody"/>
              <w:rPr>
                <w:del w:id="680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5D47F" w14:textId="6785CB67" w:rsidR="0054678C" w:rsidRPr="00F458A0" w:rsidDel="00A17716" w:rsidRDefault="0054678C" w:rsidP="00FE51E3">
            <w:pPr>
              <w:pStyle w:val="TableText"/>
              <w:rPr>
                <w:del w:id="68033" w:author="Author"/>
              </w:rPr>
            </w:pPr>
            <w:del w:id="6803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5D8DD" w14:textId="12D9190B" w:rsidR="0054678C" w:rsidRPr="00F458A0" w:rsidDel="00A17716" w:rsidRDefault="0054678C" w:rsidP="00FE51E3">
            <w:pPr>
              <w:pStyle w:val="TableText"/>
              <w:rPr>
                <w:del w:id="68035" w:author="Author"/>
              </w:rPr>
            </w:pPr>
            <w:del w:id="6803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D7021" w14:textId="2DA280AE" w:rsidR="0054678C" w:rsidRPr="00F458A0" w:rsidDel="00A17716" w:rsidRDefault="0054678C" w:rsidP="00FE51E3">
            <w:pPr>
              <w:pStyle w:val="TableText"/>
              <w:rPr>
                <w:del w:id="68037" w:author="Author"/>
              </w:rPr>
            </w:pPr>
            <w:del w:id="68038" w:author="Author">
              <w:r w:rsidRPr="00F458A0" w:rsidDel="00A17716">
                <w:delText>Claim.organization.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34D4B" w14:textId="7BD30D3B" w:rsidR="0054678C" w:rsidRPr="00F458A0" w:rsidDel="00A17716" w:rsidRDefault="00DD5DE2" w:rsidP="00FE51E3">
            <w:pPr>
              <w:pStyle w:val="TableText"/>
              <w:rPr>
                <w:del w:id="68039" w:author="Author"/>
              </w:rPr>
            </w:pPr>
            <w:del w:id="68040" w:author="Author">
              <w:r w:rsidRPr="00F458A0" w:rsidDel="00A17716">
                <w:delText>Identifier</w:delText>
              </w:r>
              <w:r w:rsidR="0054678C" w:rsidRPr="00F458A0" w:rsidDel="00A17716">
                <w:delText xml:space="preserve"> is a codeable concept. We may want to define a code system to identify the Record ID for Provider loops in 837</w:delText>
              </w:r>
            </w:del>
          </w:p>
        </w:tc>
      </w:tr>
      <w:tr w:rsidR="0054678C" w:rsidRPr="00F458A0" w:rsidDel="00A17716" w14:paraId="7003E8EB" w14:textId="2BDADF54" w:rsidTr="00FE76DD">
        <w:trPr>
          <w:cantSplit/>
          <w:del w:id="680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9833A" w14:textId="6E2C9970" w:rsidR="0054678C" w:rsidRPr="00F458A0" w:rsidDel="00A17716" w:rsidRDefault="0054678C" w:rsidP="00FE51E3">
            <w:pPr>
              <w:pStyle w:val="TableText"/>
              <w:rPr>
                <w:del w:id="68042" w:author="Author"/>
              </w:rPr>
            </w:pPr>
            <w:del w:id="68043" w:author="Author">
              <w:r w:rsidRPr="00F458A0" w:rsidDel="00A17716">
                <w:delText>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C311F" w14:textId="40074756" w:rsidR="0054678C" w:rsidRPr="00F458A0" w:rsidDel="00A17716" w:rsidRDefault="0054678C" w:rsidP="00FE51E3">
            <w:pPr>
              <w:pStyle w:val="TableText"/>
              <w:rPr>
                <w:del w:id="68044" w:author="Author"/>
              </w:rPr>
            </w:pPr>
            <w:del w:id="68045"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53F0F" w14:textId="72488C93" w:rsidR="0054678C" w:rsidRPr="00F458A0" w:rsidDel="00A17716" w:rsidRDefault="0054678C" w:rsidP="00FE51E3">
            <w:pPr>
              <w:pStyle w:val="TableText"/>
              <w:rPr>
                <w:del w:id="68046" w:author="Author"/>
              </w:rPr>
            </w:pPr>
            <w:del w:id="6804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129A0" w14:textId="6445D78A" w:rsidR="0054678C" w:rsidRPr="00F458A0" w:rsidDel="00A17716" w:rsidRDefault="0054678C" w:rsidP="00FE51E3">
            <w:pPr>
              <w:pStyle w:val="TableText"/>
              <w:rPr>
                <w:del w:id="68048" w:author="Author"/>
              </w:rPr>
            </w:pPr>
            <w:del w:id="68049" w:author="Author">
              <w:r w:rsidRPr="00F458A0" w:rsidDel="00A17716">
                <w:delText>Entity ID Code "87"</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68651" w14:textId="666AB7F3" w:rsidR="0054678C" w:rsidRPr="00F458A0" w:rsidDel="00A17716" w:rsidRDefault="0054678C" w:rsidP="00FE51E3">
            <w:pPr>
              <w:pStyle w:val="TableBody"/>
              <w:rPr>
                <w:del w:id="680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B84D3" w14:textId="271FD7EB" w:rsidR="0054678C" w:rsidRPr="00F458A0" w:rsidDel="00A17716" w:rsidRDefault="0054678C" w:rsidP="00FE51E3">
            <w:pPr>
              <w:pStyle w:val="TableText"/>
              <w:rPr>
                <w:del w:id="68051" w:author="Author"/>
              </w:rPr>
            </w:pPr>
            <w:del w:id="6805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383B7" w14:textId="0BAB28C4" w:rsidR="0054678C" w:rsidRPr="00F458A0" w:rsidDel="00A17716" w:rsidRDefault="0054678C" w:rsidP="00FE51E3">
            <w:pPr>
              <w:pStyle w:val="TableBody"/>
              <w:rPr>
                <w:del w:id="6805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1075B" w14:textId="4047AB3D" w:rsidR="0054678C" w:rsidRPr="00F458A0" w:rsidDel="00A17716" w:rsidRDefault="0054678C" w:rsidP="00FE51E3">
            <w:pPr>
              <w:pStyle w:val="TableBody"/>
              <w:rPr>
                <w:del w:id="680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3FBE9" w14:textId="18811A4E" w:rsidR="0054678C" w:rsidRPr="00F458A0" w:rsidDel="00A17716" w:rsidRDefault="0054678C" w:rsidP="00FE51E3">
            <w:pPr>
              <w:pStyle w:val="TableBody"/>
              <w:rPr>
                <w:del w:id="68055" w:author="Author"/>
              </w:rPr>
            </w:pPr>
          </w:p>
        </w:tc>
      </w:tr>
      <w:tr w:rsidR="0054678C" w:rsidRPr="00F458A0" w:rsidDel="00A17716" w14:paraId="4515BCC7" w14:textId="285854AC" w:rsidTr="00FE76DD">
        <w:trPr>
          <w:cantSplit/>
          <w:del w:id="680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5FF4" w14:textId="06B66DD0" w:rsidR="0054678C" w:rsidRPr="00F458A0" w:rsidDel="00A17716" w:rsidRDefault="0054678C" w:rsidP="00FE51E3">
            <w:pPr>
              <w:pStyle w:val="TableText"/>
              <w:rPr>
                <w:del w:id="68057" w:author="Author"/>
              </w:rPr>
            </w:pPr>
            <w:del w:id="68058" w:author="Author">
              <w:r w:rsidRPr="00F458A0" w:rsidDel="00A17716">
                <w:delText>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CF2BA" w14:textId="1F9F854E" w:rsidR="0054678C" w:rsidRPr="00F458A0" w:rsidDel="00A17716" w:rsidRDefault="0054678C" w:rsidP="00FE51E3">
            <w:pPr>
              <w:pStyle w:val="TableText"/>
              <w:rPr>
                <w:del w:id="68059" w:author="Author"/>
              </w:rPr>
            </w:pPr>
            <w:del w:id="68060"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8904D" w14:textId="45C9B26A" w:rsidR="0054678C" w:rsidRPr="00F458A0" w:rsidDel="00A17716" w:rsidRDefault="0054678C" w:rsidP="00FE51E3">
            <w:pPr>
              <w:pStyle w:val="TableText"/>
              <w:rPr>
                <w:del w:id="68061" w:author="Author"/>
              </w:rPr>
            </w:pPr>
            <w:del w:id="6806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4C5CB" w14:textId="65CE655F" w:rsidR="0054678C" w:rsidRPr="00F458A0" w:rsidDel="00A17716" w:rsidRDefault="0054678C" w:rsidP="00152787">
            <w:pPr>
              <w:pStyle w:val="TableText"/>
              <w:rPr>
                <w:del w:id="68063" w:author="Author"/>
              </w:rPr>
            </w:pPr>
            <w:del w:id="68064" w:author="Author">
              <w:r w:rsidRPr="00F458A0" w:rsidDel="00A17716">
                <w:delText>Entity Type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4E533" w14:textId="3A13D7B0" w:rsidR="0054678C" w:rsidRPr="00F458A0" w:rsidDel="00A17716" w:rsidRDefault="0054678C" w:rsidP="00FE51E3">
            <w:pPr>
              <w:pStyle w:val="TableBody"/>
              <w:rPr>
                <w:del w:id="680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90F2" w14:textId="26463D2D" w:rsidR="0054678C" w:rsidRPr="00F458A0" w:rsidDel="00A17716" w:rsidRDefault="0054678C" w:rsidP="00FE51E3">
            <w:pPr>
              <w:pStyle w:val="TableText"/>
              <w:rPr>
                <w:del w:id="68066" w:author="Author"/>
              </w:rPr>
            </w:pPr>
            <w:del w:id="6806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A6F53" w14:textId="6FA5B0B3" w:rsidR="0054678C" w:rsidRPr="00F458A0" w:rsidDel="00A17716" w:rsidRDefault="0054678C" w:rsidP="00FE51E3">
            <w:pPr>
              <w:pStyle w:val="TableBody"/>
              <w:rPr>
                <w:del w:id="6806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DB411" w14:textId="4278BC90" w:rsidR="0054678C" w:rsidRPr="00F458A0" w:rsidDel="00A17716" w:rsidRDefault="0054678C" w:rsidP="00FE51E3">
            <w:pPr>
              <w:pStyle w:val="TableBody"/>
              <w:rPr>
                <w:del w:id="6806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1E61C" w14:textId="2CE6ABC4" w:rsidR="0054678C" w:rsidRPr="00F458A0" w:rsidDel="00A17716" w:rsidRDefault="0054678C" w:rsidP="00FE51E3">
            <w:pPr>
              <w:pStyle w:val="TableBody"/>
              <w:rPr>
                <w:del w:id="68070" w:author="Author"/>
              </w:rPr>
            </w:pPr>
          </w:p>
        </w:tc>
      </w:tr>
      <w:tr w:rsidR="0054678C" w:rsidRPr="00F458A0" w:rsidDel="00A17716" w14:paraId="1184C83E" w14:textId="6B5471A6" w:rsidTr="00FE76DD">
        <w:trPr>
          <w:cantSplit/>
          <w:del w:id="680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7FAD4" w14:textId="5FB5157C" w:rsidR="0054678C" w:rsidRPr="00F458A0" w:rsidDel="00A17716" w:rsidRDefault="0054678C" w:rsidP="00FE51E3">
            <w:pPr>
              <w:pStyle w:val="TableText"/>
              <w:rPr>
                <w:del w:id="68072" w:author="Author"/>
              </w:rPr>
            </w:pPr>
            <w:del w:id="68073" w:author="Author">
              <w:r w:rsidRPr="00F458A0" w:rsidDel="00A17716">
                <w:delText>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E7D5E" w14:textId="255672B1" w:rsidR="0054678C" w:rsidRPr="00F458A0" w:rsidDel="00A17716" w:rsidRDefault="0054678C" w:rsidP="00FE51E3">
            <w:pPr>
              <w:pStyle w:val="TableText"/>
              <w:rPr>
                <w:del w:id="68074" w:author="Author"/>
              </w:rPr>
            </w:pPr>
            <w:del w:id="68075"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C5DC9" w14:textId="007AC114" w:rsidR="0054678C" w:rsidRPr="00F458A0" w:rsidDel="00A17716" w:rsidRDefault="0054678C" w:rsidP="00FE51E3">
            <w:pPr>
              <w:pStyle w:val="TableText"/>
              <w:rPr>
                <w:del w:id="68076" w:author="Author"/>
              </w:rPr>
            </w:pPr>
            <w:del w:id="6807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6AB4E" w14:textId="004DC867" w:rsidR="0054678C" w:rsidRPr="00F458A0" w:rsidDel="00A17716" w:rsidRDefault="0054678C" w:rsidP="00FE51E3">
            <w:pPr>
              <w:pStyle w:val="TableText"/>
              <w:rPr>
                <w:del w:id="68078" w:author="Author"/>
              </w:rPr>
            </w:pPr>
            <w:del w:id="6807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6AD85" w14:textId="430DCA5F" w:rsidR="0054678C" w:rsidRPr="00F458A0" w:rsidDel="00A17716" w:rsidRDefault="0054678C" w:rsidP="00FE51E3">
            <w:pPr>
              <w:pStyle w:val="TableBody"/>
              <w:rPr>
                <w:del w:id="680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BAD85" w14:textId="03197146" w:rsidR="0054678C" w:rsidRPr="00F458A0" w:rsidDel="00A17716" w:rsidRDefault="0054678C" w:rsidP="00FE51E3">
            <w:pPr>
              <w:pStyle w:val="TableText"/>
              <w:rPr>
                <w:del w:id="68081" w:author="Author"/>
              </w:rPr>
            </w:pPr>
            <w:del w:id="6808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C97DD" w14:textId="021B2E79" w:rsidR="0054678C" w:rsidRPr="00F458A0" w:rsidDel="00A17716" w:rsidRDefault="0054678C" w:rsidP="00FE51E3">
            <w:pPr>
              <w:pStyle w:val="TableText"/>
              <w:rPr>
                <w:del w:id="68083" w:author="Author"/>
              </w:rPr>
            </w:pPr>
            <w:del w:id="6808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DADD3E" w14:textId="67D29998" w:rsidR="0054678C" w:rsidRPr="00F458A0" w:rsidDel="00A17716" w:rsidRDefault="0054678C" w:rsidP="00FE51E3">
            <w:pPr>
              <w:pStyle w:val="TableText"/>
              <w:rPr>
                <w:del w:id="68085" w:author="Author"/>
              </w:rPr>
            </w:pPr>
            <w:del w:id="6808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652D7" w14:textId="155B518E" w:rsidR="0054678C" w:rsidRPr="00F458A0" w:rsidDel="00A17716" w:rsidRDefault="0054678C" w:rsidP="00FE51E3">
            <w:pPr>
              <w:pStyle w:val="TableBody"/>
              <w:rPr>
                <w:del w:id="68087" w:author="Author"/>
              </w:rPr>
            </w:pPr>
          </w:p>
        </w:tc>
      </w:tr>
      <w:tr w:rsidR="0054678C" w:rsidRPr="00F458A0" w:rsidDel="00A17716" w14:paraId="671E305E" w14:textId="12A9704E" w:rsidTr="00FE76DD">
        <w:trPr>
          <w:cantSplit/>
          <w:del w:id="680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2A69A" w14:textId="2198EEEF" w:rsidR="0054678C" w:rsidRPr="00F458A0" w:rsidDel="00A17716" w:rsidRDefault="0054678C" w:rsidP="00FE51E3">
            <w:pPr>
              <w:pStyle w:val="TableText"/>
              <w:rPr>
                <w:del w:id="68089" w:author="Author"/>
              </w:rPr>
            </w:pPr>
            <w:del w:id="68090" w:author="Author">
              <w:r w:rsidRPr="00F458A0" w:rsidDel="00A17716">
                <w:delText>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E1EA3" w14:textId="03130398" w:rsidR="0054678C" w:rsidRPr="00F458A0" w:rsidDel="00A17716" w:rsidRDefault="0054678C" w:rsidP="00FE51E3">
            <w:pPr>
              <w:pStyle w:val="TableText"/>
              <w:rPr>
                <w:del w:id="68091" w:author="Author"/>
              </w:rPr>
            </w:pPr>
            <w:del w:id="68092"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A3200" w14:textId="0B7D9D9D" w:rsidR="0054678C" w:rsidRPr="00F458A0" w:rsidDel="00A17716" w:rsidRDefault="0054678C" w:rsidP="00FE51E3">
            <w:pPr>
              <w:pStyle w:val="TableText"/>
              <w:rPr>
                <w:del w:id="68093" w:author="Author"/>
              </w:rPr>
            </w:pPr>
            <w:del w:id="6809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CFB39" w14:textId="6D1436C6" w:rsidR="0054678C" w:rsidRPr="00F458A0" w:rsidDel="00A17716" w:rsidRDefault="0054678C" w:rsidP="00FE51E3">
            <w:pPr>
              <w:pStyle w:val="TableText"/>
              <w:rPr>
                <w:del w:id="68095" w:author="Author"/>
              </w:rPr>
            </w:pPr>
            <w:del w:id="6809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E8FA7" w14:textId="3B86373E" w:rsidR="0054678C" w:rsidRPr="00F458A0" w:rsidDel="00A17716" w:rsidRDefault="0054678C" w:rsidP="00FE51E3">
            <w:pPr>
              <w:pStyle w:val="TableBody"/>
              <w:rPr>
                <w:del w:id="680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E9BA41" w14:textId="270210AE" w:rsidR="0054678C" w:rsidRPr="00F458A0" w:rsidDel="00A17716" w:rsidRDefault="0054678C" w:rsidP="00FE51E3">
            <w:pPr>
              <w:pStyle w:val="TableText"/>
              <w:rPr>
                <w:del w:id="68098" w:author="Author"/>
              </w:rPr>
            </w:pPr>
            <w:del w:id="6809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B3F7B" w14:textId="15469DCF" w:rsidR="0054678C" w:rsidRPr="00F458A0" w:rsidDel="00A17716" w:rsidRDefault="0054678C" w:rsidP="00FE51E3">
            <w:pPr>
              <w:pStyle w:val="TableText"/>
              <w:rPr>
                <w:del w:id="68100" w:author="Author"/>
              </w:rPr>
            </w:pPr>
            <w:del w:id="6810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F32DE" w14:textId="5120C353" w:rsidR="0054678C" w:rsidRPr="00F458A0" w:rsidDel="00A17716" w:rsidRDefault="0054678C" w:rsidP="00FE51E3">
            <w:pPr>
              <w:pStyle w:val="TableText"/>
              <w:rPr>
                <w:del w:id="68102" w:author="Author"/>
              </w:rPr>
            </w:pPr>
            <w:del w:id="6810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F38AE" w14:textId="70F218AC" w:rsidR="0054678C" w:rsidRPr="00F458A0" w:rsidDel="00A17716" w:rsidRDefault="0054678C" w:rsidP="00FE51E3">
            <w:pPr>
              <w:pStyle w:val="TableBody"/>
              <w:rPr>
                <w:del w:id="68104" w:author="Author"/>
              </w:rPr>
            </w:pPr>
          </w:p>
        </w:tc>
      </w:tr>
      <w:tr w:rsidR="0054678C" w:rsidRPr="00F458A0" w:rsidDel="00A17716" w14:paraId="335B4162" w14:textId="2D425C52" w:rsidTr="00FE76DD">
        <w:trPr>
          <w:cantSplit/>
          <w:del w:id="681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27918" w14:textId="09461085" w:rsidR="0054678C" w:rsidRPr="00F458A0" w:rsidDel="00A17716" w:rsidRDefault="0054678C" w:rsidP="00FE51E3">
            <w:pPr>
              <w:pStyle w:val="TableText"/>
              <w:rPr>
                <w:del w:id="68106" w:author="Author"/>
              </w:rPr>
            </w:pPr>
            <w:del w:id="68107" w:author="Author">
              <w:r w:rsidRPr="00F458A0" w:rsidDel="00A17716">
                <w:delText>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C3343" w14:textId="5FF469EC" w:rsidR="0054678C" w:rsidRPr="00F458A0" w:rsidDel="00A17716" w:rsidRDefault="0054678C" w:rsidP="00FE51E3">
            <w:pPr>
              <w:pStyle w:val="TableText"/>
              <w:rPr>
                <w:del w:id="68108" w:author="Author"/>
              </w:rPr>
            </w:pPr>
            <w:del w:id="68109"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744E3" w14:textId="3E9077FF" w:rsidR="0054678C" w:rsidRPr="00F458A0" w:rsidDel="00A17716" w:rsidRDefault="0054678C" w:rsidP="00FE51E3">
            <w:pPr>
              <w:pStyle w:val="TableText"/>
              <w:rPr>
                <w:del w:id="68110" w:author="Author"/>
              </w:rPr>
            </w:pPr>
            <w:del w:id="6811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AB778" w14:textId="475855BE" w:rsidR="0054678C" w:rsidRPr="00F458A0" w:rsidDel="00A17716" w:rsidRDefault="0054678C" w:rsidP="00FE51E3">
            <w:pPr>
              <w:pStyle w:val="TableText"/>
              <w:rPr>
                <w:del w:id="68112" w:author="Author"/>
              </w:rPr>
            </w:pPr>
            <w:del w:id="6811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D4BF0" w14:textId="22DE2747" w:rsidR="0054678C" w:rsidRPr="00F458A0" w:rsidDel="00A17716" w:rsidRDefault="0054678C" w:rsidP="00FE51E3">
            <w:pPr>
              <w:pStyle w:val="TableBody"/>
              <w:rPr>
                <w:del w:id="681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70BC1" w14:textId="3F958CAF" w:rsidR="0054678C" w:rsidRPr="00F458A0" w:rsidDel="00A17716" w:rsidRDefault="0054678C" w:rsidP="00FE51E3">
            <w:pPr>
              <w:pStyle w:val="TableText"/>
              <w:rPr>
                <w:del w:id="68115" w:author="Author"/>
              </w:rPr>
            </w:pPr>
            <w:del w:id="6811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AD596" w14:textId="6742F0C3" w:rsidR="0054678C" w:rsidRPr="00F458A0" w:rsidDel="00A17716" w:rsidRDefault="0054678C" w:rsidP="00FE51E3">
            <w:pPr>
              <w:pStyle w:val="TableText"/>
              <w:rPr>
                <w:del w:id="68117" w:author="Author"/>
              </w:rPr>
            </w:pPr>
            <w:del w:id="6811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0B99B" w14:textId="0E1B44DB" w:rsidR="0054678C" w:rsidRPr="00F458A0" w:rsidDel="00A17716" w:rsidRDefault="0054678C" w:rsidP="00FE51E3">
            <w:pPr>
              <w:pStyle w:val="TableText"/>
              <w:rPr>
                <w:del w:id="68119" w:author="Author"/>
              </w:rPr>
            </w:pPr>
            <w:del w:id="6812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D282F" w14:textId="472D3B22" w:rsidR="0054678C" w:rsidRPr="00F458A0" w:rsidDel="00A17716" w:rsidRDefault="0054678C" w:rsidP="00FE51E3">
            <w:pPr>
              <w:pStyle w:val="TableBody"/>
              <w:rPr>
                <w:del w:id="68121" w:author="Author"/>
              </w:rPr>
            </w:pPr>
          </w:p>
        </w:tc>
      </w:tr>
      <w:tr w:rsidR="0054678C" w:rsidRPr="00F458A0" w:rsidDel="00A17716" w14:paraId="2EEC143F" w14:textId="0DB3399C" w:rsidTr="00FE76DD">
        <w:trPr>
          <w:cantSplit/>
          <w:del w:id="681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809D1" w14:textId="65DC8EE0" w:rsidR="0054678C" w:rsidRPr="00F458A0" w:rsidDel="00A17716" w:rsidRDefault="0054678C" w:rsidP="00FE51E3">
            <w:pPr>
              <w:pStyle w:val="TableText"/>
              <w:rPr>
                <w:del w:id="68123" w:author="Author"/>
              </w:rPr>
            </w:pPr>
            <w:del w:id="68124" w:author="Author">
              <w:r w:rsidRPr="00F458A0" w:rsidDel="00A17716">
                <w:delText>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D8020" w14:textId="256A0C61" w:rsidR="0054678C" w:rsidRPr="00F458A0" w:rsidDel="00A17716" w:rsidRDefault="0054678C" w:rsidP="00FE51E3">
            <w:pPr>
              <w:pStyle w:val="TableText"/>
              <w:rPr>
                <w:del w:id="68125" w:author="Author"/>
              </w:rPr>
            </w:pPr>
            <w:del w:id="68126"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9265E" w14:textId="7069AFB7" w:rsidR="0054678C" w:rsidRPr="00F458A0" w:rsidDel="00A17716" w:rsidRDefault="0054678C" w:rsidP="00FE51E3">
            <w:pPr>
              <w:pStyle w:val="TableText"/>
              <w:rPr>
                <w:del w:id="68127" w:author="Author"/>
              </w:rPr>
            </w:pPr>
            <w:del w:id="6812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1965A" w14:textId="2186EE74" w:rsidR="0054678C" w:rsidRPr="00F458A0" w:rsidDel="00A17716" w:rsidRDefault="0054678C" w:rsidP="00FE51E3">
            <w:pPr>
              <w:pStyle w:val="TableText"/>
              <w:rPr>
                <w:del w:id="68129" w:author="Author"/>
              </w:rPr>
            </w:pPr>
            <w:del w:id="68130" w:author="Author">
              <w:r w:rsidRPr="00F458A0" w:rsidDel="00A17716">
                <w:delText>Pay-To Prov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1C8FF" w14:textId="50768C11" w:rsidR="0054678C" w:rsidRPr="00F458A0" w:rsidDel="00A17716" w:rsidRDefault="0054678C" w:rsidP="00FE51E3">
            <w:pPr>
              <w:pStyle w:val="TableBody"/>
              <w:rPr>
                <w:del w:id="681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8B15C" w14:textId="6EE83D4B" w:rsidR="0054678C" w:rsidRPr="00F458A0" w:rsidDel="00A17716" w:rsidRDefault="0054678C" w:rsidP="00FE51E3">
            <w:pPr>
              <w:pStyle w:val="TableText"/>
              <w:rPr>
                <w:del w:id="68132" w:author="Author"/>
              </w:rPr>
            </w:pPr>
            <w:del w:id="6813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8DE47" w14:textId="5E844D45" w:rsidR="0054678C" w:rsidRPr="00F458A0" w:rsidDel="00A17716" w:rsidRDefault="0054678C" w:rsidP="00FE51E3">
            <w:pPr>
              <w:pStyle w:val="TableText"/>
              <w:rPr>
                <w:del w:id="68134" w:author="Author"/>
              </w:rPr>
            </w:pPr>
            <w:del w:id="6813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42B0D" w14:textId="149546FB" w:rsidR="0054678C" w:rsidRPr="00F458A0" w:rsidDel="00A17716" w:rsidRDefault="0054678C" w:rsidP="00FE51E3">
            <w:pPr>
              <w:pStyle w:val="TableText"/>
              <w:rPr>
                <w:del w:id="68136" w:author="Author"/>
              </w:rPr>
            </w:pPr>
            <w:del w:id="68137"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462B9" w14:textId="3DD0C8C6" w:rsidR="0054678C" w:rsidRPr="00F458A0" w:rsidDel="00A17716" w:rsidRDefault="0054678C" w:rsidP="00FE51E3">
            <w:pPr>
              <w:pStyle w:val="TableBody"/>
              <w:rPr>
                <w:del w:id="68138" w:author="Author"/>
              </w:rPr>
            </w:pPr>
          </w:p>
        </w:tc>
      </w:tr>
      <w:tr w:rsidR="0054678C" w:rsidRPr="00F458A0" w:rsidDel="00A17716" w14:paraId="5C495D7C" w14:textId="3AB1CF1F" w:rsidTr="00FE76DD">
        <w:trPr>
          <w:cantSplit/>
          <w:del w:id="681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181D7" w14:textId="2FB5DBCE" w:rsidR="0054678C" w:rsidRPr="00F458A0" w:rsidDel="00A17716" w:rsidRDefault="0054678C" w:rsidP="00FE51E3">
            <w:pPr>
              <w:pStyle w:val="TableText"/>
              <w:rPr>
                <w:del w:id="68140" w:author="Author"/>
              </w:rPr>
            </w:pPr>
            <w:del w:id="68141" w:author="Author">
              <w:r w:rsidRPr="00F458A0" w:rsidDel="00A17716">
                <w:delText>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EDD7C" w14:textId="6EBE4846" w:rsidR="0054678C" w:rsidRPr="00F458A0" w:rsidDel="00A17716" w:rsidRDefault="0054678C" w:rsidP="00FE51E3">
            <w:pPr>
              <w:pStyle w:val="TableText"/>
              <w:rPr>
                <w:del w:id="68142" w:author="Author"/>
              </w:rPr>
            </w:pPr>
            <w:del w:id="68143"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3C9B8" w14:textId="14E7887D" w:rsidR="0054678C" w:rsidRPr="00F458A0" w:rsidDel="00A17716" w:rsidRDefault="0054678C" w:rsidP="00FE51E3">
            <w:pPr>
              <w:pStyle w:val="TableText"/>
              <w:rPr>
                <w:del w:id="68144" w:author="Author"/>
              </w:rPr>
            </w:pPr>
            <w:del w:id="6814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E725C" w14:textId="116BDBFC" w:rsidR="0054678C" w:rsidRPr="00F458A0" w:rsidDel="00A17716" w:rsidRDefault="0054678C" w:rsidP="00FE51E3">
            <w:pPr>
              <w:pStyle w:val="TableText"/>
              <w:rPr>
                <w:del w:id="68146" w:author="Author"/>
              </w:rPr>
            </w:pPr>
            <w:del w:id="68147" w:author="Author">
              <w:r w:rsidRPr="00F458A0" w:rsidDel="00A17716">
                <w:delText>Pay-To Prov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5F715" w14:textId="71E30B57" w:rsidR="0054678C" w:rsidRPr="00F458A0" w:rsidDel="00A17716" w:rsidRDefault="0054678C" w:rsidP="00FE51E3">
            <w:pPr>
              <w:pStyle w:val="TableBody"/>
              <w:rPr>
                <w:del w:id="681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4BB4A" w14:textId="2E36FCAC" w:rsidR="0054678C" w:rsidRPr="00F458A0" w:rsidDel="00A17716" w:rsidRDefault="0054678C" w:rsidP="00FE51E3">
            <w:pPr>
              <w:pStyle w:val="TableText"/>
              <w:rPr>
                <w:del w:id="68149" w:author="Author"/>
              </w:rPr>
            </w:pPr>
            <w:del w:id="6815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1FDD7" w14:textId="0E8813E6" w:rsidR="0054678C" w:rsidRPr="00F458A0" w:rsidDel="00A17716" w:rsidRDefault="0054678C" w:rsidP="00FE51E3">
            <w:pPr>
              <w:pStyle w:val="TableText"/>
              <w:rPr>
                <w:del w:id="68151" w:author="Author"/>
              </w:rPr>
            </w:pPr>
            <w:del w:id="6815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419F7" w14:textId="157027FD" w:rsidR="0054678C" w:rsidRPr="00F458A0" w:rsidDel="00A17716" w:rsidRDefault="0054678C" w:rsidP="00FE51E3">
            <w:pPr>
              <w:pStyle w:val="TableText"/>
              <w:rPr>
                <w:del w:id="68153" w:author="Author"/>
              </w:rPr>
            </w:pPr>
            <w:del w:id="68154"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4F21E" w14:textId="0ABAC8B0" w:rsidR="0054678C" w:rsidRPr="00F458A0" w:rsidDel="00A17716" w:rsidRDefault="0054678C" w:rsidP="00FE51E3">
            <w:pPr>
              <w:pStyle w:val="TableBody"/>
              <w:rPr>
                <w:del w:id="68155" w:author="Author"/>
              </w:rPr>
            </w:pPr>
          </w:p>
        </w:tc>
      </w:tr>
      <w:tr w:rsidR="0054678C" w:rsidRPr="00F458A0" w:rsidDel="00A17716" w14:paraId="26DC308D" w14:textId="4C17B518" w:rsidTr="00FE76DD">
        <w:trPr>
          <w:cantSplit/>
          <w:del w:id="681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4502B" w14:textId="5263A12B" w:rsidR="0054678C" w:rsidRPr="00F458A0" w:rsidDel="00A17716" w:rsidRDefault="0054678C" w:rsidP="00FE51E3">
            <w:pPr>
              <w:pStyle w:val="TableText"/>
              <w:rPr>
                <w:del w:id="68157" w:author="Author"/>
              </w:rPr>
            </w:pPr>
            <w:del w:id="68158" w:author="Author">
              <w:r w:rsidRPr="00F458A0" w:rsidDel="00A17716">
                <w:delText>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4273D" w14:textId="29D51A00" w:rsidR="0054678C" w:rsidRPr="00F458A0" w:rsidDel="00A17716" w:rsidRDefault="0054678C" w:rsidP="00FE51E3">
            <w:pPr>
              <w:pStyle w:val="TableText"/>
              <w:rPr>
                <w:del w:id="68159" w:author="Author"/>
              </w:rPr>
            </w:pPr>
            <w:del w:id="68160"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209AE" w14:textId="6F533848" w:rsidR="0054678C" w:rsidRPr="00F458A0" w:rsidDel="00A17716" w:rsidRDefault="0054678C" w:rsidP="00FE51E3">
            <w:pPr>
              <w:pStyle w:val="TableText"/>
              <w:rPr>
                <w:del w:id="68161" w:author="Author"/>
              </w:rPr>
            </w:pPr>
            <w:del w:id="6816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A2CBC" w14:textId="66A30A88" w:rsidR="0054678C" w:rsidRPr="00F458A0" w:rsidDel="00A17716" w:rsidRDefault="0054678C" w:rsidP="00FE51E3">
            <w:pPr>
              <w:pStyle w:val="TableText"/>
              <w:rPr>
                <w:del w:id="68163" w:author="Author"/>
              </w:rPr>
            </w:pPr>
            <w:del w:id="68164" w:author="Author">
              <w:r w:rsidRPr="00F458A0" w:rsidDel="00A17716">
                <w:delText>Pay-To Prov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2D793" w14:textId="17D7DE4C" w:rsidR="0054678C" w:rsidRPr="00F458A0" w:rsidDel="00A17716" w:rsidRDefault="0054678C" w:rsidP="00FE51E3">
            <w:pPr>
              <w:pStyle w:val="TableBody"/>
              <w:rPr>
                <w:del w:id="681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513D9" w14:textId="4F77C9BF" w:rsidR="0054678C" w:rsidRPr="00F458A0" w:rsidDel="00A17716" w:rsidRDefault="0054678C" w:rsidP="00FE51E3">
            <w:pPr>
              <w:pStyle w:val="TableText"/>
              <w:rPr>
                <w:del w:id="68166" w:author="Author"/>
              </w:rPr>
            </w:pPr>
            <w:del w:id="6816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71F75" w14:textId="418390CF" w:rsidR="0054678C" w:rsidRPr="00F458A0" w:rsidDel="00A17716" w:rsidRDefault="0054678C" w:rsidP="00FE51E3">
            <w:pPr>
              <w:pStyle w:val="TableText"/>
              <w:rPr>
                <w:del w:id="68168" w:author="Author"/>
              </w:rPr>
            </w:pPr>
            <w:del w:id="6816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EAB1C" w14:textId="6F5728AB" w:rsidR="0054678C" w:rsidRPr="00F458A0" w:rsidDel="00A17716" w:rsidRDefault="0054678C" w:rsidP="00FE51E3">
            <w:pPr>
              <w:pStyle w:val="TableText"/>
              <w:rPr>
                <w:del w:id="68170" w:author="Author"/>
              </w:rPr>
            </w:pPr>
            <w:del w:id="68171"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748AF" w14:textId="7DC00F4B" w:rsidR="0054678C" w:rsidRPr="00F458A0" w:rsidDel="00A17716" w:rsidRDefault="0054678C" w:rsidP="00FE51E3">
            <w:pPr>
              <w:pStyle w:val="TableBody"/>
              <w:rPr>
                <w:del w:id="68172" w:author="Author"/>
              </w:rPr>
            </w:pPr>
          </w:p>
        </w:tc>
      </w:tr>
      <w:tr w:rsidR="0054678C" w:rsidRPr="00F458A0" w:rsidDel="00A17716" w14:paraId="3237DD6C" w14:textId="310C053B" w:rsidTr="00FE76DD">
        <w:trPr>
          <w:cantSplit/>
          <w:del w:id="681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F55EE" w14:textId="448B3582" w:rsidR="0054678C" w:rsidRPr="00F458A0" w:rsidDel="00A17716" w:rsidRDefault="0054678C" w:rsidP="00FE51E3">
            <w:pPr>
              <w:pStyle w:val="TableText"/>
              <w:rPr>
                <w:del w:id="68174" w:author="Author"/>
              </w:rPr>
            </w:pPr>
            <w:del w:id="68175" w:author="Author">
              <w:r w:rsidRPr="00F458A0" w:rsidDel="00A17716">
                <w:delText>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07AF4" w14:textId="2B908343" w:rsidR="0054678C" w:rsidRPr="00F458A0" w:rsidDel="00A17716" w:rsidRDefault="0054678C" w:rsidP="00FE51E3">
            <w:pPr>
              <w:pStyle w:val="TableText"/>
              <w:rPr>
                <w:del w:id="68176" w:author="Author"/>
              </w:rPr>
            </w:pPr>
            <w:del w:id="68177"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9C745" w14:textId="62085C4F" w:rsidR="0054678C" w:rsidRPr="00F458A0" w:rsidDel="00A17716" w:rsidRDefault="0054678C" w:rsidP="00FE51E3">
            <w:pPr>
              <w:pStyle w:val="TableText"/>
              <w:rPr>
                <w:del w:id="68178" w:author="Author"/>
              </w:rPr>
            </w:pPr>
            <w:del w:id="68179"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E79BB" w14:textId="75CA1AA9" w:rsidR="0054678C" w:rsidRPr="00F458A0" w:rsidDel="00A17716" w:rsidRDefault="0054678C" w:rsidP="00FE51E3">
            <w:pPr>
              <w:pStyle w:val="TableText"/>
              <w:rPr>
                <w:del w:id="68180" w:author="Author"/>
              </w:rPr>
            </w:pPr>
            <w:del w:id="68181" w:author="Author">
              <w:r w:rsidRPr="00F458A0" w:rsidDel="00A17716">
                <w:delText>Pay-To Prov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0E8B4" w14:textId="656DCF09" w:rsidR="0054678C" w:rsidRPr="00F458A0" w:rsidDel="00A17716" w:rsidRDefault="0054678C" w:rsidP="00FE51E3">
            <w:pPr>
              <w:pStyle w:val="TableBody"/>
              <w:rPr>
                <w:del w:id="681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C1F34" w14:textId="40AC8009" w:rsidR="0054678C" w:rsidRPr="00F458A0" w:rsidDel="00A17716" w:rsidRDefault="0054678C" w:rsidP="00FE51E3">
            <w:pPr>
              <w:pStyle w:val="TableText"/>
              <w:rPr>
                <w:del w:id="68183" w:author="Author"/>
              </w:rPr>
            </w:pPr>
            <w:del w:id="6818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75D141" w14:textId="34B8A519" w:rsidR="0054678C" w:rsidRPr="00F458A0" w:rsidDel="00A17716" w:rsidRDefault="0054678C" w:rsidP="00FE51E3">
            <w:pPr>
              <w:pStyle w:val="TableText"/>
              <w:rPr>
                <w:del w:id="68185" w:author="Author"/>
              </w:rPr>
            </w:pPr>
            <w:del w:id="6818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96967" w14:textId="2AA28307" w:rsidR="0054678C" w:rsidRPr="00F458A0" w:rsidDel="00A17716" w:rsidRDefault="0054678C" w:rsidP="00FE51E3">
            <w:pPr>
              <w:pStyle w:val="TableText"/>
              <w:rPr>
                <w:del w:id="68187" w:author="Author"/>
              </w:rPr>
            </w:pPr>
            <w:del w:id="68188"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D7680" w14:textId="3789804E" w:rsidR="0054678C" w:rsidRPr="00F458A0" w:rsidDel="00A17716" w:rsidRDefault="0054678C" w:rsidP="00FE51E3">
            <w:pPr>
              <w:pStyle w:val="TableBody"/>
              <w:rPr>
                <w:del w:id="68189" w:author="Author"/>
              </w:rPr>
            </w:pPr>
          </w:p>
        </w:tc>
      </w:tr>
      <w:tr w:rsidR="0054678C" w:rsidRPr="00F458A0" w:rsidDel="00A17716" w14:paraId="40FEF9DD" w14:textId="4A815BEA" w:rsidTr="00FE76DD">
        <w:trPr>
          <w:cantSplit/>
          <w:del w:id="681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658AB" w14:textId="35317A8E" w:rsidR="0054678C" w:rsidRPr="00F458A0" w:rsidDel="00A17716" w:rsidRDefault="0054678C" w:rsidP="00FE51E3">
            <w:pPr>
              <w:pStyle w:val="TableText"/>
              <w:rPr>
                <w:del w:id="68191" w:author="Author"/>
              </w:rPr>
            </w:pPr>
            <w:del w:id="68192" w:author="Author">
              <w:r w:rsidRPr="00F458A0" w:rsidDel="00A17716">
                <w:delText>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46931" w14:textId="58C6E918" w:rsidR="0054678C" w:rsidRPr="00F458A0" w:rsidDel="00A17716" w:rsidRDefault="0054678C" w:rsidP="00FE51E3">
            <w:pPr>
              <w:pStyle w:val="TableText"/>
              <w:rPr>
                <w:del w:id="68193" w:author="Author"/>
              </w:rPr>
            </w:pPr>
            <w:del w:id="68194" w:author="Author">
              <w:r w:rsidRPr="00F458A0" w:rsidDel="00A17716">
                <w:delText>PRV1 - Loop 2010AB (Pay-To Provider (Parent VAMC)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46B2B" w14:textId="61E93215" w:rsidR="0054678C" w:rsidRPr="00F458A0" w:rsidDel="00A17716" w:rsidRDefault="0054678C" w:rsidP="00FE51E3">
            <w:pPr>
              <w:pStyle w:val="TableText"/>
              <w:rPr>
                <w:del w:id="68195" w:author="Author"/>
              </w:rPr>
            </w:pPr>
            <w:del w:id="68196"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03FD1" w14:textId="4A332CD7" w:rsidR="0054678C" w:rsidRPr="00F458A0" w:rsidDel="00A17716" w:rsidRDefault="0054678C" w:rsidP="00FE51E3">
            <w:pPr>
              <w:pStyle w:val="TableText"/>
              <w:rPr>
                <w:del w:id="68197" w:author="Author"/>
              </w:rPr>
            </w:pPr>
            <w:del w:id="68198" w:author="Author">
              <w:r w:rsidRPr="00F458A0" w:rsidDel="00A17716">
                <w:delText>Pay-To Prov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CFDAE" w14:textId="284C0C73" w:rsidR="0054678C" w:rsidRPr="00F458A0" w:rsidDel="00A17716" w:rsidRDefault="0054678C" w:rsidP="00FE51E3">
            <w:pPr>
              <w:pStyle w:val="TableBody"/>
              <w:rPr>
                <w:del w:id="681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CE45C" w14:textId="0886512D" w:rsidR="0054678C" w:rsidRPr="00F458A0" w:rsidDel="00A17716" w:rsidRDefault="0054678C" w:rsidP="00FE51E3">
            <w:pPr>
              <w:pStyle w:val="TableText"/>
              <w:rPr>
                <w:del w:id="68200" w:author="Author"/>
              </w:rPr>
            </w:pPr>
            <w:del w:id="6820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189B1" w14:textId="23E4E412" w:rsidR="0054678C" w:rsidRPr="00F458A0" w:rsidDel="00A17716" w:rsidRDefault="0054678C" w:rsidP="00FE51E3">
            <w:pPr>
              <w:pStyle w:val="TableText"/>
              <w:rPr>
                <w:del w:id="68202" w:author="Author"/>
              </w:rPr>
            </w:pPr>
            <w:del w:id="6820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C3732" w14:textId="1F0E4D46" w:rsidR="0054678C" w:rsidRPr="00F458A0" w:rsidDel="00A17716" w:rsidRDefault="0054678C" w:rsidP="00FE51E3">
            <w:pPr>
              <w:pStyle w:val="TableText"/>
              <w:rPr>
                <w:del w:id="68204" w:author="Author"/>
              </w:rPr>
            </w:pPr>
            <w:del w:id="68205"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E6895" w14:textId="02B73BE4" w:rsidR="0054678C" w:rsidRPr="00F458A0" w:rsidDel="00A17716" w:rsidRDefault="0054678C" w:rsidP="00FE51E3">
            <w:pPr>
              <w:pStyle w:val="TableBody"/>
              <w:rPr>
                <w:del w:id="68206" w:author="Author"/>
              </w:rPr>
            </w:pPr>
          </w:p>
        </w:tc>
      </w:tr>
      <w:tr w:rsidR="0054678C" w:rsidRPr="00F458A0" w:rsidDel="00A17716" w14:paraId="525EAA06" w14:textId="5A0AEA44" w:rsidTr="00FE76DD">
        <w:trPr>
          <w:cantSplit/>
          <w:del w:id="682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4760B" w14:textId="5FB001CA" w:rsidR="0054678C" w:rsidRPr="00F458A0" w:rsidDel="00A17716" w:rsidRDefault="0054678C" w:rsidP="00FE51E3">
            <w:pPr>
              <w:pStyle w:val="TableText"/>
              <w:rPr>
                <w:del w:id="68208" w:author="Author"/>
              </w:rPr>
            </w:pPr>
            <w:del w:id="68209" w:author="Author">
              <w:r w:rsidRPr="00F458A0" w:rsidDel="00A17716">
                <w:delText>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146E8" w14:textId="7E4194CB" w:rsidR="0054678C" w:rsidRPr="00F458A0" w:rsidDel="00A17716" w:rsidRDefault="0054678C" w:rsidP="00FE51E3">
            <w:pPr>
              <w:pStyle w:val="TableText"/>
              <w:rPr>
                <w:del w:id="68210" w:author="Author"/>
              </w:rPr>
            </w:pPr>
            <w:del w:id="68211"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A13FD" w14:textId="34F63DF6" w:rsidR="0054678C" w:rsidRPr="00F458A0" w:rsidDel="00A17716" w:rsidRDefault="0054678C" w:rsidP="00FE51E3">
            <w:pPr>
              <w:pStyle w:val="TableText"/>
              <w:rPr>
                <w:del w:id="68212" w:author="Author"/>
              </w:rPr>
            </w:pPr>
            <w:del w:id="6821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DA55B" w14:textId="65B3D6EA" w:rsidR="0054678C" w:rsidRPr="00F458A0" w:rsidDel="00A17716" w:rsidRDefault="0054678C" w:rsidP="00FE51E3">
            <w:pPr>
              <w:pStyle w:val="TableText"/>
              <w:rPr>
                <w:del w:id="68214" w:author="Author"/>
              </w:rPr>
            </w:pPr>
            <w:del w:id="68215" w:author="Author">
              <w:r w:rsidRPr="00F458A0" w:rsidDel="00A17716">
                <w:delText>RECORD ID = ‘PRV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D62BC" w14:textId="3F48B2F6" w:rsidR="0054678C" w:rsidRPr="00F458A0" w:rsidDel="00A17716" w:rsidRDefault="0054678C" w:rsidP="00FE51E3">
            <w:pPr>
              <w:pStyle w:val="TableBody"/>
              <w:rPr>
                <w:del w:id="682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19580" w14:textId="63066D0B" w:rsidR="0054678C" w:rsidRPr="00F458A0" w:rsidDel="00A17716" w:rsidRDefault="0054678C" w:rsidP="00FE51E3">
            <w:pPr>
              <w:pStyle w:val="TableText"/>
              <w:rPr>
                <w:del w:id="68217" w:author="Author"/>
              </w:rPr>
            </w:pPr>
            <w:del w:id="6821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102C0" w14:textId="08922B7F" w:rsidR="0054678C" w:rsidRPr="00F458A0" w:rsidDel="00A17716" w:rsidRDefault="0054678C" w:rsidP="00FE51E3">
            <w:pPr>
              <w:pStyle w:val="TableBody"/>
              <w:rPr>
                <w:del w:id="6821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362E1" w14:textId="6A9B5B36" w:rsidR="0054678C" w:rsidRPr="00F458A0" w:rsidDel="00A17716" w:rsidRDefault="0054678C" w:rsidP="00FE51E3">
            <w:pPr>
              <w:pStyle w:val="TableBody"/>
              <w:rPr>
                <w:del w:id="682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5377D" w14:textId="650709AC" w:rsidR="0054678C" w:rsidRPr="00F458A0" w:rsidDel="00A17716" w:rsidRDefault="0054678C" w:rsidP="00FE51E3">
            <w:pPr>
              <w:pStyle w:val="TableBody"/>
              <w:rPr>
                <w:del w:id="68221" w:author="Author"/>
              </w:rPr>
            </w:pPr>
          </w:p>
        </w:tc>
      </w:tr>
      <w:tr w:rsidR="0054678C" w:rsidRPr="00F458A0" w:rsidDel="00A17716" w14:paraId="089A7DF1" w14:textId="0F7D21DE" w:rsidTr="00FE76DD">
        <w:trPr>
          <w:cantSplit/>
          <w:del w:id="682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D8C70" w14:textId="6FCA2A49" w:rsidR="0054678C" w:rsidRPr="00F458A0" w:rsidDel="00A17716" w:rsidRDefault="0054678C" w:rsidP="00FE51E3">
            <w:pPr>
              <w:pStyle w:val="TableText"/>
              <w:rPr>
                <w:del w:id="68223" w:author="Author"/>
              </w:rPr>
            </w:pPr>
            <w:del w:id="68224" w:author="Author">
              <w:r w:rsidRPr="00F458A0" w:rsidDel="00A17716">
                <w:delText>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15983" w14:textId="39C52ED4" w:rsidR="0054678C" w:rsidRPr="00F458A0" w:rsidDel="00A17716" w:rsidRDefault="0054678C" w:rsidP="00FE51E3">
            <w:pPr>
              <w:pStyle w:val="TableText"/>
              <w:rPr>
                <w:del w:id="68225" w:author="Author"/>
              </w:rPr>
            </w:pPr>
            <w:del w:id="68226"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3D29B" w14:textId="5CA23BAD" w:rsidR="0054678C" w:rsidRPr="00F458A0" w:rsidDel="00A17716" w:rsidRDefault="0054678C" w:rsidP="00FE51E3">
            <w:pPr>
              <w:pStyle w:val="TableText"/>
              <w:rPr>
                <w:del w:id="68227" w:author="Author"/>
              </w:rPr>
            </w:pPr>
            <w:del w:id="6822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339E1" w14:textId="56D852AF" w:rsidR="0054678C" w:rsidRPr="00F458A0" w:rsidDel="00A17716" w:rsidRDefault="0054678C" w:rsidP="00FE51E3">
            <w:pPr>
              <w:pStyle w:val="TableText"/>
              <w:rPr>
                <w:del w:id="68229" w:author="Author"/>
              </w:rPr>
            </w:pPr>
            <w:del w:id="68230" w:author="Author">
              <w:r w:rsidRPr="00F458A0" w:rsidDel="00A17716">
                <w:delText>Billing Prov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06812" w14:textId="43E8E08F" w:rsidR="0054678C" w:rsidRPr="00F458A0" w:rsidDel="00A17716" w:rsidRDefault="0054678C" w:rsidP="00FE51E3">
            <w:pPr>
              <w:pStyle w:val="TableBody"/>
              <w:rPr>
                <w:del w:id="682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553C7" w14:textId="57FBB7BF" w:rsidR="0054678C" w:rsidRPr="00F458A0" w:rsidDel="00A17716" w:rsidRDefault="0054678C" w:rsidP="00FE51E3">
            <w:pPr>
              <w:pStyle w:val="TableText"/>
              <w:rPr>
                <w:del w:id="68232" w:author="Author"/>
              </w:rPr>
            </w:pPr>
            <w:del w:id="6823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BDFF3" w14:textId="6EC50681" w:rsidR="0054678C" w:rsidRPr="00F458A0" w:rsidDel="00A17716" w:rsidRDefault="0054678C" w:rsidP="00FE51E3">
            <w:pPr>
              <w:pStyle w:val="TableText"/>
              <w:rPr>
                <w:del w:id="68234" w:author="Author"/>
              </w:rPr>
            </w:pPr>
            <w:del w:id="6823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B1AEA" w14:textId="2B2A0DE3" w:rsidR="0054678C" w:rsidRPr="00F458A0" w:rsidDel="00A17716" w:rsidRDefault="0054678C" w:rsidP="00FE51E3">
            <w:pPr>
              <w:pStyle w:val="TableText"/>
              <w:rPr>
                <w:del w:id="68236" w:author="Author"/>
              </w:rPr>
            </w:pPr>
            <w:del w:id="68237"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427DF" w14:textId="076381F4" w:rsidR="0054678C" w:rsidRPr="00F458A0" w:rsidDel="00A17716" w:rsidRDefault="0054678C" w:rsidP="00FE51E3">
            <w:pPr>
              <w:pStyle w:val="TableBody"/>
              <w:rPr>
                <w:del w:id="68238" w:author="Author"/>
              </w:rPr>
            </w:pPr>
          </w:p>
        </w:tc>
      </w:tr>
      <w:tr w:rsidR="0054678C" w:rsidRPr="00F458A0" w:rsidDel="00A17716" w14:paraId="545390AE" w14:textId="17605484" w:rsidTr="00FE76DD">
        <w:trPr>
          <w:cantSplit/>
          <w:del w:id="682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E378E" w14:textId="4E890C47" w:rsidR="0054678C" w:rsidRPr="00F458A0" w:rsidDel="00A17716" w:rsidRDefault="0054678C" w:rsidP="00FE51E3">
            <w:pPr>
              <w:pStyle w:val="TableText"/>
              <w:rPr>
                <w:del w:id="68240" w:author="Author"/>
              </w:rPr>
            </w:pPr>
            <w:del w:id="68241" w:author="Author">
              <w:r w:rsidRPr="00F458A0" w:rsidDel="00A17716">
                <w:delText>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6147B" w14:textId="7AA8D655" w:rsidR="0054678C" w:rsidRPr="00F458A0" w:rsidDel="00A17716" w:rsidRDefault="0054678C" w:rsidP="00FE51E3">
            <w:pPr>
              <w:pStyle w:val="TableText"/>
              <w:rPr>
                <w:del w:id="68242" w:author="Author"/>
              </w:rPr>
            </w:pPr>
            <w:del w:id="68243"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CA0FA" w14:textId="3A337337" w:rsidR="0054678C" w:rsidRPr="00F458A0" w:rsidDel="00A17716" w:rsidRDefault="0054678C" w:rsidP="00FE51E3">
            <w:pPr>
              <w:pStyle w:val="TableText"/>
              <w:rPr>
                <w:del w:id="68244" w:author="Author"/>
              </w:rPr>
            </w:pPr>
            <w:del w:id="6824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87F0B" w14:textId="62D7D407" w:rsidR="0054678C" w:rsidRPr="00F458A0" w:rsidDel="00A17716" w:rsidRDefault="0054678C" w:rsidP="00FE51E3">
            <w:pPr>
              <w:pStyle w:val="TableText"/>
              <w:rPr>
                <w:del w:id="68246" w:author="Author"/>
              </w:rPr>
            </w:pPr>
            <w:del w:id="68247" w:author="Author">
              <w:r w:rsidRPr="00F458A0" w:rsidDel="00A17716">
                <w:delText>Bill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EBC4F" w14:textId="0CEE0296" w:rsidR="0054678C" w:rsidRPr="00F458A0" w:rsidDel="00A17716" w:rsidRDefault="0054678C" w:rsidP="00FE51E3">
            <w:pPr>
              <w:pStyle w:val="TableText"/>
              <w:rPr>
                <w:del w:id="68248" w:author="Author"/>
              </w:rPr>
            </w:pPr>
            <w:del w:id="68249"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B1185" w14:textId="21E5F981" w:rsidR="0054678C" w:rsidRPr="00F458A0" w:rsidDel="00A17716" w:rsidRDefault="0054678C" w:rsidP="00FE51E3">
            <w:pPr>
              <w:pStyle w:val="TableText"/>
              <w:rPr>
                <w:del w:id="68250" w:author="Author"/>
              </w:rPr>
            </w:pPr>
            <w:del w:id="6825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BE799" w14:textId="0EA18882" w:rsidR="0054678C" w:rsidRPr="00F458A0" w:rsidDel="00A17716" w:rsidRDefault="0054678C" w:rsidP="00FE51E3">
            <w:pPr>
              <w:pStyle w:val="TableText"/>
              <w:rPr>
                <w:del w:id="68252" w:author="Author"/>
              </w:rPr>
            </w:pPr>
            <w:del w:id="6825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0889C" w14:textId="65FE9101" w:rsidR="0054678C" w:rsidRPr="00F458A0" w:rsidDel="00A17716" w:rsidRDefault="0054678C" w:rsidP="00FE51E3">
            <w:pPr>
              <w:pStyle w:val="TableText"/>
              <w:rPr>
                <w:del w:id="68254" w:author="Author"/>
              </w:rPr>
            </w:pPr>
            <w:del w:id="6825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5B312" w14:textId="720DD2E3" w:rsidR="0054678C" w:rsidRPr="00F458A0" w:rsidDel="00A17716" w:rsidRDefault="0054678C" w:rsidP="00FE51E3">
            <w:pPr>
              <w:pStyle w:val="TableBody"/>
              <w:rPr>
                <w:del w:id="68256" w:author="Author"/>
              </w:rPr>
            </w:pPr>
          </w:p>
        </w:tc>
      </w:tr>
      <w:tr w:rsidR="0054678C" w:rsidRPr="00F458A0" w:rsidDel="00A17716" w14:paraId="207B9C9B" w14:textId="13FD7FBF" w:rsidTr="00FE76DD">
        <w:trPr>
          <w:cantSplit/>
          <w:del w:id="682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24691" w14:textId="6596FDC7" w:rsidR="0054678C" w:rsidRPr="00F458A0" w:rsidDel="00A17716" w:rsidRDefault="0054678C" w:rsidP="00FE51E3">
            <w:pPr>
              <w:pStyle w:val="TableText"/>
              <w:rPr>
                <w:del w:id="68258" w:author="Author"/>
              </w:rPr>
            </w:pPr>
            <w:del w:id="68259" w:author="Author">
              <w:r w:rsidRPr="00F458A0" w:rsidDel="00A17716">
                <w:delText>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9FCF9" w14:textId="6C92B37A" w:rsidR="0054678C" w:rsidRPr="00F458A0" w:rsidDel="00A17716" w:rsidRDefault="0054678C" w:rsidP="00FE51E3">
            <w:pPr>
              <w:pStyle w:val="TableText"/>
              <w:rPr>
                <w:del w:id="68260" w:author="Author"/>
              </w:rPr>
            </w:pPr>
            <w:del w:id="68261"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A9D32" w14:textId="52FC36A5" w:rsidR="0054678C" w:rsidRPr="00F458A0" w:rsidDel="00A17716" w:rsidRDefault="0054678C" w:rsidP="00FE51E3">
            <w:pPr>
              <w:pStyle w:val="TableText"/>
              <w:rPr>
                <w:del w:id="68262" w:author="Author"/>
              </w:rPr>
            </w:pPr>
            <w:del w:id="6826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D5E9B" w14:textId="30C9445D" w:rsidR="0054678C" w:rsidRPr="00F458A0" w:rsidDel="00A17716" w:rsidRDefault="0054678C" w:rsidP="00FE51E3">
            <w:pPr>
              <w:pStyle w:val="TableText"/>
              <w:rPr>
                <w:del w:id="68264" w:author="Author"/>
              </w:rPr>
            </w:pPr>
            <w:del w:id="68265" w:author="Author">
              <w:r w:rsidRPr="00F458A0" w:rsidDel="00A17716">
                <w:delText>Billing Prov Taxonomy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3392C" w14:textId="34507742" w:rsidR="0054678C" w:rsidRPr="00F458A0" w:rsidDel="00A17716" w:rsidRDefault="0054678C" w:rsidP="00FE51E3">
            <w:pPr>
              <w:pStyle w:val="TableText"/>
              <w:rPr>
                <w:del w:id="68266" w:author="Author"/>
              </w:rPr>
            </w:pPr>
            <w:del w:id="68267" w:author="Author">
              <w:r w:rsidRPr="00F458A0" w:rsidDel="00A17716">
                <w:delText>B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53728" w14:textId="0DFBDFCB" w:rsidR="0054678C" w:rsidRPr="00F458A0" w:rsidDel="00A17716" w:rsidRDefault="0054678C" w:rsidP="00FE51E3">
            <w:pPr>
              <w:pStyle w:val="TableText"/>
              <w:rPr>
                <w:del w:id="68268" w:author="Author"/>
              </w:rPr>
            </w:pPr>
            <w:del w:id="6826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1E235" w14:textId="12C526CC" w:rsidR="0054678C" w:rsidRPr="00F458A0" w:rsidDel="00A17716" w:rsidRDefault="0054678C" w:rsidP="00FE51E3">
            <w:pPr>
              <w:pStyle w:val="TableText"/>
              <w:rPr>
                <w:del w:id="68270" w:author="Author"/>
              </w:rPr>
            </w:pPr>
            <w:del w:id="6827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FDB95" w14:textId="092EBBF6" w:rsidR="0054678C" w:rsidRPr="00F458A0" w:rsidDel="00A17716" w:rsidRDefault="0054678C" w:rsidP="00FE51E3">
            <w:pPr>
              <w:pStyle w:val="TableText"/>
              <w:rPr>
                <w:del w:id="68272" w:author="Author"/>
              </w:rPr>
            </w:pPr>
            <w:del w:id="6827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78BD0" w14:textId="60ED8B15" w:rsidR="0054678C" w:rsidRPr="00F458A0" w:rsidDel="00A17716" w:rsidRDefault="0054678C" w:rsidP="00FE51E3">
            <w:pPr>
              <w:pStyle w:val="TableBody"/>
              <w:rPr>
                <w:del w:id="68274" w:author="Author"/>
              </w:rPr>
            </w:pPr>
          </w:p>
        </w:tc>
      </w:tr>
      <w:tr w:rsidR="0054678C" w:rsidRPr="00F458A0" w:rsidDel="00A17716" w14:paraId="1D006B39" w14:textId="3E705502" w:rsidTr="00FE76DD">
        <w:trPr>
          <w:cantSplit/>
          <w:del w:id="682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3AB51" w14:textId="7F1A7110" w:rsidR="0054678C" w:rsidRPr="00F458A0" w:rsidDel="00A17716" w:rsidRDefault="0054678C" w:rsidP="00FE51E3">
            <w:pPr>
              <w:pStyle w:val="TableText"/>
              <w:rPr>
                <w:del w:id="68276" w:author="Author"/>
              </w:rPr>
            </w:pPr>
            <w:del w:id="68277" w:author="Author">
              <w:r w:rsidRPr="00F458A0" w:rsidDel="00A17716">
                <w:delText>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0276D" w14:textId="3470793C" w:rsidR="0054678C" w:rsidRPr="00F458A0" w:rsidDel="00A17716" w:rsidRDefault="0054678C" w:rsidP="00FE51E3">
            <w:pPr>
              <w:pStyle w:val="TableText"/>
              <w:rPr>
                <w:del w:id="68278" w:author="Author"/>
              </w:rPr>
            </w:pPr>
            <w:del w:id="68279"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57B1C" w14:textId="59E7C78A" w:rsidR="0054678C" w:rsidRPr="00F458A0" w:rsidDel="00A17716" w:rsidRDefault="0054678C" w:rsidP="00FE51E3">
            <w:pPr>
              <w:pStyle w:val="TableText"/>
              <w:rPr>
                <w:del w:id="68280" w:author="Author"/>
              </w:rPr>
            </w:pPr>
            <w:del w:id="6828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0940D" w14:textId="2BDEE3AF" w:rsidR="0054678C" w:rsidRPr="00F458A0" w:rsidDel="00A17716" w:rsidRDefault="0054678C" w:rsidP="00FE51E3">
            <w:pPr>
              <w:pStyle w:val="TableText"/>
              <w:rPr>
                <w:del w:id="68282" w:author="Author"/>
              </w:rPr>
            </w:pPr>
            <w:del w:id="68283" w:author="Author">
              <w:r w:rsidRPr="00F458A0" w:rsidDel="00A17716">
                <w:delText>Billing Prov Taxonomy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C7703" w14:textId="20D16F4B" w:rsidR="0054678C" w:rsidRPr="00F458A0" w:rsidDel="00A17716" w:rsidRDefault="0054678C" w:rsidP="00FE51E3">
            <w:pPr>
              <w:pStyle w:val="TableBody"/>
              <w:rPr>
                <w:del w:id="682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E8216" w14:textId="1DA744FF" w:rsidR="0054678C" w:rsidRPr="00F458A0" w:rsidDel="00A17716" w:rsidRDefault="0054678C" w:rsidP="00FE51E3">
            <w:pPr>
              <w:pStyle w:val="TableText"/>
              <w:rPr>
                <w:del w:id="68285" w:author="Author"/>
              </w:rPr>
            </w:pPr>
            <w:del w:id="6828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15139" w14:textId="350EBFAE" w:rsidR="0054678C" w:rsidRPr="00F458A0" w:rsidDel="00A17716" w:rsidRDefault="0054678C" w:rsidP="00FE51E3">
            <w:pPr>
              <w:pStyle w:val="TableText"/>
              <w:rPr>
                <w:del w:id="68287" w:author="Author"/>
              </w:rPr>
            </w:pPr>
            <w:del w:id="6828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5B945" w14:textId="11DC5646" w:rsidR="0054678C" w:rsidRPr="00F458A0" w:rsidDel="00A17716" w:rsidRDefault="0054678C" w:rsidP="00FE51E3">
            <w:pPr>
              <w:pStyle w:val="TableText"/>
              <w:rPr>
                <w:del w:id="68289" w:author="Author"/>
              </w:rPr>
            </w:pPr>
            <w:del w:id="68290" w:author="Author">
              <w:r w:rsidRPr="00F458A0" w:rsidDel="00A17716">
                <w:delText>Practitioner.practitionerRole.specialt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1636F" w14:textId="4CE669A9" w:rsidR="0054678C" w:rsidRPr="00F458A0" w:rsidDel="00A17716" w:rsidRDefault="0054678C" w:rsidP="00FE51E3">
            <w:pPr>
              <w:pStyle w:val="TableBody"/>
              <w:rPr>
                <w:del w:id="68291" w:author="Author"/>
              </w:rPr>
            </w:pPr>
          </w:p>
        </w:tc>
      </w:tr>
      <w:tr w:rsidR="0054678C" w:rsidRPr="00F458A0" w:rsidDel="00A17716" w14:paraId="7A0908A0" w14:textId="0925365C" w:rsidTr="00FE76DD">
        <w:trPr>
          <w:cantSplit/>
          <w:del w:id="682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E31A4" w14:textId="7679F4AE" w:rsidR="0054678C" w:rsidRPr="00F458A0" w:rsidDel="00A17716" w:rsidRDefault="0054678C" w:rsidP="00FE51E3">
            <w:pPr>
              <w:pStyle w:val="TableText"/>
              <w:rPr>
                <w:del w:id="68293" w:author="Author"/>
              </w:rPr>
            </w:pPr>
            <w:del w:id="68294" w:author="Author">
              <w:r w:rsidRPr="00F458A0" w:rsidDel="00A17716">
                <w:delText>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32272" w14:textId="3FACB7F0" w:rsidR="0054678C" w:rsidRPr="00F458A0" w:rsidDel="00A17716" w:rsidRDefault="0054678C" w:rsidP="00FE51E3">
            <w:pPr>
              <w:pStyle w:val="TableText"/>
              <w:rPr>
                <w:del w:id="68295" w:author="Author"/>
              </w:rPr>
            </w:pPr>
            <w:del w:id="68296" w:author="Author">
              <w:r w:rsidRPr="00F458A0" w:rsidDel="00A17716">
                <w:delText>PRV2 - Loop 2010AA (Bill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D15ED" w14:textId="60194E6C" w:rsidR="0054678C" w:rsidRPr="00F458A0" w:rsidDel="00A17716" w:rsidRDefault="0054678C" w:rsidP="00FE51E3">
            <w:pPr>
              <w:pStyle w:val="TableText"/>
              <w:rPr>
                <w:del w:id="68297" w:author="Author"/>
              </w:rPr>
            </w:pPr>
            <w:del w:id="6829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F0CE0" w14:textId="45E27614" w:rsidR="0054678C" w:rsidRPr="00F458A0" w:rsidDel="00A17716" w:rsidRDefault="0054678C" w:rsidP="00FE51E3">
            <w:pPr>
              <w:pStyle w:val="TableText"/>
              <w:rPr>
                <w:del w:id="68299" w:author="Author"/>
              </w:rPr>
            </w:pPr>
            <w:del w:id="68300" w:author="Author">
              <w:r w:rsidRPr="00F458A0" w:rsidDel="00A17716">
                <w:delText>Billing Prov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DB6CF" w14:textId="1BD8A5E0" w:rsidR="0054678C" w:rsidRPr="00F458A0" w:rsidDel="00A17716" w:rsidRDefault="0054678C" w:rsidP="00FE51E3">
            <w:pPr>
              <w:pStyle w:val="TableBody"/>
              <w:rPr>
                <w:del w:id="683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AD6FA" w14:textId="61603639" w:rsidR="0054678C" w:rsidRPr="00F458A0" w:rsidDel="00A17716" w:rsidRDefault="0054678C" w:rsidP="00FE51E3">
            <w:pPr>
              <w:pStyle w:val="TableText"/>
              <w:rPr>
                <w:del w:id="68302" w:author="Author"/>
              </w:rPr>
            </w:pPr>
            <w:del w:id="6830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5FC02" w14:textId="430D1D38" w:rsidR="0054678C" w:rsidRPr="00F458A0" w:rsidDel="00A17716" w:rsidRDefault="0054678C" w:rsidP="00FE51E3">
            <w:pPr>
              <w:pStyle w:val="TableText"/>
              <w:rPr>
                <w:del w:id="68304" w:author="Author"/>
              </w:rPr>
            </w:pPr>
            <w:del w:id="6830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186C6" w14:textId="124C29E0" w:rsidR="0054678C" w:rsidRPr="00F458A0" w:rsidDel="00A17716" w:rsidRDefault="0054678C" w:rsidP="00FE51E3">
            <w:pPr>
              <w:pStyle w:val="TableText"/>
              <w:rPr>
                <w:del w:id="68306" w:author="Author"/>
              </w:rPr>
            </w:pPr>
            <w:del w:id="68307" w:author="Author">
              <w:r w:rsidRPr="00F458A0" w:rsidDel="00A17716">
                <w:delText>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C11F0" w14:textId="0EEF3086" w:rsidR="0054678C" w:rsidRPr="00F458A0" w:rsidDel="00A17716" w:rsidRDefault="0054678C" w:rsidP="00FE51E3">
            <w:pPr>
              <w:pStyle w:val="TableBody"/>
              <w:rPr>
                <w:del w:id="68308" w:author="Author"/>
              </w:rPr>
            </w:pPr>
          </w:p>
        </w:tc>
      </w:tr>
      <w:tr w:rsidR="0054678C" w:rsidRPr="00F458A0" w:rsidDel="00A17716" w14:paraId="733725AE" w14:textId="7F34A017" w:rsidTr="00FE76DD">
        <w:trPr>
          <w:cantSplit/>
          <w:del w:id="683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CE207" w14:textId="73A32B4E" w:rsidR="0054678C" w:rsidRPr="00F458A0" w:rsidDel="00A17716" w:rsidRDefault="0054678C" w:rsidP="00FE51E3">
            <w:pPr>
              <w:pStyle w:val="TableText"/>
              <w:rPr>
                <w:del w:id="68310" w:author="Author"/>
              </w:rPr>
            </w:pPr>
            <w:del w:id="68311" w:author="Author">
              <w:r w:rsidRPr="00F458A0" w:rsidDel="00A17716">
                <w:delText>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802C7" w14:textId="55C13EE7" w:rsidR="0054678C" w:rsidRPr="00F458A0" w:rsidDel="00A17716" w:rsidRDefault="0054678C" w:rsidP="00FE51E3">
            <w:pPr>
              <w:pStyle w:val="TableText"/>
              <w:rPr>
                <w:del w:id="68312" w:author="Author"/>
              </w:rPr>
            </w:pPr>
            <w:del w:id="68313"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F7D23" w14:textId="71970F96" w:rsidR="0054678C" w:rsidRPr="00F458A0" w:rsidDel="00A17716" w:rsidRDefault="0054678C" w:rsidP="00FE51E3">
            <w:pPr>
              <w:pStyle w:val="TableText"/>
              <w:rPr>
                <w:del w:id="68314" w:author="Author"/>
              </w:rPr>
            </w:pPr>
            <w:del w:id="6831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07052" w14:textId="4B3DEE5E" w:rsidR="0054678C" w:rsidRPr="00F458A0" w:rsidDel="00A17716" w:rsidRDefault="0054678C" w:rsidP="00FE51E3">
            <w:pPr>
              <w:pStyle w:val="TableText"/>
              <w:rPr>
                <w:del w:id="68316" w:author="Author"/>
              </w:rPr>
            </w:pPr>
            <w:del w:id="68317" w:author="Author">
              <w:r w:rsidRPr="00F458A0" w:rsidDel="00A17716">
                <w:delText>RECORD ID = ‘CI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1D400" w14:textId="21EE762D" w:rsidR="0054678C" w:rsidRPr="00F458A0" w:rsidDel="00A17716" w:rsidRDefault="0054678C" w:rsidP="00FE51E3">
            <w:pPr>
              <w:pStyle w:val="TableBody"/>
              <w:rPr>
                <w:del w:id="683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EF883" w14:textId="543850A6" w:rsidR="0054678C" w:rsidRPr="00F458A0" w:rsidDel="00A17716" w:rsidRDefault="0054678C" w:rsidP="00FE51E3">
            <w:pPr>
              <w:pStyle w:val="TableText"/>
              <w:rPr>
                <w:del w:id="68319" w:author="Author"/>
              </w:rPr>
            </w:pPr>
            <w:del w:id="6832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0A4D1" w14:textId="0F7AC1E8" w:rsidR="0054678C" w:rsidRPr="00F458A0" w:rsidDel="00A17716" w:rsidRDefault="0054678C" w:rsidP="00FE51E3">
            <w:pPr>
              <w:pStyle w:val="TableBody"/>
              <w:rPr>
                <w:del w:id="6832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F96B5" w14:textId="736D8D56" w:rsidR="0054678C" w:rsidRPr="00F458A0" w:rsidDel="00A17716" w:rsidRDefault="0054678C" w:rsidP="00FE51E3">
            <w:pPr>
              <w:pStyle w:val="TableBody"/>
              <w:rPr>
                <w:del w:id="683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55AC0" w14:textId="4CD414F4" w:rsidR="0054678C" w:rsidRPr="00F458A0" w:rsidDel="00A17716" w:rsidRDefault="0054678C" w:rsidP="00FE51E3">
            <w:pPr>
              <w:pStyle w:val="TableBody"/>
              <w:rPr>
                <w:del w:id="68323" w:author="Author"/>
              </w:rPr>
            </w:pPr>
          </w:p>
        </w:tc>
      </w:tr>
      <w:tr w:rsidR="0054678C" w:rsidRPr="00F458A0" w:rsidDel="00A17716" w14:paraId="47E4592C" w14:textId="0B537203" w:rsidTr="00FE76DD">
        <w:trPr>
          <w:cantSplit/>
          <w:del w:id="683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D6B50" w14:textId="20EE8F30" w:rsidR="0054678C" w:rsidRPr="00F458A0" w:rsidDel="00A17716" w:rsidRDefault="0054678C" w:rsidP="00FE51E3">
            <w:pPr>
              <w:pStyle w:val="TableText"/>
              <w:rPr>
                <w:del w:id="68325" w:author="Author"/>
              </w:rPr>
            </w:pPr>
            <w:del w:id="68326" w:author="Author">
              <w:r w:rsidRPr="00F458A0" w:rsidDel="00A17716">
                <w:delText>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AB382" w14:textId="7AF7EF96" w:rsidR="0054678C" w:rsidRPr="00F458A0" w:rsidDel="00A17716" w:rsidRDefault="0054678C" w:rsidP="00FE51E3">
            <w:pPr>
              <w:pStyle w:val="TableText"/>
              <w:rPr>
                <w:del w:id="68327" w:author="Author"/>
              </w:rPr>
            </w:pPr>
            <w:del w:id="68328"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534BB" w14:textId="14AF54D1" w:rsidR="0054678C" w:rsidRPr="00F458A0" w:rsidDel="00A17716" w:rsidRDefault="0054678C" w:rsidP="00FE51E3">
            <w:pPr>
              <w:pStyle w:val="TableText"/>
              <w:rPr>
                <w:del w:id="68329" w:author="Author"/>
              </w:rPr>
            </w:pPr>
            <w:del w:id="6833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4ADBE" w14:textId="25558B34" w:rsidR="0054678C" w:rsidRPr="00F458A0" w:rsidDel="00A17716" w:rsidRDefault="0054678C" w:rsidP="00FE51E3">
            <w:pPr>
              <w:pStyle w:val="TableText"/>
              <w:rPr>
                <w:del w:id="68331" w:author="Author"/>
              </w:rPr>
            </w:pPr>
            <w:del w:id="68332" w:author="Author">
              <w:r w:rsidRPr="00F458A0" w:rsidDel="00A17716">
                <w:delText>Payer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A3AA0" w14:textId="5DCA02FC" w:rsidR="0054678C" w:rsidRPr="00F458A0" w:rsidDel="00A17716" w:rsidRDefault="0054678C" w:rsidP="00FE51E3">
            <w:pPr>
              <w:pStyle w:val="TableBody"/>
              <w:rPr>
                <w:del w:id="683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7D57B" w14:textId="29E1671F" w:rsidR="0054678C" w:rsidRPr="00F458A0" w:rsidDel="00A17716" w:rsidRDefault="0054678C" w:rsidP="00FE51E3">
            <w:pPr>
              <w:pStyle w:val="TableText"/>
              <w:rPr>
                <w:del w:id="68334" w:author="Author"/>
              </w:rPr>
            </w:pPr>
            <w:del w:id="6833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5A2DC" w14:textId="473DE77A" w:rsidR="0054678C" w:rsidRPr="00F458A0" w:rsidDel="00A17716" w:rsidRDefault="0054678C" w:rsidP="00FE51E3">
            <w:pPr>
              <w:pStyle w:val="TableText"/>
              <w:rPr>
                <w:del w:id="68336" w:author="Author"/>
              </w:rPr>
            </w:pPr>
            <w:del w:id="68337"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576DC" w14:textId="130C131E" w:rsidR="0054678C" w:rsidRPr="00F458A0" w:rsidDel="00A17716" w:rsidRDefault="007C35B9" w:rsidP="00FE51E3">
            <w:pPr>
              <w:pStyle w:val="TableText"/>
              <w:rPr>
                <w:del w:id="68338" w:author="Author"/>
              </w:rPr>
            </w:pPr>
            <w:del w:id="68339"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DC4D2" w14:textId="51462703" w:rsidR="0054678C" w:rsidRPr="00F458A0" w:rsidDel="00A17716" w:rsidRDefault="0054678C" w:rsidP="00FE51E3">
            <w:pPr>
              <w:pStyle w:val="TableBody"/>
              <w:rPr>
                <w:del w:id="68340" w:author="Author"/>
              </w:rPr>
            </w:pPr>
          </w:p>
        </w:tc>
      </w:tr>
      <w:tr w:rsidR="0054678C" w:rsidRPr="00F458A0" w:rsidDel="00A17716" w14:paraId="1EEF05D7" w14:textId="358FCF8B" w:rsidTr="00FE76DD">
        <w:trPr>
          <w:cantSplit/>
          <w:del w:id="683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DBF42" w14:textId="1B49A15A" w:rsidR="0054678C" w:rsidRPr="00F458A0" w:rsidDel="00A17716" w:rsidRDefault="0054678C" w:rsidP="00FE51E3">
            <w:pPr>
              <w:pStyle w:val="TableText"/>
              <w:rPr>
                <w:del w:id="68342" w:author="Author"/>
              </w:rPr>
            </w:pPr>
            <w:del w:id="68343" w:author="Author">
              <w:r w:rsidRPr="00F458A0" w:rsidDel="00A17716">
                <w:delText>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F0B63" w14:textId="72BFBF60" w:rsidR="0054678C" w:rsidRPr="00F458A0" w:rsidDel="00A17716" w:rsidRDefault="0054678C" w:rsidP="00FE51E3">
            <w:pPr>
              <w:pStyle w:val="TableText"/>
              <w:rPr>
                <w:del w:id="68344" w:author="Author"/>
              </w:rPr>
            </w:pPr>
            <w:del w:id="68345"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4A896" w14:textId="411DC33B" w:rsidR="0054678C" w:rsidRPr="00F458A0" w:rsidDel="00A17716" w:rsidRDefault="0054678C" w:rsidP="00FE51E3">
            <w:pPr>
              <w:pStyle w:val="TableText"/>
              <w:rPr>
                <w:del w:id="68346" w:author="Author"/>
              </w:rPr>
            </w:pPr>
            <w:del w:id="6834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4513E" w14:textId="2DD783EE" w:rsidR="0054678C" w:rsidRPr="00F458A0" w:rsidDel="00A17716" w:rsidRDefault="0054678C" w:rsidP="00FE51E3">
            <w:pPr>
              <w:pStyle w:val="TableText"/>
              <w:rPr>
                <w:del w:id="68348" w:author="Author"/>
              </w:rPr>
            </w:pPr>
            <w:del w:id="68349" w:author="Author">
              <w:r w:rsidRPr="00F458A0" w:rsidDel="00A17716">
                <w:delText>Payer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D8DB2" w14:textId="3FECFE9A" w:rsidR="0054678C" w:rsidRPr="00F458A0" w:rsidDel="00A17716" w:rsidRDefault="0054678C" w:rsidP="00FE51E3">
            <w:pPr>
              <w:pStyle w:val="TableBody"/>
              <w:rPr>
                <w:del w:id="683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194CB" w14:textId="01F03C2E" w:rsidR="0054678C" w:rsidRPr="00F458A0" w:rsidDel="00A17716" w:rsidRDefault="0054678C" w:rsidP="00FE51E3">
            <w:pPr>
              <w:pStyle w:val="TableText"/>
              <w:rPr>
                <w:del w:id="68351" w:author="Author"/>
              </w:rPr>
            </w:pPr>
            <w:del w:id="6835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61341" w14:textId="006DEE73" w:rsidR="0054678C" w:rsidRPr="00F458A0" w:rsidDel="00A17716" w:rsidRDefault="0054678C" w:rsidP="00FE51E3">
            <w:pPr>
              <w:pStyle w:val="TableText"/>
              <w:rPr>
                <w:del w:id="68353" w:author="Author"/>
              </w:rPr>
            </w:pPr>
            <w:del w:id="68354"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D607A" w14:textId="1461743E" w:rsidR="0054678C" w:rsidRPr="00F458A0" w:rsidDel="00A17716" w:rsidRDefault="0054678C" w:rsidP="00FE51E3">
            <w:pPr>
              <w:pStyle w:val="TableText"/>
              <w:rPr>
                <w:del w:id="68355" w:author="Author"/>
              </w:rPr>
            </w:pPr>
            <w:del w:id="68356"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B2D8C" w14:textId="79B5266B" w:rsidR="0054678C" w:rsidRPr="00F458A0" w:rsidDel="00A17716" w:rsidRDefault="0054678C" w:rsidP="00FE51E3">
            <w:pPr>
              <w:pStyle w:val="TableBody"/>
              <w:rPr>
                <w:del w:id="68357" w:author="Author"/>
              </w:rPr>
            </w:pPr>
          </w:p>
        </w:tc>
      </w:tr>
      <w:tr w:rsidR="0054678C" w:rsidRPr="00F458A0" w:rsidDel="00A17716" w14:paraId="2F238E11" w14:textId="3832CC3A" w:rsidTr="00FE76DD">
        <w:trPr>
          <w:cantSplit/>
          <w:del w:id="683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FC280" w14:textId="6919E2AF" w:rsidR="0054678C" w:rsidRPr="00F458A0" w:rsidDel="00A17716" w:rsidRDefault="0054678C" w:rsidP="00FE51E3">
            <w:pPr>
              <w:pStyle w:val="TableText"/>
              <w:rPr>
                <w:del w:id="68359" w:author="Author"/>
              </w:rPr>
            </w:pPr>
            <w:del w:id="68360" w:author="Author">
              <w:r w:rsidRPr="00F458A0" w:rsidDel="00A17716">
                <w:delText>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58796" w14:textId="211A2F97" w:rsidR="0054678C" w:rsidRPr="00F458A0" w:rsidDel="00A17716" w:rsidRDefault="0054678C" w:rsidP="00FE51E3">
            <w:pPr>
              <w:pStyle w:val="TableText"/>
              <w:rPr>
                <w:del w:id="68361" w:author="Author"/>
              </w:rPr>
            </w:pPr>
            <w:del w:id="68362"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F4C3B" w14:textId="04A0696F" w:rsidR="0054678C" w:rsidRPr="00F458A0" w:rsidDel="00A17716" w:rsidRDefault="0054678C" w:rsidP="00FE51E3">
            <w:pPr>
              <w:pStyle w:val="TableText"/>
              <w:rPr>
                <w:del w:id="68363" w:author="Author"/>
              </w:rPr>
            </w:pPr>
            <w:del w:id="6836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C1288" w14:textId="18F975EF" w:rsidR="0054678C" w:rsidRPr="00F458A0" w:rsidDel="00A17716" w:rsidRDefault="0054678C" w:rsidP="00FE51E3">
            <w:pPr>
              <w:pStyle w:val="TableText"/>
              <w:rPr>
                <w:del w:id="68365" w:author="Author"/>
              </w:rPr>
            </w:pPr>
            <w:del w:id="68366" w:author="Author">
              <w:r w:rsidRPr="00F458A0" w:rsidDel="00A17716">
                <w:delText>Payer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FAD7F" w14:textId="352E048D" w:rsidR="0054678C" w:rsidRPr="00F458A0" w:rsidDel="00A17716" w:rsidRDefault="0054678C" w:rsidP="00FE51E3">
            <w:pPr>
              <w:pStyle w:val="TableBody"/>
              <w:rPr>
                <w:del w:id="683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FA80F" w14:textId="41716DF0" w:rsidR="0054678C" w:rsidRPr="00F458A0" w:rsidDel="00A17716" w:rsidRDefault="0054678C" w:rsidP="00FE51E3">
            <w:pPr>
              <w:pStyle w:val="TableText"/>
              <w:rPr>
                <w:del w:id="68368" w:author="Author"/>
              </w:rPr>
            </w:pPr>
            <w:del w:id="6836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F0B26" w14:textId="37936C6D" w:rsidR="0054678C" w:rsidRPr="00F458A0" w:rsidDel="00A17716" w:rsidRDefault="0054678C" w:rsidP="00FE51E3">
            <w:pPr>
              <w:pStyle w:val="TableText"/>
              <w:rPr>
                <w:del w:id="68370" w:author="Author"/>
              </w:rPr>
            </w:pPr>
            <w:del w:id="68371"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B7BC5" w14:textId="2DB35C14" w:rsidR="0054678C" w:rsidRPr="00F458A0" w:rsidDel="00A17716" w:rsidRDefault="0054678C" w:rsidP="00FE51E3">
            <w:pPr>
              <w:pStyle w:val="TableText"/>
              <w:rPr>
                <w:del w:id="68372" w:author="Author"/>
              </w:rPr>
            </w:pPr>
            <w:del w:id="68373"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81753" w14:textId="54E033DF" w:rsidR="0054678C" w:rsidRPr="00F458A0" w:rsidDel="00A17716" w:rsidRDefault="0054678C" w:rsidP="00FE51E3">
            <w:pPr>
              <w:pStyle w:val="TableBody"/>
              <w:rPr>
                <w:del w:id="68374" w:author="Author"/>
              </w:rPr>
            </w:pPr>
          </w:p>
        </w:tc>
      </w:tr>
      <w:tr w:rsidR="0054678C" w:rsidRPr="00F458A0" w:rsidDel="00A17716" w14:paraId="325EC7B5" w14:textId="0E856CB7" w:rsidTr="00FE76DD">
        <w:trPr>
          <w:cantSplit/>
          <w:del w:id="683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DDD86" w14:textId="0FD19B39" w:rsidR="0054678C" w:rsidRPr="00F458A0" w:rsidDel="00A17716" w:rsidRDefault="0054678C" w:rsidP="00FE51E3">
            <w:pPr>
              <w:pStyle w:val="TableText"/>
              <w:rPr>
                <w:del w:id="68376" w:author="Author"/>
              </w:rPr>
            </w:pPr>
            <w:del w:id="68377" w:author="Author">
              <w:r w:rsidRPr="00F458A0" w:rsidDel="00A17716">
                <w:delText>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80BC2" w14:textId="773C9E7D" w:rsidR="0054678C" w:rsidRPr="00F458A0" w:rsidDel="00A17716" w:rsidRDefault="0054678C" w:rsidP="00FE51E3">
            <w:pPr>
              <w:pStyle w:val="TableText"/>
              <w:rPr>
                <w:del w:id="68378" w:author="Author"/>
              </w:rPr>
            </w:pPr>
            <w:del w:id="68379"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80685" w14:textId="6B9917DF" w:rsidR="0054678C" w:rsidRPr="00F458A0" w:rsidDel="00A17716" w:rsidRDefault="0054678C" w:rsidP="00FE51E3">
            <w:pPr>
              <w:pStyle w:val="TableText"/>
              <w:rPr>
                <w:del w:id="68380" w:author="Author"/>
              </w:rPr>
            </w:pPr>
            <w:del w:id="6838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EDC27" w14:textId="6B35A698" w:rsidR="0054678C" w:rsidRPr="00F458A0" w:rsidDel="00A17716" w:rsidRDefault="0054678C" w:rsidP="00FE51E3">
            <w:pPr>
              <w:pStyle w:val="TableText"/>
              <w:rPr>
                <w:del w:id="68382" w:author="Author"/>
              </w:rPr>
            </w:pPr>
            <w:del w:id="68383" w:author="Author">
              <w:r w:rsidRPr="00F458A0" w:rsidDel="00A17716">
                <w:delText>Pay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0BB14" w14:textId="0444F44F" w:rsidR="0054678C" w:rsidRPr="00F458A0" w:rsidDel="00A17716" w:rsidRDefault="0054678C" w:rsidP="00FE51E3">
            <w:pPr>
              <w:pStyle w:val="TableBody"/>
              <w:rPr>
                <w:del w:id="683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5D24B" w14:textId="645D1B24" w:rsidR="0054678C" w:rsidRPr="00F458A0" w:rsidDel="00A17716" w:rsidRDefault="0054678C" w:rsidP="00FE51E3">
            <w:pPr>
              <w:pStyle w:val="TableText"/>
              <w:rPr>
                <w:del w:id="68385" w:author="Author"/>
              </w:rPr>
            </w:pPr>
            <w:del w:id="6838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173E5" w14:textId="62E726DE" w:rsidR="0054678C" w:rsidRPr="00F458A0" w:rsidDel="00A17716" w:rsidRDefault="0054678C" w:rsidP="00FE51E3">
            <w:pPr>
              <w:pStyle w:val="TableText"/>
              <w:rPr>
                <w:del w:id="68387" w:author="Author"/>
              </w:rPr>
            </w:pPr>
            <w:del w:id="68388"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7DA5B" w14:textId="58CAF6FA" w:rsidR="0054678C" w:rsidRPr="00F458A0" w:rsidDel="00A17716" w:rsidRDefault="0054678C" w:rsidP="00FE51E3">
            <w:pPr>
              <w:pStyle w:val="TableText"/>
              <w:rPr>
                <w:del w:id="68389" w:author="Author"/>
              </w:rPr>
            </w:pPr>
            <w:del w:id="68390"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09772" w14:textId="7D71B6F9" w:rsidR="0054678C" w:rsidRPr="00F458A0" w:rsidDel="00A17716" w:rsidRDefault="0054678C" w:rsidP="00FE51E3">
            <w:pPr>
              <w:pStyle w:val="TableBody"/>
              <w:rPr>
                <w:del w:id="68391" w:author="Author"/>
              </w:rPr>
            </w:pPr>
          </w:p>
        </w:tc>
      </w:tr>
      <w:tr w:rsidR="0054678C" w:rsidRPr="00F458A0" w:rsidDel="00A17716" w14:paraId="17D9FB77" w14:textId="1AD71DA1" w:rsidTr="00FE76DD">
        <w:trPr>
          <w:cantSplit/>
          <w:del w:id="683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035AE" w14:textId="2FA85E81" w:rsidR="0054678C" w:rsidRPr="00F458A0" w:rsidDel="00A17716" w:rsidRDefault="0054678C" w:rsidP="00FE51E3">
            <w:pPr>
              <w:pStyle w:val="TableText"/>
              <w:rPr>
                <w:del w:id="68393" w:author="Author"/>
              </w:rPr>
            </w:pPr>
            <w:del w:id="68394" w:author="Author">
              <w:r w:rsidRPr="00F458A0" w:rsidDel="00A17716">
                <w:delText>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846A0" w14:textId="170DB186" w:rsidR="0054678C" w:rsidRPr="00F458A0" w:rsidDel="00A17716" w:rsidRDefault="0054678C" w:rsidP="00FE51E3">
            <w:pPr>
              <w:pStyle w:val="TableText"/>
              <w:rPr>
                <w:del w:id="68395" w:author="Author"/>
              </w:rPr>
            </w:pPr>
            <w:del w:id="68396"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A500D" w14:textId="03601649" w:rsidR="0054678C" w:rsidRPr="00F458A0" w:rsidDel="00A17716" w:rsidRDefault="0054678C" w:rsidP="00FE51E3">
            <w:pPr>
              <w:pStyle w:val="TableText"/>
              <w:rPr>
                <w:del w:id="68397" w:author="Author"/>
              </w:rPr>
            </w:pPr>
            <w:del w:id="6839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DDA18" w14:textId="18438F44" w:rsidR="0054678C" w:rsidRPr="00F458A0" w:rsidDel="00A17716" w:rsidRDefault="0054678C" w:rsidP="00FE51E3">
            <w:pPr>
              <w:pStyle w:val="TableText"/>
              <w:rPr>
                <w:del w:id="68399" w:author="Author"/>
              </w:rPr>
            </w:pPr>
            <w:del w:id="68400" w:author="Author">
              <w:r w:rsidRPr="00F458A0" w:rsidDel="00A17716">
                <w:delText>Payer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47640" w14:textId="72DBE5A3" w:rsidR="0054678C" w:rsidRPr="00F458A0" w:rsidDel="00A17716" w:rsidRDefault="0054678C" w:rsidP="00FE51E3">
            <w:pPr>
              <w:pStyle w:val="TableBody"/>
              <w:rPr>
                <w:del w:id="684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9638C" w14:textId="7905986B" w:rsidR="0054678C" w:rsidRPr="00F458A0" w:rsidDel="00A17716" w:rsidRDefault="0054678C" w:rsidP="00FE51E3">
            <w:pPr>
              <w:pStyle w:val="TableText"/>
              <w:rPr>
                <w:del w:id="68402" w:author="Author"/>
              </w:rPr>
            </w:pPr>
            <w:del w:id="6840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CCAB9" w14:textId="66B54AF6" w:rsidR="0054678C" w:rsidRPr="00F458A0" w:rsidDel="00A17716" w:rsidRDefault="0054678C" w:rsidP="00FE51E3">
            <w:pPr>
              <w:pStyle w:val="TableText"/>
              <w:rPr>
                <w:del w:id="68404" w:author="Author"/>
              </w:rPr>
            </w:pPr>
            <w:del w:id="68405"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0561" w14:textId="5409B694" w:rsidR="0054678C" w:rsidRPr="00F458A0" w:rsidDel="00A17716" w:rsidRDefault="0054678C" w:rsidP="00FE51E3">
            <w:pPr>
              <w:pStyle w:val="TableText"/>
              <w:rPr>
                <w:del w:id="68406" w:author="Author"/>
              </w:rPr>
            </w:pPr>
            <w:del w:id="68407"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D42D6" w14:textId="13AE253C" w:rsidR="0054678C" w:rsidRPr="00F458A0" w:rsidDel="00A17716" w:rsidRDefault="0054678C" w:rsidP="00FE51E3">
            <w:pPr>
              <w:pStyle w:val="TableBody"/>
              <w:rPr>
                <w:del w:id="68408" w:author="Author"/>
              </w:rPr>
            </w:pPr>
          </w:p>
        </w:tc>
      </w:tr>
      <w:tr w:rsidR="0054678C" w:rsidRPr="00F458A0" w:rsidDel="00A17716" w14:paraId="6EF82B7E" w14:textId="7CF46C36" w:rsidTr="00FE76DD">
        <w:trPr>
          <w:cantSplit/>
          <w:del w:id="684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0B10A" w14:textId="4998711F" w:rsidR="0054678C" w:rsidRPr="00F458A0" w:rsidDel="00A17716" w:rsidRDefault="0054678C" w:rsidP="00FE51E3">
            <w:pPr>
              <w:pStyle w:val="TableText"/>
              <w:rPr>
                <w:del w:id="68410" w:author="Author"/>
              </w:rPr>
            </w:pPr>
            <w:del w:id="68411" w:author="Author">
              <w:r w:rsidRPr="00F458A0" w:rsidDel="00A17716">
                <w:delText>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497EF" w14:textId="78387E9C" w:rsidR="0054678C" w:rsidRPr="00F458A0" w:rsidDel="00A17716" w:rsidRDefault="0054678C" w:rsidP="00FE51E3">
            <w:pPr>
              <w:pStyle w:val="TableText"/>
              <w:rPr>
                <w:del w:id="68412" w:author="Author"/>
              </w:rPr>
            </w:pPr>
            <w:del w:id="68413"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59AB9" w14:textId="2A5E2A66" w:rsidR="0054678C" w:rsidRPr="00F458A0" w:rsidDel="00A17716" w:rsidRDefault="0054678C" w:rsidP="00FE51E3">
            <w:pPr>
              <w:pStyle w:val="TableText"/>
              <w:rPr>
                <w:del w:id="68414" w:author="Author"/>
              </w:rPr>
            </w:pPr>
            <w:del w:id="6841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D5817" w14:textId="798D4B1D" w:rsidR="0054678C" w:rsidRPr="00F458A0" w:rsidDel="00A17716" w:rsidRDefault="0054678C" w:rsidP="00FE51E3">
            <w:pPr>
              <w:pStyle w:val="TableText"/>
              <w:rPr>
                <w:del w:id="68416" w:author="Author"/>
              </w:rPr>
            </w:pPr>
            <w:del w:id="6841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93CA0" w14:textId="3C87A35A" w:rsidR="0054678C" w:rsidRPr="00F458A0" w:rsidDel="00A17716" w:rsidRDefault="0054678C" w:rsidP="00FE51E3">
            <w:pPr>
              <w:pStyle w:val="TableBody"/>
              <w:rPr>
                <w:del w:id="684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7BC5C" w14:textId="3A928B70" w:rsidR="0054678C" w:rsidRPr="00F458A0" w:rsidDel="00A17716" w:rsidRDefault="0054678C" w:rsidP="00FE51E3">
            <w:pPr>
              <w:pStyle w:val="TableText"/>
              <w:rPr>
                <w:del w:id="68419" w:author="Author"/>
              </w:rPr>
            </w:pPr>
            <w:del w:id="6842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20789" w14:textId="22FC1611" w:rsidR="0054678C" w:rsidRPr="00F458A0" w:rsidDel="00A17716" w:rsidRDefault="0054678C" w:rsidP="00FE51E3">
            <w:pPr>
              <w:pStyle w:val="TableText"/>
              <w:rPr>
                <w:del w:id="68421" w:author="Author"/>
              </w:rPr>
            </w:pPr>
            <w:del w:id="6842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8052F" w14:textId="3BE73D81" w:rsidR="0054678C" w:rsidRPr="00F458A0" w:rsidDel="00A17716" w:rsidRDefault="0054678C" w:rsidP="00FE51E3">
            <w:pPr>
              <w:pStyle w:val="TableText"/>
              <w:rPr>
                <w:del w:id="68423" w:author="Author"/>
              </w:rPr>
            </w:pPr>
            <w:del w:id="6842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BC3ED" w14:textId="312F419A" w:rsidR="0054678C" w:rsidRPr="00F458A0" w:rsidDel="00A17716" w:rsidRDefault="0054678C" w:rsidP="00FE51E3">
            <w:pPr>
              <w:pStyle w:val="TableBody"/>
              <w:rPr>
                <w:del w:id="68425" w:author="Author"/>
              </w:rPr>
            </w:pPr>
          </w:p>
        </w:tc>
      </w:tr>
      <w:tr w:rsidR="0054678C" w:rsidRPr="00F458A0" w:rsidDel="00A17716" w14:paraId="2DEB1981" w14:textId="09E8F35F" w:rsidTr="00FE76DD">
        <w:trPr>
          <w:cantSplit/>
          <w:del w:id="684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97D28" w14:textId="47E84775" w:rsidR="0054678C" w:rsidRPr="00F458A0" w:rsidDel="00A17716" w:rsidRDefault="0054678C" w:rsidP="00FE51E3">
            <w:pPr>
              <w:pStyle w:val="TableText"/>
              <w:rPr>
                <w:del w:id="68427" w:author="Author"/>
              </w:rPr>
            </w:pPr>
            <w:del w:id="68428" w:author="Author">
              <w:r w:rsidRPr="00F458A0" w:rsidDel="00A17716">
                <w:delText>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32F17" w14:textId="350A2673" w:rsidR="0054678C" w:rsidRPr="00F458A0" w:rsidDel="00A17716" w:rsidRDefault="0054678C" w:rsidP="00FE51E3">
            <w:pPr>
              <w:pStyle w:val="TableText"/>
              <w:rPr>
                <w:del w:id="68429" w:author="Author"/>
              </w:rPr>
            </w:pPr>
            <w:del w:id="68430"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24ABE" w14:textId="6171E689" w:rsidR="0054678C" w:rsidRPr="00F458A0" w:rsidDel="00A17716" w:rsidRDefault="0054678C" w:rsidP="00FE51E3">
            <w:pPr>
              <w:pStyle w:val="TableText"/>
              <w:rPr>
                <w:del w:id="68431" w:author="Author"/>
              </w:rPr>
            </w:pPr>
            <w:del w:id="6843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A1624" w14:textId="69A61106" w:rsidR="0054678C" w:rsidRPr="00F458A0" w:rsidDel="00A17716" w:rsidRDefault="0054678C" w:rsidP="00FE51E3">
            <w:pPr>
              <w:pStyle w:val="TableText"/>
              <w:rPr>
                <w:del w:id="68433" w:author="Author"/>
              </w:rPr>
            </w:pPr>
            <w:del w:id="68434"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48FB" w14:textId="22E80BAB" w:rsidR="0054678C" w:rsidRPr="00F458A0" w:rsidDel="00A17716" w:rsidRDefault="0054678C" w:rsidP="00FE51E3">
            <w:pPr>
              <w:pStyle w:val="TableBody"/>
              <w:rPr>
                <w:del w:id="684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CA038" w14:textId="3B145598" w:rsidR="0054678C" w:rsidRPr="00F458A0" w:rsidDel="00A17716" w:rsidRDefault="0054678C" w:rsidP="00FE51E3">
            <w:pPr>
              <w:pStyle w:val="TableText"/>
              <w:rPr>
                <w:del w:id="68436" w:author="Author"/>
              </w:rPr>
            </w:pPr>
            <w:del w:id="6843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B78C9" w14:textId="16248415" w:rsidR="0054678C" w:rsidRPr="00F458A0" w:rsidDel="00A17716" w:rsidRDefault="0054678C" w:rsidP="00FE51E3">
            <w:pPr>
              <w:pStyle w:val="TableText"/>
              <w:rPr>
                <w:del w:id="68438" w:author="Author"/>
              </w:rPr>
            </w:pPr>
            <w:del w:id="68439"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574D6" w14:textId="11EBE7A2" w:rsidR="0054678C" w:rsidRPr="00F458A0" w:rsidDel="00A17716" w:rsidRDefault="0054678C" w:rsidP="00FE51E3">
            <w:pPr>
              <w:pStyle w:val="TableText"/>
              <w:rPr>
                <w:del w:id="68440" w:author="Author"/>
              </w:rPr>
            </w:pPr>
            <w:del w:id="68441"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009F8" w14:textId="2221E8B4" w:rsidR="0054678C" w:rsidRPr="00F458A0" w:rsidDel="00A17716" w:rsidRDefault="0054678C" w:rsidP="00FE51E3">
            <w:pPr>
              <w:pStyle w:val="TableBody"/>
              <w:rPr>
                <w:del w:id="68442" w:author="Author"/>
              </w:rPr>
            </w:pPr>
          </w:p>
        </w:tc>
      </w:tr>
      <w:tr w:rsidR="0054678C" w:rsidRPr="00F458A0" w:rsidDel="00A17716" w14:paraId="4973C756" w14:textId="1D5DA88C" w:rsidTr="00FE76DD">
        <w:trPr>
          <w:cantSplit/>
          <w:del w:id="684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E3C5D" w14:textId="48CD3CE8" w:rsidR="0054678C" w:rsidRPr="00F458A0" w:rsidDel="00A17716" w:rsidRDefault="0054678C" w:rsidP="00FE51E3">
            <w:pPr>
              <w:pStyle w:val="TableText"/>
              <w:rPr>
                <w:del w:id="68444" w:author="Author"/>
              </w:rPr>
            </w:pPr>
            <w:del w:id="68445" w:author="Author">
              <w:r w:rsidRPr="00F458A0" w:rsidDel="00A17716">
                <w:delText>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E7A3E" w14:textId="04A66F5F" w:rsidR="0054678C" w:rsidRPr="00F458A0" w:rsidDel="00A17716" w:rsidRDefault="0054678C" w:rsidP="00FE51E3">
            <w:pPr>
              <w:pStyle w:val="TableText"/>
              <w:rPr>
                <w:del w:id="68446" w:author="Author"/>
              </w:rPr>
            </w:pPr>
            <w:del w:id="68447"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44C11" w14:textId="000B2FE3" w:rsidR="0054678C" w:rsidRPr="00F458A0" w:rsidDel="00A17716" w:rsidRDefault="0054678C" w:rsidP="00FE51E3">
            <w:pPr>
              <w:pStyle w:val="TableText"/>
              <w:rPr>
                <w:del w:id="68448" w:author="Author"/>
              </w:rPr>
            </w:pPr>
            <w:del w:id="6844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6F878" w14:textId="42C07467" w:rsidR="0054678C" w:rsidRPr="00F458A0" w:rsidDel="00A17716" w:rsidRDefault="0054678C" w:rsidP="00FE51E3">
            <w:pPr>
              <w:pStyle w:val="TableText"/>
              <w:rPr>
                <w:del w:id="68450" w:author="Author"/>
              </w:rPr>
            </w:pPr>
            <w:del w:id="6845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6B11E" w14:textId="6C3E5C78" w:rsidR="0054678C" w:rsidRPr="00F458A0" w:rsidDel="00A17716" w:rsidRDefault="0054678C" w:rsidP="00FE51E3">
            <w:pPr>
              <w:pStyle w:val="TableBody"/>
              <w:rPr>
                <w:del w:id="684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5951B" w14:textId="2F6E6B9E" w:rsidR="0054678C" w:rsidRPr="00F458A0" w:rsidDel="00A17716" w:rsidRDefault="0054678C" w:rsidP="00FE51E3">
            <w:pPr>
              <w:pStyle w:val="TableText"/>
              <w:rPr>
                <w:del w:id="68453" w:author="Author"/>
              </w:rPr>
            </w:pPr>
            <w:del w:id="6845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5FD8B" w14:textId="3A236856" w:rsidR="0054678C" w:rsidRPr="00F458A0" w:rsidDel="00A17716" w:rsidRDefault="0054678C" w:rsidP="00FE51E3">
            <w:pPr>
              <w:pStyle w:val="TableText"/>
              <w:rPr>
                <w:del w:id="68455" w:author="Author"/>
              </w:rPr>
            </w:pPr>
            <w:del w:id="6845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C9FA6" w14:textId="7B668035" w:rsidR="0054678C" w:rsidRPr="00F458A0" w:rsidDel="00A17716" w:rsidRDefault="0054678C" w:rsidP="00FE51E3">
            <w:pPr>
              <w:pStyle w:val="TableText"/>
              <w:rPr>
                <w:del w:id="68457" w:author="Author"/>
              </w:rPr>
            </w:pPr>
            <w:del w:id="6845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5A190" w14:textId="265170B5" w:rsidR="0054678C" w:rsidRPr="00F458A0" w:rsidDel="00A17716" w:rsidRDefault="0054678C" w:rsidP="00FE51E3">
            <w:pPr>
              <w:pStyle w:val="TableBody"/>
              <w:rPr>
                <w:del w:id="68459" w:author="Author"/>
              </w:rPr>
            </w:pPr>
          </w:p>
        </w:tc>
      </w:tr>
      <w:tr w:rsidR="0054678C" w:rsidRPr="00F458A0" w:rsidDel="00A17716" w14:paraId="16EFD049" w14:textId="581C805F" w:rsidTr="00FE76DD">
        <w:trPr>
          <w:cantSplit/>
          <w:del w:id="684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306A8" w14:textId="2D17BFB4" w:rsidR="0054678C" w:rsidRPr="00F458A0" w:rsidDel="00A17716" w:rsidRDefault="0054678C" w:rsidP="00FE51E3">
            <w:pPr>
              <w:pStyle w:val="TableText"/>
              <w:rPr>
                <w:del w:id="68461" w:author="Author"/>
              </w:rPr>
            </w:pPr>
            <w:del w:id="68462" w:author="Author">
              <w:r w:rsidRPr="00F458A0" w:rsidDel="00A17716">
                <w:delText>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341C2" w14:textId="032222C1" w:rsidR="0054678C" w:rsidRPr="00F458A0" w:rsidDel="00A17716" w:rsidRDefault="0054678C" w:rsidP="00FE51E3">
            <w:pPr>
              <w:pStyle w:val="TableText"/>
              <w:rPr>
                <w:del w:id="68463" w:author="Author"/>
              </w:rPr>
            </w:pPr>
            <w:del w:id="68464"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E8A84" w14:textId="4F9BE8BB" w:rsidR="0054678C" w:rsidRPr="00F458A0" w:rsidDel="00A17716" w:rsidRDefault="0054678C" w:rsidP="00FE51E3">
            <w:pPr>
              <w:pStyle w:val="TableText"/>
              <w:rPr>
                <w:del w:id="68465" w:author="Author"/>
              </w:rPr>
            </w:pPr>
            <w:del w:id="68466"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4B806" w14:textId="2B3C24A1" w:rsidR="0054678C" w:rsidRPr="00F458A0" w:rsidDel="00A17716" w:rsidRDefault="0054678C" w:rsidP="00FE51E3">
            <w:pPr>
              <w:pStyle w:val="TableText"/>
              <w:rPr>
                <w:del w:id="68467" w:author="Author"/>
              </w:rPr>
            </w:pPr>
            <w:del w:id="68468" w:author="Author">
              <w:r w:rsidRPr="00F458A0" w:rsidDel="00A17716">
                <w:delText>Payer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4C8B8" w14:textId="3D560509" w:rsidR="0054678C" w:rsidRPr="00F458A0" w:rsidDel="00A17716" w:rsidRDefault="0054678C" w:rsidP="00FE51E3">
            <w:pPr>
              <w:pStyle w:val="TableBody"/>
              <w:rPr>
                <w:del w:id="684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53580" w14:textId="280C0E3A" w:rsidR="0054678C" w:rsidRPr="00F458A0" w:rsidDel="00A17716" w:rsidRDefault="0054678C" w:rsidP="00FE51E3">
            <w:pPr>
              <w:pStyle w:val="TableText"/>
              <w:rPr>
                <w:del w:id="68470" w:author="Author"/>
              </w:rPr>
            </w:pPr>
            <w:del w:id="6847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256AD" w14:textId="718A8662" w:rsidR="0054678C" w:rsidRPr="00F458A0" w:rsidDel="00A17716" w:rsidRDefault="0054678C" w:rsidP="00FE51E3">
            <w:pPr>
              <w:pStyle w:val="TableText"/>
              <w:rPr>
                <w:del w:id="68472" w:author="Author"/>
              </w:rPr>
            </w:pPr>
            <w:del w:id="6847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40956" w14:textId="6A524A18" w:rsidR="0054678C" w:rsidRPr="00F458A0" w:rsidDel="00A17716" w:rsidRDefault="0054678C" w:rsidP="00FE51E3">
            <w:pPr>
              <w:pStyle w:val="TableText"/>
              <w:rPr>
                <w:del w:id="68474" w:author="Author"/>
              </w:rPr>
            </w:pPr>
            <w:del w:id="68475"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6DD96" w14:textId="71F17B85" w:rsidR="0054678C" w:rsidRPr="00F458A0" w:rsidDel="00A17716" w:rsidRDefault="0054678C" w:rsidP="00FE51E3">
            <w:pPr>
              <w:pStyle w:val="TableBody"/>
              <w:rPr>
                <w:del w:id="68476" w:author="Author"/>
              </w:rPr>
            </w:pPr>
          </w:p>
        </w:tc>
      </w:tr>
      <w:tr w:rsidR="0054678C" w:rsidRPr="00F458A0" w:rsidDel="00A17716" w14:paraId="2F935AC2" w14:textId="012F5652" w:rsidTr="00FE76DD">
        <w:trPr>
          <w:cantSplit/>
          <w:del w:id="684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63FB0" w14:textId="58759B72" w:rsidR="0054678C" w:rsidRPr="00F458A0" w:rsidDel="00A17716" w:rsidRDefault="0054678C" w:rsidP="00FE51E3">
            <w:pPr>
              <w:pStyle w:val="TableText"/>
              <w:rPr>
                <w:del w:id="68478" w:author="Author"/>
              </w:rPr>
            </w:pPr>
            <w:del w:id="68479" w:author="Author">
              <w:r w:rsidRPr="00F458A0" w:rsidDel="00A17716">
                <w:delText>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5FB22" w14:textId="32D94393" w:rsidR="0054678C" w:rsidRPr="00F458A0" w:rsidDel="00A17716" w:rsidRDefault="0054678C" w:rsidP="00FE51E3">
            <w:pPr>
              <w:pStyle w:val="TableText"/>
              <w:rPr>
                <w:del w:id="68480" w:author="Author"/>
              </w:rPr>
            </w:pPr>
            <w:del w:id="68481"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02A08" w14:textId="54022C1A" w:rsidR="0054678C" w:rsidRPr="00F458A0" w:rsidDel="00A17716" w:rsidRDefault="0054678C" w:rsidP="00FE51E3">
            <w:pPr>
              <w:pStyle w:val="TableText"/>
              <w:rPr>
                <w:del w:id="68482" w:author="Author"/>
              </w:rPr>
            </w:pPr>
            <w:del w:id="68483"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95737" w14:textId="7262C925" w:rsidR="0054678C" w:rsidRPr="00F458A0" w:rsidDel="00A17716" w:rsidRDefault="0054678C" w:rsidP="00FE51E3">
            <w:pPr>
              <w:pStyle w:val="TableText"/>
              <w:rPr>
                <w:del w:id="68484" w:author="Author"/>
              </w:rPr>
            </w:pPr>
            <w:del w:id="6848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39871" w14:textId="52CB7944" w:rsidR="0054678C" w:rsidRPr="00F458A0" w:rsidDel="00A17716" w:rsidRDefault="0054678C" w:rsidP="00FE51E3">
            <w:pPr>
              <w:pStyle w:val="TableBody"/>
              <w:rPr>
                <w:del w:id="684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C217C" w14:textId="62F80409" w:rsidR="0054678C" w:rsidRPr="00F458A0" w:rsidDel="00A17716" w:rsidRDefault="0054678C" w:rsidP="00FE51E3">
            <w:pPr>
              <w:pStyle w:val="TableText"/>
              <w:rPr>
                <w:del w:id="68487" w:author="Author"/>
              </w:rPr>
            </w:pPr>
            <w:del w:id="6848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D6464" w14:textId="5FBFC168" w:rsidR="0054678C" w:rsidRPr="00F458A0" w:rsidDel="00A17716" w:rsidRDefault="0054678C" w:rsidP="00FE51E3">
            <w:pPr>
              <w:pStyle w:val="TableText"/>
              <w:rPr>
                <w:del w:id="68489" w:author="Author"/>
              </w:rPr>
            </w:pPr>
            <w:del w:id="6849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14213" w14:textId="5A6BA173" w:rsidR="0054678C" w:rsidRPr="00F458A0" w:rsidDel="00A17716" w:rsidRDefault="0054678C" w:rsidP="00FE51E3">
            <w:pPr>
              <w:pStyle w:val="TableText"/>
              <w:rPr>
                <w:del w:id="68491" w:author="Author"/>
              </w:rPr>
            </w:pPr>
            <w:del w:id="6849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07C0B" w14:textId="6E1D9D7A" w:rsidR="0054678C" w:rsidRPr="00F458A0" w:rsidDel="00A17716" w:rsidRDefault="0054678C" w:rsidP="00FE51E3">
            <w:pPr>
              <w:pStyle w:val="TableBody"/>
              <w:rPr>
                <w:del w:id="68493" w:author="Author"/>
              </w:rPr>
            </w:pPr>
          </w:p>
        </w:tc>
      </w:tr>
      <w:tr w:rsidR="0054678C" w:rsidRPr="00F458A0" w:rsidDel="00A17716" w14:paraId="1DAAAC9D" w14:textId="2C485B54" w:rsidTr="00FE76DD">
        <w:trPr>
          <w:cantSplit/>
          <w:del w:id="684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D971F" w14:textId="100F4B27" w:rsidR="0054678C" w:rsidRPr="00F458A0" w:rsidDel="00A17716" w:rsidRDefault="0054678C" w:rsidP="00FE51E3">
            <w:pPr>
              <w:pStyle w:val="TableText"/>
              <w:rPr>
                <w:del w:id="68495" w:author="Author"/>
              </w:rPr>
            </w:pPr>
            <w:del w:id="68496" w:author="Author">
              <w:r w:rsidRPr="00F458A0" w:rsidDel="00A17716">
                <w:delText>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B6782" w14:textId="35C2D5F6" w:rsidR="0054678C" w:rsidRPr="00F458A0" w:rsidDel="00A17716" w:rsidRDefault="0054678C" w:rsidP="00FE51E3">
            <w:pPr>
              <w:pStyle w:val="TableText"/>
              <w:rPr>
                <w:del w:id="68497" w:author="Author"/>
              </w:rPr>
            </w:pPr>
            <w:del w:id="68498"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EF1F7" w14:textId="0E970597" w:rsidR="0054678C" w:rsidRPr="00F458A0" w:rsidDel="00A17716" w:rsidRDefault="0054678C" w:rsidP="00FE51E3">
            <w:pPr>
              <w:pStyle w:val="TableText"/>
              <w:rPr>
                <w:del w:id="68499" w:author="Author"/>
              </w:rPr>
            </w:pPr>
            <w:del w:id="68500"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587CA" w14:textId="64885597" w:rsidR="0054678C" w:rsidRPr="00F458A0" w:rsidDel="00A17716" w:rsidRDefault="0054678C" w:rsidP="00FE51E3">
            <w:pPr>
              <w:pStyle w:val="TableText"/>
              <w:rPr>
                <w:del w:id="68501" w:author="Author"/>
              </w:rPr>
            </w:pPr>
            <w:del w:id="68502" w:author="Author">
              <w:r w:rsidRPr="00F458A0" w:rsidDel="00A17716">
                <w:delText>Insurance Typ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74246" w14:textId="5D487731" w:rsidR="0054678C" w:rsidRPr="00F458A0" w:rsidDel="00A17716" w:rsidRDefault="0054678C" w:rsidP="00FE51E3">
            <w:pPr>
              <w:pStyle w:val="TableBody"/>
              <w:rPr>
                <w:del w:id="685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654DD" w14:textId="40117DE0" w:rsidR="0054678C" w:rsidRPr="00F458A0" w:rsidDel="00A17716" w:rsidRDefault="0054678C" w:rsidP="00FE51E3">
            <w:pPr>
              <w:pStyle w:val="TableText"/>
              <w:rPr>
                <w:del w:id="68504" w:author="Author"/>
              </w:rPr>
            </w:pPr>
            <w:del w:id="6850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28F87" w14:textId="7A16C380" w:rsidR="0054678C" w:rsidRPr="00F458A0" w:rsidDel="00A17716" w:rsidRDefault="0054678C" w:rsidP="00FE51E3">
            <w:pPr>
              <w:pStyle w:val="TableText"/>
              <w:rPr>
                <w:del w:id="68506" w:author="Author"/>
              </w:rPr>
            </w:pPr>
            <w:del w:id="68507"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927CE" w14:textId="5657107E" w:rsidR="0054678C" w:rsidRPr="00F458A0" w:rsidDel="00A17716" w:rsidRDefault="0054678C" w:rsidP="00FE51E3">
            <w:pPr>
              <w:pStyle w:val="TableText"/>
              <w:rPr>
                <w:del w:id="68508" w:author="Author"/>
              </w:rPr>
            </w:pPr>
            <w:del w:id="68509" w:author="Author">
              <w:r w:rsidRPr="00F458A0" w:rsidDel="00A17716">
                <w:delText>Coverage.pla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8C3C2" w14:textId="65208983" w:rsidR="0054678C" w:rsidRPr="00F458A0" w:rsidDel="00A17716" w:rsidRDefault="0054678C" w:rsidP="00FE51E3">
            <w:pPr>
              <w:pStyle w:val="TableBody"/>
              <w:rPr>
                <w:del w:id="68510" w:author="Author"/>
              </w:rPr>
            </w:pPr>
          </w:p>
        </w:tc>
      </w:tr>
      <w:tr w:rsidR="0054678C" w:rsidRPr="00F458A0" w:rsidDel="00A17716" w14:paraId="1379B15B" w14:textId="66065D0C" w:rsidTr="00FE76DD">
        <w:trPr>
          <w:cantSplit/>
          <w:del w:id="685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CD349" w14:textId="6EE47F34" w:rsidR="0054678C" w:rsidRPr="00F458A0" w:rsidDel="00A17716" w:rsidRDefault="0054678C" w:rsidP="00FE51E3">
            <w:pPr>
              <w:pStyle w:val="TableText"/>
              <w:rPr>
                <w:del w:id="68512" w:author="Author"/>
              </w:rPr>
            </w:pPr>
            <w:del w:id="68513" w:author="Author">
              <w:r w:rsidRPr="00F458A0" w:rsidDel="00A17716">
                <w:delText>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25F99" w14:textId="4EF0D7FD" w:rsidR="0054678C" w:rsidRPr="00F458A0" w:rsidDel="00A17716" w:rsidRDefault="0054678C" w:rsidP="00FE51E3">
            <w:pPr>
              <w:pStyle w:val="TableText"/>
              <w:rPr>
                <w:del w:id="68514" w:author="Author"/>
              </w:rPr>
            </w:pPr>
            <w:del w:id="68515"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A66BF" w14:textId="089AE68C" w:rsidR="0054678C" w:rsidRPr="00F458A0" w:rsidDel="00A17716" w:rsidRDefault="0054678C" w:rsidP="00FE51E3">
            <w:pPr>
              <w:pStyle w:val="TableText"/>
              <w:rPr>
                <w:del w:id="68516" w:author="Author"/>
              </w:rPr>
            </w:pPr>
            <w:del w:id="68517"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47218" w14:textId="398B2FF9" w:rsidR="0054678C" w:rsidRPr="00F458A0" w:rsidDel="00A17716" w:rsidRDefault="0054678C" w:rsidP="00FE51E3">
            <w:pPr>
              <w:pStyle w:val="TableText"/>
              <w:rPr>
                <w:del w:id="68518" w:author="Author"/>
              </w:rPr>
            </w:pPr>
            <w:del w:id="6851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9F236" w14:textId="2BBC3641" w:rsidR="0054678C" w:rsidRPr="00F458A0" w:rsidDel="00A17716" w:rsidRDefault="0054678C" w:rsidP="00FE51E3">
            <w:pPr>
              <w:pStyle w:val="TableBody"/>
              <w:rPr>
                <w:del w:id="685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DE640" w14:textId="6E7A2A6F" w:rsidR="0054678C" w:rsidRPr="00F458A0" w:rsidDel="00A17716" w:rsidRDefault="0054678C" w:rsidP="00FE51E3">
            <w:pPr>
              <w:pStyle w:val="TableText"/>
              <w:rPr>
                <w:del w:id="68521" w:author="Author"/>
              </w:rPr>
            </w:pPr>
            <w:del w:id="6852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6D68D" w14:textId="5FBAE7D2" w:rsidR="0054678C" w:rsidRPr="00F458A0" w:rsidDel="00A17716" w:rsidRDefault="0054678C" w:rsidP="00FE51E3">
            <w:pPr>
              <w:pStyle w:val="TableText"/>
              <w:rPr>
                <w:del w:id="68523" w:author="Author"/>
              </w:rPr>
            </w:pPr>
            <w:del w:id="6852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1CCFF" w14:textId="205C5B1A" w:rsidR="0054678C" w:rsidRPr="00F458A0" w:rsidDel="00A17716" w:rsidRDefault="0054678C" w:rsidP="00FE51E3">
            <w:pPr>
              <w:pStyle w:val="TableText"/>
              <w:rPr>
                <w:del w:id="68525" w:author="Author"/>
              </w:rPr>
            </w:pPr>
            <w:del w:id="6852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20A15" w14:textId="121FB8EF" w:rsidR="0054678C" w:rsidRPr="00F458A0" w:rsidDel="00A17716" w:rsidRDefault="0054678C" w:rsidP="00FE51E3">
            <w:pPr>
              <w:pStyle w:val="TableBody"/>
              <w:rPr>
                <w:del w:id="68527" w:author="Author"/>
              </w:rPr>
            </w:pPr>
          </w:p>
        </w:tc>
      </w:tr>
      <w:tr w:rsidR="0054678C" w:rsidRPr="00F458A0" w:rsidDel="00A17716" w14:paraId="6B91225B" w14:textId="7C228B42" w:rsidTr="00FE76DD">
        <w:trPr>
          <w:cantSplit/>
          <w:del w:id="685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5AED9" w14:textId="1D2C865B" w:rsidR="0054678C" w:rsidRPr="00F458A0" w:rsidDel="00A17716" w:rsidRDefault="0054678C" w:rsidP="00FE51E3">
            <w:pPr>
              <w:pStyle w:val="TableText"/>
              <w:rPr>
                <w:del w:id="68529" w:author="Author"/>
              </w:rPr>
            </w:pPr>
            <w:del w:id="68530" w:author="Author">
              <w:r w:rsidRPr="00F458A0" w:rsidDel="00A17716">
                <w:delText>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19CEB" w14:textId="502B013D" w:rsidR="0054678C" w:rsidRPr="00F458A0" w:rsidDel="00A17716" w:rsidRDefault="0054678C" w:rsidP="00FE51E3">
            <w:pPr>
              <w:pStyle w:val="TableText"/>
              <w:rPr>
                <w:del w:id="68531" w:author="Author"/>
              </w:rPr>
            </w:pPr>
            <w:del w:id="68532"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D8DEF" w14:textId="1CDB5322" w:rsidR="0054678C" w:rsidRPr="00F458A0" w:rsidDel="00A17716" w:rsidRDefault="0054678C" w:rsidP="00FE51E3">
            <w:pPr>
              <w:pStyle w:val="TableText"/>
              <w:rPr>
                <w:del w:id="68533" w:author="Author"/>
              </w:rPr>
            </w:pPr>
            <w:del w:id="68534"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AC3E5" w14:textId="25110E41" w:rsidR="0054678C" w:rsidRPr="00F458A0" w:rsidDel="00A17716" w:rsidRDefault="0054678C" w:rsidP="00FE51E3">
            <w:pPr>
              <w:pStyle w:val="TableText"/>
              <w:rPr>
                <w:del w:id="68535" w:author="Author"/>
              </w:rPr>
            </w:pPr>
            <w:del w:id="6853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9F943" w14:textId="1A5C915B" w:rsidR="0054678C" w:rsidRPr="00F458A0" w:rsidDel="00A17716" w:rsidRDefault="0054678C" w:rsidP="00FE51E3">
            <w:pPr>
              <w:pStyle w:val="TableBody"/>
              <w:rPr>
                <w:del w:id="685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C6DB5" w14:textId="6C411D4F" w:rsidR="0054678C" w:rsidRPr="00F458A0" w:rsidDel="00A17716" w:rsidRDefault="0054678C" w:rsidP="00FE51E3">
            <w:pPr>
              <w:pStyle w:val="TableText"/>
              <w:rPr>
                <w:del w:id="68538" w:author="Author"/>
              </w:rPr>
            </w:pPr>
            <w:del w:id="6853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9A7F3" w14:textId="190E43F5" w:rsidR="0054678C" w:rsidRPr="00F458A0" w:rsidDel="00A17716" w:rsidRDefault="0054678C" w:rsidP="00FE51E3">
            <w:pPr>
              <w:pStyle w:val="TableText"/>
              <w:rPr>
                <w:del w:id="68540" w:author="Author"/>
              </w:rPr>
            </w:pPr>
            <w:del w:id="6854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CDE09" w14:textId="5351C2FA" w:rsidR="0054678C" w:rsidRPr="00F458A0" w:rsidDel="00A17716" w:rsidRDefault="0054678C" w:rsidP="00FE51E3">
            <w:pPr>
              <w:pStyle w:val="TableText"/>
              <w:rPr>
                <w:del w:id="68542" w:author="Author"/>
              </w:rPr>
            </w:pPr>
            <w:del w:id="6854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EC10E" w14:textId="02B1DAC6" w:rsidR="0054678C" w:rsidRPr="00F458A0" w:rsidDel="00A17716" w:rsidRDefault="0054678C" w:rsidP="00FE51E3">
            <w:pPr>
              <w:pStyle w:val="TableBody"/>
              <w:rPr>
                <w:del w:id="68544" w:author="Author"/>
              </w:rPr>
            </w:pPr>
          </w:p>
        </w:tc>
      </w:tr>
      <w:tr w:rsidR="0054678C" w:rsidRPr="00F458A0" w:rsidDel="00A17716" w14:paraId="14E00536" w14:textId="4E4EE0A0" w:rsidTr="00FE76DD">
        <w:trPr>
          <w:cantSplit/>
          <w:del w:id="685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FE8F5" w14:textId="54455F0F" w:rsidR="0054678C" w:rsidRPr="00F458A0" w:rsidDel="00A17716" w:rsidRDefault="0054678C" w:rsidP="00FE51E3">
            <w:pPr>
              <w:pStyle w:val="TableText"/>
              <w:rPr>
                <w:del w:id="68546" w:author="Author"/>
              </w:rPr>
            </w:pPr>
            <w:del w:id="68547" w:author="Author">
              <w:r w:rsidRPr="00F458A0" w:rsidDel="00A17716">
                <w:delText>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8C80F" w14:textId="045CAB94" w:rsidR="0054678C" w:rsidRPr="00F458A0" w:rsidDel="00A17716" w:rsidRDefault="0054678C" w:rsidP="00FE51E3">
            <w:pPr>
              <w:pStyle w:val="TableText"/>
              <w:rPr>
                <w:del w:id="68548" w:author="Author"/>
              </w:rPr>
            </w:pPr>
            <w:del w:id="68549" w:author="Author">
              <w:r w:rsidRPr="00F458A0" w:rsidDel="00A17716">
                <w:delText>CI1 - Loop 2010BB/BC (Current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FC51C" w14:textId="722EFA2B" w:rsidR="0054678C" w:rsidRPr="00F458A0" w:rsidDel="00A17716" w:rsidRDefault="0054678C" w:rsidP="00FE51E3">
            <w:pPr>
              <w:pStyle w:val="TableText"/>
              <w:rPr>
                <w:del w:id="68550" w:author="Author"/>
              </w:rPr>
            </w:pPr>
            <w:del w:id="68551"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99EF5" w14:textId="0F4046AD" w:rsidR="0054678C" w:rsidRPr="00F458A0" w:rsidDel="00A17716" w:rsidRDefault="0054678C" w:rsidP="00FE51E3">
            <w:pPr>
              <w:pStyle w:val="TableText"/>
              <w:rPr>
                <w:del w:id="68552" w:author="Author"/>
              </w:rPr>
            </w:pPr>
            <w:del w:id="68553" w:author="Author">
              <w:r w:rsidRPr="00F458A0" w:rsidDel="00A17716">
                <w:delText>MRA Secondary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40A67" w14:textId="2FE4027C" w:rsidR="0054678C" w:rsidRPr="00F458A0" w:rsidDel="00A17716" w:rsidRDefault="0054678C" w:rsidP="00FE51E3">
            <w:pPr>
              <w:pStyle w:val="TableBody"/>
              <w:rPr>
                <w:del w:id="685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FCC62" w14:textId="59402C42" w:rsidR="0054678C" w:rsidRPr="00F458A0" w:rsidDel="00A17716" w:rsidRDefault="0054678C" w:rsidP="00FE51E3">
            <w:pPr>
              <w:pStyle w:val="TableText"/>
              <w:rPr>
                <w:del w:id="68555" w:author="Author"/>
              </w:rPr>
            </w:pPr>
            <w:del w:id="6855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0C9ED" w14:textId="0DEEB852" w:rsidR="0054678C" w:rsidRPr="00F458A0" w:rsidDel="00A17716" w:rsidRDefault="0054678C" w:rsidP="00FE51E3">
            <w:pPr>
              <w:pStyle w:val="TableBody"/>
              <w:rPr>
                <w:del w:id="6855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F92E5" w14:textId="1A21DB30" w:rsidR="0054678C" w:rsidRPr="00F458A0" w:rsidDel="00A17716" w:rsidRDefault="0054678C" w:rsidP="00FE51E3">
            <w:pPr>
              <w:pStyle w:val="TableText"/>
              <w:rPr>
                <w:del w:id="68558" w:author="Author"/>
              </w:rPr>
            </w:pPr>
            <w:del w:id="68559" w:author="Author">
              <w:r w:rsidRPr="00F458A0" w:rsidDel="00A17716">
                <w:delTex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3102B" w14:textId="1FE27929" w:rsidR="0054678C" w:rsidRPr="00F458A0" w:rsidDel="00A17716" w:rsidRDefault="0054678C" w:rsidP="00FE51E3">
            <w:pPr>
              <w:pStyle w:val="TableBody"/>
              <w:rPr>
                <w:del w:id="68560" w:author="Author"/>
              </w:rPr>
            </w:pPr>
          </w:p>
        </w:tc>
      </w:tr>
      <w:tr w:rsidR="0054678C" w:rsidRPr="00F458A0" w:rsidDel="00A17716" w14:paraId="541D4D69" w14:textId="7BDB0E60" w:rsidTr="00FE76DD">
        <w:trPr>
          <w:cantSplit/>
          <w:del w:id="685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495F2" w14:textId="430C45F2" w:rsidR="0054678C" w:rsidRPr="00F458A0" w:rsidDel="00A17716" w:rsidRDefault="0054678C" w:rsidP="00FE51E3">
            <w:pPr>
              <w:pStyle w:val="TableText"/>
              <w:rPr>
                <w:del w:id="68562" w:author="Author"/>
              </w:rPr>
            </w:pPr>
            <w:del w:id="68563" w:author="Author">
              <w:r w:rsidRPr="00F458A0" w:rsidDel="00A17716">
                <w:delText>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96100" w14:textId="48E43D5D" w:rsidR="0054678C" w:rsidRPr="00F458A0" w:rsidDel="00A17716" w:rsidRDefault="0054678C" w:rsidP="00FE51E3">
            <w:pPr>
              <w:pStyle w:val="TableText"/>
              <w:rPr>
                <w:del w:id="68564" w:author="Author"/>
              </w:rPr>
            </w:pPr>
            <w:del w:id="68565"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AE8AF" w14:textId="7712FA90" w:rsidR="0054678C" w:rsidRPr="00F458A0" w:rsidDel="00A17716" w:rsidRDefault="0054678C" w:rsidP="00FE51E3">
            <w:pPr>
              <w:pStyle w:val="TableText"/>
              <w:rPr>
                <w:del w:id="68566" w:author="Author"/>
              </w:rPr>
            </w:pPr>
            <w:del w:id="6856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D5771" w14:textId="2E236817" w:rsidR="0054678C" w:rsidRPr="00F458A0" w:rsidDel="00A17716" w:rsidRDefault="0054678C" w:rsidP="00FE51E3">
            <w:pPr>
              <w:pStyle w:val="TableText"/>
              <w:rPr>
                <w:del w:id="68568" w:author="Author"/>
              </w:rPr>
            </w:pPr>
            <w:del w:id="68569" w:author="Author">
              <w:r w:rsidRPr="00F458A0" w:rsidDel="00A17716">
                <w:delText>RECORD ID = ‘CI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06A08" w14:textId="1F5D04E9" w:rsidR="0054678C" w:rsidRPr="00F458A0" w:rsidDel="00A17716" w:rsidRDefault="0054678C" w:rsidP="00FE51E3">
            <w:pPr>
              <w:pStyle w:val="TableBody"/>
              <w:rPr>
                <w:del w:id="685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0A8E5" w14:textId="4E922E38" w:rsidR="0054678C" w:rsidRPr="00F458A0" w:rsidDel="00A17716" w:rsidRDefault="0054678C" w:rsidP="00FE51E3">
            <w:pPr>
              <w:pStyle w:val="TableText"/>
              <w:rPr>
                <w:del w:id="68571" w:author="Author"/>
              </w:rPr>
            </w:pPr>
            <w:del w:id="6857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C39ED" w14:textId="5903F06F" w:rsidR="0054678C" w:rsidRPr="00F458A0" w:rsidDel="00A17716" w:rsidRDefault="0054678C" w:rsidP="00FE51E3">
            <w:pPr>
              <w:pStyle w:val="TableBody"/>
              <w:rPr>
                <w:del w:id="6857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6FFAE" w14:textId="072BC737" w:rsidR="0054678C" w:rsidRPr="00F458A0" w:rsidDel="00A17716" w:rsidRDefault="0054678C" w:rsidP="00FE51E3">
            <w:pPr>
              <w:pStyle w:val="TableBody"/>
              <w:rPr>
                <w:del w:id="6857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B9418" w14:textId="35864A3E" w:rsidR="0054678C" w:rsidRPr="00F458A0" w:rsidDel="00A17716" w:rsidRDefault="0054678C" w:rsidP="00FE51E3">
            <w:pPr>
              <w:pStyle w:val="TableBody"/>
              <w:rPr>
                <w:del w:id="68575" w:author="Author"/>
              </w:rPr>
            </w:pPr>
          </w:p>
        </w:tc>
      </w:tr>
      <w:tr w:rsidR="0054678C" w:rsidRPr="00F458A0" w:rsidDel="00A17716" w14:paraId="10A19186" w14:textId="4D8E4770" w:rsidTr="00FE76DD">
        <w:trPr>
          <w:cantSplit/>
          <w:del w:id="685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F962E" w14:textId="1DC3819F" w:rsidR="0054678C" w:rsidRPr="00F458A0" w:rsidDel="00A17716" w:rsidRDefault="0054678C" w:rsidP="00FE51E3">
            <w:pPr>
              <w:pStyle w:val="TableText"/>
              <w:rPr>
                <w:del w:id="68577" w:author="Author"/>
              </w:rPr>
            </w:pPr>
            <w:del w:id="68578" w:author="Author">
              <w:r w:rsidRPr="00F458A0" w:rsidDel="00A17716">
                <w:delText>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11ECD" w14:textId="70507744" w:rsidR="0054678C" w:rsidRPr="00F458A0" w:rsidDel="00A17716" w:rsidRDefault="0054678C" w:rsidP="00FE51E3">
            <w:pPr>
              <w:pStyle w:val="TableText"/>
              <w:rPr>
                <w:del w:id="68579" w:author="Author"/>
              </w:rPr>
            </w:pPr>
            <w:del w:id="68580"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7923D" w14:textId="59FC68FB" w:rsidR="0054678C" w:rsidRPr="00F458A0" w:rsidDel="00A17716" w:rsidRDefault="0054678C" w:rsidP="00FE51E3">
            <w:pPr>
              <w:pStyle w:val="TableText"/>
              <w:rPr>
                <w:del w:id="68581" w:author="Author"/>
              </w:rPr>
            </w:pPr>
            <w:del w:id="6858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210FD" w14:textId="435459FF" w:rsidR="0054678C" w:rsidRPr="00F458A0" w:rsidDel="00A17716" w:rsidRDefault="0054678C" w:rsidP="00FE51E3">
            <w:pPr>
              <w:pStyle w:val="TableText"/>
              <w:rPr>
                <w:del w:id="68583" w:author="Author"/>
              </w:rPr>
            </w:pPr>
            <w:del w:id="68584" w:author="Author">
              <w:r w:rsidRPr="00F458A0" w:rsidDel="00A17716">
                <w:delText>Billing Prov Sec ID Qualifier(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2AA27" w14:textId="160D6C4C" w:rsidR="0054678C" w:rsidRPr="00F458A0" w:rsidDel="00A17716" w:rsidRDefault="0054678C" w:rsidP="00FE51E3">
            <w:pPr>
              <w:pStyle w:val="TableText"/>
              <w:rPr>
                <w:del w:id="68585" w:author="Author"/>
              </w:rPr>
            </w:pPr>
            <w:del w:id="68586" w:author="Author">
              <w:r w:rsidRPr="00F458A0" w:rsidDel="00A17716">
                <w:delText>G5</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677E7" w14:textId="1C005F3A" w:rsidR="0054678C" w:rsidRPr="00F458A0" w:rsidDel="00A17716" w:rsidRDefault="0054678C" w:rsidP="00FE51E3">
            <w:pPr>
              <w:pStyle w:val="TableText"/>
              <w:rPr>
                <w:del w:id="68587" w:author="Author"/>
              </w:rPr>
            </w:pPr>
            <w:del w:id="6858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2BBAC" w14:textId="5551EFB6" w:rsidR="0054678C" w:rsidRPr="00F458A0" w:rsidDel="00A17716" w:rsidRDefault="0054678C" w:rsidP="00FE51E3">
            <w:pPr>
              <w:pStyle w:val="TableText"/>
              <w:rPr>
                <w:del w:id="68589" w:author="Author"/>
              </w:rPr>
            </w:pPr>
            <w:del w:id="6859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69EC3" w14:textId="4366096F" w:rsidR="0054678C" w:rsidRPr="00F458A0" w:rsidDel="00A17716" w:rsidRDefault="0054678C" w:rsidP="00FE51E3">
            <w:pPr>
              <w:pStyle w:val="TableText"/>
              <w:rPr>
                <w:del w:id="68591" w:author="Author"/>
              </w:rPr>
            </w:pPr>
            <w:del w:id="6859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55A2F" w14:textId="3C84CBE1" w:rsidR="0054678C" w:rsidRPr="00F458A0" w:rsidDel="00A17716" w:rsidRDefault="0054678C" w:rsidP="00FE51E3">
            <w:pPr>
              <w:pStyle w:val="TableBody"/>
              <w:rPr>
                <w:del w:id="68593" w:author="Author"/>
              </w:rPr>
            </w:pPr>
          </w:p>
        </w:tc>
      </w:tr>
      <w:tr w:rsidR="0054678C" w:rsidRPr="00F458A0" w:rsidDel="00A17716" w14:paraId="6BA9465E" w14:textId="1D4EF409" w:rsidTr="00FE76DD">
        <w:trPr>
          <w:cantSplit/>
          <w:del w:id="685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869FE" w14:textId="66575F37" w:rsidR="0054678C" w:rsidRPr="00F458A0" w:rsidDel="00A17716" w:rsidRDefault="0054678C" w:rsidP="00FE51E3">
            <w:pPr>
              <w:pStyle w:val="TableText"/>
              <w:rPr>
                <w:del w:id="68595" w:author="Author"/>
              </w:rPr>
            </w:pPr>
            <w:del w:id="68596" w:author="Author">
              <w:r w:rsidRPr="00F458A0" w:rsidDel="00A17716">
                <w:delText>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70479" w14:textId="508635C1" w:rsidR="0054678C" w:rsidRPr="00F458A0" w:rsidDel="00A17716" w:rsidRDefault="0054678C" w:rsidP="00FE51E3">
            <w:pPr>
              <w:pStyle w:val="TableText"/>
              <w:rPr>
                <w:del w:id="68597" w:author="Author"/>
              </w:rPr>
            </w:pPr>
            <w:del w:id="68598"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36F92" w14:textId="47C90082" w:rsidR="0054678C" w:rsidRPr="00F458A0" w:rsidDel="00A17716" w:rsidRDefault="0054678C" w:rsidP="00FE51E3">
            <w:pPr>
              <w:pStyle w:val="TableText"/>
              <w:rPr>
                <w:del w:id="68599" w:author="Author"/>
              </w:rPr>
            </w:pPr>
            <w:del w:id="6860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C172C" w14:textId="05255B70" w:rsidR="0054678C" w:rsidRPr="00F458A0" w:rsidDel="00A17716" w:rsidRDefault="0054678C" w:rsidP="00DD5DE2">
            <w:pPr>
              <w:pStyle w:val="TableText"/>
              <w:rPr>
                <w:del w:id="68601" w:author="Author"/>
              </w:rPr>
            </w:pPr>
            <w:del w:id="68602" w:author="Author">
              <w:r w:rsidRPr="00F458A0" w:rsidDel="00A17716">
                <w:delText>Billing Prov Sec ID(1) (4 character Site/Div ID for report sorting)</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1B261" w14:textId="053193DC" w:rsidR="0054678C" w:rsidRPr="00F458A0" w:rsidDel="00A17716" w:rsidRDefault="0054678C" w:rsidP="00FE51E3">
            <w:pPr>
              <w:pStyle w:val="TableBody"/>
              <w:rPr>
                <w:del w:id="686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4D9FA" w14:textId="5A020CED" w:rsidR="0054678C" w:rsidRPr="00F458A0" w:rsidDel="00A17716" w:rsidRDefault="0054678C" w:rsidP="00FE51E3">
            <w:pPr>
              <w:pStyle w:val="TableText"/>
              <w:rPr>
                <w:del w:id="68604" w:author="Author"/>
              </w:rPr>
            </w:pPr>
            <w:del w:id="6860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B2223" w14:textId="1BB6CE2B" w:rsidR="0054678C" w:rsidRPr="00F458A0" w:rsidDel="00A17716" w:rsidRDefault="0054678C" w:rsidP="00FE51E3">
            <w:pPr>
              <w:pStyle w:val="TableText"/>
              <w:rPr>
                <w:del w:id="68606" w:author="Author"/>
              </w:rPr>
            </w:pPr>
            <w:del w:id="6860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97C25" w14:textId="4F101AF1" w:rsidR="0054678C" w:rsidRPr="00F458A0" w:rsidDel="00A17716" w:rsidRDefault="0054678C" w:rsidP="00FE51E3">
            <w:pPr>
              <w:pStyle w:val="TableText"/>
              <w:rPr>
                <w:del w:id="68608" w:author="Author"/>
              </w:rPr>
            </w:pPr>
            <w:del w:id="68609" w:author="Author">
              <w:r w:rsidRPr="00F458A0" w:rsidDel="00A17716">
                <w:delText>Organizati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C72B4" w14:textId="37E668CB" w:rsidR="0054678C" w:rsidRPr="00F458A0" w:rsidDel="00A17716" w:rsidRDefault="0054678C" w:rsidP="00FE51E3">
            <w:pPr>
              <w:pStyle w:val="TableBody"/>
              <w:rPr>
                <w:del w:id="68610" w:author="Author"/>
              </w:rPr>
            </w:pPr>
          </w:p>
        </w:tc>
      </w:tr>
      <w:tr w:rsidR="0054678C" w:rsidRPr="00F458A0" w:rsidDel="00A17716" w14:paraId="0E785728" w14:textId="75685872" w:rsidTr="00FE76DD">
        <w:trPr>
          <w:cantSplit/>
          <w:del w:id="686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D8267" w14:textId="78F4D143" w:rsidR="0054678C" w:rsidRPr="00F458A0" w:rsidDel="00A17716" w:rsidRDefault="0054678C" w:rsidP="00FE51E3">
            <w:pPr>
              <w:pStyle w:val="TableText"/>
              <w:rPr>
                <w:del w:id="68612" w:author="Author"/>
              </w:rPr>
            </w:pPr>
            <w:del w:id="68613" w:author="Author">
              <w:r w:rsidRPr="00F458A0" w:rsidDel="00A17716">
                <w:delText>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085CE" w14:textId="630CE8EE" w:rsidR="0054678C" w:rsidRPr="00F458A0" w:rsidDel="00A17716" w:rsidRDefault="0054678C" w:rsidP="00FE51E3">
            <w:pPr>
              <w:pStyle w:val="TableText"/>
              <w:rPr>
                <w:del w:id="68614" w:author="Author"/>
              </w:rPr>
            </w:pPr>
            <w:del w:id="68615"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A0840" w14:textId="0150DA64" w:rsidR="0054678C" w:rsidRPr="00F458A0" w:rsidDel="00A17716" w:rsidRDefault="0054678C" w:rsidP="00FE51E3">
            <w:pPr>
              <w:pStyle w:val="TableText"/>
              <w:rPr>
                <w:del w:id="68616" w:author="Author"/>
              </w:rPr>
            </w:pPr>
            <w:del w:id="6861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B65FB" w14:textId="15D6DF56" w:rsidR="0054678C" w:rsidRPr="00F458A0" w:rsidDel="00A17716" w:rsidRDefault="0054678C" w:rsidP="00FE51E3">
            <w:pPr>
              <w:pStyle w:val="TableText"/>
              <w:rPr>
                <w:del w:id="68618" w:author="Author"/>
              </w:rPr>
            </w:pPr>
            <w:del w:id="68619" w:author="Author">
              <w:r w:rsidRPr="00F458A0" w:rsidDel="00A17716">
                <w:delText>Billing Prov Sec ID Qualifier(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402C8" w14:textId="6F4291C6" w:rsidR="0054678C" w:rsidRPr="00F458A0" w:rsidDel="00A17716" w:rsidRDefault="0054678C" w:rsidP="00FE51E3">
            <w:pPr>
              <w:pStyle w:val="TableBody"/>
              <w:rPr>
                <w:del w:id="686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BA020" w14:textId="67DF52B9" w:rsidR="0054678C" w:rsidRPr="00F458A0" w:rsidDel="00A17716" w:rsidRDefault="0054678C" w:rsidP="00FE51E3">
            <w:pPr>
              <w:pStyle w:val="TableText"/>
              <w:rPr>
                <w:del w:id="68621" w:author="Author"/>
              </w:rPr>
            </w:pPr>
            <w:del w:id="6862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AD401" w14:textId="7D757A1D" w:rsidR="0054678C" w:rsidRPr="00F458A0" w:rsidDel="00A17716" w:rsidRDefault="0054678C" w:rsidP="00FE51E3">
            <w:pPr>
              <w:pStyle w:val="TableText"/>
              <w:rPr>
                <w:del w:id="68623" w:author="Author"/>
              </w:rPr>
            </w:pPr>
            <w:del w:id="6862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3DEE3" w14:textId="4758F506" w:rsidR="0054678C" w:rsidRPr="00F458A0" w:rsidDel="00A17716" w:rsidRDefault="0054678C" w:rsidP="00FE51E3">
            <w:pPr>
              <w:pStyle w:val="TableText"/>
              <w:rPr>
                <w:del w:id="68625" w:author="Author"/>
              </w:rPr>
            </w:pPr>
            <w:del w:id="6862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A90F8" w14:textId="3ABCBB40" w:rsidR="0054678C" w:rsidRPr="00F458A0" w:rsidDel="00A17716" w:rsidRDefault="0054678C" w:rsidP="00FE51E3">
            <w:pPr>
              <w:pStyle w:val="TableBody"/>
              <w:rPr>
                <w:del w:id="68627" w:author="Author"/>
              </w:rPr>
            </w:pPr>
          </w:p>
        </w:tc>
      </w:tr>
      <w:tr w:rsidR="0054678C" w:rsidRPr="00F458A0" w:rsidDel="00A17716" w14:paraId="48318821" w14:textId="77DB12A4" w:rsidTr="00FE76DD">
        <w:trPr>
          <w:cantSplit/>
          <w:del w:id="686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463F0" w14:textId="3F15F138" w:rsidR="0054678C" w:rsidRPr="00F458A0" w:rsidDel="00A17716" w:rsidRDefault="0054678C" w:rsidP="00FE51E3">
            <w:pPr>
              <w:pStyle w:val="TableText"/>
              <w:rPr>
                <w:del w:id="68629" w:author="Author"/>
              </w:rPr>
            </w:pPr>
            <w:del w:id="68630" w:author="Author">
              <w:r w:rsidRPr="00F458A0" w:rsidDel="00A17716">
                <w:delText>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AAFD3" w14:textId="47D3C916" w:rsidR="0054678C" w:rsidRPr="00F458A0" w:rsidDel="00A17716" w:rsidRDefault="0054678C" w:rsidP="00FE51E3">
            <w:pPr>
              <w:pStyle w:val="TableText"/>
              <w:rPr>
                <w:del w:id="68631" w:author="Author"/>
              </w:rPr>
            </w:pPr>
            <w:del w:id="68632"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80FFE" w14:textId="22D61F5F" w:rsidR="0054678C" w:rsidRPr="00F458A0" w:rsidDel="00A17716" w:rsidRDefault="0054678C" w:rsidP="00FE51E3">
            <w:pPr>
              <w:pStyle w:val="TableText"/>
              <w:rPr>
                <w:del w:id="68633" w:author="Author"/>
              </w:rPr>
            </w:pPr>
            <w:del w:id="6863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A2AAF" w14:textId="0B7E32D7" w:rsidR="0054678C" w:rsidRPr="00F458A0" w:rsidDel="00A17716" w:rsidRDefault="0054678C" w:rsidP="00FE51E3">
            <w:pPr>
              <w:pStyle w:val="TableText"/>
              <w:rPr>
                <w:del w:id="68635" w:author="Author"/>
              </w:rPr>
            </w:pPr>
            <w:del w:id="68636" w:author="Author">
              <w:r w:rsidRPr="00F458A0" w:rsidDel="00A17716">
                <w:delText>Billing Prov Sec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46A3F" w14:textId="037125D8" w:rsidR="0054678C" w:rsidRPr="00F458A0" w:rsidDel="00A17716" w:rsidRDefault="0054678C" w:rsidP="00FE51E3">
            <w:pPr>
              <w:pStyle w:val="TableBody"/>
              <w:rPr>
                <w:del w:id="686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CB13B" w14:textId="26C58ABD" w:rsidR="0054678C" w:rsidRPr="00F458A0" w:rsidDel="00A17716" w:rsidRDefault="0054678C" w:rsidP="00FE51E3">
            <w:pPr>
              <w:pStyle w:val="TableText"/>
              <w:rPr>
                <w:del w:id="68638" w:author="Author"/>
              </w:rPr>
            </w:pPr>
            <w:del w:id="6863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7DCB5" w14:textId="03684224" w:rsidR="0054678C" w:rsidRPr="00F458A0" w:rsidDel="00A17716" w:rsidRDefault="0054678C" w:rsidP="00FE51E3">
            <w:pPr>
              <w:pStyle w:val="TableText"/>
              <w:rPr>
                <w:del w:id="68640" w:author="Author"/>
              </w:rPr>
            </w:pPr>
            <w:del w:id="6864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ACF0A" w14:textId="51BE0B83" w:rsidR="0054678C" w:rsidRPr="00F458A0" w:rsidDel="00A17716" w:rsidRDefault="0054678C" w:rsidP="00FE51E3">
            <w:pPr>
              <w:pStyle w:val="TableText"/>
              <w:rPr>
                <w:del w:id="68642" w:author="Author"/>
              </w:rPr>
            </w:pPr>
            <w:del w:id="68643"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590D0" w14:textId="02CC6F6B" w:rsidR="0054678C" w:rsidRPr="00F458A0" w:rsidDel="00A17716" w:rsidRDefault="0054678C" w:rsidP="00FE51E3">
            <w:pPr>
              <w:pStyle w:val="TableBody"/>
              <w:rPr>
                <w:del w:id="68644" w:author="Author"/>
              </w:rPr>
            </w:pPr>
          </w:p>
        </w:tc>
      </w:tr>
      <w:tr w:rsidR="0054678C" w:rsidRPr="00F458A0" w:rsidDel="00A17716" w14:paraId="54834F9C" w14:textId="1FBB129A" w:rsidTr="00FE76DD">
        <w:trPr>
          <w:cantSplit/>
          <w:del w:id="686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02A8A" w14:textId="2A671551" w:rsidR="0054678C" w:rsidRPr="00F458A0" w:rsidDel="00A17716" w:rsidRDefault="0054678C" w:rsidP="00FE51E3">
            <w:pPr>
              <w:pStyle w:val="TableText"/>
              <w:rPr>
                <w:del w:id="68646" w:author="Author"/>
              </w:rPr>
            </w:pPr>
            <w:del w:id="68647" w:author="Author">
              <w:r w:rsidRPr="00F458A0" w:rsidDel="00A17716">
                <w:delText>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CADB9" w14:textId="4FA99905" w:rsidR="0054678C" w:rsidRPr="00F458A0" w:rsidDel="00A17716" w:rsidRDefault="0054678C" w:rsidP="00FE51E3">
            <w:pPr>
              <w:pStyle w:val="TableText"/>
              <w:rPr>
                <w:del w:id="68648" w:author="Author"/>
              </w:rPr>
            </w:pPr>
            <w:del w:id="68649"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177E3" w14:textId="3860316E" w:rsidR="0054678C" w:rsidRPr="00F458A0" w:rsidDel="00A17716" w:rsidRDefault="0054678C" w:rsidP="00FE51E3">
            <w:pPr>
              <w:pStyle w:val="TableText"/>
              <w:rPr>
                <w:del w:id="68650" w:author="Author"/>
              </w:rPr>
            </w:pPr>
            <w:del w:id="6865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10598" w14:textId="5D550FEB" w:rsidR="0054678C" w:rsidRPr="00F458A0" w:rsidDel="00A17716" w:rsidRDefault="0054678C" w:rsidP="00FE51E3">
            <w:pPr>
              <w:pStyle w:val="TableText"/>
              <w:rPr>
                <w:del w:id="68652" w:author="Author"/>
              </w:rPr>
            </w:pPr>
            <w:del w:id="68653" w:author="Author">
              <w:r w:rsidRPr="00F458A0" w:rsidDel="00A17716">
                <w:delText>Billing Prov Sec ID Qualifier(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09906" w14:textId="235084BD" w:rsidR="0054678C" w:rsidRPr="00F458A0" w:rsidDel="00A17716" w:rsidRDefault="0054678C" w:rsidP="00FE51E3">
            <w:pPr>
              <w:pStyle w:val="TableBody"/>
              <w:rPr>
                <w:del w:id="686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B37F2" w14:textId="6300FC62" w:rsidR="0054678C" w:rsidRPr="00F458A0" w:rsidDel="00A17716" w:rsidRDefault="0054678C" w:rsidP="00FE51E3">
            <w:pPr>
              <w:pStyle w:val="TableText"/>
              <w:rPr>
                <w:del w:id="68655" w:author="Author"/>
              </w:rPr>
            </w:pPr>
            <w:del w:id="6865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E24AB" w14:textId="05A23214" w:rsidR="0054678C" w:rsidRPr="00F458A0" w:rsidDel="00A17716" w:rsidRDefault="0054678C" w:rsidP="00FE51E3">
            <w:pPr>
              <w:pStyle w:val="TableText"/>
              <w:rPr>
                <w:del w:id="68657" w:author="Author"/>
              </w:rPr>
            </w:pPr>
            <w:del w:id="6865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18138" w14:textId="3A67DC5E" w:rsidR="0054678C" w:rsidRPr="00F458A0" w:rsidDel="00A17716" w:rsidRDefault="0054678C" w:rsidP="00FE51E3">
            <w:pPr>
              <w:pStyle w:val="TableText"/>
              <w:rPr>
                <w:del w:id="68659" w:author="Author"/>
              </w:rPr>
            </w:pPr>
            <w:del w:id="6866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73E06" w14:textId="3D7DD758" w:rsidR="0054678C" w:rsidRPr="00F458A0" w:rsidDel="00A17716" w:rsidRDefault="0054678C" w:rsidP="00FE51E3">
            <w:pPr>
              <w:pStyle w:val="TableBody"/>
              <w:rPr>
                <w:del w:id="68661" w:author="Author"/>
              </w:rPr>
            </w:pPr>
          </w:p>
        </w:tc>
      </w:tr>
      <w:tr w:rsidR="0054678C" w:rsidRPr="00F458A0" w:rsidDel="00A17716" w14:paraId="4B64C531" w14:textId="292152B2" w:rsidTr="00FE76DD">
        <w:trPr>
          <w:cantSplit/>
          <w:del w:id="686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1EEEF" w14:textId="66C56A4C" w:rsidR="0054678C" w:rsidRPr="00F458A0" w:rsidDel="00A17716" w:rsidRDefault="0054678C" w:rsidP="00FE51E3">
            <w:pPr>
              <w:pStyle w:val="TableText"/>
              <w:rPr>
                <w:del w:id="68663" w:author="Author"/>
              </w:rPr>
            </w:pPr>
            <w:del w:id="68664" w:author="Author">
              <w:r w:rsidRPr="00F458A0" w:rsidDel="00A17716">
                <w:delText>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829CF" w14:textId="3E8BC2F8" w:rsidR="0054678C" w:rsidRPr="00F458A0" w:rsidDel="00A17716" w:rsidRDefault="0054678C" w:rsidP="00FE51E3">
            <w:pPr>
              <w:pStyle w:val="TableText"/>
              <w:rPr>
                <w:del w:id="68665" w:author="Author"/>
              </w:rPr>
            </w:pPr>
            <w:del w:id="68666"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89BA7" w14:textId="12C38A60" w:rsidR="0054678C" w:rsidRPr="00F458A0" w:rsidDel="00A17716" w:rsidRDefault="0054678C" w:rsidP="00FE51E3">
            <w:pPr>
              <w:pStyle w:val="TableText"/>
              <w:rPr>
                <w:del w:id="68667" w:author="Author"/>
              </w:rPr>
            </w:pPr>
            <w:del w:id="6866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82B02" w14:textId="72A03606" w:rsidR="0054678C" w:rsidRPr="00F458A0" w:rsidDel="00A17716" w:rsidRDefault="0054678C" w:rsidP="00FE51E3">
            <w:pPr>
              <w:pStyle w:val="TableText"/>
              <w:rPr>
                <w:del w:id="68669" w:author="Author"/>
              </w:rPr>
            </w:pPr>
            <w:del w:id="68670" w:author="Author">
              <w:r w:rsidRPr="00F458A0" w:rsidDel="00A17716">
                <w:delText>Billing Prov Sec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6E7A9" w14:textId="07458A61" w:rsidR="0054678C" w:rsidRPr="00F458A0" w:rsidDel="00A17716" w:rsidRDefault="0054678C" w:rsidP="00FE51E3">
            <w:pPr>
              <w:pStyle w:val="TableBody"/>
              <w:rPr>
                <w:del w:id="686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202A7" w14:textId="11DA6B01" w:rsidR="0054678C" w:rsidRPr="00F458A0" w:rsidDel="00A17716" w:rsidRDefault="0054678C" w:rsidP="00FE51E3">
            <w:pPr>
              <w:pStyle w:val="TableText"/>
              <w:rPr>
                <w:del w:id="68672" w:author="Author"/>
              </w:rPr>
            </w:pPr>
            <w:del w:id="6867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CACB7" w14:textId="0347CEF2" w:rsidR="0054678C" w:rsidRPr="00F458A0" w:rsidDel="00A17716" w:rsidRDefault="0054678C" w:rsidP="00FE51E3">
            <w:pPr>
              <w:pStyle w:val="TableText"/>
              <w:rPr>
                <w:del w:id="68674" w:author="Author"/>
              </w:rPr>
            </w:pPr>
            <w:del w:id="6867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BF9F" w14:textId="74DADBA0" w:rsidR="0054678C" w:rsidRPr="00F458A0" w:rsidDel="00A17716" w:rsidRDefault="0054678C" w:rsidP="00FE51E3">
            <w:pPr>
              <w:pStyle w:val="TableText"/>
              <w:rPr>
                <w:del w:id="68676" w:author="Author"/>
              </w:rPr>
            </w:pPr>
            <w:del w:id="68677"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61A1D" w14:textId="0B286E6F" w:rsidR="0054678C" w:rsidRPr="00F458A0" w:rsidDel="00A17716" w:rsidRDefault="0054678C" w:rsidP="00FE51E3">
            <w:pPr>
              <w:pStyle w:val="TableBody"/>
              <w:rPr>
                <w:del w:id="68678" w:author="Author"/>
              </w:rPr>
            </w:pPr>
          </w:p>
        </w:tc>
      </w:tr>
      <w:tr w:rsidR="0054678C" w:rsidRPr="00F458A0" w:rsidDel="00A17716" w14:paraId="50747130" w14:textId="2FB54DF8" w:rsidTr="00FE76DD">
        <w:trPr>
          <w:cantSplit/>
          <w:del w:id="686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DCFF9" w14:textId="7E6E3D3E" w:rsidR="0054678C" w:rsidRPr="00F458A0" w:rsidDel="00A17716" w:rsidRDefault="0054678C" w:rsidP="00FE51E3">
            <w:pPr>
              <w:pStyle w:val="TableText"/>
              <w:rPr>
                <w:del w:id="68680" w:author="Author"/>
              </w:rPr>
            </w:pPr>
            <w:del w:id="68681" w:author="Author">
              <w:r w:rsidRPr="00F458A0" w:rsidDel="00A17716">
                <w:delText>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0883C" w14:textId="663077C5" w:rsidR="0054678C" w:rsidRPr="00F458A0" w:rsidDel="00A17716" w:rsidRDefault="0054678C" w:rsidP="00FE51E3">
            <w:pPr>
              <w:pStyle w:val="TableText"/>
              <w:rPr>
                <w:del w:id="68682" w:author="Author"/>
              </w:rPr>
            </w:pPr>
            <w:del w:id="68683"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7142D" w14:textId="6C6FB155" w:rsidR="0054678C" w:rsidRPr="00F458A0" w:rsidDel="00A17716" w:rsidRDefault="0054678C" w:rsidP="00FE51E3">
            <w:pPr>
              <w:pStyle w:val="TableText"/>
              <w:rPr>
                <w:del w:id="68684" w:author="Author"/>
              </w:rPr>
            </w:pPr>
            <w:del w:id="6868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DECE5" w14:textId="6A362312" w:rsidR="0054678C" w:rsidRPr="00F458A0" w:rsidDel="00A17716" w:rsidRDefault="0054678C" w:rsidP="00FE51E3">
            <w:pPr>
              <w:pStyle w:val="TableText"/>
              <w:rPr>
                <w:del w:id="68686" w:author="Author"/>
              </w:rPr>
            </w:pPr>
            <w:del w:id="68687" w:author="Author">
              <w:r w:rsidRPr="00F458A0" w:rsidDel="00A17716">
                <w:delText>Billing Prov Sec ID Qualifier(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5F26C" w14:textId="39EC5DAE" w:rsidR="0054678C" w:rsidRPr="00F458A0" w:rsidDel="00A17716" w:rsidRDefault="0054678C" w:rsidP="00FE51E3">
            <w:pPr>
              <w:pStyle w:val="TableBody"/>
              <w:rPr>
                <w:del w:id="686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1DBEC" w14:textId="3BD2A484" w:rsidR="0054678C" w:rsidRPr="00F458A0" w:rsidDel="00A17716" w:rsidRDefault="0054678C" w:rsidP="00FE51E3">
            <w:pPr>
              <w:pStyle w:val="TableText"/>
              <w:rPr>
                <w:del w:id="68689" w:author="Author"/>
              </w:rPr>
            </w:pPr>
            <w:del w:id="6869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EB989" w14:textId="1AFE40A9" w:rsidR="0054678C" w:rsidRPr="00F458A0" w:rsidDel="00A17716" w:rsidRDefault="0054678C" w:rsidP="00FE51E3">
            <w:pPr>
              <w:pStyle w:val="TableText"/>
              <w:rPr>
                <w:del w:id="68691" w:author="Author"/>
              </w:rPr>
            </w:pPr>
            <w:del w:id="6869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09D95" w14:textId="27034BAB" w:rsidR="0054678C" w:rsidRPr="00F458A0" w:rsidDel="00A17716" w:rsidRDefault="0054678C" w:rsidP="00FE51E3">
            <w:pPr>
              <w:pStyle w:val="TableText"/>
              <w:rPr>
                <w:del w:id="68693" w:author="Author"/>
              </w:rPr>
            </w:pPr>
            <w:del w:id="6869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A0450" w14:textId="447AA268" w:rsidR="0054678C" w:rsidRPr="00F458A0" w:rsidDel="00A17716" w:rsidRDefault="0054678C" w:rsidP="00FE51E3">
            <w:pPr>
              <w:pStyle w:val="TableBody"/>
              <w:rPr>
                <w:del w:id="68695" w:author="Author"/>
              </w:rPr>
            </w:pPr>
          </w:p>
        </w:tc>
      </w:tr>
      <w:tr w:rsidR="0054678C" w:rsidRPr="00F458A0" w:rsidDel="00A17716" w14:paraId="60CD8BAC" w14:textId="35802E5F" w:rsidTr="00FE76DD">
        <w:trPr>
          <w:cantSplit/>
          <w:del w:id="686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72FA8" w14:textId="597CE2EE" w:rsidR="0054678C" w:rsidRPr="00F458A0" w:rsidDel="00A17716" w:rsidRDefault="0054678C" w:rsidP="00FE51E3">
            <w:pPr>
              <w:pStyle w:val="TableText"/>
              <w:rPr>
                <w:del w:id="68697" w:author="Author"/>
              </w:rPr>
            </w:pPr>
            <w:del w:id="68698" w:author="Author">
              <w:r w:rsidRPr="00F458A0" w:rsidDel="00A17716">
                <w:delText>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C051D" w14:textId="271ABB60" w:rsidR="0054678C" w:rsidRPr="00F458A0" w:rsidDel="00A17716" w:rsidRDefault="0054678C" w:rsidP="00FE51E3">
            <w:pPr>
              <w:pStyle w:val="TableText"/>
              <w:rPr>
                <w:del w:id="68699" w:author="Author"/>
              </w:rPr>
            </w:pPr>
            <w:del w:id="68700" w:author="Author">
              <w:r w:rsidRPr="00F458A0" w:rsidDel="00A17716">
                <w:delText>CI1A - Loop 2010AA (Bill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D1582" w14:textId="47930F77" w:rsidR="0054678C" w:rsidRPr="00F458A0" w:rsidDel="00A17716" w:rsidRDefault="0054678C" w:rsidP="00FE51E3">
            <w:pPr>
              <w:pStyle w:val="TableText"/>
              <w:rPr>
                <w:del w:id="68701" w:author="Author"/>
              </w:rPr>
            </w:pPr>
            <w:del w:id="6870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EEC40" w14:textId="6FC52DE8" w:rsidR="0054678C" w:rsidRPr="00F458A0" w:rsidDel="00A17716" w:rsidRDefault="0054678C" w:rsidP="00FE51E3">
            <w:pPr>
              <w:pStyle w:val="TableText"/>
              <w:rPr>
                <w:del w:id="68703" w:author="Author"/>
              </w:rPr>
            </w:pPr>
            <w:del w:id="68704" w:author="Author">
              <w:r w:rsidRPr="00F458A0" w:rsidDel="00A17716">
                <w:delText>Billing Prov Sec ID(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A2CCA" w14:textId="7A7F09C6" w:rsidR="0054678C" w:rsidRPr="00F458A0" w:rsidDel="00A17716" w:rsidRDefault="0054678C" w:rsidP="00FE51E3">
            <w:pPr>
              <w:pStyle w:val="TableBody"/>
              <w:rPr>
                <w:del w:id="687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51D8B" w14:textId="76A6F1BA" w:rsidR="0054678C" w:rsidRPr="00F458A0" w:rsidDel="00A17716" w:rsidRDefault="0054678C" w:rsidP="00FE51E3">
            <w:pPr>
              <w:pStyle w:val="TableText"/>
              <w:rPr>
                <w:del w:id="68706" w:author="Author"/>
              </w:rPr>
            </w:pPr>
            <w:del w:id="6870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B475F" w14:textId="7D94760F" w:rsidR="0054678C" w:rsidRPr="00F458A0" w:rsidDel="00A17716" w:rsidRDefault="0054678C" w:rsidP="00FE51E3">
            <w:pPr>
              <w:pStyle w:val="TableText"/>
              <w:rPr>
                <w:del w:id="68708" w:author="Author"/>
              </w:rPr>
            </w:pPr>
            <w:del w:id="6870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DD43D" w14:textId="438229A4" w:rsidR="0054678C" w:rsidRPr="00F458A0" w:rsidDel="00A17716" w:rsidRDefault="0054678C" w:rsidP="00FE51E3">
            <w:pPr>
              <w:pStyle w:val="TableText"/>
              <w:rPr>
                <w:del w:id="68710" w:author="Author"/>
              </w:rPr>
            </w:pPr>
            <w:del w:id="68711"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40200" w14:textId="73844CB8" w:rsidR="0054678C" w:rsidRPr="00F458A0" w:rsidDel="00A17716" w:rsidRDefault="0054678C" w:rsidP="00FE51E3">
            <w:pPr>
              <w:pStyle w:val="TableBody"/>
              <w:rPr>
                <w:del w:id="68712" w:author="Author"/>
              </w:rPr>
            </w:pPr>
          </w:p>
        </w:tc>
      </w:tr>
      <w:tr w:rsidR="0054678C" w:rsidRPr="00F458A0" w:rsidDel="00A17716" w14:paraId="7C151D59" w14:textId="0F93072B" w:rsidTr="00FE76DD">
        <w:trPr>
          <w:cantSplit/>
          <w:del w:id="687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41EE0" w14:textId="117FD259" w:rsidR="0054678C" w:rsidRPr="00F458A0" w:rsidDel="00A17716" w:rsidRDefault="0054678C" w:rsidP="00FE51E3">
            <w:pPr>
              <w:pStyle w:val="TableText"/>
              <w:rPr>
                <w:del w:id="68714" w:author="Author"/>
              </w:rPr>
            </w:pPr>
            <w:del w:id="68715" w:author="Author">
              <w:r w:rsidRPr="00F458A0" w:rsidDel="00A17716">
                <w:delText>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1459A" w14:textId="6FB56005" w:rsidR="0054678C" w:rsidRPr="00F458A0" w:rsidDel="00A17716" w:rsidRDefault="0054678C" w:rsidP="00FE51E3">
            <w:pPr>
              <w:pStyle w:val="TableText"/>
              <w:rPr>
                <w:del w:id="68716" w:author="Author"/>
              </w:rPr>
            </w:pPr>
            <w:del w:id="68717"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7F0B2" w14:textId="1C3188CB" w:rsidR="0054678C" w:rsidRPr="00F458A0" w:rsidDel="00A17716" w:rsidRDefault="0054678C" w:rsidP="00FE51E3">
            <w:pPr>
              <w:pStyle w:val="TableText"/>
              <w:rPr>
                <w:del w:id="68718" w:author="Author"/>
              </w:rPr>
            </w:pPr>
            <w:del w:id="6871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9CF02" w14:textId="335999A8" w:rsidR="0054678C" w:rsidRPr="00F458A0" w:rsidDel="00A17716" w:rsidRDefault="0054678C" w:rsidP="00FE51E3">
            <w:pPr>
              <w:pStyle w:val="TableText"/>
              <w:rPr>
                <w:del w:id="68720" w:author="Author"/>
              </w:rPr>
            </w:pPr>
            <w:del w:id="68721" w:author="Author">
              <w:r w:rsidRPr="00F458A0" w:rsidDel="00A17716">
                <w:delText>RECORD ID = ‘CI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73A3F" w14:textId="0F688791" w:rsidR="0054678C" w:rsidRPr="00F458A0" w:rsidDel="00A17716" w:rsidRDefault="0054678C" w:rsidP="00FE51E3">
            <w:pPr>
              <w:pStyle w:val="TableBody"/>
              <w:rPr>
                <w:del w:id="687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25767" w14:textId="13E17999" w:rsidR="0054678C" w:rsidRPr="00F458A0" w:rsidDel="00A17716" w:rsidRDefault="0054678C" w:rsidP="00FE51E3">
            <w:pPr>
              <w:pStyle w:val="TableText"/>
              <w:rPr>
                <w:del w:id="68723" w:author="Author"/>
              </w:rPr>
            </w:pPr>
            <w:del w:id="6872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0066D" w14:textId="4C029801" w:rsidR="0054678C" w:rsidRPr="00F458A0" w:rsidDel="00A17716" w:rsidRDefault="0054678C" w:rsidP="00FE51E3">
            <w:pPr>
              <w:pStyle w:val="TableText"/>
              <w:rPr>
                <w:del w:id="68725" w:author="Author"/>
              </w:rPr>
            </w:pPr>
            <w:del w:id="68726"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34EAD" w14:textId="1A8E4BC3" w:rsidR="0054678C" w:rsidRPr="00F458A0" w:rsidDel="00A17716" w:rsidRDefault="0054678C" w:rsidP="00FE51E3">
            <w:pPr>
              <w:pStyle w:val="TableBody"/>
              <w:rPr>
                <w:del w:id="6872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E1CD6" w14:textId="5FFD32CF" w:rsidR="0054678C" w:rsidRPr="00F458A0" w:rsidDel="00A17716" w:rsidRDefault="0054678C" w:rsidP="00FE51E3">
            <w:pPr>
              <w:pStyle w:val="TableBody"/>
              <w:rPr>
                <w:del w:id="68728" w:author="Author"/>
              </w:rPr>
            </w:pPr>
          </w:p>
        </w:tc>
      </w:tr>
      <w:tr w:rsidR="0054678C" w:rsidRPr="00F458A0" w:rsidDel="00A17716" w14:paraId="57EA5776" w14:textId="0813A428" w:rsidTr="00FE76DD">
        <w:trPr>
          <w:cantSplit/>
          <w:del w:id="687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3D6D8" w14:textId="1686B98A" w:rsidR="0054678C" w:rsidRPr="00F458A0" w:rsidDel="00A17716" w:rsidRDefault="0054678C" w:rsidP="00FE51E3">
            <w:pPr>
              <w:pStyle w:val="TableText"/>
              <w:rPr>
                <w:del w:id="68730" w:author="Author"/>
              </w:rPr>
            </w:pPr>
            <w:del w:id="68731" w:author="Author">
              <w:r w:rsidRPr="00F458A0" w:rsidDel="00A17716">
                <w:delText>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5EB86" w14:textId="4988B075" w:rsidR="0054678C" w:rsidRPr="00F458A0" w:rsidDel="00A17716" w:rsidRDefault="0054678C" w:rsidP="00FE51E3">
            <w:pPr>
              <w:pStyle w:val="TableText"/>
              <w:rPr>
                <w:del w:id="68732" w:author="Author"/>
              </w:rPr>
            </w:pPr>
            <w:del w:id="68733"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918FF" w14:textId="1BE663BB" w:rsidR="0054678C" w:rsidRPr="00F458A0" w:rsidDel="00A17716" w:rsidRDefault="0054678C" w:rsidP="00FE51E3">
            <w:pPr>
              <w:pStyle w:val="TableText"/>
              <w:rPr>
                <w:del w:id="68734" w:author="Author"/>
              </w:rPr>
            </w:pPr>
            <w:del w:id="6873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0B3A6" w14:textId="708CADA2" w:rsidR="0054678C" w:rsidRPr="00F458A0" w:rsidDel="00A17716" w:rsidRDefault="0054678C" w:rsidP="00FE51E3">
            <w:pPr>
              <w:pStyle w:val="TableText"/>
              <w:rPr>
                <w:del w:id="68736" w:author="Author"/>
              </w:rPr>
            </w:pPr>
            <w:del w:id="68737" w:author="Author">
              <w:r w:rsidRPr="00F458A0" w:rsidDel="00A17716">
                <w:delText>Payer Responsibility Sequenc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8B172" w14:textId="5FEE229A" w:rsidR="0054678C" w:rsidRPr="00F458A0" w:rsidDel="00A17716" w:rsidRDefault="0054678C" w:rsidP="00FE51E3">
            <w:pPr>
              <w:pStyle w:val="TableBody"/>
              <w:rPr>
                <w:del w:id="687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C4534" w14:textId="4DB2466F" w:rsidR="0054678C" w:rsidRPr="00F458A0" w:rsidDel="00A17716" w:rsidRDefault="0054678C" w:rsidP="00FE51E3">
            <w:pPr>
              <w:pStyle w:val="TableText"/>
              <w:rPr>
                <w:del w:id="68739" w:author="Author"/>
              </w:rPr>
            </w:pPr>
            <w:del w:id="6874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7DBDF" w14:textId="4B44FE05" w:rsidR="0054678C" w:rsidRPr="00F458A0" w:rsidDel="00A17716" w:rsidRDefault="0054678C" w:rsidP="00FE51E3">
            <w:pPr>
              <w:pStyle w:val="TableText"/>
              <w:rPr>
                <w:del w:id="68741" w:author="Author"/>
              </w:rPr>
            </w:pPr>
            <w:del w:id="6874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AB6C8" w14:textId="30D1DCA9" w:rsidR="0054678C" w:rsidRPr="00F458A0" w:rsidDel="00A17716" w:rsidRDefault="0054678C" w:rsidP="00FE51E3">
            <w:pPr>
              <w:pStyle w:val="TableText"/>
              <w:rPr>
                <w:del w:id="68743" w:author="Author"/>
              </w:rPr>
            </w:pPr>
            <w:del w:id="68744"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2D60B" w14:textId="7E0B06DF" w:rsidR="0054678C" w:rsidRPr="00F458A0" w:rsidDel="00A17716" w:rsidRDefault="0054678C" w:rsidP="00FE51E3">
            <w:pPr>
              <w:pStyle w:val="TableBody"/>
              <w:rPr>
                <w:del w:id="68745" w:author="Author"/>
              </w:rPr>
            </w:pPr>
          </w:p>
        </w:tc>
      </w:tr>
      <w:tr w:rsidR="0054678C" w:rsidRPr="00F458A0" w:rsidDel="00A17716" w14:paraId="73023E56" w14:textId="3B0E43B5" w:rsidTr="00FE76DD">
        <w:trPr>
          <w:cantSplit/>
          <w:del w:id="687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A2042" w14:textId="748D51D8" w:rsidR="0054678C" w:rsidRPr="00F458A0" w:rsidDel="00A17716" w:rsidRDefault="0054678C" w:rsidP="00FE51E3">
            <w:pPr>
              <w:pStyle w:val="TableText"/>
              <w:rPr>
                <w:del w:id="68747" w:author="Author"/>
              </w:rPr>
            </w:pPr>
            <w:del w:id="68748" w:author="Author">
              <w:r w:rsidRPr="00F458A0" w:rsidDel="00A17716">
                <w:delText>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46E5F" w14:textId="6C89B7F6" w:rsidR="0054678C" w:rsidRPr="00F458A0" w:rsidDel="00A17716" w:rsidRDefault="0054678C" w:rsidP="00FE51E3">
            <w:pPr>
              <w:pStyle w:val="TableText"/>
              <w:rPr>
                <w:del w:id="68749" w:author="Author"/>
              </w:rPr>
            </w:pPr>
            <w:del w:id="68750"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B3004" w14:textId="7A63592A" w:rsidR="0054678C" w:rsidRPr="00F458A0" w:rsidDel="00A17716" w:rsidRDefault="0054678C" w:rsidP="00FE51E3">
            <w:pPr>
              <w:pStyle w:val="TableText"/>
              <w:rPr>
                <w:del w:id="68751" w:author="Author"/>
              </w:rPr>
            </w:pPr>
            <w:del w:id="6875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DECE2" w14:textId="5060A9C0" w:rsidR="0054678C" w:rsidRPr="00F458A0" w:rsidDel="00A17716" w:rsidRDefault="0054678C" w:rsidP="00FE51E3">
            <w:pPr>
              <w:pStyle w:val="TableText"/>
              <w:rPr>
                <w:del w:id="68753" w:author="Author"/>
              </w:rPr>
            </w:pPr>
            <w:del w:id="68754" w:author="Author">
              <w:r w:rsidRPr="00F458A0" w:rsidDel="00A17716">
                <w:delText>Subscrib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5755D" w14:textId="275D1094" w:rsidR="0054678C" w:rsidRPr="00F458A0" w:rsidDel="00A17716" w:rsidRDefault="0054678C" w:rsidP="00FE51E3">
            <w:pPr>
              <w:pStyle w:val="TableBody"/>
              <w:rPr>
                <w:del w:id="687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453C4" w14:textId="3851D1D6" w:rsidR="0054678C" w:rsidRPr="00F458A0" w:rsidDel="00A17716" w:rsidRDefault="0054678C" w:rsidP="00FE51E3">
            <w:pPr>
              <w:pStyle w:val="TableText"/>
              <w:rPr>
                <w:del w:id="68756" w:author="Author"/>
              </w:rPr>
            </w:pPr>
            <w:del w:id="6875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E5E05" w14:textId="35EBD0F1" w:rsidR="0054678C" w:rsidRPr="00F458A0" w:rsidDel="00A17716" w:rsidRDefault="0054678C" w:rsidP="00FE51E3">
            <w:pPr>
              <w:pStyle w:val="TableText"/>
              <w:rPr>
                <w:del w:id="68758" w:author="Author"/>
              </w:rPr>
            </w:pPr>
            <w:del w:id="68759"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9BB29" w14:textId="5B046A03" w:rsidR="0054678C" w:rsidRPr="00F458A0" w:rsidDel="00A17716" w:rsidRDefault="00D27D50" w:rsidP="00FE51E3">
            <w:pPr>
              <w:pStyle w:val="TableText"/>
              <w:rPr>
                <w:del w:id="68760" w:author="Author"/>
              </w:rPr>
            </w:pPr>
            <w:del w:id="68761"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DE977" w14:textId="5363E9D4" w:rsidR="0054678C" w:rsidRPr="00F458A0" w:rsidDel="00A17716" w:rsidRDefault="0054678C" w:rsidP="00FE51E3">
            <w:pPr>
              <w:pStyle w:val="TableBody"/>
              <w:rPr>
                <w:del w:id="68762" w:author="Author"/>
              </w:rPr>
            </w:pPr>
          </w:p>
        </w:tc>
      </w:tr>
      <w:tr w:rsidR="0054678C" w:rsidRPr="00F458A0" w:rsidDel="00A17716" w14:paraId="718C44CA" w14:textId="61EBDBFA" w:rsidTr="00FE76DD">
        <w:trPr>
          <w:cantSplit/>
          <w:del w:id="687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E6DB7" w14:textId="2D483A7E" w:rsidR="0054678C" w:rsidRPr="00F458A0" w:rsidDel="00A17716" w:rsidRDefault="0054678C" w:rsidP="00FE51E3">
            <w:pPr>
              <w:pStyle w:val="TableText"/>
              <w:rPr>
                <w:del w:id="68764" w:author="Author"/>
              </w:rPr>
            </w:pPr>
            <w:del w:id="68765" w:author="Author">
              <w:r w:rsidRPr="00F458A0" w:rsidDel="00A17716">
                <w:delText>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3E4B8" w14:textId="4D600679" w:rsidR="0054678C" w:rsidRPr="00F458A0" w:rsidDel="00A17716" w:rsidRDefault="0054678C" w:rsidP="00FE51E3">
            <w:pPr>
              <w:pStyle w:val="TableText"/>
              <w:rPr>
                <w:del w:id="68766" w:author="Author"/>
              </w:rPr>
            </w:pPr>
            <w:del w:id="68767"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A1526" w14:textId="77E522C0" w:rsidR="0054678C" w:rsidRPr="00F458A0" w:rsidDel="00A17716" w:rsidRDefault="0054678C" w:rsidP="00FE51E3">
            <w:pPr>
              <w:pStyle w:val="TableText"/>
              <w:rPr>
                <w:del w:id="68768" w:author="Author"/>
              </w:rPr>
            </w:pPr>
            <w:del w:id="6876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A3663" w14:textId="2C7314F0" w:rsidR="0054678C" w:rsidRPr="00F458A0" w:rsidDel="00A17716" w:rsidRDefault="0054678C" w:rsidP="00FE51E3">
            <w:pPr>
              <w:pStyle w:val="TableText"/>
              <w:rPr>
                <w:del w:id="68770" w:author="Author"/>
              </w:rPr>
            </w:pPr>
            <w:del w:id="68771" w:author="Author">
              <w:r w:rsidRPr="00F458A0" w:rsidDel="00A17716">
                <w:delText>Subscrib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54DCE" w14:textId="55F71853" w:rsidR="0054678C" w:rsidRPr="00F458A0" w:rsidDel="00A17716" w:rsidRDefault="0054678C" w:rsidP="00FE51E3">
            <w:pPr>
              <w:pStyle w:val="TableBody"/>
              <w:rPr>
                <w:del w:id="687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6A981" w14:textId="036CF987" w:rsidR="0054678C" w:rsidRPr="00F458A0" w:rsidDel="00A17716" w:rsidRDefault="0054678C" w:rsidP="00FE51E3">
            <w:pPr>
              <w:pStyle w:val="TableText"/>
              <w:rPr>
                <w:del w:id="68773" w:author="Author"/>
              </w:rPr>
            </w:pPr>
            <w:del w:id="6877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1B99E" w14:textId="06AD6D90" w:rsidR="0054678C" w:rsidRPr="00F458A0" w:rsidDel="00A17716" w:rsidRDefault="0054678C" w:rsidP="00FE51E3">
            <w:pPr>
              <w:pStyle w:val="TableText"/>
              <w:rPr>
                <w:del w:id="68775" w:author="Author"/>
              </w:rPr>
            </w:pPr>
            <w:del w:id="68776"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AB09F" w14:textId="509364EE" w:rsidR="0054678C" w:rsidRPr="00F458A0" w:rsidDel="00A17716" w:rsidRDefault="004F6E16" w:rsidP="007C35B9">
            <w:pPr>
              <w:pStyle w:val="TableText"/>
              <w:rPr>
                <w:del w:id="68777" w:author="Author"/>
              </w:rPr>
            </w:pPr>
            <w:del w:id="68778" w:author="Author">
              <w:r w:rsidDel="00A17716">
                <w:fldChar w:fldCharType="begin"/>
              </w:r>
              <w:r w:rsidDel="00A17716">
                <w:delInstrText xml:space="preserve"> HYPERLINK "http://patient.name/" </w:delInstrText>
              </w:r>
              <w:r w:rsidDel="00A17716">
                <w:fldChar w:fldCharType="separate"/>
              </w:r>
              <w:r w:rsidR="0054678C" w:rsidRPr="00F458A0" w:rsidDel="00A17716">
                <w:delText>Patient.name</w:delText>
              </w:r>
              <w:r w:rsidDel="00A17716">
                <w:fldChar w:fldCharType="end"/>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6B5E1" w14:textId="4193E603" w:rsidR="0054678C" w:rsidRPr="00F458A0" w:rsidDel="00A17716" w:rsidRDefault="0054678C" w:rsidP="00FE51E3">
            <w:pPr>
              <w:pStyle w:val="TableBody"/>
              <w:rPr>
                <w:del w:id="68779" w:author="Author"/>
              </w:rPr>
            </w:pPr>
          </w:p>
        </w:tc>
      </w:tr>
      <w:tr w:rsidR="0054678C" w:rsidRPr="00F458A0" w:rsidDel="00A17716" w14:paraId="79457801" w14:textId="08A76C56" w:rsidTr="00FE76DD">
        <w:trPr>
          <w:cantSplit/>
          <w:del w:id="687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7E13C" w14:textId="3062EC53" w:rsidR="0054678C" w:rsidRPr="00F458A0" w:rsidDel="00A17716" w:rsidRDefault="0054678C" w:rsidP="00FE51E3">
            <w:pPr>
              <w:pStyle w:val="TableText"/>
              <w:rPr>
                <w:del w:id="68781" w:author="Author"/>
              </w:rPr>
            </w:pPr>
            <w:del w:id="68782" w:author="Author">
              <w:r w:rsidRPr="00F458A0" w:rsidDel="00A17716">
                <w:delText>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88B58" w14:textId="5E10F235" w:rsidR="0054678C" w:rsidRPr="00F458A0" w:rsidDel="00A17716" w:rsidRDefault="0054678C" w:rsidP="00FE51E3">
            <w:pPr>
              <w:pStyle w:val="TableText"/>
              <w:rPr>
                <w:del w:id="68783" w:author="Author"/>
              </w:rPr>
            </w:pPr>
            <w:del w:id="68784"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692EC" w14:textId="4B28D516" w:rsidR="0054678C" w:rsidRPr="00F458A0" w:rsidDel="00A17716" w:rsidRDefault="0054678C" w:rsidP="00FE51E3">
            <w:pPr>
              <w:pStyle w:val="TableText"/>
              <w:rPr>
                <w:del w:id="68785" w:author="Author"/>
              </w:rPr>
            </w:pPr>
            <w:del w:id="6878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F4D69" w14:textId="7883942A" w:rsidR="0054678C" w:rsidRPr="00F458A0" w:rsidDel="00A17716" w:rsidRDefault="0054678C" w:rsidP="00FE51E3">
            <w:pPr>
              <w:pStyle w:val="TableText"/>
              <w:rPr>
                <w:del w:id="68787" w:author="Author"/>
              </w:rPr>
            </w:pPr>
            <w:del w:id="68788" w:author="Author">
              <w:r w:rsidRPr="00F458A0" w:rsidDel="00A17716">
                <w:delText>Subscriber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9A1A4" w14:textId="6AD81407" w:rsidR="0054678C" w:rsidRPr="00F458A0" w:rsidDel="00A17716" w:rsidRDefault="0054678C" w:rsidP="00FE51E3">
            <w:pPr>
              <w:pStyle w:val="TableBody"/>
              <w:rPr>
                <w:del w:id="687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AEB05" w14:textId="7E854BA6" w:rsidR="0054678C" w:rsidRPr="00F458A0" w:rsidDel="00A17716" w:rsidRDefault="0054678C" w:rsidP="00FE51E3">
            <w:pPr>
              <w:pStyle w:val="TableText"/>
              <w:rPr>
                <w:del w:id="68790" w:author="Author"/>
              </w:rPr>
            </w:pPr>
            <w:del w:id="6879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6DB83" w14:textId="5AB409ED" w:rsidR="0054678C" w:rsidRPr="00F458A0" w:rsidDel="00A17716" w:rsidRDefault="0054678C" w:rsidP="00FE51E3">
            <w:pPr>
              <w:pStyle w:val="TableText"/>
              <w:rPr>
                <w:del w:id="68792" w:author="Author"/>
              </w:rPr>
            </w:pPr>
            <w:del w:id="68793"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FE903" w14:textId="289BD25E" w:rsidR="0054678C" w:rsidRPr="00F458A0" w:rsidDel="00A17716" w:rsidRDefault="004F6E16" w:rsidP="007C35B9">
            <w:pPr>
              <w:pStyle w:val="TableText"/>
              <w:rPr>
                <w:del w:id="68794" w:author="Author"/>
              </w:rPr>
            </w:pPr>
            <w:del w:id="68795" w:author="Author">
              <w:r w:rsidDel="00A17716">
                <w:fldChar w:fldCharType="begin"/>
              </w:r>
              <w:r w:rsidDel="00A17716">
                <w:delInstrText xml:space="preserve"> HYPERLINK "http://patient.name/" </w:delInstrText>
              </w:r>
              <w:r w:rsidDel="00A17716">
                <w:fldChar w:fldCharType="separate"/>
              </w:r>
              <w:r w:rsidR="0054678C" w:rsidRPr="00F458A0" w:rsidDel="00A17716">
                <w:delText>Patient.name</w:delText>
              </w:r>
              <w:r w:rsidDel="00A17716">
                <w:fldChar w:fldCharType="end"/>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AE950" w14:textId="7CE2175E" w:rsidR="0054678C" w:rsidRPr="00F458A0" w:rsidDel="00A17716" w:rsidRDefault="0054678C" w:rsidP="00FE51E3">
            <w:pPr>
              <w:pStyle w:val="TableBody"/>
              <w:rPr>
                <w:del w:id="68796" w:author="Author"/>
              </w:rPr>
            </w:pPr>
          </w:p>
        </w:tc>
      </w:tr>
      <w:tr w:rsidR="0054678C" w:rsidRPr="00F458A0" w:rsidDel="00A17716" w14:paraId="34892FAC" w14:textId="17E58B4F" w:rsidTr="00FE76DD">
        <w:trPr>
          <w:cantSplit/>
          <w:del w:id="687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9A550" w14:textId="19F3C409" w:rsidR="0054678C" w:rsidRPr="00F458A0" w:rsidDel="00A17716" w:rsidRDefault="0054678C" w:rsidP="00FE51E3">
            <w:pPr>
              <w:pStyle w:val="TableText"/>
              <w:rPr>
                <w:del w:id="68798" w:author="Author"/>
              </w:rPr>
            </w:pPr>
            <w:del w:id="68799" w:author="Author">
              <w:r w:rsidRPr="00F458A0" w:rsidDel="00A17716">
                <w:delText>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7DE14" w14:textId="1A35C4C6" w:rsidR="0054678C" w:rsidRPr="00F458A0" w:rsidDel="00A17716" w:rsidRDefault="0054678C" w:rsidP="00FE51E3">
            <w:pPr>
              <w:pStyle w:val="TableText"/>
              <w:rPr>
                <w:del w:id="68800" w:author="Author"/>
              </w:rPr>
            </w:pPr>
            <w:del w:id="68801"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F9462" w14:textId="1BCAB174" w:rsidR="0054678C" w:rsidRPr="00F458A0" w:rsidDel="00A17716" w:rsidRDefault="0054678C" w:rsidP="00FE51E3">
            <w:pPr>
              <w:pStyle w:val="TableText"/>
              <w:rPr>
                <w:del w:id="68802" w:author="Author"/>
              </w:rPr>
            </w:pPr>
            <w:del w:id="6880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C5BC1" w14:textId="4A067A98" w:rsidR="0054678C" w:rsidRPr="00F458A0" w:rsidDel="00A17716" w:rsidRDefault="0054678C" w:rsidP="00FE51E3">
            <w:pPr>
              <w:pStyle w:val="TableText"/>
              <w:rPr>
                <w:del w:id="68804" w:author="Author"/>
              </w:rPr>
            </w:pPr>
            <w:del w:id="6880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8C105" w14:textId="7599EFAF" w:rsidR="0054678C" w:rsidRPr="00F458A0" w:rsidDel="00A17716" w:rsidRDefault="0054678C" w:rsidP="00FE51E3">
            <w:pPr>
              <w:pStyle w:val="TableBody"/>
              <w:rPr>
                <w:del w:id="688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1C8B6" w14:textId="2D8CFDF1" w:rsidR="0054678C" w:rsidRPr="00F458A0" w:rsidDel="00A17716" w:rsidRDefault="0054678C" w:rsidP="00FE51E3">
            <w:pPr>
              <w:pStyle w:val="TableText"/>
              <w:rPr>
                <w:del w:id="68807" w:author="Author"/>
              </w:rPr>
            </w:pPr>
            <w:del w:id="688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DDD8A" w14:textId="14F6D9A6" w:rsidR="0054678C" w:rsidRPr="00F458A0" w:rsidDel="00A17716" w:rsidRDefault="0054678C" w:rsidP="00FE51E3">
            <w:pPr>
              <w:pStyle w:val="TableText"/>
              <w:rPr>
                <w:del w:id="68809" w:author="Author"/>
              </w:rPr>
            </w:pPr>
            <w:del w:id="6881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8AE82" w14:textId="5D0879A3" w:rsidR="0054678C" w:rsidRPr="00F458A0" w:rsidDel="00A17716" w:rsidRDefault="0054678C" w:rsidP="00FE51E3">
            <w:pPr>
              <w:pStyle w:val="TableText"/>
              <w:rPr>
                <w:del w:id="68811" w:author="Author"/>
              </w:rPr>
            </w:pPr>
            <w:del w:id="6881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B6D9F" w14:textId="292F553B" w:rsidR="0054678C" w:rsidRPr="00F458A0" w:rsidDel="00A17716" w:rsidRDefault="0054678C" w:rsidP="00FE51E3">
            <w:pPr>
              <w:pStyle w:val="TableBody"/>
              <w:rPr>
                <w:del w:id="68813" w:author="Author"/>
              </w:rPr>
            </w:pPr>
          </w:p>
        </w:tc>
      </w:tr>
      <w:tr w:rsidR="0054678C" w:rsidRPr="00F458A0" w:rsidDel="00A17716" w14:paraId="5D050A1F" w14:textId="398D65FA" w:rsidTr="00FE76DD">
        <w:trPr>
          <w:cantSplit/>
          <w:del w:id="688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6BB32" w14:textId="5C1E0521" w:rsidR="0054678C" w:rsidRPr="00F458A0" w:rsidDel="00A17716" w:rsidRDefault="0054678C" w:rsidP="00FE51E3">
            <w:pPr>
              <w:pStyle w:val="TableText"/>
              <w:rPr>
                <w:del w:id="68815" w:author="Author"/>
              </w:rPr>
            </w:pPr>
            <w:del w:id="68816" w:author="Author">
              <w:r w:rsidRPr="00F458A0" w:rsidDel="00A17716">
                <w:delText>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81B3F" w14:textId="06B79C02" w:rsidR="0054678C" w:rsidRPr="00F458A0" w:rsidDel="00A17716" w:rsidRDefault="0054678C" w:rsidP="00FE51E3">
            <w:pPr>
              <w:pStyle w:val="TableText"/>
              <w:rPr>
                <w:del w:id="68817" w:author="Author"/>
              </w:rPr>
            </w:pPr>
            <w:del w:id="68818"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A0E91" w14:textId="4CE8A41C" w:rsidR="0054678C" w:rsidRPr="00F458A0" w:rsidDel="00A17716" w:rsidRDefault="0054678C" w:rsidP="00FE51E3">
            <w:pPr>
              <w:pStyle w:val="TableText"/>
              <w:rPr>
                <w:del w:id="68819" w:author="Author"/>
              </w:rPr>
            </w:pPr>
            <w:del w:id="6882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D7983" w14:textId="13ECA688" w:rsidR="0054678C" w:rsidRPr="00F458A0" w:rsidDel="00A17716" w:rsidRDefault="0054678C" w:rsidP="00FE51E3">
            <w:pPr>
              <w:pStyle w:val="TableText"/>
              <w:rPr>
                <w:del w:id="68821" w:author="Author"/>
              </w:rPr>
            </w:pPr>
            <w:del w:id="68822" w:author="Author">
              <w:r w:rsidRPr="00F458A0" w:rsidDel="00A17716">
                <w:delText>Subscriber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B7034" w14:textId="78BD7982" w:rsidR="0054678C" w:rsidRPr="00F458A0" w:rsidDel="00A17716" w:rsidRDefault="0054678C" w:rsidP="00FE51E3">
            <w:pPr>
              <w:pStyle w:val="TableBody"/>
              <w:rPr>
                <w:del w:id="688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C5E06" w14:textId="17EB62B8" w:rsidR="0054678C" w:rsidRPr="00F458A0" w:rsidDel="00A17716" w:rsidRDefault="0054678C" w:rsidP="00FE51E3">
            <w:pPr>
              <w:pStyle w:val="TableText"/>
              <w:rPr>
                <w:del w:id="68824" w:author="Author"/>
              </w:rPr>
            </w:pPr>
            <w:del w:id="6882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FCB92" w14:textId="3C36F54D" w:rsidR="0054678C" w:rsidRPr="00F458A0" w:rsidDel="00A17716" w:rsidRDefault="0054678C" w:rsidP="00FE51E3">
            <w:pPr>
              <w:pStyle w:val="TableText"/>
              <w:rPr>
                <w:del w:id="68826" w:author="Author"/>
              </w:rPr>
            </w:pPr>
            <w:del w:id="6882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716D24" w14:textId="236D5740" w:rsidR="0054678C" w:rsidRPr="00F458A0" w:rsidDel="00A17716" w:rsidRDefault="0054678C" w:rsidP="00FE51E3">
            <w:pPr>
              <w:pStyle w:val="TableText"/>
              <w:rPr>
                <w:del w:id="68828" w:author="Author"/>
              </w:rPr>
            </w:pPr>
            <w:del w:id="68829"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4D465" w14:textId="34B908A5" w:rsidR="0054678C" w:rsidRPr="00F458A0" w:rsidDel="00A17716" w:rsidRDefault="0054678C" w:rsidP="00FE51E3">
            <w:pPr>
              <w:pStyle w:val="TableBody"/>
              <w:rPr>
                <w:del w:id="68830" w:author="Author"/>
              </w:rPr>
            </w:pPr>
          </w:p>
        </w:tc>
      </w:tr>
      <w:tr w:rsidR="0054678C" w:rsidRPr="00F458A0" w:rsidDel="00A17716" w14:paraId="76524270" w14:textId="177F667F" w:rsidTr="00FE76DD">
        <w:trPr>
          <w:cantSplit/>
          <w:del w:id="688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22287" w14:textId="008DFEF7" w:rsidR="0054678C" w:rsidRPr="00F458A0" w:rsidDel="00A17716" w:rsidRDefault="0054678C" w:rsidP="00FE51E3">
            <w:pPr>
              <w:pStyle w:val="TableText"/>
              <w:rPr>
                <w:del w:id="68832" w:author="Author"/>
              </w:rPr>
            </w:pPr>
            <w:del w:id="68833" w:author="Author">
              <w:r w:rsidRPr="00F458A0" w:rsidDel="00A17716">
                <w:delText>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351A9" w14:textId="627B06B8" w:rsidR="0054678C" w:rsidRPr="00F458A0" w:rsidDel="00A17716" w:rsidRDefault="0054678C" w:rsidP="00FE51E3">
            <w:pPr>
              <w:pStyle w:val="TableText"/>
              <w:rPr>
                <w:del w:id="68834" w:author="Author"/>
              </w:rPr>
            </w:pPr>
            <w:del w:id="68835"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09837" w14:textId="24BDBB81" w:rsidR="0054678C" w:rsidRPr="00F458A0" w:rsidDel="00A17716" w:rsidRDefault="0054678C" w:rsidP="00FE51E3">
            <w:pPr>
              <w:pStyle w:val="TableText"/>
              <w:rPr>
                <w:del w:id="68836" w:author="Author"/>
              </w:rPr>
            </w:pPr>
            <w:del w:id="6883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C24F5" w14:textId="1DCF1011" w:rsidR="0054678C" w:rsidRPr="00F458A0" w:rsidDel="00A17716" w:rsidRDefault="0054678C" w:rsidP="00FE51E3">
            <w:pPr>
              <w:pStyle w:val="TableText"/>
              <w:rPr>
                <w:del w:id="68838" w:author="Author"/>
              </w:rPr>
            </w:pPr>
            <w:del w:id="68839" w:author="Author">
              <w:r w:rsidRPr="00F458A0" w:rsidDel="00A17716">
                <w:delText>Subscriber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2C6F0" w14:textId="2BA82B9A" w:rsidR="0054678C" w:rsidRPr="00F458A0" w:rsidDel="00A17716" w:rsidRDefault="0054678C" w:rsidP="00FE51E3">
            <w:pPr>
              <w:pStyle w:val="TableBody"/>
              <w:rPr>
                <w:del w:id="688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6A974" w14:textId="6D9D7B19" w:rsidR="0054678C" w:rsidRPr="00F458A0" w:rsidDel="00A17716" w:rsidRDefault="0054678C" w:rsidP="00FE51E3">
            <w:pPr>
              <w:pStyle w:val="TableText"/>
              <w:rPr>
                <w:del w:id="68841" w:author="Author"/>
              </w:rPr>
            </w:pPr>
            <w:del w:id="688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F6677" w14:textId="4D886B36" w:rsidR="0054678C" w:rsidRPr="00F458A0" w:rsidDel="00A17716" w:rsidRDefault="0054678C" w:rsidP="00FE51E3">
            <w:pPr>
              <w:pStyle w:val="TableText"/>
              <w:rPr>
                <w:del w:id="68843" w:author="Author"/>
              </w:rPr>
            </w:pPr>
            <w:del w:id="6884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A93DC" w14:textId="0585DDA6" w:rsidR="0054678C" w:rsidRPr="00F458A0" w:rsidDel="00A17716" w:rsidRDefault="0054678C" w:rsidP="00FE51E3">
            <w:pPr>
              <w:pStyle w:val="TableText"/>
              <w:rPr>
                <w:del w:id="68845" w:author="Author"/>
              </w:rPr>
            </w:pPr>
            <w:del w:id="68846"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74B58" w14:textId="7B94D369" w:rsidR="0054678C" w:rsidRPr="00F458A0" w:rsidDel="00A17716" w:rsidRDefault="0054678C" w:rsidP="00FE51E3">
            <w:pPr>
              <w:pStyle w:val="TableBody"/>
              <w:rPr>
                <w:del w:id="68847" w:author="Author"/>
              </w:rPr>
            </w:pPr>
          </w:p>
        </w:tc>
      </w:tr>
      <w:tr w:rsidR="0054678C" w:rsidRPr="00F458A0" w:rsidDel="00A17716" w14:paraId="54F9ABC0" w14:textId="53C9BABF" w:rsidTr="00FE76DD">
        <w:trPr>
          <w:cantSplit/>
          <w:del w:id="688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BA9DD" w14:textId="0D8BD9A7" w:rsidR="0054678C" w:rsidRPr="00F458A0" w:rsidDel="00A17716" w:rsidRDefault="0054678C" w:rsidP="00FE51E3">
            <w:pPr>
              <w:pStyle w:val="TableText"/>
              <w:rPr>
                <w:del w:id="68849" w:author="Author"/>
              </w:rPr>
            </w:pPr>
            <w:del w:id="68850" w:author="Author">
              <w:r w:rsidRPr="00F458A0" w:rsidDel="00A17716">
                <w:delText>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061C5" w14:textId="586E46BE" w:rsidR="0054678C" w:rsidRPr="00F458A0" w:rsidDel="00A17716" w:rsidRDefault="0054678C" w:rsidP="00FE51E3">
            <w:pPr>
              <w:pStyle w:val="TableText"/>
              <w:rPr>
                <w:del w:id="68851" w:author="Author"/>
              </w:rPr>
            </w:pPr>
            <w:del w:id="68852"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39E48" w14:textId="199CDF10" w:rsidR="0054678C" w:rsidRPr="00F458A0" w:rsidDel="00A17716" w:rsidRDefault="0054678C" w:rsidP="00FE51E3">
            <w:pPr>
              <w:pStyle w:val="TableText"/>
              <w:rPr>
                <w:del w:id="68853" w:author="Author"/>
              </w:rPr>
            </w:pPr>
            <w:del w:id="68854"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BF037" w14:textId="32261BD7" w:rsidR="0054678C" w:rsidRPr="00F458A0" w:rsidDel="00A17716" w:rsidRDefault="0054678C" w:rsidP="00FE51E3">
            <w:pPr>
              <w:pStyle w:val="TableText"/>
              <w:rPr>
                <w:del w:id="68855" w:author="Author"/>
              </w:rPr>
            </w:pPr>
            <w:del w:id="68856" w:author="Author">
              <w:r w:rsidRPr="00F458A0" w:rsidDel="00A17716">
                <w:delText>Subscrib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B79CC" w14:textId="7B06D554" w:rsidR="0054678C" w:rsidRPr="00F458A0" w:rsidDel="00A17716" w:rsidRDefault="0054678C" w:rsidP="00FE51E3">
            <w:pPr>
              <w:pStyle w:val="TableBody"/>
              <w:rPr>
                <w:del w:id="688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C5EDB" w14:textId="5032E9A1" w:rsidR="0054678C" w:rsidRPr="00F458A0" w:rsidDel="00A17716" w:rsidRDefault="0054678C" w:rsidP="00FE51E3">
            <w:pPr>
              <w:pStyle w:val="TableText"/>
              <w:rPr>
                <w:del w:id="68858" w:author="Author"/>
              </w:rPr>
            </w:pPr>
            <w:del w:id="688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F9F92" w14:textId="4C39B7E7" w:rsidR="0054678C" w:rsidRPr="00F458A0" w:rsidDel="00A17716" w:rsidRDefault="0054678C" w:rsidP="00FE51E3">
            <w:pPr>
              <w:pStyle w:val="TableText"/>
              <w:rPr>
                <w:del w:id="68860" w:author="Author"/>
              </w:rPr>
            </w:pPr>
            <w:del w:id="6886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97DBA" w14:textId="5D5100C4" w:rsidR="0054678C" w:rsidRPr="00F458A0" w:rsidDel="00A17716" w:rsidRDefault="0054678C" w:rsidP="00FE51E3">
            <w:pPr>
              <w:pStyle w:val="TableText"/>
              <w:rPr>
                <w:del w:id="68862" w:author="Author"/>
              </w:rPr>
            </w:pPr>
            <w:del w:id="68863"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5932AC" w14:textId="079755F8" w:rsidR="0054678C" w:rsidRPr="00F458A0" w:rsidDel="00A17716" w:rsidRDefault="0054678C" w:rsidP="00FE51E3">
            <w:pPr>
              <w:pStyle w:val="TableBody"/>
              <w:rPr>
                <w:del w:id="68864" w:author="Author"/>
              </w:rPr>
            </w:pPr>
          </w:p>
        </w:tc>
      </w:tr>
      <w:tr w:rsidR="0054678C" w:rsidRPr="00F458A0" w:rsidDel="00A17716" w14:paraId="4E963560" w14:textId="05DBA955" w:rsidTr="00FE76DD">
        <w:trPr>
          <w:cantSplit/>
          <w:del w:id="688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ED898" w14:textId="7D0E1F4E" w:rsidR="0054678C" w:rsidRPr="00F458A0" w:rsidDel="00A17716" w:rsidRDefault="0054678C" w:rsidP="00FE51E3">
            <w:pPr>
              <w:pStyle w:val="TableText"/>
              <w:rPr>
                <w:del w:id="68866" w:author="Author"/>
              </w:rPr>
            </w:pPr>
            <w:del w:id="68867" w:author="Author">
              <w:r w:rsidRPr="00F458A0" w:rsidDel="00A17716">
                <w:delText>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7EBA7" w14:textId="21D3DF16" w:rsidR="0054678C" w:rsidRPr="00F458A0" w:rsidDel="00A17716" w:rsidRDefault="0054678C" w:rsidP="00FE51E3">
            <w:pPr>
              <w:pStyle w:val="TableText"/>
              <w:rPr>
                <w:del w:id="68868" w:author="Author"/>
              </w:rPr>
            </w:pPr>
            <w:del w:id="68869"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8347F" w14:textId="58220A42" w:rsidR="0054678C" w:rsidRPr="00F458A0" w:rsidDel="00A17716" w:rsidRDefault="0054678C" w:rsidP="00FE51E3">
            <w:pPr>
              <w:pStyle w:val="TableText"/>
              <w:rPr>
                <w:del w:id="68870" w:author="Author"/>
              </w:rPr>
            </w:pPr>
            <w:del w:id="68871"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2A2E9" w14:textId="2CF079D1" w:rsidR="0054678C" w:rsidRPr="00F458A0" w:rsidDel="00A17716" w:rsidRDefault="0054678C" w:rsidP="00FE51E3">
            <w:pPr>
              <w:pStyle w:val="TableText"/>
              <w:rPr>
                <w:del w:id="68872" w:author="Author"/>
              </w:rPr>
            </w:pPr>
            <w:del w:id="68873" w:author="Author">
              <w:r w:rsidRPr="00F458A0" w:rsidDel="00A17716">
                <w:delText>Subscrib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09605" w14:textId="207E19B9" w:rsidR="0054678C" w:rsidRPr="00F458A0" w:rsidDel="00A17716" w:rsidRDefault="0054678C" w:rsidP="00FE51E3">
            <w:pPr>
              <w:pStyle w:val="TableBody"/>
              <w:rPr>
                <w:del w:id="688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7FB56" w14:textId="20AD9D09" w:rsidR="0054678C" w:rsidRPr="00F458A0" w:rsidDel="00A17716" w:rsidRDefault="0054678C" w:rsidP="00FE51E3">
            <w:pPr>
              <w:pStyle w:val="TableText"/>
              <w:rPr>
                <w:del w:id="68875" w:author="Author"/>
              </w:rPr>
            </w:pPr>
            <w:del w:id="6887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1CA97" w14:textId="3F6E190B" w:rsidR="0054678C" w:rsidRPr="00F458A0" w:rsidDel="00A17716" w:rsidRDefault="0054678C" w:rsidP="00FE51E3">
            <w:pPr>
              <w:pStyle w:val="TableText"/>
              <w:rPr>
                <w:del w:id="68877" w:author="Author"/>
              </w:rPr>
            </w:pPr>
            <w:del w:id="68878"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5CD1C" w14:textId="7DC38C5D" w:rsidR="0054678C" w:rsidRPr="00F458A0" w:rsidDel="00A17716" w:rsidRDefault="0054678C" w:rsidP="00FE51E3">
            <w:pPr>
              <w:pStyle w:val="TableText"/>
              <w:rPr>
                <w:del w:id="68879" w:author="Author"/>
              </w:rPr>
            </w:pPr>
            <w:del w:id="68880"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A853C" w14:textId="51ECD607" w:rsidR="0054678C" w:rsidRPr="00F458A0" w:rsidDel="00A17716" w:rsidRDefault="0054678C" w:rsidP="00FE51E3">
            <w:pPr>
              <w:pStyle w:val="TableBody"/>
              <w:rPr>
                <w:del w:id="68881" w:author="Author"/>
              </w:rPr>
            </w:pPr>
          </w:p>
        </w:tc>
      </w:tr>
      <w:tr w:rsidR="0054678C" w:rsidRPr="00F458A0" w:rsidDel="00A17716" w14:paraId="0CA29CD1" w14:textId="32CB42D0" w:rsidTr="00FE76DD">
        <w:trPr>
          <w:cantSplit/>
          <w:del w:id="688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A70E6" w14:textId="56FBCCBD" w:rsidR="0054678C" w:rsidRPr="00F458A0" w:rsidDel="00A17716" w:rsidRDefault="0054678C" w:rsidP="00FE51E3">
            <w:pPr>
              <w:pStyle w:val="TableText"/>
              <w:rPr>
                <w:del w:id="68883" w:author="Author"/>
              </w:rPr>
            </w:pPr>
            <w:del w:id="68884" w:author="Author">
              <w:r w:rsidRPr="00F458A0" w:rsidDel="00A17716">
                <w:delText>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A1D45" w14:textId="14EA449B" w:rsidR="0054678C" w:rsidRPr="00F458A0" w:rsidDel="00A17716" w:rsidRDefault="0054678C" w:rsidP="00FE51E3">
            <w:pPr>
              <w:pStyle w:val="TableText"/>
              <w:rPr>
                <w:del w:id="68885" w:author="Author"/>
              </w:rPr>
            </w:pPr>
            <w:del w:id="68886" w:author="Author">
              <w:r w:rsidRPr="00F458A0" w:rsidDel="00A17716">
                <w:delText>CI2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1A155" w14:textId="7A56AEE5" w:rsidR="0054678C" w:rsidRPr="00F458A0" w:rsidDel="00A17716" w:rsidRDefault="0054678C" w:rsidP="00FE51E3">
            <w:pPr>
              <w:pStyle w:val="TableText"/>
              <w:rPr>
                <w:del w:id="68887" w:author="Author"/>
              </w:rPr>
            </w:pPr>
            <w:del w:id="68888"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6F55F" w14:textId="6A80770F" w:rsidR="0054678C" w:rsidRPr="00F458A0" w:rsidDel="00A17716" w:rsidRDefault="0054678C" w:rsidP="00FE51E3">
            <w:pPr>
              <w:pStyle w:val="TableText"/>
              <w:rPr>
                <w:del w:id="68889" w:author="Author"/>
              </w:rPr>
            </w:pPr>
            <w:del w:id="68890" w:author="Author">
              <w:r w:rsidRPr="00F458A0" w:rsidDel="00A17716">
                <w:delText>Subscriber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01FE5" w14:textId="5D645BA1" w:rsidR="0054678C" w:rsidRPr="00F458A0" w:rsidDel="00A17716" w:rsidRDefault="0054678C" w:rsidP="00FE51E3">
            <w:pPr>
              <w:pStyle w:val="TableBody"/>
              <w:rPr>
                <w:del w:id="688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471A1" w14:textId="6E1C1FE1" w:rsidR="0054678C" w:rsidRPr="00F458A0" w:rsidDel="00A17716" w:rsidRDefault="0054678C" w:rsidP="00FE51E3">
            <w:pPr>
              <w:pStyle w:val="TableText"/>
              <w:rPr>
                <w:del w:id="68892" w:author="Author"/>
              </w:rPr>
            </w:pPr>
            <w:del w:id="6889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7F45E" w14:textId="47FFE643" w:rsidR="0054678C" w:rsidRPr="00F458A0" w:rsidDel="00A17716" w:rsidRDefault="0054678C" w:rsidP="00FE51E3">
            <w:pPr>
              <w:pStyle w:val="TableText"/>
              <w:rPr>
                <w:del w:id="68894" w:author="Author"/>
              </w:rPr>
            </w:pPr>
            <w:del w:id="6889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6B3E9" w14:textId="64FC3724" w:rsidR="0054678C" w:rsidRPr="00F458A0" w:rsidDel="00A17716" w:rsidRDefault="0054678C" w:rsidP="00FE51E3">
            <w:pPr>
              <w:pStyle w:val="TableText"/>
              <w:rPr>
                <w:del w:id="68896" w:author="Author"/>
              </w:rPr>
            </w:pPr>
            <w:del w:id="68897"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0AB90" w14:textId="3ADC5C3C" w:rsidR="0054678C" w:rsidRPr="00F458A0" w:rsidDel="00A17716" w:rsidRDefault="0054678C" w:rsidP="00FE51E3">
            <w:pPr>
              <w:pStyle w:val="TableBody"/>
              <w:rPr>
                <w:del w:id="68898" w:author="Author"/>
              </w:rPr>
            </w:pPr>
          </w:p>
        </w:tc>
      </w:tr>
      <w:tr w:rsidR="0054678C" w:rsidRPr="00F458A0" w:rsidDel="00A17716" w14:paraId="085EDF1F" w14:textId="21C8EEA0" w:rsidTr="00FE76DD">
        <w:trPr>
          <w:cantSplit/>
          <w:del w:id="688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6A7CF" w14:textId="3ACEF74F" w:rsidR="0054678C" w:rsidRPr="00F458A0" w:rsidDel="00A17716" w:rsidRDefault="0054678C" w:rsidP="00FE51E3">
            <w:pPr>
              <w:pStyle w:val="TableText"/>
              <w:rPr>
                <w:del w:id="68900" w:author="Author"/>
              </w:rPr>
            </w:pPr>
            <w:del w:id="68901" w:author="Author">
              <w:r w:rsidRPr="00F458A0" w:rsidDel="00A17716">
                <w:delText>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09EA4" w14:textId="30F2720F" w:rsidR="0054678C" w:rsidRPr="00F458A0" w:rsidDel="00A17716" w:rsidRDefault="0054678C" w:rsidP="00FE51E3">
            <w:pPr>
              <w:pStyle w:val="TableText"/>
              <w:rPr>
                <w:del w:id="68902" w:author="Author"/>
              </w:rPr>
            </w:pPr>
            <w:del w:id="68903"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2EFBD" w14:textId="600E738D" w:rsidR="0054678C" w:rsidRPr="00F458A0" w:rsidDel="00A17716" w:rsidRDefault="0054678C" w:rsidP="00FE51E3">
            <w:pPr>
              <w:pStyle w:val="TableText"/>
              <w:rPr>
                <w:del w:id="68904" w:author="Author"/>
              </w:rPr>
            </w:pPr>
            <w:del w:id="6890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410A9" w14:textId="2573DAB7" w:rsidR="0054678C" w:rsidRPr="00F458A0" w:rsidDel="00A17716" w:rsidRDefault="0054678C" w:rsidP="00FE51E3">
            <w:pPr>
              <w:pStyle w:val="TableText"/>
              <w:rPr>
                <w:del w:id="68906" w:author="Author"/>
              </w:rPr>
            </w:pPr>
            <w:del w:id="68907" w:author="Author">
              <w:r w:rsidRPr="00F458A0" w:rsidDel="00A17716">
                <w:delText>RECORD ID = ‘CI2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FE58E" w14:textId="689A66EF" w:rsidR="0054678C" w:rsidRPr="00F458A0" w:rsidDel="00A17716" w:rsidRDefault="0054678C" w:rsidP="00FE51E3">
            <w:pPr>
              <w:pStyle w:val="TableBody"/>
              <w:rPr>
                <w:del w:id="689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66156" w14:textId="066BD178" w:rsidR="0054678C" w:rsidRPr="00F458A0" w:rsidDel="00A17716" w:rsidRDefault="0054678C" w:rsidP="00FE51E3">
            <w:pPr>
              <w:pStyle w:val="TableText"/>
              <w:rPr>
                <w:del w:id="68909" w:author="Author"/>
              </w:rPr>
            </w:pPr>
            <w:del w:id="6891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0F789" w14:textId="714F989F" w:rsidR="0054678C" w:rsidRPr="00F458A0" w:rsidDel="00A17716" w:rsidRDefault="0054678C" w:rsidP="00FE51E3">
            <w:pPr>
              <w:pStyle w:val="TableBody"/>
              <w:rPr>
                <w:del w:id="6891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50DB3" w14:textId="159EF62A" w:rsidR="0054678C" w:rsidRPr="00F458A0" w:rsidDel="00A17716" w:rsidRDefault="0054678C" w:rsidP="00FE51E3">
            <w:pPr>
              <w:pStyle w:val="TableBody"/>
              <w:rPr>
                <w:del w:id="6891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B5814" w14:textId="0E565A0A" w:rsidR="0054678C" w:rsidRPr="00F458A0" w:rsidDel="00A17716" w:rsidRDefault="0054678C" w:rsidP="00FE51E3">
            <w:pPr>
              <w:pStyle w:val="TableBody"/>
              <w:rPr>
                <w:del w:id="68913" w:author="Author"/>
              </w:rPr>
            </w:pPr>
          </w:p>
        </w:tc>
      </w:tr>
      <w:tr w:rsidR="0054678C" w:rsidRPr="00F458A0" w:rsidDel="00A17716" w14:paraId="1FCE8737" w14:textId="689BFF19" w:rsidTr="00FE76DD">
        <w:trPr>
          <w:cantSplit/>
          <w:del w:id="689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2524C" w14:textId="3477446C" w:rsidR="0054678C" w:rsidRPr="00F458A0" w:rsidDel="00A17716" w:rsidRDefault="0054678C" w:rsidP="00FE51E3">
            <w:pPr>
              <w:pStyle w:val="TableText"/>
              <w:rPr>
                <w:del w:id="68915" w:author="Author"/>
              </w:rPr>
            </w:pPr>
            <w:del w:id="68916" w:author="Author">
              <w:r w:rsidRPr="00F458A0" w:rsidDel="00A17716">
                <w:delText>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03A2" w14:textId="5E88A3F9" w:rsidR="0054678C" w:rsidRPr="00F458A0" w:rsidDel="00A17716" w:rsidRDefault="0054678C" w:rsidP="00FE51E3">
            <w:pPr>
              <w:pStyle w:val="TableText"/>
              <w:rPr>
                <w:del w:id="68917" w:author="Author"/>
              </w:rPr>
            </w:pPr>
            <w:del w:id="68918"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3FF0C" w14:textId="3B075EE6" w:rsidR="0054678C" w:rsidRPr="00F458A0" w:rsidDel="00A17716" w:rsidRDefault="0054678C" w:rsidP="00FE51E3">
            <w:pPr>
              <w:pStyle w:val="TableText"/>
              <w:rPr>
                <w:del w:id="68919" w:author="Author"/>
              </w:rPr>
            </w:pPr>
            <w:del w:id="6892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C34BF" w14:textId="24D0766C" w:rsidR="0054678C" w:rsidRPr="00F458A0" w:rsidDel="00A17716" w:rsidRDefault="0054678C" w:rsidP="00FE51E3">
            <w:pPr>
              <w:pStyle w:val="TableText"/>
              <w:rPr>
                <w:del w:id="68921" w:author="Author"/>
              </w:rPr>
            </w:pPr>
            <w:del w:id="68922" w:author="Author">
              <w:r w:rsidRPr="00F458A0" w:rsidDel="00A17716">
                <w:delText>Subscriber Birth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04CE0" w14:textId="6C5BD10B" w:rsidR="0054678C" w:rsidRPr="00F458A0" w:rsidDel="00A17716" w:rsidRDefault="0054678C" w:rsidP="00FE51E3">
            <w:pPr>
              <w:pStyle w:val="TableBody"/>
              <w:rPr>
                <w:del w:id="689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1EFFD" w14:textId="196F7B99" w:rsidR="0054678C" w:rsidRPr="00F458A0" w:rsidDel="00A17716" w:rsidRDefault="0054678C" w:rsidP="00FE51E3">
            <w:pPr>
              <w:pStyle w:val="TableText"/>
              <w:rPr>
                <w:del w:id="68924" w:author="Author"/>
              </w:rPr>
            </w:pPr>
            <w:del w:id="6892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082BF" w14:textId="64E565EF" w:rsidR="0054678C" w:rsidRPr="00F458A0" w:rsidDel="00A17716" w:rsidRDefault="0054678C" w:rsidP="00FE51E3">
            <w:pPr>
              <w:pStyle w:val="TableText"/>
              <w:rPr>
                <w:del w:id="68926" w:author="Author"/>
              </w:rPr>
            </w:pPr>
            <w:del w:id="6892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497F3" w14:textId="4F847B5B" w:rsidR="0054678C" w:rsidRPr="00F458A0" w:rsidDel="00A17716" w:rsidRDefault="0054678C" w:rsidP="00FE51E3">
            <w:pPr>
              <w:pStyle w:val="TableText"/>
              <w:rPr>
                <w:del w:id="68928" w:author="Author"/>
              </w:rPr>
            </w:pPr>
            <w:del w:id="68929" w:author="Author">
              <w:r w:rsidRPr="00F458A0" w:rsidDel="00A17716">
                <w:delText>Patient.birthDat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638D0" w14:textId="287D43BA" w:rsidR="0054678C" w:rsidRPr="00F458A0" w:rsidDel="00A17716" w:rsidRDefault="0054678C" w:rsidP="00FE51E3">
            <w:pPr>
              <w:pStyle w:val="TableBody"/>
              <w:rPr>
                <w:del w:id="68930" w:author="Author"/>
              </w:rPr>
            </w:pPr>
          </w:p>
        </w:tc>
      </w:tr>
      <w:tr w:rsidR="0054678C" w:rsidRPr="00F458A0" w:rsidDel="00A17716" w14:paraId="76E5ECB9" w14:textId="305DFA29" w:rsidTr="00FE76DD">
        <w:trPr>
          <w:cantSplit/>
          <w:del w:id="689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60200" w14:textId="43965BB1" w:rsidR="0054678C" w:rsidRPr="00F458A0" w:rsidDel="00A17716" w:rsidRDefault="0054678C" w:rsidP="00FE51E3">
            <w:pPr>
              <w:pStyle w:val="TableText"/>
              <w:rPr>
                <w:del w:id="68932" w:author="Author"/>
              </w:rPr>
            </w:pPr>
            <w:del w:id="68933" w:author="Author">
              <w:r w:rsidRPr="00F458A0" w:rsidDel="00A17716">
                <w:delText>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79C9B" w14:textId="7A486792" w:rsidR="0054678C" w:rsidRPr="00F458A0" w:rsidDel="00A17716" w:rsidRDefault="0054678C" w:rsidP="00FE51E3">
            <w:pPr>
              <w:pStyle w:val="TableText"/>
              <w:rPr>
                <w:del w:id="68934" w:author="Author"/>
              </w:rPr>
            </w:pPr>
            <w:del w:id="68935"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FC1A6" w14:textId="46BA36D0" w:rsidR="0054678C" w:rsidRPr="00F458A0" w:rsidDel="00A17716" w:rsidRDefault="0054678C" w:rsidP="00FE51E3">
            <w:pPr>
              <w:pStyle w:val="TableText"/>
              <w:rPr>
                <w:del w:id="68936" w:author="Author"/>
              </w:rPr>
            </w:pPr>
            <w:del w:id="6893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4C0E4" w14:textId="4DFEC2B2" w:rsidR="0054678C" w:rsidRPr="00F458A0" w:rsidDel="00A17716" w:rsidRDefault="0054678C" w:rsidP="00FE51E3">
            <w:pPr>
              <w:pStyle w:val="TableText"/>
              <w:rPr>
                <w:del w:id="68938" w:author="Author"/>
              </w:rPr>
            </w:pPr>
            <w:del w:id="68939" w:author="Author">
              <w:r w:rsidRPr="00F458A0" w:rsidDel="00A17716">
                <w:delText>Subscriber Gender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8BE86" w14:textId="417FF8B6" w:rsidR="0054678C" w:rsidRPr="00F458A0" w:rsidDel="00A17716" w:rsidRDefault="0054678C" w:rsidP="00FE51E3">
            <w:pPr>
              <w:pStyle w:val="TableBody"/>
              <w:rPr>
                <w:del w:id="689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1F066" w14:textId="657533FC" w:rsidR="0054678C" w:rsidRPr="00F458A0" w:rsidDel="00A17716" w:rsidRDefault="0054678C" w:rsidP="00FE51E3">
            <w:pPr>
              <w:pStyle w:val="TableText"/>
              <w:rPr>
                <w:del w:id="68941" w:author="Author"/>
              </w:rPr>
            </w:pPr>
            <w:del w:id="689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04B19" w14:textId="5C582A87" w:rsidR="0054678C" w:rsidRPr="00F458A0" w:rsidDel="00A17716" w:rsidRDefault="0054678C" w:rsidP="00FE51E3">
            <w:pPr>
              <w:pStyle w:val="TableText"/>
              <w:rPr>
                <w:del w:id="68943" w:author="Author"/>
              </w:rPr>
            </w:pPr>
            <w:del w:id="6894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DFA50" w14:textId="3D647108" w:rsidR="0054678C" w:rsidRPr="00F458A0" w:rsidDel="00A17716" w:rsidRDefault="0054678C" w:rsidP="00FE51E3">
            <w:pPr>
              <w:pStyle w:val="TableText"/>
              <w:rPr>
                <w:del w:id="68945" w:author="Author"/>
              </w:rPr>
            </w:pPr>
            <w:del w:id="68946" w:author="Author">
              <w:r w:rsidRPr="00F458A0" w:rsidDel="00A17716">
                <w:delText>Patient.gend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8AF31" w14:textId="515120A3" w:rsidR="0054678C" w:rsidRPr="00F458A0" w:rsidDel="00A17716" w:rsidRDefault="0054678C" w:rsidP="00FE51E3">
            <w:pPr>
              <w:pStyle w:val="TableBody"/>
              <w:rPr>
                <w:del w:id="68947" w:author="Author"/>
              </w:rPr>
            </w:pPr>
          </w:p>
        </w:tc>
      </w:tr>
      <w:tr w:rsidR="0054678C" w:rsidRPr="00F458A0" w:rsidDel="00A17716" w14:paraId="4F5BCC0F" w14:textId="02356C0A" w:rsidTr="00FE76DD">
        <w:trPr>
          <w:cantSplit/>
          <w:del w:id="689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77435" w14:textId="2052D4C8" w:rsidR="0054678C" w:rsidRPr="00F458A0" w:rsidDel="00A17716" w:rsidRDefault="0054678C" w:rsidP="00FE51E3">
            <w:pPr>
              <w:pStyle w:val="TableText"/>
              <w:rPr>
                <w:del w:id="68949" w:author="Author"/>
              </w:rPr>
            </w:pPr>
            <w:del w:id="68950" w:author="Author">
              <w:r w:rsidRPr="00F458A0" w:rsidDel="00A17716">
                <w:delText>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210F6" w14:textId="24B9C6FD" w:rsidR="0054678C" w:rsidRPr="00F458A0" w:rsidDel="00A17716" w:rsidRDefault="0054678C" w:rsidP="00FE51E3">
            <w:pPr>
              <w:pStyle w:val="TableText"/>
              <w:rPr>
                <w:del w:id="68951" w:author="Author"/>
              </w:rPr>
            </w:pPr>
            <w:del w:id="68952"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18303" w14:textId="06139295" w:rsidR="0054678C" w:rsidRPr="00F458A0" w:rsidDel="00A17716" w:rsidRDefault="0054678C" w:rsidP="00FE51E3">
            <w:pPr>
              <w:pStyle w:val="TableText"/>
              <w:rPr>
                <w:del w:id="68953" w:author="Author"/>
              </w:rPr>
            </w:pPr>
            <w:del w:id="6895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BD52B" w14:textId="37EB1A39" w:rsidR="0054678C" w:rsidRPr="00F458A0" w:rsidDel="00A17716" w:rsidRDefault="0054678C" w:rsidP="00FE51E3">
            <w:pPr>
              <w:pStyle w:val="TableText"/>
              <w:rPr>
                <w:del w:id="68955" w:author="Author"/>
              </w:rPr>
            </w:pPr>
            <w:del w:id="68956" w:author="Author">
              <w:r w:rsidRPr="00F458A0" w:rsidDel="00A17716">
                <w:delText>Subscriber Telepho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DAC9C" w14:textId="5159CA1B" w:rsidR="0054678C" w:rsidRPr="00F458A0" w:rsidDel="00A17716" w:rsidRDefault="0054678C" w:rsidP="00FE51E3">
            <w:pPr>
              <w:pStyle w:val="TableBody"/>
              <w:rPr>
                <w:del w:id="689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3BC48" w14:textId="7CAB5FFF" w:rsidR="0054678C" w:rsidRPr="00F458A0" w:rsidDel="00A17716" w:rsidRDefault="0054678C" w:rsidP="00FE51E3">
            <w:pPr>
              <w:pStyle w:val="TableText"/>
              <w:rPr>
                <w:del w:id="68958" w:author="Author"/>
              </w:rPr>
            </w:pPr>
            <w:del w:id="689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AE74E" w14:textId="558EB2F2" w:rsidR="0054678C" w:rsidRPr="00F458A0" w:rsidDel="00A17716" w:rsidRDefault="0054678C" w:rsidP="00FE51E3">
            <w:pPr>
              <w:pStyle w:val="TableText"/>
              <w:rPr>
                <w:del w:id="68960" w:author="Author"/>
              </w:rPr>
            </w:pPr>
            <w:del w:id="6896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86A50" w14:textId="5E73CAC0" w:rsidR="0054678C" w:rsidRPr="00F458A0" w:rsidDel="00A17716" w:rsidRDefault="0054678C" w:rsidP="00FE51E3">
            <w:pPr>
              <w:pStyle w:val="TableText"/>
              <w:rPr>
                <w:del w:id="68962" w:author="Author"/>
              </w:rPr>
            </w:pPr>
            <w:del w:id="68963" w:author="Author">
              <w:r w:rsidRPr="00F458A0" w:rsidDel="00A17716">
                <w:delText>Patien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343C7" w14:textId="1B36039D" w:rsidR="0054678C" w:rsidRPr="00F458A0" w:rsidDel="00A17716" w:rsidRDefault="0054678C" w:rsidP="00FE51E3">
            <w:pPr>
              <w:pStyle w:val="TableBody"/>
              <w:rPr>
                <w:del w:id="68964" w:author="Author"/>
              </w:rPr>
            </w:pPr>
          </w:p>
        </w:tc>
      </w:tr>
      <w:tr w:rsidR="0054678C" w:rsidRPr="00F458A0" w:rsidDel="00A17716" w14:paraId="4C318EFF" w14:textId="24768623" w:rsidTr="00FE76DD">
        <w:trPr>
          <w:cantSplit/>
          <w:del w:id="689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04015" w14:textId="567E727B" w:rsidR="0054678C" w:rsidRPr="00F458A0" w:rsidDel="00A17716" w:rsidRDefault="0054678C" w:rsidP="00FE51E3">
            <w:pPr>
              <w:pStyle w:val="TableText"/>
              <w:rPr>
                <w:del w:id="68966" w:author="Author"/>
              </w:rPr>
            </w:pPr>
            <w:del w:id="68967" w:author="Author">
              <w:r w:rsidRPr="00F458A0" w:rsidDel="00A17716">
                <w:delText>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72DEF" w14:textId="4BFAB107" w:rsidR="0054678C" w:rsidRPr="00F458A0" w:rsidDel="00A17716" w:rsidRDefault="0054678C" w:rsidP="00FE51E3">
            <w:pPr>
              <w:pStyle w:val="TableText"/>
              <w:rPr>
                <w:del w:id="68968" w:author="Author"/>
              </w:rPr>
            </w:pPr>
            <w:del w:id="68969"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A0E86" w14:textId="6B6629F0" w:rsidR="0054678C" w:rsidRPr="00F458A0" w:rsidDel="00A17716" w:rsidRDefault="0054678C" w:rsidP="00FE51E3">
            <w:pPr>
              <w:pStyle w:val="TableText"/>
              <w:rPr>
                <w:del w:id="68970" w:author="Author"/>
              </w:rPr>
            </w:pPr>
            <w:del w:id="6897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C2FAD" w14:textId="4963D891" w:rsidR="0054678C" w:rsidRPr="00F458A0" w:rsidDel="00A17716" w:rsidRDefault="0054678C" w:rsidP="00FE51E3">
            <w:pPr>
              <w:pStyle w:val="TableText"/>
              <w:rPr>
                <w:del w:id="68972" w:author="Author"/>
              </w:rPr>
            </w:pPr>
            <w:del w:id="68973" w:author="Author">
              <w:r w:rsidRPr="00F458A0" w:rsidDel="00A17716">
                <w:delText>Subscriber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DE992" w14:textId="16782099" w:rsidR="0054678C" w:rsidRPr="00F458A0" w:rsidDel="00A17716" w:rsidRDefault="0054678C" w:rsidP="00FE51E3">
            <w:pPr>
              <w:pStyle w:val="TableBody"/>
              <w:rPr>
                <w:del w:id="689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66B30" w14:textId="198752F8" w:rsidR="0054678C" w:rsidRPr="00F458A0" w:rsidDel="00A17716" w:rsidRDefault="0054678C" w:rsidP="00FE51E3">
            <w:pPr>
              <w:pStyle w:val="TableText"/>
              <w:rPr>
                <w:del w:id="68975" w:author="Author"/>
              </w:rPr>
            </w:pPr>
            <w:del w:id="6897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B18E3" w14:textId="7786AF36" w:rsidR="0054678C" w:rsidRPr="00F458A0" w:rsidDel="00A17716" w:rsidRDefault="0054678C" w:rsidP="00FE51E3">
            <w:pPr>
              <w:pStyle w:val="TableText"/>
              <w:rPr>
                <w:del w:id="68977" w:author="Author"/>
              </w:rPr>
            </w:pPr>
            <w:del w:id="68978"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66719" w14:textId="04FC9086" w:rsidR="0054678C" w:rsidRPr="00F458A0" w:rsidDel="00A17716" w:rsidRDefault="0054678C" w:rsidP="00FE51E3">
            <w:pPr>
              <w:pStyle w:val="TableText"/>
              <w:rPr>
                <w:del w:id="68979" w:author="Author"/>
              </w:rPr>
            </w:pPr>
            <w:del w:id="68980"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E117C" w14:textId="6841195A" w:rsidR="0054678C" w:rsidRPr="00F458A0" w:rsidDel="00A17716" w:rsidRDefault="0054678C" w:rsidP="00FE51E3">
            <w:pPr>
              <w:pStyle w:val="TableBody"/>
              <w:rPr>
                <w:del w:id="68981" w:author="Author"/>
              </w:rPr>
            </w:pPr>
          </w:p>
        </w:tc>
      </w:tr>
      <w:tr w:rsidR="0054678C" w:rsidRPr="00F458A0" w:rsidDel="00A17716" w14:paraId="79A329CA" w14:textId="7F88E336" w:rsidTr="00FE76DD">
        <w:trPr>
          <w:cantSplit/>
          <w:del w:id="689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7BB62" w14:textId="7204AA87" w:rsidR="0054678C" w:rsidRPr="00F458A0" w:rsidDel="00A17716" w:rsidRDefault="0054678C" w:rsidP="00FE51E3">
            <w:pPr>
              <w:pStyle w:val="TableText"/>
              <w:rPr>
                <w:del w:id="68983" w:author="Author"/>
              </w:rPr>
            </w:pPr>
            <w:del w:id="68984" w:author="Author">
              <w:r w:rsidRPr="00F458A0" w:rsidDel="00A17716">
                <w:delText>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C63E8" w14:textId="313E9542" w:rsidR="0054678C" w:rsidRPr="00F458A0" w:rsidDel="00A17716" w:rsidRDefault="0054678C" w:rsidP="00FE51E3">
            <w:pPr>
              <w:pStyle w:val="TableText"/>
              <w:rPr>
                <w:del w:id="68985" w:author="Author"/>
              </w:rPr>
            </w:pPr>
            <w:del w:id="68986" w:author="Author">
              <w:r w:rsidRPr="00F458A0" w:rsidDel="00A17716">
                <w:delText>CI2A - Loop 2000B/2010BA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1BC28" w14:textId="48F0E08A" w:rsidR="0054678C" w:rsidRPr="00F458A0" w:rsidDel="00A17716" w:rsidRDefault="0054678C" w:rsidP="00FE51E3">
            <w:pPr>
              <w:pStyle w:val="TableText"/>
              <w:rPr>
                <w:del w:id="68987" w:author="Author"/>
              </w:rPr>
            </w:pPr>
            <w:del w:id="6898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5C348F" w14:textId="5BE2E69F" w:rsidR="0054678C" w:rsidRPr="00F458A0" w:rsidDel="00A17716" w:rsidRDefault="0054678C" w:rsidP="00FE51E3">
            <w:pPr>
              <w:pStyle w:val="TableText"/>
              <w:rPr>
                <w:del w:id="68989" w:author="Author"/>
              </w:rPr>
            </w:pPr>
            <w:del w:id="68990" w:author="Author">
              <w:r w:rsidRPr="00F458A0" w:rsidDel="00A17716">
                <w:delText>Subscrib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590653" w14:textId="2AB64F75" w:rsidR="0054678C" w:rsidRPr="00F458A0" w:rsidDel="00A17716" w:rsidRDefault="0054678C" w:rsidP="00FE51E3">
            <w:pPr>
              <w:pStyle w:val="TableBody"/>
              <w:rPr>
                <w:del w:id="689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476B8" w14:textId="2F131259" w:rsidR="0054678C" w:rsidRPr="00F458A0" w:rsidDel="00A17716" w:rsidRDefault="0054678C" w:rsidP="00FE51E3">
            <w:pPr>
              <w:pStyle w:val="TableText"/>
              <w:rPr>
                <w:del w:id="68992" w:author="Author"/>
              </w:rPr>
            </w:pPr>
            <w:del w:id="6899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B3F25" w14:textId="09B3A7D1" w:rsidR="0054678C" w:rsidRPr="00F458A0" w:rsidDel="00A17716" w:rsidRDefault="0054678C" w:rsidP="00FE51E3">
            <w:pPr>
              <w:pStyle w:val="TableText"/>
              <w:rPr>
                <w:del w:id="68994" w:author="Author"/>
              </w:rPr>
            </w:pPr>
            <w:del w:id="6899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2412A" w14:textId="5DD4DE35" w:rsidR="0054678C" w:rsidRPr="00F458A0" w:rsidDel="00A17716" w:rsidRDefault="007C35B9" w:rsidP="00FE51E3">
            <w:pPr>
              <w:pStyle w:val="TableText"/>
              <w:rPr>
                <w:del w:id="68996" w:author="Author"/>
              </w:rPr>
            </w:pPr>
            <w:del w:id="68997"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AB01D" w14:textId="4A5D7CC8" w:rsidR="0054678C" w:rsidRPr="00F458A0" w:rsidDel="00A17716" w:rsidRDefault="0054678C" w:rsidP="00FE51E3">
            <w:pPr>
              <w:pStyle w:val="TableBody"/>
              <w:rPr>
                <w:del w:id="68998" w:author="Author"/>
              </w:rPr>
            </w:pPr>
          </w:p>
        </w:tc>
      </w:tr>
      <w:tr w:rsidR="0054678C" w:rsidRPr="00F458A0" w:rsidDel="00A17716" w14:paraId="24002B07" w14:textId="3960E71D" w:rsidTr="00FE76DD">
        <w:trPr>
          <w:cantSplit/>
          <w:del w:id="689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721E6" w14:textId="418197A9" w:rsidR="0054678C" w:rsidRPr="00F458A0" w:rsidDel="00A17716" w:rsidRDefault="0054678C" w:rsidP="00FE51E3">
            <w:pPr>
              <w:pStyle w:val="TableText"/>
              <w:rPr>
                <w:del w:id="69000" w:author="Author"/>
              </w:rPr>
            </w:pPr>
            <w:del w:id="69001" w:author="Author">
              <w:r w:rsidRPr="00F458A0" w:rsidDel="00A17716">
                <w:delText>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2C1D3D" w14:textId="23A410C7" w:rsidR="0054678C" w:rsidRPr="00F458A0" w:rsidDel="00A17716" w:rsidRDefault="0054678C" w:rsidP="00FE51E3">
            <w:pPr>
              <w:pStyle w:val="TableText"/>
              <w:rPr>
                <w:del w:id="69002" w:author="Author"/>
              </w:rPr>
            </w:pPr>
            <w:del w:id="69003"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A9F34" w14:textId="682468B9" w:rsidR="0054678C" w:rsidRPr="00F458A0" w:rsidDel="00A17716" w:rsidRDefault="0054678C" w:rsidP="00FE51E3">
            <w:pPr>
              <w:pStyle w:val="TableText"/>
              <w:rPr>
                <w:del w:id="69004" w:author="Author"/>
              </w:rPr>
            </w:pPr>
            <w:del w:id="6900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A530D" w14:textId="57D27785" w:rsidR="0054678C" w:rsidRPr="00F458A0" w:rsidDel="00A17716" w:rsidRDefault="0054678C" w:rsidP="00FE51E3">
            <w:pPr>
              <w:pStyle w:val="TableText"/>
              <w:rPr>
                <w:del w:id="69006" w:author="Author"/>
              </w:rPr>
            </w:pPr>
            <w:del w:id="69007" w:author="Author">
              <w:r w:rsidRPr="00F458A0" w:rsidDel="00A17716">
                <w:delText>RECORD ID = ‘CI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0E64D" w14:textId="403FFBE3" w:rsidR="0054678C" w:rsidRPr="00F458A0" w:rsidDel="00A17716" w:rsidRDefault="0054678C" w:rsidP="00FE51E3">
            <w:pPr>
              <w:pStyle w:val="TableBody"/>
              <w:rPr>
                <w:del w:id="690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FE3E1" w14:textId="71AF13BF" w:rsidR="0054678C" w:rsidRPr="00F458A0" w:rsidDel="00A17716" w:rsidRDefault="0054678C" w:rsidP="00FE51E3">
            <w:pPr>
              <w:pStyle w:val="TableText"/>
              <w:rPr>
                <w:del w:id="69009" w:author="Author"/>
              </w:rPr>
            </w:pPr>
            <w:del w:id="690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5E24B" w14:textId="64956FE2" w:rsidR="0054678C" w:rsidRPr="00F458A0" w:rsidDel="00A17716" w:rsidRDefault="0054678C" w:rsidP="00FE51E3">
            <w:pPr>
              <w:pStyle w:val="TableText"/>
              <w:rPr>
                <w:del w:id="69011" w:author="Author"/>
              </w:rPr>
            </w:pPr>
            <w:del w:id="69012"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70987" w14:textId="53F227B6" w:rsidR="0054678C" w:rsidRPr="00F458A0" w:rsidDel="00A17716" w:rsidRDefault="0054678C" w:rsidP="00FE51E3">
            <w:pPr>
              <w:pStyle w:val="TableBody"/>
              <w:rPr>
                <w:del w:id="6901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53A72" w14:textId="0BEA5F91" w:rsidR="0054678C" w:rsidRPr="00F458A0" w:rsidDel="00A17716" w:rsidRDefault="0054678C" w:rsidP="00FE51E3">
            <w:pPr>
              <w:pStyle w:val="TableBody"/>
              <w:rPr>
                <w:del w:id="69014" w:author="Author"/>
              </w:rPr>
            </w:pPr>
          </w:p>
        </w:tc>
      </w:tr>
      <w:tr w:rsidR="0054678C" w:rsidRPr="00F458A0" w:rsidDel="00A17716" w14:paraId="269D494A" w14:textId="1E946C66" w:rsidTr="00FE76DD">
        <w:trPr>
          <w:cantSplit/>
          <w:del w:id="690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F744D" w14:textId="558F082B" w:rsidR="0054678C" w:rsidRPr="00F458A0" w:rsidDel="00A17716" w:rsidRDefault="0054678C" w:rsidP="00FE51E3">
            <w:pPr>
              <w:pStyle w:val="TableText"/>
              <w:rPr>
                <w:del w:id="69016" w:author="Author"/>
              </w:rPr>
            </w:pPr>
            <w:del w:id="69017" w:author="Author">
              <w:r w:rsidRPr="00F458A0" w:rsidDel="00A17716">
                <w:delText>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9D6FC2" w14:textId="6B394225" w:rsidR="0054678C" w:rsidRPr="00F458A0" w:rsidDel="00A17716" w:rsidRDefault="0054678C" w:rsidP="00FE51E3">
            <w:pPr>
              <w:pStyle w:val="TableText"/>
              <w:rPr>
                <w:del w:id="69018" w:author="Author"/>
              </w:rPr>
            </w:pPr>
            <w:del w:id="69019"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551C0" w14:textId="0EAB6E32" w:rsidR="0054678C" w:rsidRPr="00F458A0" w:rsidDel="00A17716" w:rsidRDefault="0054678C" w:rsidP="00FE51E3">
            <w:pPr>
              <w:pStyle w:val="TableText"/>
              <w:rPr>
                <w:del w:id="69020" w:author="Author"/>
              </w:rPr>
            </w:pPr>
            <w:del w:id="6902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DF85C" w14:textId="61AF253E" w:rsidR="0054678C" w:rsidRPr="00F458A0" w:rsidDel="00A17716" w:rsidRDefault="0054678C" w:rsidP="00FE51E3">
            <w:pPr>
              <w:pStyle w:val="TableText"/>
              <w:rPr>
                <w:del w:id="69022" w:author="Author"/>
              </w:rPr>
            </w:pPr>
            <w:del w:id="69023" w:author="Author">
              <w:r w:rsidRPr="00F458A0" w:rsidDel="00A17716">
                <w:delText>Insured Group or Policy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DB172" w14:textId="17349464" w:rsidR="0054678C" w:rsidRPr="00F458A0" w:rsidDel="00A17716" w:rsidRDefault="0054678C" w:rsidP="00FE51E3">
            <w:pPr>
              <w:pStyle w:val="TableBody"/>
              <w:rPr>
                <w:del w:id="690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D3BF5" w14:textId="572D8423" w:rsidR="0054678C" w:rsidRPr="00F458A0" w:rsidDel="00A17716" w:rsidRDefault="0054678C" w:rsidP="00FE51E3">
            <w:pPr>
              <w:pStyle w:val="TableText"/>
              <w:rPr>
                <w:del w:id="69025" w:author="Author"/>
              </w:rPr>
            </w:pPr>
            <w:del w:id="6902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1DBCD" w14:textId="2BABBBC8" w:rsidR="0054678C" w:rsidRPr="00F458A0" w:rsidDel="00A17716" w:rsidRDefault="0054678C" w:rsidP="00FE51E3">
            <w:pPr>
              <w:pStyle w:val="TableText"/>
              <w:rPr>
                <w:del w:id="69027" w:author="Author"/>
              </w:rPr>
            </w:pPr>
            <w:del w:id="69028"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A3159" w14:textId="764FBAD3" w:rsidR="0054678C" w:rsidRPr="00F458A0" w:rsidDel="00A17716" w:rsidRDefault="0054678C" w:rsidP="00FE51E3">
            <w:pPr>
              <w:pStyle w:val="TableText"/>
              <w:rPr>
                <w:del w:id="69029" w:author="Author"/>
              </w:rPr>
            </w:pPr>
            <w:del w:id="69030" w:author="Author">
              <w:r w:rsidRPr="00F458A0" w:rsidDel="00A17716">
                <w:delText>Coverage.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3F00E" w14:textId="6BBF2251" w:rsidR="0054678C" w:rsidRPr="00F458A0" w:rsidDel="00A17716" w:rsidRDefault="0054678C" w:rsidP="00FE51E3">
            <w:pPr>
              <w:pStyle w:val="TableBody"/>
              <w:rPr>
                <w:del w:id="69031" w:author="Author"/>
              </w:rPr>
            </w:pPr>
          </w:p>
        </w:tc>
      </w:tr>
      <w:tr w:rsidR="0054678C" w:rsidRPr="00F458A0" w:rsidDel="00A17716" w14:paraId="23A2BE83" w14:textId="3EFBE721" w:rsidTr="00FE76DD">
        <w:trPr>
          <w:cantSplit/>
          <w:del w:id="690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16DA0" w14:textId="3F0F38FB" w:rsidR="0054678C" w:rsidRPr="00F458A0" w:rsidDel="00A17716" w:rsidRDefault="0054678C" w:rsidP="00FE51E3">
            <w:pPr>
              <w:pStyle w:val="TableText"/>
              <w:rPr>
                <w:del w:id="69033" w:author="Author"/>
              </w:rPr>
            </w:pPr>
            <w:del w:id="69034" w:author="Author">
              <w:r w:rsidRPr="00F458A0" w:rsidDel="00A17716">
                <w:delText>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799D8" w14:textId="4609CA4D" w:rsidR="0054678C" w:rsidRPr="00F458A0" w:rsidDel="00A17716" w:rsidRDefault="0054678C" w:rsidP="00FE51E3">
            <w:pPr>
              <w:pStyle w:val="TableText"/>
              <w:rPr>
                <w:del w:id="69035" w:author="Author"/>
              </w:rPr>
            </w:pPr>
            <w:del w:id="69036"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5E416" w14:textId="00A2D301" w:rsidR="0054678C" w:rsidRPr="00F458A0" w:rsidDel="00A17716" w:rsidRDefault="0054678C" w:rsidP="00FE51E3">
            <w:pPr>
              <w:pStyle w:val="TableText"/>
              <w:rPr>
                <w:del w:id="69037" w:author="Author"/>
              </w:rPr>
            </w:pPr>
            <w:del w:id="6903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BFA0F" w14:textId="0185777A" w:rsidR="0054678C" w:rsidRPr="00F458A0" w:rsidDel="00A17716" w:rsidRDefault="0054678C" w:rsidP="00FE51E3">
            <w:pPr>
              <w:pStyle w:val="TableText"/>
              <w:rPr>
                <w:del w:id="69039" w:author="Author"/>
              </w:rPr>
            </w:pPr>
            <w:del w:id="69040" w:author="Author">
              <w:r w:rsidRPr="00F458A0" w:rsidDel="00A17716">
                <w:delText>Insured Group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4D1AA" w14:textId="784539F1" w:rsidR="0054678C" w:rsidRPr="00F458A0" w:rsidDel="00A17716" w:rsidRDefault="0054678C" w:rsidP="00FE51E3">
            <w:pPr>
              <w:pStyle w:val="TableBody"/>
              <w:rPr>
                <w:del w:id="690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C33C9" w14:textId="12CCC7DA" w:rsidR="0054678C" w:rsidRPr="00F458A0" w:rsidDel="00A17716" w:rsidRDefault="0054678C" w:rsidP="00FE51E3">
            <w:pPr>
              <w:pStyle w:val="TableText"/>
              <w:rPr>
                <w:del w:id="69042" w:author="Author"/>
              </w:rPr>
            </w:pPr>
            <w:del w:id="690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B755F" w14:textId="551BB3B6" w:rsidR="0054678C" w:rsidRPr="00F458A0" w:rsidDel="00A17716" w:rsidRDefault="0054678C" w:rsidP="00FE51E3">
            <w:pPr>
              <w:pStyle w:val="TableText"/>
              <w:rPr>
                <w:del w:id="69044" w:author="Author"/>
              </w:rPr>
            </w:pPr>
            <w:del w:id="69045"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27EB3" w14:textId="22CA2BD4" w:rsidR="0054678C" w:rsidRPr="00F458A0" w:rsidDel="00A17716" w:rsidRDefault="0054678C" w:rsidP="00FE51E3">
            <w:pPr>
              <w:pStyle w:val="TableText"/>
              <w:rPr>
                <w:del w:id="69046" w:author="Author"/>
              </w:rPr>
            </w:pPr>
            <w:del w:id="69047" w:author="Author">
              <w:r w:rsidRPr="00F458A0" w:rsidDel="00A17716">
                <w:delText>Coverage.group</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373EB" w14:textId="41002E45" w:rsidR="0054678C" w:rsidRPr="00F458A0" w:rsidDel="00A17716" w:rsidRDefault="0054678C" w:rsidP="00FE51E3">
            <w:pPr>
              <w:pStyle w:val="TableBody"/>
              <w:rPr>
                <w:del w:id="69048" w:author="Author"/>
              </w:rPr>
            </w:pPr>
          </w:p>
        </w:tc>
      </w:tr>
      <w:tr w:rsidR="0054678C" w:rsidRPr="00F458A0" w:rsidDel="00A17716" w14:paraId="01ECF9E2" w14:textId="357D4303" w:rsidTr="00FE76DD">
        <w:trPr>
          <w:cantSplit/>
          <w:del w:id="690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36DA6" w14:textId="60DEC390" w:rsidR="0054678C" w:rsidRPr="00F458A0" w:rsidDel="00A17716" w:rsidRDefault="0054678C" w:rsidP="00FE51E3">
            <w:pPr>
              <w:pStyle w:val="TableText"/>
              <w:rPr>
                <w:del w:id="69050" w:author="Author"/>
              </w:rPr>
            </w:pPr>
            <w:del w:id="69051" w:author="Author">
              <w:r w:rsidRPr="00F458A0" w:rsidDel="00A17716">
                <w:delText>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24CC7" w14:textId="5D015EB3" w:rsidR="0054678C" w:rsidRPr="00F458A0" w:rsidDel="00A17716" w:rsidRDefault="0054678C" w:rsidP="00FE51E3">
            <w:pPr>
              <w:pStyle w:val="TableText"/>
              <w:rPr>
                <w:del w:id="69052" w:author="Author"/>
              </w:rPr>
            </w:pPr>
            <w:del w:id="69053"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82F1C" w14:textId="189AEEBE" w:rsidR="0054678C" w:rsidRPr="00F458A0" w:rsidDel="00A17716" w:rsidRDefault="0054678C" w:rsidP="00FE51E3">
            <w:pPr>
              <w:pStyle w:val="TableText"/>
              <w:rPr>
                <w:del w:id="69054" w:author="Author"/>
              </w:rPr>
            </w:pPr>
            <w:del w:id="6905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3FD39" w14:textId="0AC5B037" w:rsidR="0054678C" w:rsidRPr="00F458A0" w:rsidDel="00A17716" w:rsidRDefault="0054678C" w:rsidP="00FE51E3">
            <w:pPr>
              <w:pStyle w:val="TableText"/>
              <w:rPr>
                <w:del w:id="69056" w:author="Author"/>
              </w:rPr>
            </w:pPr>
            <w:del w:id="6905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62217" w14:textId="5D05E281" w:rsidR="0054678C" w:rsidRPr="00F458A0" w:rsidDel="00A17716" w:rsidRDefault="0054678C" w:rsidP="00FE51E3">
            <w:pPr>
              <w:pStyle w:val="TableBody"/>
              <w:rPr>
                <w:del w:id="690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6908A" w14:textId="45CF555D" w:rsidR="0054678C" w:rsidRPr="00F458A0" w:rsidDel="00A17716" w:rsidRDefault="0054678C" w:rsidP="00FE51E3">
            <w:pPr>
              <w:pStyle w:val="TableText"/>
              <w:rPr>
                <w:del w:id="69059" w:author="Author"/>
              </w:rPr>
            </w:pPr>
            <w:del w:id="690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3E336" w14:textId="3E0ABD35" w:rsidR="0054678C" w:rsidRPr="00F458A0" w:rsidDel="00A17716" w:rsidRDefault="0054678C" w:rsidP="00FE51E3">
            <w:pPr>
              <w:pStyle w:val="TableText"/>
              <w:rPr>
                <w:del w:id="69061" w:author="Author"/>
              </w:rPr>
            </w:pPr>
            <w:del w:id="6906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069BB" w14:textId="3D096DB9" w:rsidR="0054678C" w:rsidRPr="00F458A0" w:rsidDel="00A17716" w:rsidRDefault="0054678C" w:rsidP="00FE51E3">
            <w:pPr>
              <w:pStyle w:val="TableText"/>
              <w:rPr>
                <w:del w:id="69063" w:author="Author"/>
              </w:rPr>
            </w:pPr>
            <w:del w:id="6906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4FFFA" w14:textId="2DC33962" w:rsidR="0054678C" w:rsidRPr="00F458A0" w:rsidDel="00A17716" w:rsidRDefault="0054678C" w:rsidP="00FE51E3">
            <w:pPr>
              <w:pStyle w:val="TableBody"/>
              <w:rPr>
                <w:del w:id="69065" w:author="Author"/>
              </w:rPr>
            </w:pPr>
          </w:p>
        </w:tc>
      </w:tr>
      <w:tr w:rsidR="0054678C" w:rsidRPr="00F458A0" w:rsidDel="00A17716" w14:paraId="11F68DFB" w14:textId="04408C8C" w:rsidTr="00FE76DD">
        <w:trPr>
          <w:cantSplit/>
          <w:del w:id="690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B0154" w14:textId="21809ED6" w:rsidR="0054678C" w:rsidRPr="00F458A0" w:rsidDel="00A17716" w:rsidRDefault="0054678C" w:rsidP="00FE51E3">
            <w:pPr>
              <w:pStyle w:val="TableText"/>
              <w:rPr>
                <w:del w:id="69067" w:author="Author"/>
              </w:rPr>
            </w:pPr>
            <w:del w:id="69068" w:author="Author">
              <w:r w:rsidRPr="00F458A0" w:rsidDel="00A17716">
                <w:delText>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EF67F" w14:textId="46B9D82D" w:rsidR="0054678C" w:rsidRPr="00F458A0" w:rsidDel="00A17716" w:rsidRDefault="0054678C" w:rsidP="00FE51E3">
            <w:pPr>
              <w:pStyle w:val="TableText"/>
              <w:rPr>
                <w:del w:id="69069" w:author="Author"/>
              </w:rPr>
            </w:pPr>
            <w:del w:id="69070"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31DCF" w14:textId="62A71175" w:rsidR="0054678C" w:rsidRPr="00F458A0" w:rsidDel="00A17716" w:rsidRDefault="0054678C" w:rsidP="00FE51E3">
            <w:pPr>
              <w:pStyle w:val="TableText"/>
              <w:rPr>
                <w:del w:id="69071" w:author="Author"/>
              </w:rPr>
            </w:pPr>
            <w:del w:id="6907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B6677" w14:textId="3E55B0E9" w:rsidR="0054678C" w:rsidRPr="00F458A0" w:rsidDel="00A17716" w:rsidRDefault="0054678C" w:rsidP="00FE51E3">
            <w:pPr>
              <w:pStyle w:val="TableText"/>
              <w:rPr>
                <w:del w:id="69073" w:author="Author"/>
              </w:rPr>
            </w:pPr>
            <w:del w:id="69074" w:author="Author">
              <w:r w:rsidRPr="00F458A0" w:rsidDel="00A17716">
                <w:delText>INSURED EMPLOYER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6BC05" w14:textId="7870BAB3" w:rsidR="0054678C" w:rsidRPr="00F458A0" w:rsidDel="00A17716" w:rsidRDefault="0054678C" w:rsidP="00FE51E3">
            <w:pPr>
              <w:pStyle w:val="TableBody"/>
              <w:rPr>
                <w:del w:id="690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7EF07" w14:textId="17B75FFD" w:rsidR="0054678C" w:rsidRPr="00F458A0" w:rsidDel="00A17716" w:rsidRDefault="0054678C" w:rsidP="00FE51E3">
            <w:pPr>
              <w:pStyle w:val="TableText"/>
              <w:rPr>
                <w:del w:id="69076" w:author="Author"/>
              </w:rPr>
            </w:pPr>
            <w:del w:id="690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97F89" w14:textId="70EA233B" w:rsidR="0054678C" w:rsidRPr="00F458A0" w:rsidDel="00A17716" w:rsidRDefault="0054678C" w:rsidP="00FE51E3">
            <w:pPr>
              <w:pStyle w:val="TableText"/>
              <w:rPr>
                <w:del w:id="69078" w:author="Author"/>
              </w:rPr>
            </w:pPr>
            <w:del w:id="69079"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E9A1D" w14:textId="4EE1C973" w:rsidR="0054678C" w:rsidRPr="00F458A0" w:rsidDel="00A17716" w:rsidRDefault="008E14FE" w:rsidP="00FE51E3">
            <w:pPr>
              <w:pStyle w:val="TableText"/>
              <w:rPr>
                <w:del w:id="69080" w:author="Author"/>
              </w:rPr>
            </w:pPr>
            <w:del w:id="69081"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B213A" w14:textId="46FA1D3D" w:rsidR="0054678C" w:rsidRPr="00F458A0" w:rsidDel="00A17716" w:rsidRDefault="0054678C" w:rsidP="00FE51E3">
            <w:pPr>
              <w:pStyle w:val="TableBody"/>
              <w:rPr>
                <w:del w:id="69082" w:author="Author"/>
              </w:rPr>
            </w:pPr>
          </w:p>
        </w:tc>
      </w:tr>
      <w:tr w:rsidR="0054678C" w:rsidRPr="00F458A0" w:rsidDel="00A17716" w14:paraId="5B3C4811" w14:textId="146F57E8" w:rsidTr="00FE76DD">
        <w:trPr>
          <w:cantSplit/>
          <w:del w:id="690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19CD7" w14:textId="3B5C931A" w:rsidR="0054678C" w:rsidRPr="00F458A0" w:rsidDel="00A17716" w:rsidRDefault="0054678C" w:rsidP="00FE51E3">
            <w:pPr>
              <w:pStyle w:val="TableText"/>
              <w:rPr>
                <w:del w:id="69084" w:author="Author"/>
              </w:rPr>
            </w:pPr>
            <w:del w:id="69085" w:author="Author">
              <w:r w:rsidRPr="00F458A0" w:rsidDel="00A17716">
                <w:delText>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AC8F5" w14:textId="698427C8" w:rsidR="0054678C" w:rsidRPr="00F458A0" w:rsidDel="00A17716" w:rsidRDefault="0054678C" w:rsidP="00FE51E3">
            <w:pPr>
              <w:pStyle w:val="TableText"/>
              <w:rPr>
                <w:del w:id="69086" w:author="Author"/>
              </w:rPr>
            </w:pPr>
            <w:del w:id="69087"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C4B93" w14:textId="0DF70D9C" w:rsidR="0054678C" w:rsidRPr="00F458A0" w:rsidDel="00A17716" w:rsidRDefault="0054678C" w:rsidP="00FE51E3">
            <w:pPr>
              <w:pStyle w:val="TableText"/>
              <w:rPr>
                <w:del w:id="69088" w:author="Author"/>
              </w:rPr>
            </w:pPr>
            <w:del w:id="6908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C27CF" w14:textId="59D1C701" w:rsidR="0054678C" w:rsidRPr="00F458A0" w:rsidDel="00A17716" w:rsidRDefault="0054678C" w:rsidP="00FE51E3">
            <w:pPr>
              <w:pStyle w:val="TableText"/>
              <w:rPr>
                <w:del w:id="69090" w:author="Author"/>
              </w:rPr>
            </w:pPr>
            <w:del w:id="69091" w:author="Author">
              <w:r w:rsidRPr="00F458A0" w:rsidDel="00A17716">
                <w:delText>INSURED EMPLOYER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00F21" w14:textId="5FCC4714" w:rsidR="0054678C" w:rsidRPr="00F458A0" w:rsidDel="00A17716" w:rsidRDefault="0054678C" w:rsidP="00FE51E3">
            <w:pPr>
              <w:pStyle w:val="TableBody"/>
              <w:rPr>
                <w:del w:id="690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16A82" w14:textId="3ACFC2AD" w:rsidR="0054678C" w:rsidRPr="00F458A0" w:rsidDel="00A17716" w:rsidRDefault="0054678C" w:rsidP="00FE51E3">
            <w:pPr>
              <w:pStyle w:val="TableText"/>
              <w:rPr>
                <w:del w:id="69093" w:author="Author"/>
              </w:rPr>
            </w:pPr>
            <w:del w:id="690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FF170" w14:textId="4F6C3CB7" w:rsidR="0054678C" w:rsidRPr="00F458A0" w:rsidDel="00A17716" w:rsidRDefault="0054678C" w:rsidP="00FE51E3">
            <w:pPr>
              <w:pStyle w:val="TableText"/>
              <w:rPr>
                <w:del w:id="69095" w:author="Author"/>
              </w:rPr>
            </w:pPr>
            <w:del w:id="69096"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E4B66" w14:textId="7C515ADA" w:rsidR="0054678C" w:rsidRPr="00F458A0" w:rsidDel="00A17716" w:rsidRDefault="008E14FE" w:rsidP="00FE51E3">
            <w:pPr>
              <w:pStyle w:val="TableText"/>
              <w:rPr>
                <w:del w:id="69097" w:author="Author"/>
              </w:rPr>
            </w:pPr>
            <w:del w:id="69098"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F6FAF" w14:textId="5817644A" w:rsidR="0054678C" w:rsidRPr="00F458A0" w:rsidDel="00A17716" w:rsidRDefault="0054678C" w:rsidP="00FE51E3">
            <w:pPr>
              <w:pStyle w:val="TableBody"/>
              <w:rPr>
                <w:del w:id="69099" w:author="Author"/>
              </w:rPr>
            </w:pPr>
          </w:p>
        </w:tc>
      </w:tr>
      <w:tr w:rsidR="0054678C" w:rsidRPr="00F458A0" w:rsidDel="00A17716" w14:paraId="3F20A0A4" w14:textId="755DA35D" w:rsidTr="00FE76DD">
        <w:trPr>
          <w:cantSplit/>
          <w:del w:id="691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5968F" w14:textId="0E8C1DC6" w:rsidR="0054678C" w:rsidRPr="00F458A0" w:rsidDel="00A17716" w:rsidRDefault="0054678C" w:rsidP="00FE51E3">
            <w:pPr>
              <w:pStyle w:val="TableText"/>
              <w:rPr>
                <w:del w:id="69101" w:author="Author"/>
              </w:rPr>
            </w:pPr>
            <w:del w:id="69102" w:author="Author">
              <w:r w:rsidRPr="00F458A0" w:rsidDel="00A17716">
                <w:delText>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DB262" w14:textId="305EFB24" w:rsidR="0054678C" w:rsidRPr="00F458A0" w:rsidDel="00A17716" w:rsidRDefault="0054678C" w:rsidP="00FE51E3">
            <w:pPr>
              <w:pStyle w:val="TableText"/>
              <w:rPr>
                <w:del w:id="69103" w:author="Author"/>
              </w:rPr>
            </w:pPr>
            <w:del w:id="69104"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1298C" w14:textId="46D54F1F" w:rsidR="0054678C" w:rsidRPr="00F458A0" w:rsidDel="00A17716" w:rsidRDefault="0054678C" w:rsidP="00FE51E3">
            <w:pPr>
              <w:pStyle w:val="TableText"/>
              <w:rPr>
                <w:del w:id="69105" w:author="Author"/>
              </w:rPr>
            </w:pPr>
            <w:del w:id="6910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3D8CB" w14:textId="00493733" w:rsidR="0054678C" w:rsidRPr="00F458A0" w:rsidDel="00A17716" w:rsidRDefault="0054678C" w:rsidP="00FE51E3">
            <w:pPr>
              <w:pStyle w:val="TableText"/>
              <w:rPr>
                <w:del w:id="69107" w:author="Author"/>
              </w:rPr>
            </w:pPr>
            <w:del w:id="69108"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0C42E" w14:textId="13D75853" w:rsidR="0054678C" w:rsidRPr="00F458A0" w:rsidDel="00A17716" w:rsidRDefault="0054678C" w:rsidP="00FE51E3">
            <w:pPr>
              <w:pStyle w:val="TableBody"/>
              <w:rPr>
                <w:del w:id="691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2E9C9" w14:textId="476435DB" w:rsidR="0054678C" w:rsidRPr="00F458A0" w:rsidDel="00A17716" w:rsidRDefault="0054678C" w:rsidP="00FE51E3">
            <w:pPr>
              <w:pStyle w:val="TableText"/>
              <w:rPr>
                <w:del w:id="69110" w:author="Author"/>
              </w:rPr>
            </w:pPr>
            <w:del w:id="691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F8C07" w14:textId="6A72E243" w:rsidR="0054678C" w:rsidRPr="00F458A0" w:rsidDel="00A17716" w:rsidRDefault="0054678C" w:rsidP="00FE51E3">
            <w:pPr>
              <w:pStyle w:val="TableText"/>
              <w:rPr>
                <w:del w:id="69112" w:author="Author"/>
              </w:rPr>
            </w:pPr>
            <w:del w:id="69113"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BB160" w14:textId="5DFEBD37" w:rsidR="0054678C" w:rsidRPr="00F458A0" w:rsidDel="00A17716" w:rsidRDefault="0054678C" w:rsidP="00FE51E3">
            <w:pPr>
              <w:pStyle w:val="TableText"/>
              <w:rPr>
                <w:del w:id="69114" w:author="Author"/>
              </w:rPr>
            </w:pPr>
            <w:del w:id="69115"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078A2" w14:textId="10ADC4A5" w:rsidR="0054678C" w:rsidRPr="00F458A0" w:rsidDel="00A17716" w:rsidRDefault="0054678C" w:rsidP="00FE51E3">
            <w:pPr>
              <w:pStyle w:val="TableBody"/>
              <w:rPr>
                <w:del w:id="69116" w:author="Author"/>
              </w:rPr>
            </w:pPr>
          </w:p>
        </w:tc>
      </w:tr>
      <w:tr w:rsidR="0054678C" w:rsidRPr="00F458A0" w:rsidDel="00A17716" w14:paraId="59147376" w14:textId="30021AE2" w:rsidTr="00FE76DD">
        <w:trPr>
          <w:cantSplit/>
          <w:del w:id="691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F797C" w14:textId="2451142F" w:rsidR="0054678C" w:rsidRPr="00F458A0" w:rsidDel="00A17716" w:rsidRDefault="0054678C" w:rsidP="00FE51E3">
            <w:pPr>
              <w:pStyle w:val="TableText"/>
              <w:rPr>
                <w:del w:id="69118" w:author="Author"/>
              </w:rPr>
            </w:pPr>
            <w:del w:id="69119" w:author="Author">
              <w:r w:rsidRPr="00F458A0" w:rsidDel="00A17716">
                <w:delText>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475F2" w14:textId="55800A0B" w:rsidR="0054678C" w:rsidRPr="00F458A0" w:rsidDel="00A17716" w:rsidRDefault="0054678C" w:rsidP="00FE51E3">
            <w:pPr>
              <w:pStyle w:val="TableText"/>
              <w:rPr>
                <w:del w:id="69120" w:author="Author"/>
              </w:rPr>
            </w:pPr>
            <w:del w:id="69121"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D8DF9" w14:textId="2C0E1FF7" w:rsidR="0054678C" w:rsidRPr="00F458A0" w:rsidDel="00A17716" w:rsidRDefault="0054678C" w:rsidP="00FE51E3">
            <w:pPr>
              <w:pStyle w:val="TableText"/>
              <w:rPr>
                <w:del w:id="69122" w:author="Author"/>
              </w:rPr>
            </w:pPr>
            <w:del w:id="6912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C40C2" w14:textId="34ED03A6" w:rsidR="0054678C" w:rsidRPr="00F458A0" w:rsidDel="00A17716" w:rsidRDefault="0054678C" w:rsidP="00FE51E3">
            <w:pPr>
              <w:pStyle w:val="TableText"/>
              <w:rPr>
                <w:del w:id="69124" w:author="Author"/>
              </w:rPr>
            </w:pPr>
            <w:del w:id="6912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D07E7" w14:textId="03B1C4A2" w:rsidR="0054678C" w:rsidRPr="00F458A0" w:rsidDel="00A17716" w:rsidRDefault="0054678C" w:rsidP="00FE51E3">
            <w:pPr>
              <w:pStyle w:val="TableBody"/>
              <w:rPr>
                <w:del w:id="6912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4EFF4" w14:textId="55D13FB6" w:rsidR="0054678C" w:rsidRPr="00F458A0" w:rsidDel="00A17716" w:rsidRDefault="0054678C" w:rsidP="00FE51E3">
            <w:pPr>
              <w:pStyle w:val="TableText"/>
              <w:rPr>
                <w:del w:id="69127" w:author="Author"/>
              </w:rPr>
            </w:pPr>
            <w:del w:id="6912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61E9C" w14:textId="5786002F" w:rsidR="0054678C" w:rsidRPr="00F458A0" w:rsidDel="00A17716" w:rsidRDefault="0054678C" w:rsidP="00FE51E3">
            <w:pPr>
              <w:pStyle w:val="TableText"/>
              <w:rPr>
                <w:del w:id="69129" w:author="Author"/>
              </w:rPr>
            </w:pPr>
            <w:del w:id="6913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11EA3" w14:textId="4AC1E776" w:rsidR="0054678C" w:rsidRPr="00F458A0" w:rsidDel="00A17716" w:rsidRDefault="0054678C" w:rsidP="00FE51E3">
            <w:pPr>
              <w:pStyle w:val="TableText"/>
              <w:rPr>
                <w:del w:id="69131" w:author="Author"/>
              </w:rPr>
            </w:pPr>
            <w:del w:id="6913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1367E" w14:textId="0BD97249" w:rsidR="0054678C" w:rsidRPr="00F458A0" w:rsidDel="00A17716" w:rsidRDefault="0054678C" w:rsidP="00FE51E3">
            <w:pPr>
              <w:pStyle w:val="TableBody"/>
              <w:rPr>
                <w:del w:id="69133" w:author="Author"/>
              </w:rPr>
            </w:pPr>
          </w:p>
        </w:tc>
      </w:tr>
      <w:tr w:rsidR="0054678C" w:rsidRPr="00F458A0" w:rsidDel="00A17716" w14:paraId="0ADDDDFC" w14:textId="6FABE2A1" w:rsidTr="00FE76DD">
        <w:trPr>
          <w:cantSplit/>
          <w:del w:id="6913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E6118" w14:textId="5BCE2B10" w:rsidR="0054678C" w:rsidRPr="00F458A0" w:rsidDel="00A17716" w:rsidRDefault="0054678C" w:rsidP="00FE51E3">
            <w:pPr>
              <w:pStyle w:val="TableText"/>
              <w:rPr>
                <w:del w:id="69135" w:author="Author"/>
              </w:rPr>
            </w:pPr>
            <w:del w:id="69136" w:author="Author">
              <w:r w:rsidRPr="00F458A0" w:rsidDel="00A17716">
                <w:delText>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F866C" w14:textId="0F56F249" w:rsidR="0054678C" w:rsidRPr="00F458A0" w:rsidDel="00A17716" w:rsidRDefault="0054678C" w:rsidP="00FE51E3">
            <w:pPr>
              <w:pStyle w:val="TableText"/>
              <w:rPr>
                <w:del w:id="69137" w:author="Author"/>
              </w:rPr>
            </w:pPr>
            <w:del w:id="69138" w:author="Author">
              <w:r w:rsidRPr="00F458A0" w:rsidDel="00A17716">
                <w:delText>CI3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4B9A0" w14:textId="15999C76" w:rsidR="0054678C" w:rsidRPr="00F458A0" w:rsidDel="00A17716" w:rsidRDefault="0054678C" w:rsidP="00FE51E3">
            <w:pPr>
              <w:pStyle w:val="TableText"/>
              <w:rPr>
                <w:del w:id="69139" w:author="Author"/>
              </w:rPr>
            </w:pPr>
            <w:del w:id="6914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1ECA4" w14:textId="41140859" w:rsidR="0054678C" w:rsidRPr="00F458A0" w:rsidDel="00A17716" w:rsidRDefault="0054678C" w:rsidP="00152787">
            <w:pPr>
              <w:pStyle w:val="TableText"/>
              <w:rPr>
                <w:del w:id="69141" w:author="Author"/>
              </w:rPr>
            </w:pPr>
            <w:del w:id="69142" w:author="Author">
              <w:r w:rsidRPr="00F458A0" w:rsidDel="00A17716">
                <w:delText>Claim Filing Indicator Code (Type of Payer/Source of Pa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02E4A" w14:textId="389121FD" w:rsidR="0054678C" w:rsidRPr="00F458A0" w:rsidDel="00A17716" w:rsidRDefault="0054678C" w:rsidP="00FE51E3">
            <w:pPr>
              <w:pStyle w:val="TableBody"/>
              <w:rPr>
                <w:del w:id="6914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C9723" w14:textId="32D1B0B7" w:rsidR="0054678C" w:rsidRPr="00F458A0" w:rsidDel="00A17716" w:rsidRDefault="0054678C" w:rsidP="00FE51E3">
            <w:pPr>
              <w:pStyle w:val="TableText"/>
              <w:rPr>
                <w:del w:id="69144" w:author="Author"/>
              </w:rPr>
            </w:pPr>
            <w:del w:id="6914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EF3C8" w14:textId="31753319" w:rsidR="0054678C" w:rsidRPr="00F458A0" w:rsidDel="00A17716" w:rsidRDefault="0054678C" w:rsidP="00FE51E3">
            <w:pPr>
              <w:pStyle w:val="TableText"/>
              <w:rPr>
                <w:del w:id="69146" w:author="Author"/>
              </w:rPr>
            </w:pPr>
            <w:del w:id="69147"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AFFDF" w14:textId="78361F05" w:rsidR="0054678C" w:rsidRPr="00F458A0" w:rsidDel="00A17716" w:rsidRDefault="0054678C" w:rsidP="00FE51E3">
            <w:pPr>
              <w:pStyle w:val="TableText"/>
              <w:rPr>
                <w:del w:id="69148" w:author="Author"/>
              </w:rPr>
            </w:pPr>
            <w:del w:id="69149" w:author="Author">
              <w:r w:rsidRPr="00F458A0" w:rsidDel="00A17716">
                <w:delText>Coverage.pla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6DB09" w14:textId="4F50F3F5" w:rsidR="0054678C" w:rsidRPr="00F458A0" w:rsidDel="00A17716" w:rsidRDefault="0054678C" w:rsidP="00FE51E3">
            <w:pPr>
              <w:pStyle w:val="TableBody"/>
              <w:rPr>
                <w:del w:id="69150" w:author="Author"/>
              </w:rPr>
            </w:pPr>
          </w:p>
        </w:tc>
      </w:tr>
      <w:tr w:rsidR="0054678C" w:rsidRPr="00F458A0" w:rsidDel="00A17716" w14:paraId="4C0489F9" w14:textId="4F61E435" w:rsidTr="00FE76DD">
        <w:trPr>
          <w:cantSplit/>
          <w:del w:id="6915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9CDBB" w14:textId="30223885" w:rsidR="0054678C" w:rsidRPr="00F458A0" w:rsidDel="00A17716" w:rsidRDefault="0054678C" w:rsidP="00FE51E3">
            <w:pPr>
              <w:pStyle w:val="TableText"/>
              <w:rPr>
                <w:del w:id="69152" w:author="Author"/>
              </w:rPr>
            </w:pPr>
            <w:del w:id="69153" w:author="Author">
              <w:r w:rsidRPr="00F458A0" w:rsidDel="00A17716">
                <w:delText>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68030" w14:textId="27240FC3" w:rsidR="0054678C" w:rsidRPr="00F458A0" w:rsidDel="00A17716" w:rsidRDefault="0054678C" w:rsidP="00FE51E3">
            <w:pPr>
              <w:pStyle w:val="TableText"/>
              <w:rPr>
                <w:del w:id="69154" w:author="Author"/>
              </w:rPr>
            </w:pPr>
            <w:del w:id="69155"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071A6" w14:textId="2D7D66F6" w:rsidR="0054678C" w:rsidRPr="00F458A0" w:rsidDel="00A17716" w:rsidRDefault="0054678C" w:rsidP="00FE51E3">
            <w:pPr>
              <w:pStyle w:val="TableText"/>
              <w:rPr>
                <w:del w:id="69156" w:author="Author"/>
              </w:rPr>
            </w:pPr>
            <w:del w:id="6915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4E0B2" w14:textId="3EE3AAE8" w:rsidR="0054678C" w:rsidRPr="00F458A0" w:rsidDel="00A17716" w:rsidRDefault="0054678C" w:rsidP="00FE51E3">
            <w:pPr>
              <w:pStyle w:val="TableText"/>
              <w:rPr>
                <w:del w:id="69158" w:author="Author"/>
              </w:rPr>
            </w:pPr>
            <w:del w:id="69159" w:author="Author">
              <w:r w:rsidRPr="00F458A0" w:rsidDel="00A17716">
                <w:delText>RECORD ID = ‘CI3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CDC03" w14:textId="3F206152" w:rsidR="0054678C" w:rsidRPr="00F458A0" w:rsidDel="00A17716" w:rsidRDefault="0054678C" w:rsidP="00FE51E3">
            <w:pPr>
              <w:pStyle w:val="TableBody"/>
              <w:rPr>
                <w:del w:id="6916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146A3" w14:textId="584254DD" w:rsidR="0054678C" w:rsidRPr="00F458A0" w:rsidDel="00A17716" w:rsidRDefault="0054678C" w:rsidP="00FE51E3">
            <w:pPr>
              <w:pStyle w:val="TableText"/>
              <w:rPr>
                <w:del w:id="69161" w:author="Author"/>
              </w:rPr>
            </w:pPr>
            <w:del w:id="6916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FDC9E" w14:textId="03BE8678" w:rsidR="0054678C" w:rsidRPr="00F458A0" w:rsidDel="00A17716" w:rsidRDefault="0054678C" w:rsidP="00FE51E3">
            <w:pPr>
              <w:pStyle w:val="TableBody"/>
              <w:rPr>
                <w:del w:id="6916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F678C" w14:textId="3F395773" w:rsidR="0054678C" w:rsidRPr="00F458A0" w:rsidDel="00A17716" w:rsidRDefault="0054678C" w:rsidP="00FE51E3">
            <w:pPr>
              <w:pStyle w:val="TableBody"/>
              <w:rPr>
                <w:del w:id="6916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45102" w14:textId="15DCB6EA" w:rsidR="0054678C" w:rsidRPr="00F458A0" w:rsidDel="00A17716" w:rsidRDefault="0054678C" w:rsidP="00FE51E3">
            <w:pPr>
              <w:pStyle w:val="TableBody"/>
              <w:rPr>
                <w:del w:id="69165" w:author="Author"/>
              </w:rPr>
            </w:pPr>
          </w:p>
        </w:tc>
      </w:tr>
      <w:tr w:rsidR="0054678C" w:rsidRPr="00F458A0" w:rsidDel="00A17716" w14:paraId="0E04D366" w14:textId="67484CBA" w:rsidTr="00FE76DD">
        <w:trPr>
          <w:cantSplit/>
          <w:del w:id="691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E03E6" w14:textId="797C9DBE" w:rsidR="0054678C" w:rsidRPr="00F458A0" w:rsidDel="00A17716" w:rsidRDefault="0054678C" w:rsidP="00FE51E3">
            <w:pPr>
              <w:pStyle w:val="TableText"/>
              <w:rPr>
                <w:del w:id="69167" w:author="Author"/>
              </w:rPr>
            </w:pPr>
            <w:del w:id="69168" w:author="Author">
              <w:r w:rsidRPr="00F458A0" w:rsidDel="00A17716">
                <w:delText>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884B8" w14:textId="3CBC6FB8" w:rsidR="0054678C" w:rsidRPr="00F458A0" w:rsidDel="00A17716" w:rsidRDefault="0054678C" w:rsidP="00FE51E3">
            <w:pPr>
              <w:pStyle w:val="TableText"/>
              <w:rPr>
                <w:del w:id="69169" w:author="Author"/>
              </w:rPr>
            </w:pPr>
            <w:del w:id="69170"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84B7B" w14:textId="2416BCB0" w:rsidR="0054678C" w:rsidRPr="00F458A0" w:rsidDel="00A17716" w:rsidRDefault="0054678C" w:rsidP="00FE51E3">
            <w:pPr>
              <w:pStyle w:val="TableText"/>
              <w:rPr>
                <w:del w:id="69171" w:author="Author"/>
              </w:rPr>
            </w:pPr>
            <w:del w:id="6917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46FD9" w14:textId="1751736C" w:rsidR="0054678C" w:rsidRPr="00F458A0" w:rsidDel="00A17716" w:rsidRDefault="0054678C" w:rsidP="00FE51E3">
            <w:pPr>
              <w:pStyle w:val="TableText"/>
              <w:rPr>
                <w:del w:id="69173" w:author="Author"/>
              </w:rPr>
            </w:pPr>
            <w:del w:id="69174" w:author="Author">
              <w:r w:rsidRPr="00F458A0" w:rsidDel="00A17716">
                <w:delText>Prior Authorization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39A39" w14:textId="2AC5B4A7" w:rsidR="0054678C" w:rsidRPr="00F458A0" w:rsidDel="00A17716" w:rsidRDefault="0054678C" w:rsidP="00FE51E3">
            <w:pPr>
              <w:pStyle w:val="TableBody"/>
              <w:rPr>
                <w:del w:id="691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02DA2" w14:textId="7DB029E7" w:rsidR="0054678C" w:rsidRPr="00F458A0" w:rsidDel="00A17716" w:rsidRDefault="0054678C" w:rsidP="00FE51E3">
            <w:pPr>
              <w:pStyle w:val="TableText"/>
              <w:rPr>
                <w:del w:id="69176" w:author="Author"/>
              </w:rPr>
            </w:pPr>
            <w:del w:id="691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39124" w14:textId="6A448ECF" w:rsidR="0054678C" w:rsidRPr="00F458A0" w:rsidDel="00A17716" w:rsidRDefault="0054678C" w:rsidP="00FE51E3">
            <w:pPr>
              <w:pStyle w:val="TableText"/>
              <w:rPr>
                <w:del w:id="69178" w:author="Author"/>
              </w:rPr>
            </w:pPr>
            <w:del w:id="6917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4047E" w14:textId="632779D5" w:rsidR="0054678C" w:rsidRPr="00F458A0" w:rsidDel="00A17716" w:rsidRDefault="0054678C" w:rsidP="00FE51E3">
            <w:pPr>
              <w:pStyle w:val="TableText"/>
              <w:rPr>
                <w:del w:id="69180" w:author="Author"/>
              </w:rPr>
            </w:pPr>
            <w:del w:id="69181" w:author="Author">
              <w:r w:rsidRPr="00F458A0" w:rsidDel="00A17716">
                <w:delText>Claim.coverage.preAuthRef</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D3DB2" w14:textId="7C79CA06" w:rsidR="0054678C" w:rsidRPr="00F458A0" w:rsidDel="00A17716" w:rsidRDefault="0054678C" w:rsidP="00FE51E3">
            <w:pPr>
              <w:pStyle w:val="TableBody"/>
              <w:rPr>
                <w:del w:id="69182" w:author="Author"/>
              </w:rPr>
            </w:pPr>
          </w:p>
        </w:tc>
      </w:tr>
      <w:tr w:rsidR="0054678C" w:rsidRPr="00F458A0" w:rsidDel="00A17716" w14:paraId="53D243C3" w14:textId="21703418" w:rsidTr="00FE76DD">
        <w:trPr>
          <w:cantSplit/>
          <w:del w:id="691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E9B96" w14:textId="5BB461D9" w:rsidR="0054678C" w:rsidRPr="00F458A0" w:rsidDel="00A17716" w:rsidRDefault="0054678C" w:rsidP="00FE51E3">
            <w:pPr>
              <w:pStyle w:val="TableText"/>
              <w:rPr>
                <w:del w:id="69184" w:author="Author"/>
              </w:rPr>
            </w:pPr>
            <w:del w:id="69185" w:author="Author">
              <w:r w:rsidRPr="00F458A0" w:rsidDel="00A17716">
                <w:delText>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3B7CA" w14:textId="321A9959" w:rsidR="0054678C" w:rsidRPr="00F458A0" w:rsidDel="00A17716" w:rsidRDefault="0054678C" w:rsidP="00FE51E3">
            <w:pPr>
              <w:pStyle w:val="TableText"/>
              <w:rPr>
                <w:del w:id="69186" w:author="Author"/>
              </w:rPr>
            </w:pPr>
            <w:del w:id="69187"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E823F" w14:textId="4179CB2A" w:rsidR="0054678C" w:rsidRPr="00F458A0" w:rsidDel="00A17716" w:rsidRDefault="0054678C" w:rsidP="00FE51E3">
            <w:pPr>
              <w:pStyle w:val="TableText"/>
              <w:rPr>
                <w:del w:id="69188" w:author="Author"/>
              </w:rPr>
            </w:pPr>
            <w:del w:id="6918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777C4" w14:textId="12D6EFAD" w:rsidR="0054678C" w:rsidRPr="00F458A0" w:rsidDel="00A17716" w:rsidRDefault="0054678C" w:rsidP="00FE51E3">
            <w:pPr>
              <w:pStyle w:val="TableText"/>
              <w:rPr>
                <w:del w:id="69190" w:author="Author"/>
              </w:rPr>
            </w:pPr>
            <w:del w:id="69191" w:author="Author">
              <w:r w:rsidRPr="00F458A0" w:rsidDel="00A17716">
                <w:delText>Payer Claim Control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A5B9D" w14:textId="5AB585C1" w:rsidR="0054678C" w:rsidRPr="00F458A0" w:rsidDel="00A17716" w:rsidRDefault="0054678C" w:rsidP="00FE51E3">
            <w:pPr>
              <w:pStyle w:val="TableText"/>
              <w:rPr>
                <w:del w:id="69192" w:author="Author"/>
              </w:rPr>
            </w:pPr>
            <w:del w:id="69193" w:author="Author">
              <w:r w:rsidRPr="00F458A0" w:rsidDel="00A17716">
                <w:delText>F8</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985D5" w14:textId="00D92904" w:rsidR="0054678C" w:rsidRPr="00F458A0" w:rsidDel="00A17716" w:rsidRDefault="0054678C" w:rsidP="00FE51E3">
            <w:pPr>
              <w:pStyle w:val="TableText"/>
              <w:rPr>
                <w:del w:id="69194" w:author="Author"/>
              </w:rPr>
            </w:pPr>
            <w:del w:id="6919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FF027" w14:textId="26072126" w:rsidR="0054678C" w:rsidRPr="00F458A0" w:rsidDel="00A17716" w:rsidRDefault="0054678C" w:rsidP="00FE51E3">
            <w:pPr>
              <w:pStyle w:val="TableBody"/>
              <w:rPr>
                <w:del w:id="6919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CF5B6" w14:textId="7A8F661A" w:rsidR="0054678C" w:rsidRPr="00F458A0" w:rsidDel="00A17716" w:rsidRDefault="0054678C" w:rsidP="00FE51E3">
            <w:pPr>
              <w:pStyle w:val="TableBody"/>
              <w:rPr>
                <w:del w:id="6919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B3663" w14:textId="6A4CDABB" w:rsidR="0054678C" w:rsidRPr="00F458A0" w:rsidDel="00A17716" w:rsidRDefault="0054678C" w:rsidP="00FE51E3">
            <w:pPr>
              <w:pStyle w:val="TableBody"/>
              <w:rPr>
                <w:del w:id="69198" w:author="Author"/>
              </w:rPr>
            </w:pPr>
          </w:p>
        </w:tc>
      </w:tr>
      <w:tr w:rsidR="0054678C" w:rsidRPr="00F458A0" w:rsidDel="00A17716" w14:paraId="4D2F2781" w14:textId="4D1F420A" w:rsidTr="00FE76DD">
        <w:trPr>
          <w:cantSplit/>
          <w:del w:id="691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E7AD6" w14:textId="688B2F5E" w:rsidR="0054678C" w:rsidRPr="00F458A0" w:rsidDel="00A17716" w:rsidRDefault="0054678C" w:rsidP="00FE51E3">
            <w:pPr>
              <w:pStyle w:val="TableText"/>
              <w:rPr>
                <w:del w:id="69200" w:author="Author"/>
              </w:rPr>
            </w:pPr>
            <w:del w:id="69201" w:author="Author">
              <w:r w:rsidRPr="00F458A0" w:rsidDel="00A17716">
                <w:delText>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B4C44" w14:textId="3EA52142" w:rsidR="0054678C" w:rsidRPr="00F458A0" w:rsidDel="00A17716" w:rsidRDefault="0054678C" w:rsidP="00FE51E3">
            <w:pPr>
              <w:pStyle w:val="TableText"/>
              <w:rPr>
                <w:del w:id="69202" w:author="Author"/>
              </w:rPr>
            </w:pPr>
            <w:del w:id="69203"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B574" w14:textId="5FF9C155" w:rsidR="0054678C" w:rsidRPr="00F458A0" w:rsidDel="00A17716" w:rsidRDefault="0054678C" w:rsidP="00FE51E3">
            <w:pPr>
              <w:pStyle w:val="TableText"/>
              <w:rPr>
                <w:del w:id="69204" w:author="Author"/>
              </w:rPr>
            </w:pPr>
            <w:del w:id="6920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2FA6F" w14:textId="0B7ACA5A" w:rsidR="0054678C" w:rsidRPr="00F458A0" w:rsidDel="00A17716" w:rsidRDefault="0054678C" w:rsidP="00FE51E3">
            <w:pPr>
              <w:pStyle w:val="TableText"/>
              <w:rPr>
                <w:del w:id="69206" w:author="Author"/>
              </w:rPr>
            </w:pPr>
            <w:del w:id="69207" w:author="Author">
              <w:r w:rsidRPr="00F458A0" w:rsidDel="00A17716">
                <w:delText>Payer Claim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E3F41" w14:textId="00B18477" w:rsidR="0054678C" w:rsidRPr="00F458A0" w:rsidDel="00A17716" w:rsidRDefault="0054678C" w:rsidP="00FE51E3">
            <w:pPr>
              <w:pStyle w:val="TableBody"/>
              <w:rPr>
                <w:del w:id="692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D6CAA" w14:textId="35336B53" w:rsidR="0054678C" w:rsidRPr="00F458A0" w:rsidDel="00A17716" w:rsidRDefault="0054678C" w:rsidP="00FE51E3">
            <w:pPr>
              <w:pStyle w:val="TableText"/>
              <w:rPr>
                <w:del w:id="69209" w:author="Author"/>
              </w:rPr>
            </w:pPr>
            <w:del w:id="692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E9D9C" w14:textId="10A91B6F" w:rsidR="0054678C" w:rsidRPr="00F458A0" w:rsidDel="00A17716" w:rsidRDefault="0054678C" w:rsidP="00FE51E3">
            <w:pPr>
              <w:pStyle w:val="TableText"/>
              <w:rPr>
                <w:del w:id="69211" w:author="Author"/>
              </w:rPr>
            </w:pPr>
            <w:del w:id="6921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13A12" w14:textId="428E2CDB" w:rsidR="0054678C" w:rsidRPr="00F458A0" w:rsidDel="00A17716" w:rsidRDefault="0054678C" w:rsidP="00FE51E3">
            <w:pPr>
              <w:pStyle w:val="TableText"/>
              <w:rPr>
                <w:del w:id="69213" w:author="Author"/>
              </w:rPr>
            </w:pPr>
            <w:del w:id="69214" w:author="Author">
              <w:r w:rsidRPr="00F458A0" w:rsidDel="00A17716">
                <w:delText>Claim.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D9A8F" w14:textId="635BA03D" w:rsidR="0054678C" w:rsidRPr="00F458A0" w:rsidDel="00A17716" w:rsidRDefault="0054678C" w:rsidP="00FE51E3">
            <w:pPr>
              <w:pStyle w:val="TableBody"/>
              <w:rPr>
                <w:del w:id="69215" w:author="Author"/>
              </w:rPr>
            </w:pPr>
          </w:p>
        </w:tc>
      </w:tr>
      <w:tr w:rsidR="0054678C" w:rsidRPr="00F458A0" w:rsidDel="00A17716" w14:paraId="31DEC710" w14:textId="25B1DFE2" w:rsidTr="00FE76DD">
        <w:trPr>
          <w:cantSplit/>
          <w:del w:id="692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B6B9D" w14:textId="43355977" w:rsidR="0054678C" w:rsidRPr="00F458A0" w:rsidDel="00A17716" w:rsidRDefault="0054678C" w:rsidP="00FE51E3">
            <w:pPr>
              <w:pStyle w:val="TableText"/>
              <w:rPr>
                <w:del w:id="69217" w:author="Author"/>
              </w:rPr>
            </w:pPr>
            <w:del w:id="69218" w:author="Author">
              <w:r w:rsidRPr="00F458A0" w:rsidDel="00A17716">
                <w:delText>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C2127" w14:textId="70B61048" w:rsidR="0054678C" w:rsidRPr="00F458A0" w:rsidDel="00A17716" w:rsidRDefault="0054678C" w:rsidP="00FE51E3">
            <w:pPr>
              <w:pStyle w:val="TableText"/>
              <w:rPr>
                <w:del w:id="69219" w:author="Author"/>
              </w:rPr>
            </w:pPr>
            <w:del w:id="69220"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0BB12" w14:textId="139B8322" w:rsidR="0054678C" w:rsidRPr="00F458A0" w:rsidDel="00A17716" w:rsidRDefault="0054678C" w:rsidP="00FE51E3">
            <w:pPr>
              <w:pStyle w:val="TableText"/>
              <w:rPr>
                <w:del w:id="69221" w:author="Author"/>
              </w:rPr>
            </w:pPr>
            <w:del w:id="6922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57C93" w14:textId="50027542" w:rsidR="0054678C" w:rsidRPr="00F458A0" w:rsidDel="00A17716" w:rsidRDefault="0054678C" w:rsidP="00FE51E3">
            <w:pPr>
              <w:pStyle w:val="TableText"/>
              <w:rPr>
                <w:del w:id="69223" w:author="Author"/>
              </w:rPr>
            </w:pPr>
            <w:del w:id="69224" w:author="Author">
              <w:r w:rsidRPr="00F458A0" w:rsidDel="00A17716">
                <w:delText>Prior Authorizat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907D8" w14:textId="095950E1" w:rsidR="0054678C" w:rsidRPr="00F458A0" w:rsidDel="00A17716" w:rsidRDefault="0054678C" w:rsidP="00FE51E3">
            <w:pPr>
              <w:pStyle w:val="TableText"/>
              <w:rPr>
                <w:del w:id="69225" w:author="Author"/>
              </w:rPr>
            </w:pPr>
            <w:del w:id="69226" w:author="Author">
              <w:r w:rsidRPr="00F458A0" w:rsidDel="00A17716">
                <w:delText>G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EA749" w14:textId="42806A6E" w:rsidR="0054678C" w:rsidRPr="00F458A0" w:rsidDel="00A17716" w:rsidRDefault="0054678C" w:rsidP="00FE51E3">
            <w:pPr>
              <w:pStyle w:val="TableText"/>
              <w:rPr>
                <w:del w:id="69227" w:author="Author"/>
              </w:rPr>
            </w:pPr>
            <w:del w:id="6922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46FBC" w14:textId="537FDB9F" w:rsidR="0054678C" w:rsidRPr="00F458A0" w:rsidDel="00A17716" w:rsidRDefault="0054678C" w:rsidP="00FE51E3">
            <w:pPr>
              <w:pStyle w:val="TableBody"/>
              <w:rPr>
                <w:del w:id="6922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F85CC" w14:textId="42816E41" w:rsidR="0054678C" w:rsidRPr="00F458A0" w:rsidDel="00A17716" w:rsidRDefault="0054678C" w:rsidP="00FE51E3">
            <w:pPr>
              <w:pStyle w:val="TableText"/>
              <w:rPr>
                <w:del w:id="69230" w:author="Author"/>
              </w:rPr>
            </w:pPr>
            <w:del w:id="69231" w:author="Author">
              <w:r w:rsidRPr="00F458A0" w:rsidDel="00A17716">
                <w:delText>Claim.coverage.preAuthRef</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C9863" w14:textId="7A6F94F1" w:rsidR="0054678C" w:rsidRPr="00F458A0" w:rsidDel="00A17716" w:rsidRDefault="0054678C" w:rsidP="00FE51E3">
            <w:pPr>
              <w:pStyle w:val="TableBody"/>
              <w:rPr>
                <w:del w:id="69232" w:author="Author"/>
              </w:rPr>
            </w:pPr>
          </w:p>
        </w:tc>
      </w:tr>
      <w:tr w:rsidR="0054678C" w:rsidRPr="00F458A0" w:rsidDel="00A17716" w14:paraId="15972365" w14:textId="24A17618" w:rsidTr="00FE76DD">
        <w:trPr>
          <w:cantSplit/>
          <w:del w:id="692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77406" w14:textId="33E69E2B" w:rsidR="0054678C" w:rsidRPr="00F458A0" w:rsidDel="00A17716" w:rsidRDefault="0054678C" w:rsidP="00FE51E3">
            <w:pPr>
              <w:pStyle w:val="TableText"/>
              <w:rPr>
                <w:del w:id="69234" w:author="Author"/>
              </w:rPr>
            </w:pPr>
            <w:del w:id="69235" w:author="Author">
              <w:r w:rsidRPr="00F458A0" w:rsidDel="00A17716">
                <w:delText>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AE165" w14:textId="314EB2E3" w:rsidR="0054678C" w:rsidRPr="00F458A0" w:rsidDel="00A17716" w:rsidRDefault="0054678C" w:rsidP="00FE51E3">
            <w:pPr>
              <w:pStyle w:val="TableText"/>
              <w:rPr>
                <w:del w:id="69236" w:author="Author"/>
              </w:rPr>
            </w:pPr>
            <w:del w:id="69237"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5CA05" w14:textId="33316B15" w:rsidR="0054678C" w:rsidRPr="00F458A0" w:rsidDel="00A17716" w:rsidRDefault="0054678C" w:rsidP="00FE51E3">
            <w:pPr>
              <w:pStyle w:val="TableText"/>
              <w:rPr>
                <w:del w:id="69238" w:author="Author"/>
              </w:rPr>
            </w:pPr>
            <w:del w:id="6923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3CBA0" w14:textId="09E5DC73" w:rsidR="0054678C" w:rsidRPr="00F458A0" w:rsidDel="00A17716" w:rsidRDefault="0054678C" w:rsidP="00FE51E3">
            <w:pPr>
              <w:pStyle w:val="TableText"/>
              <w:rPr>
                <w:del w:id="69240" w:author="Author"/>
              </w:rPr>
            </w:pPr>
            <w:del w:id="69241" w:author="Author">
              <w:r w:rsidRPr="00F458A0" w:rsidDel="00A17716">
                <w:delText>Referral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7A09B" w14:textId="5246D6C2" w:rsidR="0054678C" w:rsidRPr="00F458A0" w:rsidDel="00A17716" w:rsidRDefault="0054678C" w:rsidP="00FE51E3">
            <w:pPr>
              <w:pStyle w:val="TableText"/>
              <w:rPr>
                <w:del w:id="69242" w:author="Author"/>
              </w:rPr>
            </w:pPr>
            <w:del w:id="69243" w:author="Author">
              <w:r w:rsidRPr="00F458A0" w:rsidDel="00A17716">
                <w:delText>9F</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907DE" w14:textId="02A9A60C" w:rsidR="0054678C" w:rsidRPr="00F458A0" w:rsidDel="00A17716" w:rsidRDefault="0054678C" w:rsidP="00FE51E3">
            <w:pPr>
              <w:pStyle w:val="TableText"/>
              <w:rPr>
                <w:del w:id="69244" w:author="Author"/>
              </w:rPr>
            </w:pPr>
            <w:del w:id="6924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F93E8" w14:textId="4153DE78" w:rsidR="0054678C" w:rsidRPr="00F458A0" w:rsidDel="00A17716" w:rsidRDefault="0054678C" w:rsidP="00FE51E3">
            <w:pPr>
              <w:pStyle w:val="TableBody"/>
              <w:rPr>
                <w:del w:id="6924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A25B7" w14:textId="498A7FB5" w:rsidR="0054678C" w:rsidRPr="00F458A0" w:rsidDel="00A17716" w:rsidRDefault="0054678C" w:rsidP="00FE51E3">
            <w:pPr>
              <w:pStyle w:val="TableBody"/>
              <w:rPr>
                <w:del w:id="6924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5AFD3" w14:textId="615212A0" w:rsidR="0054678C" w:rsidRPr="00F458A0" w:rsidDel="00A17716" w:rsidRDefault="0054678C" w:rsidP="00FE51E3">
            <w:pPr>
              <w:pStyle w:val="TableBody"/>
              <w:rPr>
                <w:del w:id="69248" w:author="Author"/>
              </w:rPr>
            </w:pPr>
          </w:p>
        </w:tc>
      </w:tr>
      <w:tr w:rsidR="0054678C" w:rsidRPr="00F458A0" w:rsidDel="00A17716" w14:paraId="554B8479" w14:textId="3C8E8E53" w:rsidTr="00FE76DD">
        <w:trPr>
          <w:cantSplit/>
          <w:del w:id="692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5A930" w14:textId="613C34C2" w:rsidR="0054678C" w:rsidRPr="00F458A0" w:rsidDel="00A17716" w:rsidRDefault="0054678C" w:rsidP="00FE51E3">
            <w:pPr>
              <w:pStyle w:val="TableText"/>
              <w:rPr>
                <w:del w:id="69250" w:author="Author"/>
              </w:rPr>
            </w:pPr>
            <w:del w:id="69251" w:author="Author">
              <w:r w:rsidRPr="00F458A0" w:rsidDel="00A17716">
                <w:delText>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88BED" w14:textId="5DC0DF99" w:rsidR="0054678C" w:rsidRPr="00F458A0" w:rsidDel="00A17716" w:rsidRDefault="0054678C" w:rsidP="00FE51E3">
            <w:pPr>
              <w:pStyle w:val="TableText"/>
              <w:rPr>
                <w:del w:id="69252" w:author="Author"/>
              </w:rPr>
            </w:pPr>
            <w:del w:id="69253" w:author="Author">
              <w:r w:rsidRPr="00F458A0" w:rsidDel="00A17716">
                <w:delText>CI3A – Loop 2000B (Subscriber Group/Employm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CD5BE" w14:textId="4B4EEAB7" w:rsidR="0054678C" w:rsidRPr="00F458A0" w:rsidDel="00A17716" w:rsidRDefault="0054678C" w:rsidP="00FE51E3">
            <w:pPr>
              <w:pStyle w:val="TableText"/>
              <w:rPr>
                <w:del w:id="69254" w:author="Author"/>
              </w:rPr>
            </w:pPr>
            <w:del w:id="6925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0C146" w14:textId="2D8F4B2B" w:rsidR="0054678C" w:rsidRPr="00F458A0" w:rsidDel="00A17716" w:rsidRDefault="0054678C" w:rsidP="00FE51E3">
            <w:pPr>
              <w:pStyle w:val="TableText"/>
              <w:rPr>
                <w:del w:id="69256" w:author="Author"/>
              </w:rPr>
            </w:pPr>
            <w:del w:id="69257" w:author="Author">
              <w:r w:rsidRPr="00F458A0" w:rsidDel="00A17716">
                <w:delText>Referra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37FCF" w14:textId="6D437E8B" w:rsidR="0054678C" w:rsidRPr="00F458A0" w:rsidDel="00A17716" w:rsidRDefault="0054678C" w:rsidP="00FE51E3">
            <w:pPr>
              <w:pStyle w:val="TableBody"/>
              <w:rPr>
                <w:del w:id="692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AF8D3" w14:textId="515A971A" w:rsidR="0054678C" w:rsidRPr="00F458A0" w:rsidDel="00A17716" w:rsidRDefault="0054678C" w:rsidP="00FE51E3">
            <w:pPr>
              <w:pStyle w:val="TableText"/>
              <w:rPr>
                <w:del w:id="69259" w:author="Author"/>
              </w:rPr>
            </w:pPr>
            <w:del w:id="692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87B37" w14:textId="1B639CFC" w:rsidR="0054678C" w:rsidRPr="00F458A0" w:rsidDel="00A17716" w:rsidRDefault="0054678C" w:rsidP="00FE51E3">
            <w:pPr>
              <w:pStyle w:val="TableText"/>
              <w:rPr>
                <w:del w:id="69261" w:author="Author"/>
              </w:rPr>
            </w:pPr>
            <w:del w:id="6926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BA82D" w14:textId="578A2F89" w:rsidR="0054678C" w:rsidRPr="00F458A0" w:rsidDel="00A17716" w:rsidRDefault="0054678C" w:rsidP="00FE51E3">
            <w:pPr>
              <w:pStyle w:val="TableText"/>
              <w:rPr>
                <w:del w:id="69263" w:author="Author"/>
              </w:rPr>
            </w:pPr>
            <w:del w:id="69264" w:author="Author">
              <w:r w:rsidRPr="00F458A0" w:rsidDel="00A17716">
                <w:delText>ReferralRequest.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F8CDB" w14:textId="6B4E7940" w:rsidR="0054678C" w:rsidRPr="00F458A0" w:rsidDel="00A17716" w:rsidRDefault="0054678C" w:rsidP="00FE51E3">
            <w:pPr>
              <w:pStyle w:val="TableBody"/>
              <w:rPr>
                <w:del w:id="69265" w:author="Author"/>
              </w:rPr>
            </w:pPr>
          </w:p>
        </w:tc>
      </w:tr>
      <w:tr w:rsidR="0054678C" w:rsidRPr="00F458A0" w:rsidDel="00A17716" w14:paraId="5FE1166F" w14:textId="175BC3DD" w:rsidTr="00FE76DD">
        <w:trPr>
          <w:cantSplit/>
          <w:del w:id="692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60AC5" w14:textId="43F6EC94" w:rsidR="0054678C" w:rsidRPr="00F458A0" w:rsidDel="00A17716" w:rsidRDefault="0054678C" w:rsidP="00FE51E3">
            <w:pPr>
              <w:pStyle w:val="TableText"/>
              <w:rPr>
                <w:del w:id="69267" w:author="Author"/>
              </w:rPr>
            </w:pPr>
            <w:del w:id="69268" w:author="Author">
              <w:r w:rsidRPr="00F458A0" w:rsidDel="00A17716">
                <w:delText>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80839" w14:textId="68C06EEF" w:rsidR="0054678C" w:rsidRPr="00F458A0" w:rsidDel="00A17716" w:rsidRDefault="0054678C" w:rsidP="00FE51E3">
            <w:pPr>
              <w:pStyle w:val="TableText"/>
              <w:rPr>
                <w:del w:id="69269" w:author="Author"/>
              </w:rPr>
            </w:pPr>
            <w:del w:id="69270"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058AF" w14:textId="396CADB4" w:rsidR="0054678C" w:rsidRPr="00F458A0" w:rsidDel="00A17716" w:rsidRDefault="0054678C" w:rsidP="00FE51E3">
            <w:pPr>
              <w:pStyle w:val="TableText"/>
              <w:rPr>
                <w:del w:id="69271" w:author="Author"/>
              </w:rPr>
            </w:pPr>
            <w:del w:id="6927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71394" w14:textId="195094EE" w:rsidR="0054678C" w:rsidRPr="00F458A0" w:rsidDel="00A17716" w:rsidRDefault="0054678C" w:rsidP="00FE51E3">
            <w:pPr>
              <w:pStyle w:val="TableText"/>
              <w:rPr>
                <w:del w:id="69273" w:author="Author"/>
              </w:rPr>
            </w:pPr>
            <w:del w:id="69274" w:author="Author">
              <w:r w:rsidRPr="00F458A0" w:rsidDel="00A17716">
                <w:delText>RECORD ID = ‘CI5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70516" w14:textId="436E2D53" w:rsidR="0054678C" w:rsidRPr="00F458A0" w:rsidDel="00A17716" w:rsidRDefault="0054678C" w:rsidP="00FE51E3">
            <w:pPr>
              <w:pStyle w:val="TableBody"/>
              <w:rPr>
                <w:del w:id="692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ADB2F" w14:textId="74CDB233" w:rsidR="0054678C" w:rsidRPr="00F458A0" w:rsidDel="00A17716" w:rsidRDefault="0054678C" w:rsidP="00FE51E3">
            <w:pPr>
              <w:pStyle w:val="TableText"/>
              <w:rPr>
                <w:del w:id="69276" w:author="Author"/>
              </w:rPr>
            </w:pPr>
            <w:del w:id="6927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76AC6" w14:textId="123A41B2" w:rsidR="0054678C" w:rsidRPr="00F458A0" w:rsidDel="00A17716" w:rsidRDefault="0054678C" w:rsidP="00FE51E3">
            <w:pPr>
              <w:pStyle w:val="TableBody"/>
              <w:rPr>
                <w:del w:id="6927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7F976" w14:textId="5FF7042E" w:rsidR="0054678C" w:rsidRPr="00F458A0" w:rsidDel="00A17716" w:rsidRDefault="0054678C" w:rsidP="00FE51E3">
            <w:pPr>
              <w:pStyle w:val="TableBody"/>
              <w:rPr>
                <w:del w:id="6927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9DAF0" w14:textId="22685398" w:rsidR="0054678C" w:rsidRPr="00F458A0" w:rsidDel="00A17716" w:rsidRDefault="0054678C" w:rsidP="00FE51E3">
            <w:pPr>
              <w:pStyle w:val="TableBody"/>
              <w:rPr>
                <w:del w:id="69280" w:author="Author"/>
              </w:rPr>
            </w:pPr>
          </w:p>
        </w:tc>
      </w:tr>
      <w:tr w:rsidR="0054678C" w:rsidRPr="00F458A0" w:rsidDel="00A17716" w14:paraId="3C7E7040" w14:textId="7EDB1DA4" w:rsidTr="00FE76DD">
        <w:trPr>
          <w:cantSplit/>
          <w:del w:id="692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68AB9" w14:textId="3675C05D" w:rsidR="0054678C" w:rsidRPr="00F458A0" w:rsidDel="00A17716" w:rsidRDefault="0054678C" w:rsidP="00FE51E3">
            <w:pPr>
              <w:pStyle w:val="TableText"/>
              <w:rPr>
                <w:del w:id="69282" w:author="Author"/>
              </w:rPr>
            </w:pPr>
            <w:del w:id="69283" w:author="Author">
              <w:r w:rsidRPr="00F458A0" w:rsidDel="00A17716">
                <w:delText>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4B259" w14:textId="5E6189C6" w:rsidR="0054678C" w:rsidRPr="00F458A0" w:rsidDel="00A17716" w:rsidRDefault="0054678C" w:rsidP="00FE51E3">
            <w:pPr>
              <w:pStyle w:val="TableText"/>
              <w:rPr>
                <w:del w:id="69284" w:author="Author"/>
              </w:rPr>
            </w:pPr>
            <w:del w:id="69285"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AE3AF" w14:textId="5EEF5089" w:rsidR="0054678C" w:rsidRPr="00F458A0" w:rsidDel="00A17716" w:rsidRDefault="0054678C" w:rsidP="00FE51E3">
            <w:pPr>
              <w:pStyle w:val="TableText"/>
              <w:rPr>
                <w:del w:id="69286" w:author="Author"/>
              </w:rPr>
            </w:pPr>
            <w:del w:id="6928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DAB3C" w14:textId="1DF18F48" w:rsidR="0054678C" w:rsidRPr="00F458A0" w:rsidDel="00A17716" w:rsidRDefault="0054678C" w:rsidP="00FE51E3">
            <w:pPr>
              <w:pStyle w:val="TableText"/>
              <w:rPr>
                <w:del w:id="69288" w:author="Author"/>
              </w:rPr>
            </w:pPr>
            <w:del w:id="69289" w:author="Author">
              <w:r w:rsidRPr="00F458A0" w:rsidDel="00A17716">
                <w:delText>Pay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EDD88" w14:textId="57128C21" w:rsidR="0054678C" w:rsidRPr="00F458A0" w:rsidDel="00A17716" w:rsidRDefault="0054678C" w:rsidP="00FE51E3">
            <w:pPr>
              <w:pStyle w:val="TableText"/>
              <w:rPr>
                <w:del w:id="69290" w:author="Author"/>
              </w:rPr>
            </w:pPr>
            <w:del w:id="69291" w:author="Author">
              <w:r w:rsidRPr="00F458A0" w:rsidDel="00A17716">
                <w:delText>P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5A836" w14:textId="7D96B90F" w:rsidR="0054678C" w:rsidRPr="00F458A0" w:rsidDel="00A17716" w:rsidRDefault="0054678C" w:rsidP="00FE51E3">
            <w:pPr>
              <w:pStyle w:val="TableText"/>
              <w:rPr>
                <w:del w:id="69292" w:author="Author"/>
              </w:rPr>
            </w:pPr>
            <w:del w:id="6929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2F87B" w14:textId="1A4663F2" w:rsidR="0054678C" w:rsidRPr="00F458A0" w:rsidDel="00A17716" w:rsidRDefault="0054678C" w:rsidP="00FE51E3">
            <w:pPr>
              <w:pStyle w:val="TableBody"/>
              <w:rPr>
                <w:del w:id="6929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370DC" w14:textId="1974F92F" w:rsidR="0054678C" w:rsidRPr="00F458A0" w:rsidDel="00A17716" w:rsidRDefault="0054678C" w:rsidP="00FE51E3">
            <w:pPr>
              <w:pStyle w:val="TableBody"/>
              <w:rPr>
                <w:del w:id="6929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D6A29" w14:textId="37883161" w:rsidR="0054678C" w:rsidRPr="00F458A0" w:rsidDel="00A17716" w:rsidRDefault="0054678C" w:rsidP="00FE51E3">
            <w:pPr>
              <w:pStyle w:val="TableBody"/>
              <w:rPr>
                <w:del w:id="69296" w:author="Author"/>
              </w:rPr>
            </w:pPr>
          </w:p>
        </w:tc>
      </w:tr>
      <w:tr w:rsidR="0054678C" w:rsidRPr="00F458A0" w:rsidDel="00A17716" w14:paraId="2C9E5181" w14:textId="7208E201" w:rsidTr="00FE76DD">
        <w:trPr>
          <w:cantSplit/>
          <w:del w:id="692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51A6B" w14:textId="370D20C1" w:rsidR="0054678C" w:rsidRPr="00F458A0" w:rsidDel="00A17716" w:rsidRDefault="0054678C" w:rsidP="00FE51E3">
            <w:pPr>
              <w:pStyle w:val="TableText"/>
              <w:rPr>
                <w:del w:id="69298" w:author="Author"/>
              </w:rPr>
            </w:pPr>
            <w:del w:id="69299" w:author="Author">
              <w:r w:rsidRPr="00F458A0" w:rsidDel="00A17716">
                <w:delText>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36C8A" w14:textId="0DAE4F7A" w:rsidR="0054678C" w:rsidRPr="00F458A0" w:rsidDel="00A17716" w:rsidRDefault="0054678C" w:rsidP="00FE51E3">
            <w:pPr>
              <w:pStyle w:val="TableText"/>
              <w:rPr>
                <w:del w:id="69300" w:author="Author"/>
              </w:rPr>
            </w:pPr>
            <w:del w:id="69301"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7B2A9" w14:textId="732BBA1C" w:rsidR="0054678C" w:rsidRPr="00F458A0" w:rsidDel="00A17716" w:rsidRDefault="0054678C" w:rsidP="00FE51E3">
            <w:pPr>
              <w:pStyle w:val="TableText"/>
              <w:rPr>
                <w:del w:id="69302" w:author="Author"/>
              </w:rPr>
            </w:pPr>
            <w:del w:id="6930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DF701" w14:textId="6F8FA640" w:rsidR="0054678C" w:rsidRPr="00F458A0" w:rsidDel="00A17716" w:rsidRDefault="0054678C" w:rsidP="00FE51E3">
            <w:pPr>
              <w:pStyle w:val="TableText"/>
              <w:rPr>
                <w:del w:id="69304" w:author="Author"/>
              </w:rPr>
            </w:pPr>
            <w:del w:id="69305" w:author="Author">
              <w:r w:rsidRPr="00F458A0" w:rsidDel="00A17716">
                <w:delText>Payer Primary ID (Emdeon Payer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9B3B6" w14:textId="74E9DC9C" w:rsidR="0054678C" w:rsidRPr="00F458A0" w:rsidDel="00A17716" w:rsidRDefault="0054678C" w:rsidP="00FE51E3">
            <w:pPr>
              <w:pStyle w:val="TableBody"/>
              <w:rPr>
                <w:del w:id="693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0187F" w14:textId="4AC13426" w:rsidR="0054678C" w:rsidRPr="00F458A0" w:rsidDel="00A17716" w:rsidRDefault="0054678C" w:rsidP="00FE51E3">
            <w:pPr>
              <w:pStyle w:val="TableText"/>
              <w:rPr>
                <w:del w:id="69307" w:author="Author"/>
              </w:rPr>
            </w:pPr>
            <w:del w:id="693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88FA3" w14:textId="70FA69CC" w:rsidR="0054678C" w:rsidRPr="00F458A0" w:rsidDel="00A17716" w:rsidRDefault="0054678C" w:rsidP="00FE51E3">
            <w:pPr>
              <w:pStyle w:val="TableText"/>
              <w:rPr>
                <w:del w:id="69309" w:author="Author"/>
              </w:rPr>
            </w:pPr>
            <w:del w:id="69310"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B2F57" w14:textId="51B9A8B3" w:rsidR="0054678C" w:rsidRPr="00F458A0" w:rsidDel="00A17716" w:rsidRDefault="0054678C" w:rsidP="00FE51E3">
            <w:pPr>
              <w:pStyle w:val="TableText"/>
              <w:rPr>
                <w:del w:id="69311" w:author="Author"/>
              </w:rPr>
            </w:pPr>
            <w:del w:id="69312"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3EF40" w14:textId="5A89C2F4" w:rsidR="0054678C" w:rsidRPr="00F458A0" w:rsidDel="00A17716" w:rsidRDefault="0054678C" w:rsidP="00FE51E3">
            <w:pPr>
              <w:pStyle w:val="TableBody"/>
              <w:rPr>
                <w:del w:id="69313" w:author="Author"/>
              </w:rPr>
            </w:pPr>
          </w:p>
        </w:tc>
      </w:tr>
      <w:tr w:rsidR="0054678C" w:rsidRPr="00F458A0" w:rsidDel="00A17716" w14:paraId="61BC4C36" w14:textId="0E89C507" w:rsidTr="00FE76DD">
        <w:trPr>
          <w:cantSplit/>
          <w:del w:id="693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98107" w14:textId="59D3389F" w:rsidR="0054678C" w:rsidRPr="00F458A0" w:rsidDel="00A17716" w:rsidRDefault="0054678C" w:rsidP="00FE51E3">
            <w:pPr>
              <w:pStyle w:val="TableText"/>
              <w:rPr>
                <w:del w:id="69315" w:author="Author"/>
              </w:rPr>
            </w:pPr>
            <w:del w:id="69316" w:author="Author">
              <w:r w:rsidRPr="00F458A0" w:rsidDel="00A17716">
                <w:delText>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7C81B" w14:textId="2B67532F" w:rsidR="0054678C" w:rsidRPr="00F458A0" w:rsidDel="00A17716" w:rsidRDefault="0054678C" w:rsidP="00FE51E3">
            <w:pPr>
              <w:pStyle w:val="TableText"/>
              <w:rPr>
                <w:del w:id="69317" w:author="Author"/>
              </w:rPr>
            </w:pPr>
            <w:del w:id="69318"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47020" w14:textId="35EEFAD5" w:rsidR="0054678C" w:rsidRPr="00F458A0" w:rsidDel="00A17716" w:rsidRDefault="0054678C" w:rsidP="00FE51E3">
            <w:pPr>
              <w:pStyle w:val="TableText"/>
              <w:rPr>
                <w:del w:id="69319" w:author="Author"/>
              </w:rPr>
            </w:pPr>
            <w:del w:id="6932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E5DEF" w14:textId="2C197F2B" w:rsidR="0054678C" w:rsidRPr="00F458A0" w:rsidDel="00A17716" w:rsidRDefault="0054678C" w:rsidP="00FE51E3">
            <w:pPr>
              <w:pStyle w:val="TableText"/>
              <w:rPr>
                <w:del w:id="69321" w:author="Author"/>
              </w:rPr>
            </w:pPr>
            <w:del w:id="69322" w:author="Author">
              <w:r w:rsidRPr="00F458A0" w:rsidDel="00A17716">
                <w:delText>Pay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594A" w14:textId="69305A87" w:rsidR="0054678C" w:rsidRPr="00F458A0" w:rsidDel="00A17716" w:rsidRDefault="0054678C" w:rsidP="00FE51E3">
            <w:pPr>
              <w:pStyle w:val="TableBody"/>
              <w:rPr>
                <w:del w:id="693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C3FF3" w14:textId="7F0DD8F0" w:rsidR="0054678C" w:rsidRPr="00F458A0" w:rsidDel="00A17716" w:rsidRDefault="0054678C" w:rsidP="00FE51E3">
            <w:pPr>
              <w:pStyle w:val="TableText"/>
              <w:rPr>
                <w:del w:id="69324" w:author="Author"/>
              </w:rPr>
            </w:pPr>
            <w:del w:id="6932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E45D7" w14:textId="51485E9B" w:rsidR="0054678C" w:rsidRPr="00F458A0" w:rsidDel="00A17716" w:rsidRDefault="0054678C" w:rsidP="00FE51E3">
            <w:pPr>
              <w:pStyle w:val="TableText"/>
              <w:rPr>
                <w:del w:id="69326" w:author="Author"/>
              </w:rPr>
            </w:pPr>
            <w:del w:id="69327"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A06A0" w14:textId="60623E0B" w:rsidR="0054678C" w:rsidRPr="00F458A0" w:rsidDel="00A17716" w:rsidRDefault="0054678C" w:rsidP="00FE51E3">
            <w:pPr>
              <w:pStyle w:val="TableBody"/>
              <w:rPr>
                <w:del w:id="6932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CE078" w14:textId="33F30EC1" w:rsidR="0054678C" w:rsidRPr="00F458A0" w:rsidDel="00A17716" w:rsidRDefault="0054678C" w:rsidP="00FE51E3">
            <w:pPr>
              <w:pStyle w:val="TableBody"/>
              <w:rPr>
                <w:del w:id="69329" w:author="Author"/>
              </w:rPr>
            </w:pPr>
          </w:p>
        </w:tc>
      </w:tr>
      <w:tr w:rsidR="0054678C" w:rsidRPr="00F458A0" w:rsidDel="00A17716" w14:paraId="0C118083" w14:textId="5BC8C9FA" w:rsidTr="00FE76DD">
        <w:trPr>
          <w:cantSplit/>
          <w:del w:id="693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48DAF" w14:textId="565858E3" w:rsidR="0054678C" w:rsidRPr="00F458A0" w:rsidDel="00A17716" w:rsidRDefault="0054678C" w:rsidP="00FE51E3">
            <w:pPr>
              <w:pStyle w:val="TableText"/>
              <w:rPr>
                <w:del w:id="69331" w:author="Author"/>
              </w:rPr>
            </w:pPr>
            <w:del w:id="69332" w:author="Author">
              <w:r w:rsidRPr="00F458A0" w:rsidDel="00A17716">
                <w:delText>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C32CB" w14:textId="1656D0E9" w:rsidR="0054678C" w:rsidRPr="00F458A0" w:rsidDel="00A17716" w:rsidRDefault="0054678C" w:rsidP="00FE51E3">
            <w:pPr>
              <w:pStyle w:val="TableText"/>
              <w:rPr>
                <w:del w:id="69333" w:author="Author"/>
              </w:rPr>
            </w:pPr>
            <w:del w:id="69334"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53C68" w14:textId="1B994952" w:rsidR="0054678C" w:rsidRPr="00F458A0" w:rsidDel="00A17716" w:rsidRDefault="0054678C" w:rsidP="00FE51E3">
            <w:pPr>
              <w:pStyle w:val="TableText"/>
              <w:rPr>
                <w:del w:id="69335" w:author="Author"/>
              </w:rPr>
            </w:pPr>
            <w:del w:id="6933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B577F" w14:textId="629E9DFD" w:rsidR="0054678C" w:rsidRPr="00F458A0" w:rsidDel="00A17716" w:rsidRDefault="0054678C" w:rsidP="00FE51E3">
            <w:pPr>
              <w:pStyle w:val="TableText"/>
              <w:rPr>
                <w:del w:id="69337" w:author="Author"/>
              </w:rPr>
            </w:pPr>
            <w:del w:id="69338" w:author="Author">
              <w:r w:rsidRPr="00F458A0" w:rsidDel="00A17716">
                <w:delText>Payer Secondary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87B55" w14:textId="7A1FCC85" w:rsidR="0054678C" w:rsidRPr="00F458A0" w:rsidDel="00A17716" w:rsidRDefault="0054678C" w:rsidP="00FE51E3">
            <w:pPr>
              <w:pStyle w:val="TableBody"/>
              <w:rPr>
                <w:del w:id="6933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01757" w14:textId="30F613D0" w:rsidR="0054678C" w:rsidRPr="00F458A0" w:rsidDel="00A17716" w:rsidRDefault="0054678C" w:rsidP="00FE51E3">
            <w:pPr>
              <w:pStyle w:val="TableText"/>
              <w:rPr>
                <w:del w:id="69340" w:author="Author"/>
              </w:rPr>
            </w:pPr>
            <w:del w:id="6934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C2591" w14:textId="6B62D206" w:rsidR="0054678C" w:rsidRPr="00F458A0" w:rsidDel="00A17716" w:rsidRDefault="0054678C" w:rsidP="00FE51E3">
            <w:pPr>
              <w:pStyle w:val="TableText"/>
              <w:rPr>
                <w:del w:id="69342" w:author="Author"/>
              </w:rPr>
            </w:pPr>
            <w:del w:id="6934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A1806" w14:textId="49202A9D" w:rsidR="0054678C" w:rsidRPr="00F458A0" w:rsidDel="00A17716" w:rsidRDefault="0054678C" w:rsidP="00FE51E3">
            <w:pPr>
              <w:pStyle w:val="TableText"/>
              <w:rPr>
                <w:del w:id="69344" w:author="Author"/>
              </w:rPr>
            </w:pPr>
            <w:del w:id="69345"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86AAE" w14:textId="720F9B61" w:rsidR="0054678C" w:rsidRPr="00F458A0" w:rsidDel="00A17716" w:rsidRDefault="0054678C" w:rsidP="00FE51E3">
            <w:pPr>
              <w:pStyle w:val="TableBody"/>
              <w:rPr>
                <w:del w:id="69346" w:author="Author"/>
              </w:rPr>
            </w:pPr>
          </w:p>
        </w:tc>
      </w:tr>
      <w:tr w:rsidR="0054678C" w:rsidRPr="00F458A0" w:rsidDel="00A17716" w14:paraId="44A7309A" w14:textId="2B90D2F4" w:rsidTr="00FE76DD">
        <w:trPr>
          <w:cantSplit/>
          <w:del w:id="693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BD944" w14:textId="40F971D5" w:rsidR="0054678C" w:rsidRPr="00F458A0" w:rsidDel="00A17716" w:rsidRDefault="0054678C" w:rsidP="00FE51E3">
            <w:pPr>
              <w:pStyle w:val="TableText"/>
              <w:rPr>
                <w:del w:id="69348" w:author="Author"/>
              </w:rPr>
            </w:pPr>
            <w:del w:id="69349" w:author="Author">
              <w:r w:rsidRPr="00F458A0" w:rsidDel="00A17716">
                <w:delText>1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AB79B" w14:textId="3C90D571" w:rsidR="0054678C" w:rsidRPr="00F458A0" w:rsidDel="00A17716" w:rsidRDefault="0054678C" w:rsidP="00FE51E3">
            <w:pPr>
              <w:pStyle w:val="TableText"/>
              <w:rPr>
                <w:del w:id="69350" w:author="Author"/>
              </w:rPr>
            </w:pPr>
            <w:del w:id="69351"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28E19" w14:textId="1B591A75" w:rsidR="0054678C" w:rsidRPr="00F458A0" w:rsidDel="00A17716" w:rsidRDefault="0054678C" w:rsidP="00FE51E3">
            <w:pPr>
              <w:pStyle w:val="TableText"/>
              <w:rPr>
                <w:del w:id="69352" w:author="Author"/>
              </w:rPr>
            </w:pPr>
            <w:del w:id="6935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2384A" w14:textId="4458BC24" w:rsidR="0054678C" w:rsidRPr="00F458A0" w:rsidDel="00A17716" w:rsidRDefault="0054678C" w:rsidP="00FE51E3">
            <w:pPr>
              <w:pStyle w:val="TableText"/>
              <w:rPr>
                <w:del w:id="69354" w:author="Author"/>
              </w:rPr>
            </w:pPr>
            <w:del w:id="69355" w:author="Author">
              <w:r w:rsidRPr="00F458A0" w:rsidDel="00A17716">
                <w:delText>Pay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6353F" w14:textId="1B368F6A" w:rsidR="0054678C" w:rsidRPr="00F458A0" w:rsidDel="00A17716" w:rsidRDefault="0054678C" w:rsidP="00FE51E3">
            <w:pPr>
              <w:pStyle w:val="TableBody"/>
              <w:rPr>
                <w:del w:id="693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55482" w14:textId="1728A349" w:rsidR="0054678C" w:rsidRPr="00F458A0" w:rsidDel="00A17716" w:rsidRDefault="0054678C" w:rsidP="00FE51E3">
            <w:pPr>
              <w:pStyle w:val="TableText"/>
              <w:rPr>
                <w:del w:id="69357" w:author="Author"/>
              </w:rPr>
            </w:pPr>
            <w:del w:id="6935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7AF8F" w14:textId="0D0CEFD4" w:rsidR="0054678C" w:rsidRPr="00F458A0" w:rsidDel="00A17716" w:rsidRDefault="0054678C" w:rsidP="00FE51E3">
            <w:pPr>
              <w:pStyle w:val="TableText"/>
              <w:rPr>
                <w:del w:id="69359" w:author="Author"/>
              </w:rPr>
            </w:pPr>
            <w:del w:id="69360"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6BA7F" w14:textId="4459565B" w:rsidR="0054678C" w:rsidRPr="00F458A0" w:rsidDel="00A17716" w:rsidRDefault="0054678C" w:rsidP="00FE51E3">
            <w:pPr>
              <w:pStyle w:val="TableBody"/>
              <w:rPr>
                <w:del w:id="6936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D60CC" w14:textId="3252BFB2" w:rsidR="0054678C" w:rsidRPr="00F458A0" w:rsidDel="00A17716" w:rsidRDefault="0054678C" w:rsidP="00FE51E3">
            <w:pPr>
              <w:pStyle w:val="TableBody"/>
              <w:rPr>
                <w:del w:id="69362" w:author="Author"/>
              </w:rPr>
            </w:pPr>
          </w:p>
        </w:tc>
      </w:tr>
      <w:tr w:rsidR="0054678C" w:rsidRPr="00F458A0" w:rsidDel="00A17716" w14:paraId="3682D34A" w14:textId="0F573980" w:rsidTr="00FE76DD">
        <w:trPr>
          <w:cantSplit/>
          <w:del w:id="693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04A27" w14:textId="6DF99276" w:rsidR="0054678C" w:rsidRPr="00F458A0" w:rsidDel="00A17716" w:rsidRDefault="0054678C" w:rsidP="00FE51E3">
            <w:pPr>
              <w:pStyle w:val="TableText"/>
              <w:rPr>
                <w:del w:id="69364" w:author="Author"/>
              </w:rPr>
            </w:pPr>
            <w:del w:id="69365" w:author="Author">
              <w:r w:rsidRPr="00F458A0" w:rsidDel="00A17716">
                <w:delText>1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99B92" w14:textId="07074617" w:rsidR="0054678C" w:rsidRPr="00F458A0" w:rsidDel="00A17716" w:rsidRDefault="0054678C" w:rsidP="00FE51E3">
            <w:pPr>
              <w:pStyle w:val="TableText"/>
              <w:rPr>
                <w:del w:id="69366" w:author="Author"/>
              </w:rPr>
            </w:pPr>
            <w:del w:id="69367" w:author="Author">
              <w:r w:rsidRPr="00F458A0" w:rsidDel="00A17716">
                <w:delText>CI5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23557" w14:textId="3D189DF2" w:rsidR="0054678C" w:rsidRPr="00F458A0" w:rsidDel="00A17716" w:rsidRDefault="0054678C" w:rsidP="00FE51E3">
            <w:pPr>
              <w:pStyle w:val="TableText"/>
              <w:rPr>
                <w:del w:id="69368" w:author="Author"/>
              </w:rPr>
            </w:pPr>
            <w:del w:id="6936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5037A" w14:textId="74703297" w:rsidR="0054678C" w:rsidRPr="00F458A0" w:rsidDel="00A17716" w:rsidRDefault="0054678C" w:rsidP="00FE51E3">
            <w:pPr>
              <w:pStyle w:val="TableText"/>
              <w:rPr>
                <w:del w:id="69370" w:author="Author"/>
              </w:rPr>
            </w:pPr>
            <w:del w:id="69371" w:author="Author">
              <w:r w:rsidRPr="00F458A0" w:rsidDel="00A17716">
                <w:delText>Payer Secondary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333FD" w14:textId="0F51B75B" w:rsidR="0054678C" w:rsidRPr="00F458A0" w:rsidDel="00A17716" w:rsidRDefault="0054678C" w:rsidP="00FE51E3">
            <w:pPr>
              <w:pStyle w:val="TableBody"/>
              <w:rPr>
                <w:del w:id="693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E547D" w14:textId="4CF3D222" w:rsidR="0054678C" w:rsidRPr="00F458A0" w:rsidDel="00A17716" w:rsidRDefault="0054678C" w:rsidP="00FE51E3">
            <w:pPr>
              <w:pStyle w:val="TableText"/>
              <w:rPr>
                <w:del w:id="69373" w:author="Author"/>
              </w:rPr>
            </w:pPr>
            <w:del w:id="6937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C289B" w14:textId="40D14568" w:rsidR="0054678C" w:rsidRPr="00F458A0" w:rsidDel="00A17716" w:rsidRDefault="0054678C" w:rsidP="00FE51E3">
            <w:pPr>
              <w:pStyle w:val="TableText"/>
              <w:rPr>
                <w:del w:id="69375" w:author="Author"/>
              </w:rPr>
            </w:pPr>
            <w:del w:id="69376"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EC369" w14:textId="37608591" w:rsidR="0054678C" w:rsidRPr="00F458A0" w:rsidDel="00A17716" w:rsidRDefault="0054678C" w:rsidP="00FE51E3">
            <w:pPr>
              <w:pStyle w:val="TableText"/>
              <w:rPr>
                <w:del w:id="69377" w:author="Author"/>
              </w:rPr>
            </w:pPr>
            <w:del w:id="69378"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B6BCA" w14:textId="0CF0DCE7" w:rsidR="0054678C" w:rsidRPr="00F458A0" w:rsidDel="00A17716" w:rsidRDefault="0054678C" w:rsidP="00FE51E3">
            <w:pPr>
              <w:pStyle w:val="TableBody"/>
              <w:rPr>
                <w:del w:id="69379" w:author="Author"/>
              </w:rPr>
            </w:pPr>
          </w:p>
        </w:tc>
      </w:tr>
      <w:tr w:rsidR="0054678C" w:rsidRPr="00F458A0" w:rsidDel="00A17716" w14:paraId="70E0BC88" w14:textId="5DE8F0BD" w:rsidTr="00FE76DD">
        <w:trPr>
          <w:cantSplit/>
          <w:del w:id="693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08C7B" w14:textId="2045A417" w:rsidR="0054678C" w:rsidRPr="00F458A0" w:rsidDel="00A17716" w:rsidRDefault="0054678C" w:rsidP="00FE51E3">
            <w:pPr>
              <w:pStyle w:val="TableText"/>
              <w:rPr>
                <w:del w:id="69381" w:author="Author"/>
              </w:rPr>
            </w:pPr>
            <w:del w:id="69382" w:author="Author">
              <w:r w:rsidRPr="00F458A0" w:rsidDel="00A17716">
                <w:delText>1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A3947" w14:textId="2AB4CFDD" w:rsidR="0054678C" w:rsidRPr="00F458A0" w:rsidDel="00A17716" w:rsidRDefault="0054678C" w:rsidP="00FE51E3">
            <w:pPr>
              <w:pStyle w:val="TableText"/>
              <w:rPr>
                <w:del w:id="69383" w:author="Author"/>
              </w:rPr>
            </w:pPr>
            <w:del w:id="69384" w:author="Author">
              <w:r w:rsidRPr="00F458A0" w:rsidDel="00A17716">
                <w:delText>CI5A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43688" w14:textId="75970C07" w:rsidR="0054678C" w:rsidRPr="00F458A0" w:rsidDel="00A17716" w:rsidRDefault="0054678C" w:rsidP="00FE51E3">
            <w:pPr>
              <w:pStyle w:val="TableText"/>
              <w:rPr>
                <w:del w:id="69385" w:author="Author"/>
              </w:rPr>
            </w:pPr>
            <w:del w:id="6938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CBBCD" w14:textId="3EB551F8" w:rsidR="0054678C" w:rsidRPr="00F458A0" w:rsidDel="00A17716" w:rsidRDefault="0054678C" w:rsidP="00FE51E3">
            <w:pPr>
              <w:pStyle w:val="TableText"/>
              <w:rPr>
                <w:del w:id="69387" w:author="Author"/>
              </w:rPr>
            </w:pPr>
            <w:del w:id="69388" w:author="Author">
              <w:r w:rsidRPr="00F458A0" w:rsidDel="00A17716">
                <w:delText>RECORD ID = ‘CI5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D6A62" w14:textId="4D166073" w:rsidR="0054678C" w:rsidRPr="00F458A0" w:rsidDel="00A17716" w:rsidRDefault="0054678C" w:rsidP="00FE51E3">
            <w:pPr>
              <w:pStyle w:val="TableBody"/>
              <w:rPr>
                <w:del w:id="693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7134E" w14:textId="6E7EEEF2" w:rsidR="0054678C" w:rsidRPr="00F458A0" w:rsidDel="00A17716" w:rsidRDefault="0054678C" w:rsidP="00FE51E3">
            <w:pPr>
              <w:pStyle w:val="TableText"/>
              <w:rPr>
                <w:del w:id="69390" w:author="Author"/>
              </w:rPr>
            </w:pPr>
            <w:del w:id="6939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C9224" w14:textId="16A1AB95" w:rsidR="0054678C" w:rsidRPr="00F458A0" w:rsidDel="00A17716" w:rsidRDefault="0054678C" w:rsidP="00FE51E3">
            <w:pPr>
              <w:pStyle w:val="TableBody"/>
              <w:rPr>
                <w:del w:id="6939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F6430" w14:textId="53403BBC" w:rsidR="0054678C" w:rsidRPr="00F458A0" w:rsidDel="00A17716" w:rsidRDefault="0054678C" w:rsidP="00FE51E3">
            <w:pPr>
              <w:pStyle w:val="TableBody"/>
              <w:rPr>
                <w:del w:id="693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3820C" w14:textId="62407582" w:rsidR="0054678C" w:rsidRPr="00F458A0" w:rsidDel="00A17716" w:rsidRDefault="0054678C" w:rsidP="00FE51E3">
            <w:pPr>
              <w:pStyle w:val="TableBody"/>
              <w:rPr>
                <w:del w:id="69394" w:author="Author"/>
              </w:rPr>
            </w:pPr>
          </w:p>
        </w:tc>
      </w:tr>
      <w:tr w:rsidR="0054678C" w:rsidRPr="00F458A0" w:rsidDel="00A17716" w14:paraId="4947A259" w14:textId="28D500FF" w:rsidTr="00FE76DD">
        <w:trPr>
          <w:cantSplit/>
          <w:del w:id="693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D93C1" w14:textId="4C686DCF" w:rsidR="0054678C" w:rsidRPr="00F458A0" w:rsidDel="00A17716" w:rsidRDefault="0054678C" w:rsidP="00FE51E3">
            <w:pPr>
              <w:pStyle w:val="TableText"/>
              <w:rPr>
                <w:del w:id="69396" w:author="Author"/>
              </w:rPr>
            </w:pPr>
            <w:del w:id="69397" w:author="Author">
              <w:r w:rsidRPr="00F458A0" w:rsidDel="00A17716">
                <w:delText>1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A581D" w14:textId="5D496E4C" w:rsidR="0054678C" w:rsidRPr="00F458A0" w:rsidDel="00A17716" w:rsidRDefault="0054678C" w:rsidP="00FE51E3">
            <w:pPr>
              <w:pStyle w:val="TableText"/>
              <w:rPr>
                <w:del w:id="69398" w:author="Author"/>
              </w:rPr>
            </w:pPr>
            <w:del w:id="69399" w:author="Author">
              <w:r w:rsidRPr="00F458A0" w:rsidDel="00A17716">
                <w:delText>CI5A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313E5" w14:textId="65193A1D" w:rsidR="0054678C" w:rsidRPr="00F458A0" w:rsidDel="00A17716" w:rsidRDefault="0054678C" w:rsidP="00FE51E3">
            <w:pPr>
              <w:pStyle w:val="TableText"/>
              <w:rPr>
                <w:del w:id="69400" w:author="Author"/>
              </w:rPr>
            </w:pPr>
            <w:del w:id="6940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F1D58" w14:textId="13D768F1" w:rsidR="0054678C" w:rsidRPr="00F458A0" w:rsidDel="00A17716" w:rsidRDefault="0054678C" w:rsidP="00FE51E3">
            <w:pPr>
              <w:pStyle w:val="TableText"/>
              <w:rPr>
                <w:del w:id="69402" w:author="Author"/>
              </w:rPr>
            </w:pPr>
            <w:del w:id="69403" w:author="Author">
              <w:r w:rsidRPr="00F458A0" w:rsidDel="00A17716">
                <w:delText>Payer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59B0D" w14:textId="49E1A96F" w:rsidR="0054678C" w:rsidRPr="00F458A0" w:rsidDel="00A17716" w:rsidRDefault="0054678C" w:rsidP="00FE51E3">
            <w:pPr>
              <w:pStyle w:val="TableText"/>
              <w:rPr>
                <w:del w:id="69404" w:author="Author"/>
              </w:rPr>
            </w:pPr>
            <w:del w:id="69405" w:author="Author">
              <w:r w:rsidRPr="00F458A0" w:rsidDel="00A17716">
                <w:delText>XV</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A12A5" w14:textId="712DF6E4" w:rsidR="0054678C" w:rsidRPr="00F458A0" w:rsidDel="00A17716" w:rsidRDefault="0054678C" w:rsidP="00FE51E3">
            <w:pPr>
              <w:pStyle w:val="TableText"/>
              <w:rPr>
                <w:del w:id="69406" w:author="Author"/>
              </w:rPr>
            </w:pPr>
            <w:del w:id="6940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A2460" w14:textId="0B65746E" w:rsidR="0054678C" w:rsidRPr="00F458A0" w:rsidDel="00A17716" w:rsidRDefault="0054678C" w:rsidP="00FE51E3">
            <w:pPr>
              <w:pStyle w:val="TableBody"/>
              <w:rPr>
                <w:del w:id="6940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247F3" w14:textId="4E304D24" w:rsidR="0054678C" w:rsidRPr="00F458A0" w:rsidDel="00A17716" w:rsidRDefault="0054678C" w:rsidP="00FE51E3">
            <w:pPr>
              <w:pStyle w:val="TableBody"/>
              <w:rPr>
                <w:del w:id="6940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EFD48" w14:textId="2E0C4C39" w:rsidR="0054678C" w:rsidRPr="00F458A0" w:rsidDel="00A17716" w:rsidRDefault="0054678C" w:rsidP="00FE51E3">
            <w:pPr>
              <w:pStyle w:val="TableBody"/>
              <w:rPr>
                <w:del w:id="69410" w:author="Author"/>
              </w:rPr>
            </w:pPr>
          </w:p>
        </w:tc>
      </w:tr>
      <w:tr w:rsidR="0054678C" w:rsidRPr="00F458A0" w:rsidDel="00A17716" w14:paraId="23C1F850" w14:textId="426793E5" w:rsidTr="00FE76DD">
        <w:trPr>
          <w:cantSplit/>
          <w:del w:id="694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C1F73" w14:textId="0E940BC2" w:rsidR="0054678C" w:rsidRPr="00F458A0" w:rsidDel="00A17716" w:rsidRDefault="0054678C" w:rsidP="00FE51E3">
            <w:pPr>
              <w:pStyle w:val="TableText"/>
              <w:rPr>
                <w:del w:id="69412" w:author="Author"/>
              </w:rPr>
            </w:pPr>
            <w:del w:id="69413" w:author="Author">
              <w:r w:rsidRPr="00F458A0" w:rsidDel="00A17716">
                <w:delText>1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F66EE" w14:textId="21F17F8E" w:rsidR="0054678C" w:rsidRPr="00F458A0" w:rsidDel="00A17716" w:rsidRDefault="0054678C" w:rsidP="00FE51E3">
            <w:pPr>
              <w:pStyle w:val="TableText"/>
              <w:rPr>
                <w:del w:id="69414" w:author="Author"/>
              </w:rPr>
            </w:pPr>
            <w:del w:id="69415" w:author="Author">
              <w:r w:rsidRPr="00F458A0" w:rsidDel="00A17716">
                <w:delText>CI5A - Loop 2010BB/BC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C7E60" w14:textId="48B72135" w:rsidR="0054678C" w:rsidRPr="00F458A0" w:rsidDel="00A17716" w:rsidRDefault="0054678C" w:rsidP="00FE51E3">
            <w:pPr>
              <w:pStyle w:val="TableText"/>
              <w:rPr>
                <w:del w:id="69416" w:author="Author"/>
              </w:rPr>
            </w:pPr>
            <w:del w:id="6941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8C80C" w14:textId="3481D80E" w:rsidR="0054678C" w:rsidRPr="00F458A0" w:rsidDel="00A17716" w:rsidRDefault="0054678C" w:rsidP="00FE51E3">
            <w:pPr>
              <w:pStyle w:val="TableText"/>
              <w:rPr>
                <w:del w:id="69418" w:author="Author"/>
              </w:rPr>
            </w:pPr>
            <w:del w:id="69419" w:author="Author">
              <w:r w:rsidRPr="00F458A0" w:rsidDel="00A17716">
                <w:delText>Payer Primary ID (HP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F3D6A" w14:textId="744A56D7" w:rsidR="0054678C" w:rsidRPr="00F458A0" w:rsidDel="00A17716" w:rsidRDefault="0054678C" w:rsidP="00FE51E3">
            <w:pPr>
              <w:pStyle w:val="TableBody"/>
              <w:rPr>
                <w:del w:id="694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3F4AB" w14:textId="62F27A6D" w:rsidR="0054678C" w:rsidRPr="00F458A0" w:rsidDel="00A17716" w:rsidRDefault="0054678C" w:rsidP="00FE51E3">
            <w:pPr>
              <w:pStyle w:val="TableText"/>
              <w:rPr>
                <w:del w:id="69421" w:author="Author"/>
              </w:rPr>
            </w:pPr>
            <w:del w:id="6942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E2E98" w14:textId="0B4F9F69" w:rsidR="0054678C" w:rsidRPr="00F458A0" w:rsidDel="00A17716" w:rsidRDefault="0054678C" w:rsidP="00FE51E3">
            <w:pPr>
              <w:pStyle w:val="TableText"/>
              <w:rPr>
                <w:del w:id="69423" w:author="Author"/>
              </w:rPr>
            </w:pPr>
            <w:del w:id="69424"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E5B68" w14:textId="08A343A2" w:rsidR="0054678C" w:rsidRPr="00F458A0" w:rsidDel="00A17716" w:rsidRDefault="0054678C" w:rsidP="00FE51E3">
            <w:pPr>
              <w:pStyle w:val="TableBody"/>
              <w:rPr>
                <w:del w:id="6942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5649E" w14:textId="7A665213" w:rsidR="0054678C" w:rsidRPr="00F458A0" w:rsidDel="00A17716" w:rsidRDefault="0054678C" w:rsidP="00FE51E3">
            <w:pPr>
              <w:pStyle w:val="TableBody"/>
              <w:rPr>
                <w:del w:id="69426" w:author="Author"/>
              </w:rPr>
            </w:pPr>
          </w:p>
        </w:tc>
      </w:tr>
      <w:tr w:rsidR="0054678C" w:rsidRPr="00F458A0" w:rsidDel="00A17716" w14:paraId="3B4C043D" w14:textId="08483DAB" w:rsidTr="00FE76DD">
        <w:trPr>
          <w:cantSplit/>
          <w:del w:id="694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FD2A7" w14:textId="1AA18EBC" w:rsidR="0054678C" w:rsidRPr="00F458A0" w:rsidDel="00A17716" w:rsidRDefault="0054678C" w:rsidP="00FE51E3">
            <w:pPr>
              <w:pStyle w:val="TableText"/>
              <w:rPr>
                <w:del w:id="69428" w:author="Author"/>
              </w:rPr>
            </w:pPr>
            <w:del w:id="69429" w:author="Author">
              <w:r w:rsidRPr="00F458A0" w:rsidDel="00A17716">
                <w:delText>1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13658" w14:textId="42ED9445" w:rsidR="0054678C" w:rsidRPr="00F458A0" w:rsidDel="00A17716" w:rsidRDefault="0054678C" w:rsidP="00FE51E3">
            <w:pPr>
              <w:pStyle w:val="TableText"/>
              <w:rPr>
                <w:del w:id="69430" w:author="Author"/>
              </w:rPr>
            </w:pPr>
            <w:del w:id="69431"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EBA78" w14:textId="2F5DE9F8" w:rsidR="0054678C" w:rsidRPr="00F458A0" w:rsidDel="00A17716" w:rsidRDefault="0054678C" w:rsidP="00FE51E3">
            <w:pPr>
              <w:pStyle w:val="TableText"/>
              <w:rPr>
                <w:del w:id="69432" w:author="Author"/>
              </w:rPr>
            </w:pPr>
            <w:del w:id="6943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441AC" w14:textId="40E58CD6" w:rsidR="0054678C" w:rsidRPr="00F458A0" w:rsidDel="00A17716" w:rsidRDefault="0054678C" w:rsidP="00FE51E3">
            <w:pPr>
              <w:pStyle w:val="TableText"/>
              <w:rPr>
                <w:del w:id="69434" w:author="Author"/>
              </w:rPr>
            </w:pPr>
            <w:del w:id="69435" w:author="Author">
              <w:r w:rsidRPr="00F458A0" w:rsidDel="00A17716">
                <w:delText>RECORD ID = ‘CI6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8202E" w14:textId="4158BAFE" w:rsidR="0054678C" w:rsidRPr="00F458A0" w:rsidDel="00A17716" w:rsidRDefault="0054678C" w:rsidP="00FE51E3">
            <w:pPr>
              <w:pStyle w:val="TableBody"/>
              <w:rPr>
                <w:del w:id="694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73D22" w14:textId="040A8688" w:rsidR="0054678C" w:rsidRPr="00F458A0" w:rsidDel="00A17716" w:rsidRDefault="0054678C" w:rsidP="00FE51E3">
            <w:pPr>
              <w:pStyle w:val="TableText"/>
              <w:rPr>
                <w:del w:id="69437" w:author="Author"/>
              </w:rPr>
            </w:pPr>
            <w:del w:id="6943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11293" w14:textId="22D7C43C" w:rsidR="0054678C" w:rsidRPr="00F458A0" w:rsidDel="00A17716" w:rsidRDefault="0054678C" w:rsidP="00FE51E3">
            <w:pPr>
              <w:pStyle w:val="TableBody"/>
              <w:rPr>
                <w:del w:id="6943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26759" w14:textId="4A8FE772" w:rsidR="0054678C" w:rsidRPr="00F458A0" w:rsidDel="00A17716" w:rsidRDefault="0054678C" w:rsidP="00FE51E3">
            <w:pPr>
              <w:pStyle w:val="TableBody"/>
              <w:rPr>
                <w:del w:id="6944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381ED" w14:textId="0DAEDC5B" w:rsidR="0054678C" w:rsidRPr="00F458A0" w:rsidDel="00A17716" w:rsidRDefault="0054678C" w:rsidP="00FE51E3">
            <w:pPr>
              <w:pStyle w:val="TableBody"/>
              <w:rPr>
                <w:del w:id="69441" w:author="Author"/>
              </w:rPr>
            </w:pPr>
          </w:p>
        </w:tc>
      </w:tr>
      <w:tr w:rsidR="0054678C" w:rsidRPr="00F458A0" w:rsidDel="00A17716" w14:paraId="2CC9AB9A" w14:textId="1ADB0351" w:rsidTr="00FE76DD">
        <w:trPr>
          <w:cantSplit/>
          <w:del w:id="694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B7944" w14:textId="56727BD9" w:rsidR="0054678C" w:rsidRPr="00F458A0" w:rsidDel="00A17716" w:rsidRDefault="0054678C" w:rsidP="00FE51E3">
            <w:pPr>
              <w:pStyle w:val="TableText"/>
              <w:rPr>
                <w:del w:id="69443" w:author="Author"/>
              </w:rPr>
            </w:pPr>
            <w:del w:id="69444" w:author="Author">
              <w:r w:rsidRPr="00F458A0" w:rsidDel="00A17716">
                <w:delText>1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80F20" w14:textId="01060C8D" w:rsidR="0054678C" w:rsidRPr="00F458A0" w:rsidDel="00A17716" w:rsidRDefault="0054678C" w:rsidP="00FE51E3">
            <w:pPr>
              <w:pStyle w:val="TableText"/>
              <w:rPr>
                <w:del w:id="69445" w:author="Author"/>
              </w:rPr>
            </w:pPr>
            <w:del w:id="69446"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92E57" w14:textId="601C3318" w:rsidR="0054678C" w:rsidRPr="00F458A0" w:rsidDel="00A17716" w:rsidRDefault="0054678C" w:rsidP="00FE51E3">
            <w:pPr>
              <w:pStyle w:val="TableText"/>
              <w:rPr>
                <w:del w:id="69447" w:author="Author"/>
              </w:rPr>
            </w:pPr>
            <w:del w:id="6944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3B924" w14:textId="34E11090" w:rsidR="0054678C" w:rsidRPr="00F458A0" w:rsidDel="00A17716" w:rsidRDefault="0054678C" w:rsidP="00FE51E3">
            <w:pPr>
              <w:pStyle w:val="TableText"/>
              <w:rPr>
                <w:del w:id="69449" w:author="Author"/>
              </w:rPr>
            </w:pPr>
            <w:del w:id="69450" w:author="Author">
              <w:r w:rsidRPr="00F458A0" w:rsidDel="00A17716">
                <w:delText>Subscrib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26588" w14:textId="39453862" w:rsidR="0054678C" w:rsidRPr="00F458A0" w:rsidDel="00A17716" w:rsidRDefault="0054678C" w:rsidP="00FE51E3">
            <w:pPr>
              <w:pStyle w:val="TableText"/>
              <w:rPr>
                <w:del w:id="69451" w:author="Author"/>
              </w:rPr>
            </w:pPr>
            <w:del w:id="69452" w:author="Author">
              <w:r w:rsidRPr="00F458A0" w:rsidDel="00A17716">
                <w:delText>M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DE8DF" w14:textId="2F90D9CD" w:rsidR="0054678C" w:rsidRPr="00F458A0" w:rsidDel="00A17716" w:rsidRDefault="0054678C" w:rsidP="00FE51E3">
            <w:pPr>
              <w:pStyle w:val="TableText"/>
              <w:rPr>
                <w:del w:id="69453" w:author="Author"/>
              </w:rPr>
            </w:pPr>
            <w:del w:id="6945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BA460" w14:textId="63004AE9" w:rsidR="0054678C" w:rsidRPr="00F458A0" w:rsidDel="00A17716" w:rsidRDefault="0054678C" w:rsidP="00FE51E3">
            <w:pPr>
              <w:pStyle w:val="TableBody"/>
              <w:rPr>
                <w:del w:id="6945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DF042" w14:textId="1D46CAC0" w:rsidR="0054678C" w:rsidRPr="00F458A0" w:rsidDel="00A17716" w:rsidRDefault="0054678C" w:rsidP="00FE51E3">
            <w:pPr>
              <w:pStyle w:val="TableBody"/>
              <w:rPr>
                <w:del w:id="6945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6F7B4" w14:textId="3FDCF620" w:rsidR="0054678C" w:rsidRPr="00F458A0" w:rsidDel="00A17716" w:rsidRDefault="0054678C" w:rsidP="00FE51E3">
            <w:pPr>
              <w:pStyle w:val="TableBody"/>
              <w:rPr>
                <w:del w:id="69457" w:author="Author"/>
              </w:rPr>
            </w:pPr>
          </w:p>
        </w:tc>
      </w:tr>
      <w:tr w:rsidR="0054678C" w:rsidRPr="00F458A0" w:rsidDel="00A17716" w14:paraId="33F8EC72" w14:textId="0B2F95EB" w:rsidTr="00FE76DD">
        <w:trPr>
          <w:cantSplit/>
          <w:del w:id="694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90C69" w14:textId="5F1AFE29" w:rsidR="0054678C" w:rsidRPr="00F458A0" w:rsidDel="00A17716" w:rsidRDefault="0054678C" w:rsidP="00FE51E3">
            <w:pPr>
              <w:pStyle w:val="TableText"/>
              <w:rPr>
                <w:del w:id="69459" w:author="Author"/>
              </w:rPr>
            </w:pPr>
            <w:del w:id="69460" w:author="Author">
              <w:r w:rsidRPr="00F458A0" w:rsidDel="00A17716">
                <w:delText>1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DED56" w14:textId="5FA5A484" w:rsidR="0054678C" w:rsidRPr="00F458A0" w:rsidDel="00A17716" w:rsidRDefault="0054678C" w:rsidP="00FE51E3">
            <w:pPr>
              <w:pStyle w:val="TableText"/>
              <w:rPr>
                <w:del w:id="69461" w:author="Author"/>
              </w:rPr>
            </w:pPr>
            <w:del w:id="69462"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6EA3D" w14:textId="70A5551C" w:rsidR="0054678C" w:rsidRPr="00F458A0" w:rsidDel="00A17716" w:rsidRDefault="0054678C" w:rsidP="00FE51E3">
            <w:pPr>
              <w:pStyle w:val="TableText"/>
              <w:rPr>
                <w:del w:id="69463" w:author="Author"/>
              </w:rPr>
            </w:pPr>
            <w:del w:id="6946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4F283" w14:textId="11BF085D" w:rsidR="0054678C" w:rsidRPr="00F458A0" w:rsidDel="00A17716" w:rsidRDefault="0054678C" w:rsidP="00FE51E3">
            <w:pPr>
              <w:pStyle w:val="TableText"/>
              <w:rPr>
                <w:del w:id="69465" w:author="Author"/>
              </w:rPr>
            </w:pPr>
            <w:del w:id="69466" w:author="Author">
              <w:r w:rsidRPr="00F458A0" w:rsidDel="00A17716">
                <w:delText>Subscrib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868F3" w14:textId="68B08E8E" w:rsidR="0054678C" w:rsidRPr="00F458A0" w:rsidDel="00A17716" w:rsidRDefault="0054678C" w:rsidP="00FE51E3">
            <w:pPr>
              <w:pStyle w:val="TableBody"/>
              <w:rPr>
                <w:del w:id="694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F188E" w14:textId="5859D552" w:rsidR="0054678C" w:rsidRPr="00F458A0" w:rsidDel="00A17716" w:rsidRDefault="0054678C" w:rsidP="00FE51E3">
            <w:pPr>
              <w:pStyle w:val="TableText"/>
              <w:rPr>
                <w:del w:id="69468" w:author="Author"/>
              </w:rPr>
            </w:pPr>
            <w:del w:id="6946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DD71A" w14:textId="09598EAC" w:rsidR="0054678C" w:rsidRPr="00F458A0" w:rsidDel="00A17716" w:rsidRDefault="0054678C" w:rsidP="00FE51E3">
            <w:pPr>
              <w:pStyle w:val="TableText"/>
              <w:rPr>
                <w:del w:id="69470" w:author="Author"/>
              </w:rPr>
            </w:pPr>
            <w:del w:id="6947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1E048" w14:textId="4BC314D4" w:rsidR="0054678C" w:rsidRPr="00F458A0" w:rsidDel="00A17716" w:rsidRDefault="0054678C" w:rsidP="00FE51E3">
            <w:pPr>
              <w:pStyle w:val="TableText"/>
              <w:rPr>
                <w:del w:id="69472" w:author="Author"/>
              </w:rPr>
            </w:pPr>
            <w:del w:id="69473" w:author="Author">
              <w:r w:rsidRPr="00F458A0" w:rsidDel="00A17716">
                <w:delText>Coverage.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5E9D9" w14:textId="1602F9A3" w:rsidR="0054678C" w:rsidRPr="00F458A0" w:rsidDel="00A17716" w:rsidRDefault="0054678C" w:rsidP="00FE51E3">
            <w:pPr>
              <w:pStyle w:val="TableBody"/>
              <w:rPr>
                <w:del w:id="69474" w:author="Author"/>
              </w:rPr>
            </w:pPr>
          </w:p>
        </w:tc>
      </w:tr>
      <w:tr w:rsidR="0054678C" w:rsidRPr="00F458A0" w:rsidDel="00A17716" w14:paraId="1582F384" w14:textId="0CBD4445" w:rsidTr="00FE76DD">
        <w:trPr>
          <w:cantSplit/>
          <w:del w:id="694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3973F" w14:textId="3B971896" w:rsidR="0054678C" w:rsidRPr="00F458A0" w:rsidDel="00A17716" w:rsidRDefault="0054678C" w:rsidP="00FE51E3">
            <w:pPr>
              <w:pStyle w:val="TableText"/>
              <w:rPr>
                <w:del w:id="69476" w:author="Author"/>
              </w:rPr>
            </w:pPr>
            <w:del w:id="69477" w:author="Author">
              <w:r w:rsidRPr="00F458A0" w:rsidDel="00A17716">
                <w:delText>1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E30D2" w14:textId="2E96FF85" w:rsidR="0054678C" w:rsidRPr="00F458A0" w:rsidDel="00A17716" w:rsidRDefault="0054678C" w:rsidP="00FE51E3">
            <w:pPr>
              <w:pStyle w:val="TableText"/>
              <w:rPr>
                <w:del w:id="69478" w:author="Author"/>
              </w:rPr>
            </w:pPr>
            <w:del w:id="69479"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38F2C" w14:textId="71D560AA" w:rsidR="0054678C" w:rsidRPr="00F458A0" w:rsidDel="00A17716" w:rsidRDefault="0054678C" w:rsidP="00FE51E3">
            <w:pPr>
              <w:pStyle w:val="TableText"/>
              <w:rPr>
                <w:del w:id="69480" w:author="Author"/>
              </w:rPr>
            </w:pPr>
            <w:del w:id="6948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8959B" w14:textId="21EA4150" w:rsidR="0054678C" w:rsidRPr="00F458A0" w:rsidDel="00A17716" w:rsidRDefault="0054678C" w:rsidP="00FE51E3">
            <w:pPr>
              <w:pStyle w:val="TableText"/>
              <w:rPr>
                <w:del w:id="69482" w:author="Author"/>
              </w:rPr>
            </w:pPr>
            <w:del w:id="69483" w:author="Author">
              <w:r w:rsidRPr="00F458A0" w:rsidDel="00A17716">
                <w:delText>Subscriber Secondary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01048" w14:textId="32D84EBD" w:rsidR="0054678C" w:rsidRPr="00F458A0" w:rsidDel="00A17716" w:rsidRDefault="0054678C" w:rsidP="00FE51E3">
            <w:pPr>
              <w:pStyle w:val="TableBody"/>
              <w:rPr>
                <w:del w:id="694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D841C" w14:textId="2F5176BD" w:rsidR="0054678C" w:rsidRPr="00F458A0" w:rsidDel="00A17716" w:rsidRDefault="0054678C" w:rsidP="00FE51E3">
            <w:pPr>
              <w:pStyle w:val="TableText"/>
              <w:rPr>
                <w:del w:id="69485" w:author="Author"/>
              </w:rPr>
            </w:pPr>
            <w:del w:id="6948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1D381" w14:textId="6344EE79" w:rsidR="0054678C" w:rsidRPr="00F458A0" w:rsidDel="00A17716" w:rsidRDefault="0054678C" w:rsidP="00FE51E3">
            <w:pPr>
              <w:pStyle w:val="TableText"/>
              <w:rPr>
                <w:del w:id="69487" w:author="Author"/>
              </w:rPr>
            </w:pPr>
            <w:del w:id="69488"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BD196" w14:textId="667D928A" w:rsidR="0054678C" w:rsidRPr="00F458A0" w:rsidDel="00A17716" w:rsidRDefault="0054678C" w:rsidP="00FE51E3">
            <w:pPr>
              <w:pStyle w:val="TableBody"/>
              <w:rPr>
                <w:del w:id="6948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42A2E" w14:textId="7A6B9843" w:rsidR="0054678C" w:rsidRPr="00F458A0" w:rsidDel="00A17716" w:rsidRDefault="0054678C" w:rsidP="00FE51E3">
            <w:pPr>
              <w:pStyle w:val="TableBody"/>
              <w:rPr>
                <w:del w:id="69490" w:author="Author"/>
              </w:rPr>
            </w:pPr>
          </w:p>
        </w:tc>
      </w:tr>
      <w:tr w:rsidR="0054678C" w:rsidRPr="00F458A0" w:rsidDel="00A17716" w14:paraId="55094714" w14:textId="5B91D2C0" w:rsidTr="00FE76DD">
        <w:trPr>
          <w:cantSplit/>
          <w:del w:id="694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4C965" w14:textId="53F0BD58" w:rsidR="0054678C" w:rsidRPr="00F458A0" w:rsidDel="00A17716" w:rsidRDefault="0054678C" w:rsidP="00FE51E3">
            <w:pPr>
              <w:pStyle w:val="TableText"/>
              <w:rPr>
                <w:del w:id="69492" w:author="Author"/>
              </w:rPr>
            </w:pPr>
            <w:del w:id="69493" w:author="Author">
              <w:r w:rsidRPr="00F458A0" w:rsidDel="00A17716">
                <w:delText>1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F1B9B" w14:textId="559CAE3C" w:rsidR="0054678C" w:rsidRPr="00F458A0" w:rsidDel="00A17716" w:rsidRDefault="0054678C" w:rsidP="00FE51E3">
            <w:pPr>
              <w:pStyle w:val="TableText"/>
              <w:rPr>
                <w:del w:id="69494" w:author="Author"/>
              </w:rPr>
            </w:pPr>
            <w:del w:id="69495" w:author="Author">
              <w:r w:rsidRPr="00F458A0" w:rsidDel="00A17716">
                <w:delText>CI6 - Loop 2010BA (Subscrib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2E312" w14:textId="76D528C2" w:rsidR="0054678C" w:rsidRPr="00F458A0" w:rsidDel="00A17716" w:rsidRDefault="0054678C" w:rsidP="00FE51E3">
            <w:pPr>
              <w:pStyle w:val="TableText"/>
              <w:rPr>
                <w:del w:id="69496" w:author="Author"/>
              </w:rPr>
            </w:pPr>
            <w:del w:id="6949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E1A9A" w14:textId="6A898912" w:rsidR="0054678C" w:rsidRPr="00F458A0" w:rsidDel="00A17716" w:rsidRDefault="0054678C" w:rsidP="00FE51E3">
            <w:pPr>
              <w:pStyle w:val="TableText"/>
              <w:rPr>
                <w:del w:id="69498" w:author="Author"/>
              </w:rPr>
            </w:pPr>
            <w:del w:id="69499" w:author="Author">
              <w:r w:rsidRPr="00F458A0" w:rsidDel="00A17716">
                <w:delText>Subscrib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F89E4" w14:textId="395C5546" w:rsidR="0054678C" w:rsidRPr="00F458A0" w:rsidDel="00A17716" w:rsidRDefault="0054678C" w:rsidP="00FE51E3">
            <w:pPr>
              <w:pStyle w:val="TableBody"/>
              <w:rPr>
                <w:del w:id="695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9EB16" w14:textId="26404130" w:rsidR="0054678C" w:rsidRPr="00F458A0" w:rsidDel="00A17716" w:rsidRDefault="0054678C" w:rsidP="00FE51E3">
            <w:pPr>
              <w:pStyle w:val="TableText"/>
              <w:rPr>
                <w:del w:id="69501" w:author="Author"/>
              </w:rPr>
            </w:pPr>
            <w:del w:id="6950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C7D30" w14:textId="0A11915A" w:rsidR="0054678C" w:rsidRPr="00F458A0" w:rsidDel="00A17716" w:rsidRDefault="0054678C" w:rsidP="00FE51E3">
            <w:pPr>
              <w:pStyle w:val="TableText"/>
              <w:rPr>
                <w:del w:id="69503" w:author="Author"/>
              </w:rPr>
            </w:pPr>
            <w:del w:id="6950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B7E3E" w14:textId="66BC8513" w:rsidR="0054678C" w:rsidRPr="00F458A0" w:rsidDel="00A17716" w:rsidRDefault="0054678C" w:rsidP="00FE51E3">
            <w:pPr>
              <w:pStyle w:val="TableText"/>
              <w:rPr>
                <w:del w:id="69505" w:author="Author"/>
              </w:rPr>
            </w:pPr>
            <w:del w:id="69506" w:author="Author">
              <w:r w:rsidRPr="00F458A0" w:rsidDel="00A17716">
                <w:delText>Coverage.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6E843" w14:textId="694A1EF0" w:rsidR="0054678C" w:rsidRPr="00F458A0" w:rsidDel="00A17716" w:rsidRDefault="0054678C" w:rsidP="00FE51E3">
            <w:pPr>
              <w:pStyle w:val="TableBody"/>
              <w:rPr>
                <w:del w:id="69507" w:author="Author"/>
              </w:rPr>
            </w:pPr>
          </w:p>
        </w:tc>
      </w:tr>
      <w:tr w:rsidR="0054678C" w:rsidRPr="00F458A0" w:rsidDel="00A17716" w14:paraId="0F48BC48" w14:textId="14D3B5ED" w:rsidTr="00FE76DD">
        <w:trPr>
          <w:cantSplit/>
          <w:del w:id="695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8A3F4" w14:textId="044EE95E" w:rsidR="0054678C" w:rsidRPr="00F458A0" w:rsidDel="00A17716" w:rsidRDefault="0054678C" w:rsidP="00FE51E3">
            <w:pPr>
              <w:pStyle w:val="TableText"/>
              <w:rPr>
                <w:del w:id="69509" w:author="Author"/>
              </w:rPr>
            </w:pPr>
            <w:del w:id="69510" w:author="Author">
              <w:r w:rsidRPr="00F458A0" w:rsidDel="00A17716">
                <w:delText>1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6B1BD" w14:textId="625B77EA" w:rsidR="0054678C" w:rsidRPr="00F458A0" w:rsidDel="00A17716" w:rsidRDefault="0054678C" w:rsidP="00FE51E3">
            <w:pPr>
              <w:pStyle w:val="TableText"/>
              <w:rPr>
                <w:del w:id="69511" w:author="Author"/>
              </w:rPr>
            </w:pPr>
            <w:del w:id="69512"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D814A" w14:textId="6A1431C2" w:rsidR="0054678C" w:rsidRPr="00F458A0" w:rsidDel="00A17716" w:rsidRDefault="0054678C" w:rsidP="00FE51E3">
            <w:pPr>
              <w:pStyle w:val="TableText"/>
              <w:rPr>
                <w:del w:id="69513" w:author="Author"/>
              </w:rPr>
            </w:pPr>
            <w:del w:id="6951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E5E7B8" w14:textId="23C5D2F1" w:rsidR="0054678C" w:rsidRPr="00F458A0" w:rsidDel="00A17716" w:rsidRDefault="0054678C" w:rsidP="00FE51E3">
            <w:pPr>
              <w:pStyle w:val="TableText"/>
              <w:rPr>
                <w:del w:id="69515" w:author="Author"/>
              </w:rPr>
            </w:pPr>
            <w:del w:id="69516" w:author="Author">
              <w:r w:rsidRPr="00F458A0" w:rsidDel="00A17716">
                <w:delText>RECORD ID = ‘PT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77702" w14:textId="773A3DDD" w:rsidR="0054678C" w:rsidRPr="00F458A0" w:rsidDel="00A17716" w:rsidRDefault="0054678C" w:rsidP="00FE51E3">
            <w:pPr>
              <w:pStyle w:val="TableBody"/>
              <w:rPr>
                <w:del w:id="695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D3044" w14:textId="10645115" w:rsidR="0054678C" w:rsidRPr="00F458A0" w:rsidDel="00A17716" w:rsidRDefault="0054678C" w:rsidP="00FE51E3">
            <w:pPr>
              <w:pStyle w:val="TableText"/>
              <w:rPr>
                <w:del w:id="69518" w:author="Author"/>
              </w:rPr>
            </w:pPr>
            <w:del w:id="6951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15E71" w14:textId="7387479A" w:rsidR="0054678C" w:rsidRPr="00F458A0" w:rsidDel="00A17716" w:rsidRDefault="0054678C" w:rsidP="00FE51E3">
            <w:pPr>
              <w:pStyle w:val="TableBody"/>
              <w:rPr>
                <w:del w:id="6952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108AB" w14:textId="27D2C8E5" w:rsidR="0054678C" w:rsidRPr="00F458A0" w:rsidDel="00A17716" w:rsidRDefault="0054678C" w:rsidP="00FE51E3">
            <w:pPr>
              <w:pStyle w:val="TableBody"/>
              <w:rPr>
                <w:del w:id="695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64603" w14:textId="5C71CD09" w:rsidR="0054678C" w:rsidRPr="00F458A0" w:rsidDel="00A17716" w:rsidRDefault="0054678C" w:rsidP="00FE51E3">
            <w:pPr>
              <w:pStyle w:val="TableBody"/>
              <w:rPr>
                <w:del w:id="69522" w:author="Author"/>
              </w:rPr>
            </w:pPr>
          </w:p>
        </w:tc>
      </w:tr>
      <w:tr w:rsidR="0054678C" w:rsidRPr="00F458A0" w:rsidDel="00A17716" w14:paraId="60D0F70F" w14:textId="288687F1" w:rsidTr="00FE76DD">
        <w:trPr>
          <w:cantSplit/>
          <w:del w:id="695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BCBCD" w14:textId="18F70EE8" w:rsidR="0054678C" w:rsidRPr="00F458A0" w:rsidDel="00A17716" w:rsidRDefault="0054678C" w:rsidP="00FE51E3">
            <w:pPr>
              <w:pStyle w:val="TableText"/>
              <w:rPr>
                <w:del w:id="69524" w:author="Author"/>
              </w:rPr>
            </w:pPr>
            <w:del w:id="69525" w:author="Author">
              <w:r w:rsidRPr="00F458A0" w:rsidDel="00A17716">
                <w:delText>1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679C5" w14:textId="59038A89" w:rsidR="0054678C" w:rsidRPr="00F458A0" w:rsidDel="00A17716" w:rsidRDefault="0054678C" w:rsidP="00FE51E3">
            <w:pPr>
              <w:pStyle w:val="TableText"/>
              <w:rPr>
                <w:del w:id="69526" w:author="Author"/>
              </w:rPr>
            </w:pPr>
            <w:del w:id="69527"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A75F9" w14:textId="77E682B5" w:rsidR="0054678C" w:rsidRPr="00F458A0" w:rsidDel="00A17716" w:rsidRDefault="0054678C" w:rsidP="00FE51E3">
            <w:pPr>
              <w:pStyle w:val="TableText"/>
              <w:rPr>
                <w:del w:id="69528" w:author="Author"/>
              </w:rPr>
            </w:pPr>
            <w:del w:id="6952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CB183" w14:textId="61314AE5" w:rsidR="0054678C" w:rsidRPr="00F458A0" w:rsidDel="00A17716" w:rsidRDefault="0054678C" w:rsidP="00FE51E3">
            <w:pPr>
              <w:pStyle w:val="TableText"/>
              <w:rPr>
                <w:del w:id="69530" w:author="Author"/>
              </w:rPr>
            </w:pPr>
            <w:del w:id="69531" w:author="Author">
              <w:r w:rsidRPr="00F458A0" w:rsidDel="00A17716">
                <w:delText>Pt Relationship to Insure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2E98B" w14:textId="3B1317D2" w:rsidR="0054678C" w:rsidRPr="00F458A0" w:rsidDel="00A17716" w:rsidRDefault="0054678C" w:rsidP="00FE51E3">
            <w:pPr>
              <w:pStyle w:val="TableBody"/>
              <w:rPr>
                <w:del w:id="695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67C8C" w14:textId="6685AAF4" w:rsidR="0054678C" w:rsidRPr="00F458A0" w:rsidDel="00A17716" w:rsidRDefault="0054678C" w:rsidP="00FE51E3">
            <w:pPr>
              <w:pStyle w:val="TableText"/>
              <w:rPr>
                <w:del w:id="69533" w:author="Author"/>
              </w:rPr>
            </w:pPr>
            <w:del w:id="6953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4D4DB" w14:textId="30FC4069" w:rsidR="0054678C" w:rsidRPr="00F458A0" w:rsidDel="00A17716" w:rsidRDefault="0054678C" w:rsidP="00FE51E3">
            <w:pPr>
              <w:pStyle w:val="TableText"/>
              <w:rPr>
                <w:del w:id="69535" w:author="Author"/>
              </w:rPr>
            </w:pPr>
            <w:del w:id="69536"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6D922" w14:textId="583FD9F4" w:rsidR="0054678C" w:rsidRPr="00F458A0" w:rsidDel="00A17716" w:rsidRDefault="0054678C" w:rsidP="00FE51E3">
            <w:pPr>
              <w:pStyle w:val="TableText"/>
              <w:rPr>
                <w:del w:id="69537" w:author="Author"/>
              </w:rPr>
            </w:pPr>
            <w:del w:id="69538" w:author="Author">
              <w:r w:rsidRPr="00F458A0" w:rsidDel="00A17716">
                <w:delText>Coverage.relationship</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4C5B0" w14:textId="24994F5E" w:rsidR="0054678C" w:rsidRPr="00F458A0" w:rsidDel="00A17716" w:rsidRDefault="0054678C" w:rsidP="00FE51E3">
            <w:pPr>
              <w:pStyle w:val="TableBody"/>
              <w:rPr>
                <w:del w:id="69539" w:author="Author"/>
              </w:rPr>
            </w:pPr>
          </w:p>
        </w:tc>
      </w:tr>
      <w:tr w:rsidR="0054678C" w:rsidRPr="00F458A0" w:rsidDel="00A17716" w14:paraId="312B6F0A" w14:textId="2261C877" w:rsidTr="00FE76DD">
        <w:trPr>
          <w:cantSplit/>
          <w:del w:id="695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2D9AF" w14:textId="4C19E445" w:rsidR="0054678C" w:rsidRPr="00F458A0" w:rsidDel="00A17716" w:rsidRDefault="0054678C" w:rsidP="00FE51E3">
            <w:pPr>
              <w:pStyle w:val="TableText"/>
              <w:rPr>
                <w:del w:id="69541" w:author="Author"/>
              </w:rPr>
            </w:pPr>
            <w:del w:id="69542" w:author="Author">
              <w:r w:rsidRPr="00F458A0" w:rsidDel="00A17716">
                <w:delText>1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5E33E" w14:textId="1856FBFE" w:rsidR="0054678C" w:rsidRPr="00F458A0" w:rsidDel="00A17716" w:rsidRDefault="0054678C" w:rsidP="00FE51E3">
            <w:pPr>
              <w:pStyle w:val="TableText"/>
              <w:rPr>
                <w:del w:id="69543" w:author="Author"/>
              </w:rPr>
            </w:pPr>
            <w:del w:id="69544"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BA51A" w14:textId="5C0DF957" w:rsidR="0054678C" w:rsidRPr="00F458A0" w:rsidDel="00A17716" w:rsidRDefault="0054678C" w:rsidP="00FE51E3">
            <w:pPr>
              <w:pStyle w:val="TableText"/>
              <w:rPr>
                <w:del w:id="69545" w:author="Author"/>
              </w:rPr>
            </w:pPr>
            <w:del w:id="6954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9BFA5" w14:textId="1F23760B" w:rsidR="0054678C" w:rsidRPr="00F458A0" w:rsidDel="00A17716" w:rsidRDefault="0054678C" w:rsidP="00FE51E3">
            <w:pPr>
              <w:pStyle w:val="TableText"/>
              <w:rPr>
                <w:del w:id="69547" w:author="Author"/>
              </w:rPr>
            </w:pPr>
            <w:del w:id="69548"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9F7AE" w14:textId="2E744C01" w:rsidR="0054678C" w:rsidRPr="00F458A0" w:rsidDel="00A17716" w:rsidRDefault="0054678C" w:rsidP="00FE51E3">
            <w:pPr>
              <w:pStyle w:val="TableBody"/>
              <w:rPr>
                <w:del w:id="695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FA6C6" w14:textId="3E948B32" w:rsidR="0054678C" w:rsidRPr="00F458A0" w:rsidDel="00A17716" w:rsidRDefault="0054678C" w:rsidP="00FE51E3">
            <w:pPr>
              <w:pStyle w:val="TableText"/>
              <w:rPr>
                <w:del w:id="69550" w:author="Author"/>
              </w:rPr>
            </w:pPr>
            <w:del w:id="6955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DEE98" w14:textId="63ACC5EB" w:rsidR="0054678C" w:rsidRPr="00F458A0" w:rsidDel="00A17716" w:rsidRDefault="0054678C" w:rsidP="00FE51E3">
            <w:pPr>
              <w:pStyle w:val="TableText"/>
              <w:rPr>
                <w:del w:id="69552" w:author="Author"/>
              </w:rPr>
            </w:pPr>
            <w:del w:id="69553"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70FF0" w14:textId="7631B085" w:rsidR="0054678C" w:rsidRPr="00F458A0" w:rsidDel="00A17716" w:rsidRDefault="0054678C" w:rsidP="00FE51E3">
            <w:pPr>
              <w:pStyle w:val="TableText"/>
              <w:rPr>
                <w:del w:id="69554" w:author="Author"/>
              </w:rPr>
            </w:pPr>
            <w:del w:id="69555"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B5869" w14:textId="6B4DCA96" w:rsidR="0054678C" w:rsidRPr="00F458A0" w:rsidDel="00A17716" w:rsidRDefault="0054678C" w:rsidP="00FE51E3">
            <w:pPr>
              <w:pStyle w:val="TableBody"/>
              <w:rPr>
                <w:del w:id="69556" w:author="Author"/>
              </w:rPr>
            </w:pPr>
          </w:p>
        </w:tc>
      </w:tr>
      <w:tr w:rsidR="0054678C" w:rsidRPr="00F458A0" w:rsidDel="00A17716" w14:paraId="493EF709" w14:textId="327DEFF6" w:rsidTr="00FE76DD">
        <w:trPr>
          <w:cantSplit/>
          <w:del w:id="695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FA3A1" w14:textId="1C544D55" w:rsidR="0054678C" w:rsidRPr="00F458A0" w:rsidDel="00A17716" w:rsidRDefault="0054678C" w:rsidP="00FE51E3">
            <w:pPr>
              <w:pStyle w:val="TableText"/>
              <w:rPr>
                <w:del w:id="69558" w:author="Author"/>
              </w:rPr>
            </w:pPr>
            <w:del w:id="69559" w:author="Author">
              <w:r w:rsidRPr="00F458A0" w:rsidDel="00A17716">
                <w:delText>1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54A65" w14:textId="69277005" w:rsidR="0054678C" w:rsidRPr="00F458A0" w:rsidDel="00A17716" w:rsidRDefault="0054678C" w:rsidP="00FE51E3">
            <w:pPr>
              <w:pStyle w:val="TableText"/>
              <w:rPr>
                <w:del w:id="69560" w:author="Author"/>
              </w:rPr>
            </w:pPr>
            <w:del w:id="69561"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3B9E4" w14:textId="29016E39" w:rsidR="0054678C" w:rsidRPr="00F458A0" w:rsidDel="00A17716" w:rsidRDefault="0054678C" w:rsidP="00FE51E3">
            <w:pPr>
              <w:pStyle w:val="TableText"/>
              <w:rPr>
                <w:del w:id="69562" w:author="Author"/>
              </w:rPr>
            </w:pPr>
            <w:del w:id="6956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F3852" w14:textId="36EE4498" w:rsidR="0054678C" w:rsidRPr="00F458A0" w:rsidDel="00A17716" w:rsidRDefault="0054678C" w:rsidP="00FE51E3">
            <w:pPr>
              <w:pStyle w:val="TableText"/>
              <w:rPr>
                <w:del w:id="69564" w:author="Author"/>
              </w:rPr>
            </w:pPr>
            <w:del w:id="69565" w:author="Author">
              <w:r w:rsidRPr="00F458A0" w:rsidDel="00A17716">
                <w:delText>Pt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06920" w14:textId="6DCA446C" w:rsidR="0054678C" w:rsidRPr="00F458A0" w:rsidDel="00A17716" w:rsidRDefault="0054678C" w:rsidP="00FE51E3">
            <w:pPr>
              <w:pStyle w:val="TableBody"/>
              <w:rPr>
                <w:del w:id="695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DA11B" w14:textId="03AFCED6" w:rsidR="0054678C" w:rsidRPr="00F458A0" w:rsidDel="00A17716" w:rsidRDefault="0054678C" w:rsidP="00FE51E3">
            <w:pPr>
              <w:pStyle w:val="TableText"/>
              <w:rPr>
                <w:del w:id="69567" w:author="Author"/>
              </w:rPr>
            </w:pPr>
            <w:del w:id="6956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A5049" w14:textId="0A9E94ED" w:rsidR="0054678C" w:rsidRPr="00F458A0" w:rsidDel="00A17716" w:rsidRDefault="0054678C" w:rsidP="00FE51E3">
            <w:pPr>
              <w:pStyle w:val="TableText"/>
              <w:rPr>
                <w:del w:id="69569" w:author="Author"/>
              </w:rPr>
            </w:pPr>
            <w:del w:id="69570"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70BA9" w14:textId="7CA20506" w:rsidR="0054678C" w:rsidRPr="00F458A0" w:rsidDel="00A17716" w:rsidRDefault="008E14FE" w:rsidP="00FE51E3">
            <w:pPr>
              <w:pStyle w:val="TableText"/>
              <w:rPr>
                <w:del w:id="69571" w:author="Author"/>
              </w:rPr>
            </w:pPr>
            <w:del w:id="69572"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73812" w14:textId="6EA7B2A9" w:rsidR="0054678C" w:rsidRPr="00F458A0" w:rsidDel="00A17716" w:rsidRDefault="0054678C" w:rsidP="00FE51E3">
            <w:pPr>
              <w:pStyle w:val="TableBody"/>
              <w:rPr>
                <w:del w:id="69573" w:author="Author"/>
              </w:rPr>
            </w:pPr>
          </w:p>
        </w:tc>
      </w:tr>
      <w:tr w:rsidR="0054678C" w:rsidRPr="00F458A0" w:rsidDel="00A17716" w14:paraId="6602C19F" w14:textId="35059EEE" w:rsidTr="00FE76DD">
        <w:trPr>
          <w:cantSplit/>
          <w:del w:id="695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7EEB6" w14:textId="246B7FDE" w:rsidR="0054678C" w:rsidRPr="00F458A0" w:rsidDel="00A17716" w:rsidRDefault="0054678C" w:rsidP="00FE51E3">
            <w:pPr>
              <w:pStyle w:val="TableText"/>
              <w:rPr>
                <w:del w:id="69575" w:author="Author"/>
              </w:rPr>
            </w:pPr>
            <w:del w:id="69576" w:author="Author">
              <w:r w:rsidRPr="00F458A0" w:rsidDel="00A17716">
                <w:delText>1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D78CF" w14:textId="4B1536C6" w:rsidR="0054678C" w:rsidRPr="00F458A0" w:rsidDel="00A17716" w:rsidRDefault="0054678C" w:rsidP="00FE51E3">
            <w:pPr>
              <w:pStyle w:val="TableText"/>
              <w:rPr>
                <w:del w:id="69577" w:author="Author"/>
              </w:rPr>
            </w:pPr>
            <w:del w:id="69578"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07BFB" w14:textId="07E31C94" w:rsidR="0054678C" w:rsidRPr="00F458A0" w:rsidDel="00A17716" w:rsidRDefault="0054678C" w:rsidP="00FE51E3">
            <w:pPr>
              <w:pStyle w:val="TableText"/>
              <w:rPr>
                <w:del w:id="69579" w:author="Author"/>
              </w:rPr>
            </w:pPr>
            <w:del w:id="6958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143C6" w14:textId="2ECC1AA8" w:rsidR="0054678C" w:rsidRPr="00F458A0" w:rsidDel="00A17716" w:rsidRDefault="0054678C" w:rsidP="00FE51E3">
            <w:pPr>
              <w:pStyle w:val="TableText"/>
              <w:rPr>
                <w:del w:id="69581" w:author="Author"/>
              </w:rPr>
            </w:pPr>
            <w:del w:id="69582" w:author="Author">
              <w:r w:rsidRPr="00F458A0" w:rsidDel="00A17716">
                <w:delText>Pt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1B283" w14:textId="67275E0B" w:rsidR="0054678C" w:rsidRPr="00F458A0" w:rsidDel="00A17716" w:rsidRDefault="0054678C" w:rsidP="00FE51E3">
            <w:pPr>
              <w:pStyle w:val="TableBody"/>
              <w:rPr>
                <w:del w:id="695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A0C2F" w14:textId="6C4FC2FB" w:rsidR="0054678C" w:rsidRPr="00F458A0" w:rsidDel="00A17716" w:rsidRDefault="0054678C" w:rsidP="00FE51E3">
            <w:pPr>
              <w:pStyle w:val="TableText"/>
              <w:rPr>
                <w:del w:id="69584" w:author="Author"/>
              </w:rPr>
            </w:pPr>
            <w:del w:id="6958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215B9" w14:textId="4AF8021B" w:rsidR="0054678C" w:rsidRPr="00F458A0" w:rsidDel="00A17716" w:rsidRDefault="0054678C" w:rsidP="00FE51E3">
            <w:pPr>
              <w:pStyle w:val="TableText"/>
              <w:rPr>
                <w:del w:id="69586" w:author="Author"/>
              </w:rPr>
            </w:pPr>
            <w:del w:id="6958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7FD3C" w14:textId="67A56786" w:rsidR="0054678C" w:rsidRPr="00F458A0" w:rsidDel="00A17716" w:rsidRDefault="008E14FE" w:rsidP="00FE51E3">
            <w:pPr>
              <w:pStyle w:val="TableText"/>
              <w:rPr>
                <w:del w:id="69588" w:author="Author"/>
              </w:rPr>
            </w:pPr>
            <w:del w:id="69589"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AD0A2" w14:textId="4F8178D7" w:rsidR="0054678C" w:rsidRPr="00F458A0" w:rsidDel="00A17716" w:rsidRDefault="0054678C" w:rsidP="00FE51E3">
            <w:pPr>
              <w:pStyle w:val="TableBody"/>
              <w:rPr>
                <w:del w:id="69590" w:author="Author"/>
              </w:rPr>
            </w:pPr>
          </w:p>
        </w:tc>
      </w:tr>
      <w:tr w:rsidR="0054678C" w:rsidRPr="00F458A0" w:rsidDel="00A17716" w14:paraId="70C3E609" w14:textId="11338125" w:rsidTr="00FE76DD">
        <w:trPr>
          <w:cantSplit/>
          <w:del w:id="695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AEAD3" w14:textId="33AEED99" w:rsidR="0054678C" w:rsidRPr="00F458A0" w:rsidDel="00A17716" w:rsidRDefault="0054678C" w:rsidP="00FE51E3">
            <w:pPr>
              <w:pStyle w:val="TableText"/>
              <w:rPr>
                <w:del w:id="69592" w:author="Author"/>
              </w:rPr>
            </w:pPr>
            <w:del w:id="69593" w:author="Author">
              <w:r w:rsidRPr="00F458A0" w:rsidDel="00A17716">
                <w:delText>1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F5003" w14:textId="58DDD7F4" w:rsidR="0054678C" w:rsidRPr="00F458A0" w:rsidDel="00A17716" w:rsidRDefault="0054678C" w:rsidP="00FE51E3">
            <w:pPr>
              <w:pStyle w:val="TableText"/>
              <w:rPr>
                <w:del w:id="69594" w:author="Author"/>
              </w:rPr>
            </w:pPr>
            <w:del w:id="69595"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D2EC6" w14:textId="51B28F85" w:rsidR="0054678C" w:rsidRPr="00F458A0" w:rsidDel="00A17716" w:rsidRDefault="0054678C" w:rsidP="00FE51E3">
            <w:pPr>
              <w:pStyle w:val="TableText"/>
              <w:rPr>
                <w:del w:id="69596" w:author="Author"/>
              </w:rPr>
            </w:pPr>
            <w:del w:id="6959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837CC" w14:textId="4A38C007" w:rsidR="0054678C" w:rsidRPr="00F458A0" w:rsidDel="00A17716" w:rsidRDefault="0054678C" w:rsidP="00FE51E3">
            <w:pPr>
              <w:pStyle w:val="TableText"/>
              <w:rPr>
                <w:del w:id="69598" w:author="Author"/>
              </w:rPr>
            </w:pPr>
            <w:del w:id="69599" w:author="Author">
              <w:r w:rsidRPr="00F458A0" w:rsidDel="00A17716">
                <w:delText>Pt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16D18" w14:textId="7E2B96CB" w:rsidR="0054678C" w:rsidRPr="00F458A0" w:rsidDel="00A17716" w:rsidRDefault="0054678C" w:rsidP="00FE51E3">
            <w:pPr>
              <w:pStyle w:val="TableBody"/>
              <w:rPr>
                <w:del w:id="696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2FF59" w14:textId="6944EA2C" w:rsidR="0054678C" w:rsidRPr="00F458A0" w:rsidDel="00A17716" w:rsidRDefault="0054678C" w:rsidP="00FE51E3">
            <w:pPr>
              <w:pStyle w:val="TableText"/>
              <w:rPr>
                <w:del w:id="69601" w:author="Author"/>
              </w:rPr>
            </w:pPr>
            <w:del w:id="6960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AB3B3" w14:textId="73CEA114" w:rsidR="0054678C" w:rsidRPr="00F458A0" w:rsidDel="00A17716" w:rsidRDefault="0054678C" w:rsidP="00FE51E3">
            <w:pPr>
              <w:pStyle w:val="TableText"/>
              <w:rPr>
                <w:del w:id="69603" w:author="Author"/>
              </w:rPr>
            </w:pPr>
            <w:del w:id="6960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CC6FA" w14:textId="661339AC" w:rsidR="0054678C" w:rsidRPr="00F458A0" w:rsidDel="00A17716" w:rsidRDefault="008E14FE" w:rsidP="00FE51E3">
            <w:pPr>
              <w:pStyle w:val="TableText"/>
              <w:rPr>
                <w:del w:id="69605" w:author="Author"/>
              </w:rPr>
            </w:pPr>
            <w:del w:id="69606"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A1C7E" w14:textId="0A98564D" w:rsidR="0054678C" w:rsidRPr="00F458A0" w:rsidDel="00A17716" w:rsidRDefault="0054678C" w:rsidP="00FE51E3">
            <w:pPr>
              <w:pStyle w:val="TableBody"/>
              <w:rPr>
                <w:del w:id="69607" w:author="Author"/>
              </w:rPr>
            </w:pPr>
          </w:p>
        </w:tc>
      </w:tr>
      <w:tr w:rsidR="0054678C" w:rsidRPr="00F458A0" w:rsidDel="00A17716" w14:paraId="36823A1B" w14:textId="14C29FB9" w:rsidTr="00FE76DD">
        <w:trPr>
          <w:cantSplit/>
          <w:del w:id="696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CE66D" w14:textId="7FEE329E" w:rsidR="0054678C" w:rsidRPr="00F458A0" w:rsidDel="00A17716" w:rsidRDefault="0054678C" w:rsidP="00FE51E3">
            <w:pPr>
              <w:pStyle w:val="TableText"/>
              <w:rPr>
                <w:del w:id="69609" w:author="Author"/>
              </w:rPr>
            </w:pPr>
            <w:del w:id="69610" w:author="Author">
              <w:r w:rsidRPr="00F458A0" w:rsidDel="00A17716">
                <w:delText>1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0A083" w14:textId="7018D0DB" w:rsidR="0054678C" w:rsidRPr="00F458A0" w:rsidDel="00A17716" w:rsidRDefault="0054678C" w:rsidP="00FE51E3">
            <w:pPr>
              <w:pStyle w:val="TableText"/>
              <w:rPr>
                <w:del w:id="69611" w:author="Author"/>
              </w:rPr>
            </w:pPr>
            <w:del w:id="69612"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AB548" w14:textId="03114C56" w:rsidR="0054678C" w:rsidRPr="00F458A0" w:rsidDel="00A17716" w:rsidRDefault="0054678C" w:rsidP="00FE51E3">
            <w:pPr>
              <w:pStyle w:val="TableText"/>
              <w:rPr>
                <w:del w:id="69613" w:author="Author"/>
              </w:rPr>
            </w:pPr>
            <w:del w:id="6961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95004" w14:textId="49AA2C93" w:rsidR="0054678C" w:rsidRPr="00F458A0" w:rsidDel="00A17716" w:rsidRDefault="0054678C" w:rsidP="00FE51E3">
            <w:pPr>
              <w:pStyle w:val="TableText"/>
              <w:rPr>
                <w:del w:id="69615" w:author="Author"/>
              </w:rPr>
            </w:pPr>
            <w:del w:id="69616" w:author="Author">
              <w:r w:rsidRPr="00F458A0" w:rsidDel="00A17716">
                <w:delText>Pt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F8084" w14:textId="207CD920" w:rsidR="0054678C" w:rsidRPr="00F458A0" w:rsidDel="00A17716" w:rsidRDefault="0054678C" w:rsidP="00FE51E3">
            <w:pPr>
              <w:pStyle w:val="TableBody"/>
              <w:rPr>
                <w:del w:id="696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24AB4" w14:textId="70A2634F" w:rsidR="0054678C" w:rsidRPr="00F458A0" w:rsidDel="00A17716" w:rsidRDefault="0054678C" w:rsidP="00FE51E3">
            <w:pPr>
              <w:pStyle w:val="TableText"/>
              <w:rPr>
                <w:del w:id="69618" w:author="Author"/>
              </w:rPr>
            </w:pPr>
            <w:del w:id="6961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8B3E2" w14:textId="20C8C0DE" w:rsidR="0054678C" w:rsidRPr="00F458A0" w:rsidDel="00A17716" w:rsidRDefault="0054678C" w:rsidP="00FE51E3">
            <w:pPr>
              <w:pStyle w:val="TableText"/>
              <w:rPr>
                <w:del w:id="69620" w:author="Author"/>
              </w:rPr>
            </w:pPr>
            <w:del w:id="6962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9AC6F" w14:textId="509BBF2B" w:rsidR="0054678C" w:rsidRPr="00F458A0" w:rsidDel="00A17716" w:rsidRDefault="0054678C" w:rsidP="00FE51E3">
            <w:pPr>
              <w:pStyle w:val="TableText"/>
              <w:rPr>
                <w:del w:id="69622" w:author="Author"/>
              </w:rPr>
            </w:pPr>
            <w:del w:id="69623"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8F52A" w14:textId="0201A925" w:rsidR="0054678C" w:rsidRPr="00F458A0" w:rsidDel="00A17716" w:rsidRDefault="0054678C" w:rsidP="00FE51E3">
            <w:pPr>
              <w:pStyle w:val="TableBody"/>
              <w:rPr>
                <w:del w:id="69624" w:author="Author"/>
              </w:rPr>
            </w:pPr>
          </w:p>
        </w:tc>
      </w:tr>
      <w:tr w:rsidR="0054678C" w:rsidRPr="00F458A0" w:rsidDel="00A17716" w14:paraId="6A4C13AE" w14:textId="16C4B2E4" w:rsidTr="00FE76DD">
        <w:trPr>
          <w:cantSplit/>
          <w:del w:id="696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BDC60" w14:textId="0976474B" w:rsidR="0054678C" w:rsidRPr="00F458A0" w:rsidDel="00A17716" w:rsidRDefault="0054678C" w:rsidP="00FE51E3">
            <w:pPr>
              <w:pStyle w:val="TableText"/>
              <w:rPr>
                <w:del w:id="69626" w:author="Author"/>
              </w:rPr>
            </w:pPr>
            <w:del w:id="69627" w:author="Author">
              <w:r w:rsidRPr="00F458A0" w:rsidDel="00A17716">
                <w:delText>1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21C0E" w14:textId="1999AC84" w:rsidR="0054678C" w:rsidRPr="00F458A0" w:rsidDel="00A17716" w:rsidRDefault="0054678C" w:rsidP="00FE51E3">
            <w:pPr>
              <w:pStyle w:val="TableText"/>
              <w:rPr>
                <w:del w:id="69628" w:author="Author"/>
              </w:rPr>
            </w:pPr>
            <w:del w:id="69629" w:author="Author">
              <w:r w:rsidRPr="00F458A0" w:rsidDel="00A17716">
                <w:delText>PT1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AFC01" w14:textId="377BF422" w:rsidR="0054678C" w:rsidRPr="00F458A0" w:rsidDel="00A17716" w:rsidRDefault="0054678C" w:rsidP="00FE51E3">
            <w:pPr>
              <w:pStyle w:val="TableText"/>
              <w:rPr>
                <w:del w:id="69630" w:author="Author"/>
              </w:rPr>
            </w:pPr>
            <w:del w:id="6963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2B80A" w14:textId="29518E53" w:rsidR="0054678C" w:rsidRPr="00F458A0" w:rsidDel="00A17716" w:rsidRDefault="0054678C" w:rsidP="00FE51E3">
            <w:pPr>
              <w:pStyle w:val="TableText"/>
              <w:rPr>
                <w:del w:id="69632" w:author="Author"/>
              </w:rPr>
            </w:pPr>
            <w:del w:id="69633" w:author="Author">
              <w:r w:rsidRPr="00F458A0" w:rsidDel="00A17716">
                <w:delText>Pt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B0CE8" w14:textId="38CDD50D" w:rsidR="0054678C" w:rsidRPr="00F458A0" w:rsidDel="00A17716" w:rsidRDefault="0054678C" w:rsidP="00FE51E3">
            <w:pPr>
              <w:pStyle w:val="TableBody"/>
              <w:rPr>
                <w:del w:id="696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AFFBD" w14:textId="4B7337D4" w:rsidR="0054678C" w:rsidRPr="00F458A0" w:rsidDel="00A17716" w:rsidRDefault="0054678C" w:rsidP="00FE51E3">
            <w:pPr>
              <w:pStyle w:val="TableText"/>
              <w:rPr>
                <w:del w:id="69635" w:author="Author"/>
              </w:rPr>
            </w:pPr>
            <w:del w:id="6963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1DF3C" w14:textId="1E318D45" w:rsidR="0054678C" w:rsidRPr="00F458A0" w:rsidDel="00A17716" w:rsidRDefault="0054678C" w:rsidP="00FE51E3">
            <w:pPr>
              <w:pStyle w:val="TableText"/>
              <w:rPr>
                <w:del w:id="69637" w:author="Author"/>
              </w:rPr>
            </w:pPr>
            <w:del w:id="69638"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DD803" w14:textId="6E054DF4" w:rsidR="0054678C" w:rsidRPr="00F458A0" w:rsidDel="00A17716" w:rsidRDefault="0054678C" w:rsidP="00FE51E3">
            <w:pPr>
              <w:pStyle w:val="TableText"/>
              <w:rPr>
                <w:del w:id="69639" w:author="Author"/>
              </w:rPr>
            </w:pPr>
            <w:del w:id="69640"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4D569" w14:textId="5C8C8B31" w:rsidR="0054678C" w:rsidRPr="00F458A0" w:rsidDel="00A17716" w:rsidRDefault="0054678C" w:rsidP="00FE51E3">
            <w:pPr>
              <w:pStyle w:val="TableBody"/>
              <w:rPr>
                <w:del w:id="69641" w:author="Author"/>
              </w:rPr>
            </w:pPr>
          </w:p>
        </w:tc>
      </w:tr>
      <w:tr w:rsidR="0054678C" w:rsidRPr="00F458A0" w:rsidDel="00A17716" w14:paraId="48668E80" w14:textId="23F94E93" w:rsidTr="00FE76DD">
        <w:trPr>
          <w:cantSplit/>
          <w:del w:id="696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BE1D7" w14:textId="130F9160" w:rsidR="0054678C" w:rsidRPr="00F458A0" w:rsidDel="00A17716" w:rsidRDefault="0054678C" w:rsidP="00FE51E3">
            <w:pPr>
              <w:pStyle w:val="TableText"/>
              <w:rPr>
                <w:del w:id="69643" w:author="Author"/>
              </w:rPr>
            </w:pPr>
            <w:del w:id="69644" w:author="Author">
              <w:r w:rsidRPr="00F458A0" w:rsidDel="00A17716">
                <w:delText>1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3B09A" w14:textId="5748BA5C" w:rsidR="0054678C" w:rsidRPr="00F458A0" w:rsidDel="00A17716" w:rsidRDefault="0054678C" w:rsidP="00FE51E3">
            <w:pPr>
              <w:pStyle w:val="TableText"/>
              <w:rPr>
                <w:del w:id="69645" w:author="Author"/>
              </w:rPr>
            </w:pPr>
            <w:del w:id="69646"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ABFF6" w14:textId="6753BDA8" w:rsidR="0054678C" w:rsidRPr="00F458A0" w:rsidDel="00A17716" w:rsidRDefault="0054678C" w:rsidP="00FE51E3">
            <w:pPr>
              <w:pStyle w:val="TableText"/>
              <w:rPr>
                <w:del w:id="69647" w:author="Author"/>
              </w:rPr>
            </w:pPr>
            <w:del w:id="6964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32D29" w14:textId="129FC407" w:rsidR="0054678C" w:rsidRPr="00F458A0" w:rsidDel="00A17716" w:rsidRDefault="0054678C" w:rsidP="00FE51E3">
            <w:pPr>
              <w:pStyle w:val="TableText"/>
              <w:rPr>
                <w:del w:id="69649" w:author="Author"/>
              </w:rPr>
            </w:pPr>
            <w:del w:id="69650" w:author="Author">
              <w:r w:rsidRPr="00F458A0" w:rsidDel="00A17716">
                <w:delText>RECORD ID = ‘PT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87435" w14:textId="16300CE6" w:rsidR="0054678C" w:rsidRPr="00F458A0" w:rsidDel="00A17716" w:rsidRDefault="0054678C" w:rsidP="00FE51E3">
            <w:pPr>
              <w:pStyle w:val="TableBody"/>
              <w:rPr>
                <w:del w:id="696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EE7D4" w14:textId="4C6B8A8D" w:rsidR="0054678C" w:rsidRPr="00F458A0" w:rsidDel="00A17716" w:rsidRDefault="0054678C" w:rsidP="00FE51E3">
            <w:pPr>
              <w:pStyle w:val="TableText"/>
              <w:rPr>
                <w:del w:id="69652" w:author="Author"/>
              </w:rPr>
            </w:pPr>
            <w:del w:id="6965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069F0" w14:textId="54AF2980" w:rsidR="0054678C" w:rsidRPr="00F458A0" w:rsidDel="00A17716" w:rsidRDefault="0054678C" w:rsidP="00FE51E3">
            <w:pPr>
              <w:pStyle w:val="TableBody"/>
              <w:rPr>
                <w:del w:id="6965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CDF53" w14:textId="5ED7EB04" w:rsidR="0054678C" w:rsidRPr="00F458A0" w:rsidDel="00A17716" w:rsidRDefault="0054678C" w:rsidP="00FE51E3">
            <w:pPr>
              <w:pStyle w:val="TableBody"/>
              <w:rPr>
                <w:del w:id="6965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04366" w14:textId="1C5FD84A" w:rsidR="0054678C" w:rsidRPr="00F458A0" w:rsidDel="00A17716" w:rsidRDefault="0054678C" w:rsidP="00FE51E3">
            <w:pPr>
              <w:pStyle w:val="TableBody"/>
              <w:rPr>
                <w:del w:id="69656" w:author="Author"/>
              </w:rPr>
            </w:pPr>
          </w:p>
        </w:tc>
      </w:tr>
      <w:tr w:rsidR="0054678C" w:rsidRPr="00F458A0" w:rsidDel="00A17716" w14:paraId="51D07ECF" w14:textId="58344250" w:rsidTr="00FE76DD">
        <w:trPr>
          <w:cantSplit/>
          <w:del w:id="696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59473" w14:textId="2E482004" w:rsidR="0054678C" w:rsidRPr="00F458A0" w:rsidDel="00A17716" w:rsidRDefault="0054678C" w:rsidP="00FE51E3">
            <w:pPr>
              <w:pStyle w:val="TableText"/>
              <w:rPr>
                <w:del w:id="69658" w:author="Author"/>
              </w:rPr>
            </w:pPr>
            <w:del w:id="69659" w:author="Author">
              <w:r w:rsidRPr="00F458A0" w:rsidDel="00A17716">
                <w:delText>1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CD259" w14:textId="2000FF4A" w:rsidR="0054678C" w:rsidRPr="00F458A0" w:rsidDel="00A17716" w:rsidRDefault="0054678C" w:rsidP="00FE51E3">
            <w:pPr>
              <w:pStyle w:val="TableText"/>
              <w:rPr>
                <w:del w:id="69660" w:author="Author"/>
              </w:rPr>
            </w:pPr>
            <w:del w:id="69661"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E809D" w14:textId="614E7872" w:rsidR="0054678C" w:rsidRPr="00F458A0" w:rsidDel="00A17716" w:rsidRDefault="0054678C" w:rsidP="00FE51E3">
            <w:pPr>
              <w:pStyle w:val="TableText"/>
              <w:rPr>
                <w:del w:id="69662" w:author="Author"/>
              </w:rPr>
            </w:pPr>
            <w:del w:id="6966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8F089" w14:textId="1A6FA0F5" w:rsidR="0054678C" w:rsidRPr="00F458A0" w:rsidDel="00A17716" w:rsidRDefault="0054678C" w:rsidP="00FE51E3">
            <w:pPr>
              <w:pStyle w:val="TableText"/>
              <w:rPr>
                <w:del w:id="69664" w:author="Author"/>
              </w:rPr>
            </w:pPr>
            <w:del w:id="69665" w:author="Author">
              <w:r w:rsidRPr="00F458A0" w:rsidDel="00A17716">
                <w:delText>Pt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08804" w14:textId="477E8DED" w:rsidR="0054678C" w:rsidRPr="00F458A0" w:rsidDel="00A17716" w:rsidRDefault="0054678C" w:rsidP="00FE51E3">
            <w:pPr>
              <w:pStyle w:val="TableBody"/>
              <w:rPr>
                <w:del w:id="696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EEFE6" w14:textId="5D179C68" w:rsidR="0054678C" w:rsidRPr="00F458A0" w:rsidDel="00A17716" w:rsidRDefault="0054678C" w:rsidP="00FE51E3">
            <w:pPr>
              <w:pStyle w:val="TableText"/>
              <w:rPr>
                <w:del w:id="69667" w:author="Author"/>
              </w:rPr>
            </w:pPr>
            <w:del w:id="6966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61A81" w14:textId="6DD81D6B" w:rsidR="0054678C" w:rsidRPr="00F458A0" w:rsidDel="00A17716" w:rsidRDefault="0054678C" w:rsidP="00FE51E3">
            <w:pPr>
              <w:pStyle w:val="TableText"/>
              <w:rPr>
                <w:del w:id="69669" w:author="Author"/>
              </w:rPr>
            </w:pPr>
            <w:del w:id="69670"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3996F" w14:textId="16ED7155" w:rsidR="0054678C" w:rsidRPr="00F458A0" w:rsidDel="00A17716" w:rsidRDefault="0054678C" w:rsidP="00FE51E3">
            <w:pPr>
              <w:pStyle w:val="TableText"/>
              <w:rPr>
                <w:del w:id="69671" w:author="Author"/>
              </w:rPr>
            </w:pPr>
            <w:del w:id="69672"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2179C" w14:textId="2E218D3E" w:rsidR="0054678C" w:rsidRPr="00F458A0" w:rsidDel="00A17716" w:rsidRDefault="0054678C" w:rsidP="00FE51E3">
            <w:pPr>
              <w:pStyle w:val="TableBody"/>
              <w:rPr>
                <w:del w:id="69673" w:author="Author"/>
              </w:rPr>
            </w:pPr>
          </w:p>
        </w:tc>
      </w:tr>
      <w:tr w:rsidR="0054678C" w:rsidRPr="00F458A0" w:rsidDel="00A17716" w14:paraId="74B63E1C" w14:textId="6B798155" w:rsidTr="00FE76DD">
        <w:trPr>
          <w:cantSplit/>
          <w:del w:id="696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D9B73" w14:textId="67E0D924" w:rsidR="0054678C" w:rsidRPr="00F458A0" w:rsidDel="00A17716" w:rsidRDefault="0054678C" w:rsidP="00FE51E3">
            <w:pPr>
              <w:pStyle w:val="TableText"/>
              <w:rPr>
                <w:del w:id="69675" w:author="Author"/>
              </w:rPr>
            </w:pPr>
            <w:del w:id="69676" w:author="Author">
              <w:r w:rsidRPr="00F458A0" w:rsidDel="00A17716">
                <w:delText>1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152DC" w14:textId="37F7315D" w:rsidR="0054678C" w:rsidRPr="00F458A0" w:rsidDel="00A17716" w:rsidRDefault="0054678C" w:rsidP="00FE51E3">
            <w:pPr>
              <w:pStyle w:val="TableText"/>
              <w:rPr>
                <w:del w:id="69677" w:author="Author"/>
              </w:rPr>
            </w:pPr>
            <w:del w:id="69678"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491B8" w14:textId="212D9D38" w:rsidR="0054678C" w:rsidRPr="00F458A0" w:rsidDel="00A17716" w:rsidRDefault="0054678C" w:rsidP="00FE51E3">
            <w:pPr>
              <w:pStyle w:val="TableText"/>
              <w:rPr>
                <w:del w:id="69679" w:author="Author"/>
              </w:rPr>
            </w:pPr>
            <w:del w:id="6968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72AD8" w14:textId="6DF53E6A" w:rsidR="0054678C" w:rsidRPr="00F458A0" w:rsidDel="00A17716" w:rsidRDefault="0054678C" w:rsidP="00FE51E3">
            <w:pPr>
              <w:pStyle w:val="TableText"/>
              <w:rPr>
                <w:del w:id="69681" w:author="Author"/>
              </w:rPr>
            </w:pPr>
            <w:del w:id="69682" w:author="Author">
              <w:r w:rsidRPr="00F458A0" w:rsidDel="00A17716">
                <w:delText>Pt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362A1" w14:textId="746856E0" w:rsidR="0054678C" w:rsidRPr="00F458A0" w:rsidDel="00A17716" w:rsidRDefault="0054678C" w:rsidP="00FE51E3">
            <w:pPr>
              <w:pStyle w:val="TableBody"/>
              <w:rPr>
                <w:del w:id="696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BA33E" w14:textId="61D9BEA4" w:rsidR="0054678C" w:rsidRPr="00F458A0" w:rsidDel="00A17716" w:rsidRDefault="0054678C" w:rsidP="00FE51E3">
            <w:pPr>
              <w:pStyle w:val="TableText"/>
              <w:rPr>
                <w:del w:id="69684" w:author="Author"/>
              </w:rPr>
            </w:pPr>
            <w:del w:id="6968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2329A" w14:textId="79738FBD" w:rsidR="0054678C" w:rsidRPr="00F458A0" w:rsidDel="00A17716" w:rsidRDefault="0054678C" w:rsidP="00FE51E3">
            <w:pPr>
              <w:pStyle w:val="TableText"/>
              <w:rPr>
                <w:del w:id="69686" w:author="Author"/>
              </w:rPr>
            </w:pPr>
            <w:del w:id="69687"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C16CF" w14:textId="615E30A8" w:rsidR="0054678C" w:rsidRPr="00F458A0" w:rsidDel="00A17716" w:rsidRDefault="0054678C" w:rsidP="00FE51E3">
            <w:pPr>
              <w:pStyle w:val="TableText"/>
              <w:rPr>
                <w:del w:id="69688" w:author="Author"/>
              </w:rPr>
            </w:pPr>
            <w:del w:id="69689"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3ED60" w14:textId="757D858E" w:rsidR="0054678C" w:rsidRPr="00F458A0" w:rsidDel="00A17716" w:rsidRDefault="0054678C" w:rsidP="00FE51E3">
            <w:pPr>
              <w:pStyle w:val="TableBody"/>
              <w:rPr>
                <w:del w:id="69690" w:author="Author"/>
              </w:rPr>
            </w:pPr>
          </w:p>
        </w:tc>
      </w:tr>
      <w:tr w:rsidR="0054678C" w:rsidRPr="00F458A0" w:rsidDel="00A17716" w14:paraId="5A155945" w14:textId="1B4678E1" w:rsidTr="00FE76DD">
        <w:trPr>
          <w:cantSplit/>
          <w:del w:id="696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9A7E5" w14:textId="2F6397AF" w:rsidR="0054678C" w:rsidRPr="00F458A0" w:rsidDel="00A17716" w:rsidRDefault="0054678C" w:rsidP="00FE51E3">
            <w:pPr>
              <w:pStyle w:val="TableText"/>
              <w:rPr>
                <w:del w:id="69692" w:author="Author"/>
              </w:rPr>
            </w:pPr>
            <w:del w:id="69693" w:author="Author">
              <w:r w:rsidRPr="00F458A0" w:rsidDel="00A17716">
                <w:delText>1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AA912" w14:textId="29AAABBC" w:rsidR="0054678C" w:rsidRPr="00F458A0" w:rsidDel="00A17716" w:rsidRDefault="0054678C" w:rsidP="00FE51E3">
            <w:pPr>
              <w:pStyle w:val="TableText"/>
              <w:rPr>
                <w:del w:id="69694" w:author="Author"/>
              </w:rPr>
            </w:pPr>
            <w:del w:id="69695"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5102D" w14:textId="138B096A" w:rsidR="0054678C" w:rsidRPr="00F458A0" w:rsidDel="00A17716" w:rsidRDefault="0054678C" w:rsidP="00FE51E3">
            <w:pPr>
              <w:pStyle w:val="TableText"/>
              <w:rPr>
                <w:del w:id="69696" w:author="Author"/>
              </w:rPr>
            </w:pPr>
            <w:del w:id="6969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A52E8" w14:textId="57F4F13C" w:rsidR="0054678C" w:rsidRPr="00F458A0" w:rsidDel="00A17716" w:rsidRDefault="0054678C" w:rsidP="00FE51E3">
            <w:pPr>
              <w:pStyle w:val="TableText"/>
              <w:rPr>
                <w:del w:id="69698" w:author="Author"/>
              </w:rPr>
            </w:pPr>
            <w:del w:id="69699" w:author="Author">
              <w:r w:rsidRPr="00F458A0" w:rsidDel="00A17716">
                <w:delText>Pt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B6FD6" w14:textId="6AD780CF" w:rsidR="0054678C" w:rsidRPr="00F458A0" w:rsidDel="00A17716" w:rsidRDefault="0054678C" w:rsidP="00FE51E3">
            <w:pPr>
              <w:pStyle w:val="TableBody"/>
              <w:rPr>
                <w:del w:id="697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E519E" w14:textId="68756242" w:rsidR="0054678C" w:rsidRPr="00F458A0" w:rsidDel="00A17716" w:rsidRDefault="0054678C" w:rsidP="00FE51E3">
            <w:pPr>
              <w:pStyle w:val="TableText"/>
              <w:rPr>
                <w:del w:id="69701" w:author="Author"/>
              </w:rPr>
            </w:pPr>
            <w:del w:id="6970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DCB07" w14:textId="7A476EE4" w:rsidR="0054678C" w:rsidRPr="00F458A0" w:rsidDel="00A17716" w:rsidRDefault="0054678C" w:rsidP="00FE51E3">
            <w:pPr>
              <w:pStyle w:val="TableText"/>
              <w:rPr>
                <w:del w:id="69703" w:author="Author"/>
              </w:rPr>
            </w:pPr>
            <w:del w:id="69704"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2A0F6" w14:textId="217616C4" w:rsidR="0054678C" w:rsidRPr="00F458A0" w:rsidDel="00A17716" w:rsidRDefault="0054678C" w:rsidP="00FE51E3">
            <w:pPr>
              <w:pStyle w:val="TableText"/>
              <w:rPr>
                <w:del w:id="69705" w:author="Author"/>
              </w:rPr>
            </w:pPr>
            <w:del w:id="69706"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5D9E7" w14:textId="4A543372" w:rsidR="0054678C" w:rsidRPr="00F458A0" w:rsidDel="00A17716" w:rsidRDefault="0054678C" w:rsidP="00FE51E3">
            <w:pPr>
              <w:pStyle w:val="TableBody"/>
              <w:rPr>
                <w:del w:id="69707" w:author="Author"/>
              </w:rPr>
            </w:pPr>
          </w:p>
        </w:tc>
      </w:tr>
      <w:tr w:rsidR="0054678C" w:rsidRPr="00F458A0" w:rsidDel="00A17716" w14:paraId="49F2026F" w14:textId="7866A9B5" w:rsidTr="00FE76DD">
        <w:trPr>
          <w:cantSplit/>
          <w:del w:id="697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0E8A8E" w14:textId="799808C1" w:rsidR="0054678C" w:rsidRPr="00F458A0" w:rsidDel="00A17716" w:rsidRDefault="0054678C" w:rsidP="00FE51E3">
            <w:pPr>
              <w:pStyle w:val="TableText"/>
              <w:rPr>
                <w:del w:id="69709" w:author="Author"/>
              </w:rPr>
            </w:pPr>
            <w:del w:id="69710" w:author="Author">
              <w:r w:rsidRPr="00F458A0" w:rsidDel="00A17716">
                <w:delText>1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61EEF" w14:textId="5894DD15" w:rsidR="0054678C" w:rsidRPr="00F458A0" w:rsidDel="00A17716" w:rsidRDefault="0054678C" w:rsidP="00FE51E3">
            <w:pPr>
              <w:pStyle w:val="TableText"/>
              <w:rPr>
                <w:del w:id="69711" w:author="Author"/>
              </w:rPr>
            </w:pPr>
            <w:del w:id="69712"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D9D41" w14:textId="61F249F7" w:rsidR="0054678C" w:rsidRPr="00F458A0" w:rsidDel="00A17716" w:rsidRDefault="0054678C" w:rsidP="00FE51E3">
            <w:pPr>
              <w:pStyle w:val="TableText"/>
              <w:rPr>
                <w:del w:id="69713" w:author="Author"/>
              </w:rPr>
            </w:pPr>
            <w:del w:id="6971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69357" w14:textId="270C72AE" w:rsidR="0054678C" w:rsidRPr="00F458A0" w:rsidDel="00A17716" w:rsidRDefault="0054678C" w:rsidP="00FE51E3">
            <w:pPr>
              <w:pStyle w:val="TableText"/>
              <w:rPr>
                <w:del w:id="69715" w:author="Author"/>
              </w:rPr>
            </w:pPr>
            <w:del w:id="69716" w:author="Author">
              <w:r w:rsidRPr="00F458A0" w:rsidDel="00A17716">
                <w:delText>Pt Birth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F4A73" w14:textId="239850E8" w:rsidR="0054678C" w:rsidRPr="00F458A0" w:rsidDel="00A17716" w:rsidRDefault="0054678C" w:rsidP="00FE51E3">
            <w:pPr>
              <w:pStyle w:val="TableBody"/>
              <w:rPr>
                <w:del w:id="697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7C915" w14:textId="2564AA00" w:rsidR="0054678C" w:rsidRPr="00F458A0" w:rsidDel="00A17716" w:rsidRDefault="0054678C" w:rsidP="00FE51E3">
            <w:pPr>
              <w:pStyle w:val="TableText"/>
              <w:rPr>
                <w:del w:id="69718" w:author="Author"/>
              </w:rPr>
            </w:pPr>
            <w:del w:id="6971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A2A62" w14:textId="21DA940C" w:rsidR="0054678C" w:rsidRPr="00F458A0" w:rsidDel="00A17716" w:rsidRDefault="0054678C" w:rsidP="00FE51E3">
            <w:pPr>
              <w:pStyle w:val="TableText"/>
              <w:rPr>
                <w:del w:id="69720" w:author="Author"/>
              </w:rPr>
            </w:pPr>
            <w:del w:id="6972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8BFE7" w14:textId="596E663A" w:rsidR="0054678C" w:rsidRPr="00F458A0" w:rsidDel="00A17716" w:rsidRDefault="0054678C" w:rsidP="00FE51E3">
            <w:pPr>
              <w:pStyle w:val="TableText"/>
              <w:rPr>
                <w:del w:id="69722" w:author="Author"/>
              </w:rPr>
            </w:pPr>
            <w:del w:id="69723" w:author="Author">
              <w:r w:rsidRPr="00F458A0" w:rsidDel="00A17716">
                <w:delText>Patient.birthDat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6D3A4" w14:textId="7B549F0D" w:rsidR="0054678C" w:rsidRPr="00F458A0" w:rsidDel="00A17716" w:rsidRDefault="0054678C" w:rsidP="00FE51E3">
            <w:pPr>
              <w:pStyle w:val="TableBody"/>
              <w:rPr>
                <w:del w:id="69724" w:author="Author"/>
              </w:rPr>
            </w:pPr>
          </w:p>
        </w:tc>
      </w:tr>
      <w:tr w:rsidR="0054678C" w:rsidRPr="00F458A0" w:rsidDel="00A17716" w14:paraId="63F578FC" w14:textId="04A684DA" w:rsidTr="00FE76DD">
        <w:trPr>
          <w:cantSplit/>
          <w:del w:id="697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43D94" w14:textId="15898BDA" w:rsidR="0054678C" w:rsidRPr="00F458A0" w:rsidDel="00A17716" w:rsidRDefault="0054678C" w:rsidP="00FE51E3">
            <w:pPr>
              <w:pStyle w:val="TableText"/>
              <w:rPr>
                <w:del w:id="69726" w:author="Author"/>
              </w:rPr>
            </w:pPr>
            <w:del w:id="69727" w:author="Author">
              <w:r w:rsidRPr="00F458A0" w:rsidDel="00A17716">
                <w:delText>1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B4E21" w14:textId="58C6F0DA" w:rsidR="0054678C" w:rsidRPr="00F458A0" w:rsidDel="00A17716" w:rsidRDefault="0054678C" w:rsidP="00FE51E3">
            <w:pPr>
              <w:pStyle w:val="TableText"/>
              <w:rPr>
                <w:del w:id="69728" w:author="Author"/>
              </w:rPr>
            </w:pPr>
            <w:del w:id="69729"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10907" w14:textId="6312C00C" w:rsidR="0054678C" w:rsidRPr="00F458A0" w:rsidDel="00A17716" w:rsidRDefault="0054678C" w:rsidP="00FE51E3">
            <w:pPr>
              <w:pStyle w:val="TableText"/>
              <w:rPr>
                <w:del w:id="69730" w:author="Author"/>
              </w:rPr>
            </w:pPr>
            <w:del w:id="6973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41E7E" w14:textId="615E78EE" w:rsidR="0054678C" w:rsidRPr="00F458A0" w:rsidDel="00A17716" w:rsidRDefault="0054678C" w:rsidP="00FE51E3">
            <w:pPr>
              <w:pStyle w:val="TableText"/>
              <w:rPr>
                <w:del w:id="69732" w:author="Author"/>
              </w:rPr>
            </w:pPr>
            <w:del w:id="69733" w:author="Author">
              <w:r w:rsidRPr="00F458A0" w:rsidDel="00A17716">
                <w:delText>Pt Gender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52B684" w14:textId="005223DF" w:rsidR="0054678C" w:rsidRPr="00F458A0" w:rsidDel="00A17716" w:rsidRDefault="0054678C" w:rsidP="00FE51E3">
            <w:pPr>
              <w:pStyle w:val="TableBody"/>
              <w:rPr>
                <w:del w:id="697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0D1C7" w14:textId="6A36DA95" w:rsidR="0054678C" w:rsidRPr="00F458A0" w:rsidDel="00A17716" w:rsidRDefault="0054678C" w:rsidP="00FE51E3">
            <w:pPr>
              <w:pStyle w:val="TableText"/>
              <w:rPr>
                <w:del w:id="69735" w:author="Author"/>
              </w:rPr>
            </w:pPr>
            <w:del w:id="6973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C8162" w14:textId="556C654A" w:rsidR="0054678C" w:rsidRPr="00F458A0" w:rsidDel="00A17716" w:rsidRDefault="0054678C" w:rsidP="00FE51E3">
            <w:pPr>
              <w:pStyle w:val="TableText"/>
              <w:rPr>
                <w:del w:id="69737" w:author="Author"/>
              </w:rPr>
            </w:pPr>
            <w:del w:id="69738"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C4805" w14:textId="3A76A3F8" w:rsidR="0054678C" w:rsidRPr="00F458A0" w:rsidDel="00A17716" w:rsidRDefault="0054678C" w:rsidP="00FE51E3">
            <w:pPr>
              <w:pStyle w:val="TableText"/>
              <w:rPr>
                <w:del w:id="69739" w:author="Author"/>
              </w:rPr>
            </w:pPr>
            <w:del w:id="69740" w:author="Author">
              <w:r w:rsidRPr="00F458A0" w:rsidDel="00A17716">
                <w:delText>Patient.gend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3C33A" w14:textId="747D43FF" w:rsidR="0054678C" w:rsidRPr="00F458A0" w:rsidDel="00A17716" w:rsidRDefault="0054678C" w:rsidP="00FE51E3">
            <w:pPr>
              <w:pStyle w:val="TableBody"/>
              <w:rPr>
                <w:del w:id="69741" w:author="Author"/>
              </w:rPr>
            </w:pPr>
          </w:p>
        </w:tc>
      </w:tr>
      <w:tr w:rsidR="0054678C" w:rsidRPr="00F458A0" w:rsidDel="00A17716" w14:paraId="5120A857" w14:textId="06ED32E9" w:rsidTr="00FE76DD">
        <w:trPr>
          <w:cantSplit/>
          <w:del w:id="697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F518F" w14:textId="03435260" w:rsidR="0054678C" w:rsidRPr="00F458A0" w:rsidDel="00A17716" w:rsidRDefault="0054678C" w:rsidP="00FE51E3">
            <w:pPr>
              <w:pStyle w:val="TableText"/>
              <w:rPr>
                <w:del w:id="69743" w:author="Author"/>
              </w:rPr>
            </w:pPr>
            <w:del w:id="69744" w:author="Author">
              <w:r w:rsidRPr="00F458A0" w:rsidDel="00A17716">
                <w:delText>1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8B803" w14:textId="6AF3CA5C" w:rsidR="0054678C" w:rsidRPr="00F458A0" w:rsidDel="00A17716" w:rsidRDefault="0054678C" w:rsidP="00FE51E3">
            <w:pPr>
              <w:pStyle w:val="TableText"/>
              <w:rPr>
                <w:del w:id="69745" w:author="Author"/>
              </w:rPr>
            </w:pPr>
            <w:del w:id="69746"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8157F" w14:textId="25A70F27" w:rsidR="0054678C" w:rsidRPr="00F458A0" w:rsidDel="00A17716" w:rsidRDefault="0054678C" w:rsidP="00FE51E3">
            <w:pPr>
              <w:pStyle w:val="TableText"/>
              <w:rPr>
                <w:del w:id="69747" w:author="Author"/>
              </w:rPr>
            </w:pPr>
            <w:del w:id="6974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D6AC5" w14:textId="14FD1C05" w:rsidR="0054678C" w:rsidRPr="00F458A0" w:rsidDel="00A17716" w:rsidRDefault="0054678C" w:rsidP="00FE51E3">
            <w:pPr>
              <w:pStyle w:val="TableText"/>
              <w:rPr>
                <w:del w:id="69749" w:author="Author"/>
              </w:rPr>
            </w:pPr>
            <w:del w:id="69750" w:author="Author">
              <w:r w:rsidRPr="00F458A0" w:rsidDel="00A17716">
                <w:delText>Medical Record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60C43" w14:textId="4D289EEB" w:rsidR="0054678C" w:rsidRPr="00F458A0" w:rsidDel="00A17716" w:rsidRDefault="0054678C" w:rsidP="00FE51E3">
            <w:pPr>
              <w:pStyle w:val="TableBody"/>
              <w:rPr>
                <w:del w:id="697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15A8E" w14:textId="2A657291" w:rsidR="0054678C" w:rsidRPr="00F458A0" w:rsidDel="00A17716" w:rsidRDefault="0054678C" w:rsidP="00FE51E3">
            <w:pPr>
              <w:pStyle w:val="TableText"/>
              <w:rPr>
                <w:del w:id="69752" w:author="Author"/>
              </w:rPr>
            </w:pPr>
            <w:del w:id="6975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BC8EF" w14:textId="10E8EC4F" w:rsidR="0054678C" w:rsidRPr="00F458A0" w:rsidDel="00A17716" w:rsidRDefault="0054678C" w:rsidP="00FE51E3">
            <w:pPr>
              <w:pStyle w:val="TableText"/>
              <w:rPr>
                <w:del w:id="69754" w:author="Author"/>
              </w:rPr>
            </w:pPr>
            <w:del w:id="6975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86061" w14:textId="52BE5F0D" w:rsidR="0054678C" w:rsidRPr="00F458A0" w:rsidDel="00A17716" w:rsidRDefault="0054678C" w:rsidP="00FE51E3">
            <w:pPr>
              <w:pStyle w:val="TableText"/>
              <w:rPr>
                <w:del w:id="69756" w:author="Author"/>
              </w:rPr>
            </w:pPr>
            <w:del w:id="69757" w:author="Author">
              <w:r w:rsidRPr="00F458A0" w:rsidDel="00A17716">
                <w:delText>Patient.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61DC3" w14:textId="6C515315" w:rsidR="0054678C" w:rsidRPr="00F458A0" w:rsidDel="00A17716" w:rsidRDefault="0054678C" w:rsidP="00FE51E3">
            <w:pPr>
              <w:pStyle w:val="TableBody"/>
              <w:rPr>
                <w:del w:id="69758" w:author="Author"/>
              </w:rPr>
            </w:pPr>
          </w:p>
        </w:tc>
      </w:tr>
      <w:tr w:rsidR="0054678C" w:rsidRPr="00F458A0" w:rsidDel="00A17716" w14:paraId="6774D9FA" w14:textId="35845E5E" w:rsidTr="00FE76DD">
        <w:trPr>
          <w:cantSplit/>
          <w:del w:id="697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6FE06" w14:textId="54C6C5DF" w:rsidR="0054678C" w:rsidRPr="00F458A0" w:rsidDel="00A17716" w:rsidRDefault="0054678C" w:rsidP="00FE51E3">
            <w:pPr>
              <w:pStyle w:val="TableText"/>
              <w:rPr>
                <w:del w:id="69760" w:author="Author"/>
              </w:rPr>
            </w:pPr>
            <w:del w:id="69761" w:author="Author">
              <w:r w:rsidRPr="00F458A0" w:rsidDel="00A17716">
                <w:delText>1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C2603" w14:textId="68A1E2D0" w:rsidR="0054678C" w:rsidRPr="00F458A0" w:rsidDel="00A17716" w:rsidRDefault="0054678C" w:rsidP="00FE51E3">
            <w:pPr>
              <w:pStyle w:val="TableText"/>
              <w:rPr>
                <w:del w:id="69762" w:author="Author"/>
              </w:rPr>
            </w:pPr>
            <w:del w:id="69763" w:author="Author">
              <w:r w:rsidRPr="00F458A0" w:rsidDel="00A17716">
                <w:delText>PT1A - Loop 2000B/C 2010BA/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B286B" w14:textId="2587277F" w:rsidR="0054678C" w:rsidRPr="00F458A0" w:rsidDel="00A17716" w:rsidRDefault="0054678C" w:rsidP="00FE51E3">
            <w:pPr>
              <w:pStyle w:val="TableText"/>
              <w:rPr>
                <w:del w:id="69764" w:author="Author"/>
              </w:rPr>
            </w:pPr>
            <w:del w:id="6976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A56ED" w14:textId="4D02F61F" w:rsidR="0054678C" w:rsidRPr="00F458A0" w:rsidDel="00A17716" w:rsidRDefault="0054678C" w:rsidP="00FE51E3">
            <w:pPr>
              <w:pStyle w:val="TableText"/>
              <w:rPr>
                <w:del w:id="69766" w:author="Author"/>
              </w:rPr>
            </w:pPr>
            <w:del w:id="69767" w:author="Author">
              <w:r w:rsidRPr="00F458A0" w:rsidDel="00A17716">
                <w:delText>Pt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5BBEF" w14:textId="05A8EBF1" w:rsidR="0054678C" w:rsidRPr="00F458A0" w:rsidDel="00A17716" w:rsidRDefault="0054678C" w:rsidP="00FE51E3">
            <w:pPr>
              <w:pStyle w:val="TableBody"/>
              <w:rPr>
                <w:del w:id="6976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780C9" w14:textId="3C702683" w:rsidR="0054678C" w:rsidRPr="00F458A0" w:rsidDel="00A17716" w:rsidRDefault="0054678C" w:rsidP="00FE51E3">
            <w:pPr>
              <w:pStyle w:val="TableText"/>
              <w:rPr>
                <w:del w:id="69769" w:author="Author"/>
              </w:rPr>
            </w:pPr>
            <w:del w:id="6977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48B5D" w14:textId="35823EA4" w:rsidR="0054678C" w:rsidRPr="00F458A0" w:rsidDel="00A17716" w:rsidRDefault="0054678C" w:rsidP="00FE51E3">
            <w:pPr>
              <w:pStyle w:val="TableText"/>
              <w:rPr>
                <w:del w:id="69771" w:author="Author"/>
              </w:rPr>
            </w:pPr>
            <w:del w:id="69772"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361A7" w14:textId="70CCD9FC" w:rsidR="0054678C" w:rsidRPr="00F458A0" w:rsidDel="00A17716" w:rsidRDefault="008E14FE" w:rsidP="00FE51E3">
            <w:pPr>
              <w:pStyle w:val="TableText"/>
              <w:rPr>
                <w:del w:id="69773" w:author="Author"/>
              </w:rPr>
            </w:pPr>
            <w:del w:id="69774"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6089A" w14:textId="7DD37D8C" w:rsidR="0054678C" w:rsidRPr="00F458A0" w:rsidDel="00A17716" w:rsidRDefault="0054678C" w:rsidP="00FE51E3">
            <w:pPr>
              <w:pStyle w:val="TableBody"/>
              <w:rPr>
                <w:del w:id="69775" w:author="Author"/>
              </w:rPr>
            </w:pPr>
          </w:p>
        </w:tc>
      </w:tr>
      <w:tr w:rsidR="0054678C" w:rsidRPr="00F458A0" w:rsidDel="00A17716" w14:paraId="1DDBCC9A" w14:textId="434F4F4C" w:rsidTr="00FE76DD">
        <w:trPr>
          <w:cantSplit/>
          <w:del w:id="697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B4A74" w14:textId="32251564" w:rsidR="0054678C" w:rsidRPr="00F458A0" w:rsidDel="00A17716" w:rsidRDefault="0054678C" w:rsidP="00FE51E3">
            <w:pPr>
              <w:pStyle w:val="TableText"/>
              <w:rPr>
                <w:del w:id="69777" w:author="Author"/>
              </w:rPr>
            </w:pPr>
            <w:del w:id="69778" w:author="Author">
              <w:r w:rsidRPr="00F458A0" w:rsidDel="00A17716">
                <w:delText>1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3F691" w14:textId="53B25D9E" w:rsidR="0054678C" w:rsidRPr="00F458A0" w:rsidDel="00A17716" w:rsidRDefault="0054678C" w:rsidP="00FE51E3">
            <w:pPr>
              <w:pStyle w:val="TableText"/>
              <w:rPr>
                <w:del w:id="69779" w:author="Author"/>
              </w:rPr>
            </w:pPr>
            <w:del w:id="69780"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6FBE1" w14:textId="7CBE4A64" w:rsidR="0054678C" w:rsidRPr="00F458A0" w:rsidDel="00A17716" w:rsidRDefault="0054678C" w:rsidP="00FE51E3">
            <w:pPr>
              <w:pStyle w:val="TableText"/>
              <w:rPr>
                <w:del w:id="69781" w:author="Author"/>
              </w:rPr>
            </w:pPr>
            <w:del w:id="6978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9D377" w14:textId="2B38CFEC" w:rsidR="0054678C" w:rsidRPr="00F458A0" w:rsidDel="00A17716" w:rsidRDefault="0054678C" w:rsidP="00FE51E3">
            <w:pPr>
              <w:pStyle w:val="TableText"/>
              <w:rPr>
                <w:del w:id="69783" w:author="Author"/>
              </w:rPr>
            </w:pPr>
            <w:del w:id="69784" w:author="Author">
              <w:r w:rsidRPr="00F458A0" w:rsidDel="00A17716">
                <w:delText>RECORD ID = ‘PT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21EED" w14:textId="3D8D524C" w:rsidR="0054678C" w:rsidRPr="00F458A0" w:rsidDel="00A17716" w:rsidRDefault="0054678C" w:rsidP="00FE51E3">
            <w:pPr>
              <w:pStyle w:val="TableBody"/>
              <w:rPr>
                <w:del w:id="697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92165" w14:textId="719B04F9" w:rsidR="0054678C" w:rsidRPr="00F458A0" w:rsidDel="00A17716" w:rsidRDefault="0054678C" w:rsidP="00FE51E3">
            <w:pPr>
              <w:pStyle w:val="TableText"/>
              <w:rPr>
                <w:del w:id="69786" w:author="Author"/>
              </w:rPr>
            </w:pPr>
            <w:del w:id="697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306FB" w14:textId="631ABCB7" w:rsidR="0054678C" w:rsidRPr="00F458A0" w:rsidDel="00A17716" w:rsidRDefault="0054678C" w:rsidP="00FE51E3">
            <w:pPr>
              <w:pStyle w:val="TableBody"/>
              <w:rPr>
                <w:del w:id="6978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FA0E8" w14:textId="13C6A6DA" w:rsidR="0054678C" w:rsidRPr="00F458A0" w:rsidDel="00A17716" w:rsidRDefault="0054678C" w:rsidP="00FE51E3">
            <w:pPr>
              <w:pStyle w:val="TableBody"/>
              <w:rPr>
                <w:del w:id="6978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C8FF7" w14:textId="46FBC207" w:rsidR="0054678C" w:rsidRPr="00F458A0" w:rsidDel="00A17716" w:rsidRDefault="0054678C" w:rsidP="00FE51E3">
            <w:pPr>
              <w:pStyle w:val="TableBody"/>
              <w:rPr>
                <w:del w:id="69790" w:author="Author"/>
              </w:rPr>
            </w:pPr>
          </w:p>
        </w:tc>
      </w:tr>
      <w:tr w:rsidR="0054678C" w:rsidRPr="00F458A0" w:rsidDel="00A17716" w14:paraId="59D4FF65" w14:textId="02E37B42" w:rsidTr="00FE76DD">
        <w:trPr>
          <w:cantSplit/>
          <w:del w:id="697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4E991" w14:textId="65B744BF" w:rsidR="0054678C" w:rsidRPr="00F458A0" w:rsidDel="00A17716" w:rsidRDefault="0054678C" w:rsidP="00FE51E3">
            <w:pPr>
              <w:pStyle w:val="TableText"/>
              <w:rPr>
                <w:del w:id="69792" w:author="Author"/>
              </w:rPr>
            </w:pPr>
            <w:del w:id="69793" w:author="Author">
              <w:r w:rsidRPr="00F458A0" w:rsidDel="00A17716">
                <w:delText>1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12D4D" w14:textId="42D53F49" w:rsidR="0054678C" w:rsidRPr="00F458A0" w:rsidDel="00A17716" w:rsidRDefault="0054678C" w:rsidP="00FE51E3">
            <w:pPr>
              <w:pStyle w:val="TableText"/>
              <w:rPr>
                <w:del w:id="69794" w:author="Author"/>
              </w:rPr>
            </w:pPr>
            <w:del w:id="69795"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3C3B5" w14:textId="09E99C94" w:rsidR="0054678C" w:rsidRPr="00F458A0" w:rsidDel="00A17716" w:rsidRDefault="0054678C" w:rsidP="00FE51E3">
            <w:pPr>
              <w:pStyle w:val="TableText"/>
              <w:rPr>
                <w:del w:id="69796" w:author="Author"/>
              </w:rPr>
            </w:pPr>
            <w:del w:id="6979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7BD57" w14:textId="62289110" w:rsidR="0054678C" w:rsidRPr="00F458A0" w:rsidDel="00A17716" w:rsidRDefault="0054678C" w:rsidP="00FE51E3">
            <w:pPr>
              <w:pStyle w:val="TableText"/>
              <w:rPr>
                <w:del w:id="69798" w:author="Author"/>
              </w:rPr>
            </w:pPr>
            <w:del w:id="6979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76A21" w14:textId="4951EE99" w:rsidR="0054678C" w:rsidRPr="00F458A0" w:rsidDel="00A17716" w:rsidRDefault="0054678C" w:rsidP="00FE51E3">
            <w:pPr>
              <w:pStyle w:val="TableBody"/>
              <w:rPr>
                <w:del w:id="698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F3E51" w14:textId="673B50FA" w:rsidR="0054678C" w:rsidRPr="00F458A0" w:rsidDel="00A17716" w:rsidRDefault="0054678C" w:rsidP="00FE51E3">
            <w:pPr>
              <w:pStyle w:val="TableText"/>
              <w:rPr>
                <w:del w:id="69801" w:author="Author"/>
              </w:rPr>
            </w:pPr>
            <w:del w:id="698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68A75" w14:textId="699E6826" w:rsidR="0054678C" w:rsidRPr="00F458A0" w:rsidDel="00A17716" w:rsidRDefault="0054678C" w:rsidP="00FE51E3">
            <w:pPr>
              <w:pStyle w:val="TableText"/>
              <w:rPr>
                <w:del w:id="69803" w:author="Author"/>
              </w:rPr>
            </w:pPr>
            <w:del w:id="6980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A8CF5" w14:textId="7D0E7821" w:rsidR="0054678C" w:rsidRPr="00F458A0" w:rsidDel="00A17716" w:rsidRDefault="0054678C" w:rsidP="00FE51E3">
            <w:pPr>
              <w:pStyle w:val="TableText"/>
              <w:rPr>
                <w:del w:id="69805" w:author="Author"/>
              </w:rPr>
            </w:pPr>
            <w:del w:id="6980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E86C5" w14:textId="2F2393A2" w:rsidR="0054678C" w:rsidRPr="00F458A0" w:rsidDel="00A17716" w:rsidRDefault="0054678C" w:rsidP="00FE51E3">
            <w:pPr>
              <w:pStyle w:val="TableBody"/>
              <w:rPr>
                <w:del w:id="69807" w:author="Author"/>
              </w:rPr>
            </w:pPr>
          </w:p>
        </w:tc>
      </w:tr>
      <w:tr w:rsidR="0054678C" w:rsidRPr="00F458A0" w:rsidDel="00A17716" w14:paraId="7F2E095D" w14:textId="39CE161B" w:rsidTr="00FE76DD">
        <w:trPr>
          <w:cantSplit/>
          <w:del w:id="698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698A3" w14:textId="6BFC3870" w:rsidR="0054678C" w:rsidRPr="00F458A0" w:rsidDel="00A17716" w:rsidRDefault="0054678C" w:rsidP="00FE51E3">
            <w:pPr>
              <w:pStyle w:val="TableText"/>
              <w:rPr>
                <w:del w:id="69809" w:author="Author"/>
              </w:rPr>
            </w:pPr>
            <w:del w:id="69810" w:author="Author">
              <w:r w:rsidRPr="00F458A0" w:rsidDel="00A17716">
                <w:delText>1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A81FA" w14:textId="460E1A00" w:rsidR="0054678C" w:rsidRPr="00F458A0" w:rsidDel="00A17716" w:rsidRDefault="0054678C" w:rsidP="00FE51E3">
            <w:pPr>
              <w:pStyle w:val="TableText"/>
              <w:rPr>
                <w:del w:id="69811" w:author="Author"/>
              </w:rPr>
            </w:pPr>
            <w:del w:id="69812"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928B8" w14:textId="26083F67" w:rsidR="0054678C" w:rsidRPr="00F458A0" w:rsidDel="00A17716" w:rsidRDefault="0054678C" w:rsidP="00FE51E3">
            <w:pPr>
              <w:pStyle w:val="TableText"/>
              <w:rPr>
                <w:del w:id="69813" w:author="Author"/>
              </w:rPr>
            </w:pPr>
            <w:del w:id="6981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BC699" w14:textId="25751E3F" w:rsidR="0054678C" w:rsidRPr="00F458A0" w:rsidDel="00A17716" w:rsidRDefault="0054678C" w:rsidP="00FE51E3">
            <w:pPr>
              <w:pStyle w:val="TableText"/>
              <w:rPr>
                <w:del w:id="69815" w:author="Author"/>
              </w:rPr>
            </w:pPr>
            <w:del w:id="69816" w:author="Author">
              <w:r w:rsidRPr="00F458A0" w:rsidDel="00A17716">
                <w:delText>Patient Telepho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EDEC9" w14:textId="191629D6" w:rsidR="0054678C" w:rsidRPr="00F458A0" w:rsidDel="00A17716" w:rsidRDefault="0054678C" w:rsidP="00FE51E3">
            <w:pPr>
              <w:pStyle w:val="TableBody"/>
              <w:rPr>
                <w:del w:id="698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57A97" w14:textId="024FAD25" w:rsidR="0054678C" w:rsidRPr="00F458A0" w:rsidDel="00A17716" w:rsidRDefault="0054678C" w:rsidP="00FE51E3">
            <w:pPr>
              <w:pStyle w:val="TableText"/>
              <w:rPr>
                <w:del w:id="69818" w:author="Author"/>
              </w:rPr>
            </w:pPr>
            <w:del w:id="698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CEE2F" w14:textId="45B212F9" w:rsidR="0054678C" w:rsidRPr="00F458A0" w:rsidDel="00A17716" w:rsidRDefault="0054678C" w:rsidP="00FE51E3">
            <w:pPr>
              <w:pStyle w:val="TableText"/>
              <w:rPr>
                <w:del w:id="69820" w:author="Author"/>
              </w:rPr>
            </w:pPr>
            <w:del w:id="69821"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A80AE" w14:textId="5B8EAC94" w:rsidR="0054678C" w:rsidRPr="00F458A0" w:rsidDel="00A17716" w:rsidRDefault="0054678C" w:rsidP="00FE51E3">
            <w:pPr>
              <w:pStyle w:val="TableText"/>
              <w:rPr>
                <w:del w:id="69822" w:author="Author"/>
              </w:rPr>
            </w:pPr>
            <w:del w:id="69823" w:author="Author">
              <w:r w:rsidRPr="00F458A0" w:rsidDel="00A17716">
                <w:delText>Patien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75394" w14:textId="0B7F9D9C" w:rsidR="0054678C" w:rsidRPr="00F458A0" w:rsidDel="00A17716" w:rsidRDefault="0054678C" w:rsidP="00FE51E3">
            <w:pPr>
              <w:pStyle w:val="TableBody"/>
              <w:rPr>
                <w:del w:id="69824" w:author="Author"/>
              </w:rPr>
            </w:pPr>
          </w:p>
        </w:tc>
      </w:tr>
      <w:tr w:rsidR="0054678C" w:rsidRPr="00F458A0" w:rsidDel="00A17716" w14:paraId="003E097C" w14:textId="6FD3C004" w:rsidTr="00FE76DD">
        <w:trPr>
          <w:cantSplit/>
          <w:del w:id="698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A2242" w14:textId="3232D8A2" w:rsidR="0054678C" w:rsidRPr="00F458A0" w:rsidDel="00A17716" w:rsidRDefault="0054678C" w:rsidP="00FE51E3">
            <w:pPr>
              <w:pStyle w:val="TableText"/>
              <w:rPr>
                <w:del w:id="69826" w:author="Author"/>
              </w:rPr>
            </w:pPr>
            <w:del w:id="69827" w:author="Author">
              <w:r w:rsidRPr="00F458A0" w:rsidDel="00A17716">
                <w:delText>1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0FFFC" w14:textId="63AD9BFC" w:rsidR="0054678C" w:rsidRPr="00F458A0" w:rsidDel="00A17716" w:rsidRDefault="0054678C" w:rsidP="00FE51E3">
            <w:pPr>
              <w:pStyle w:val="TableText"/>
              <w:rPr>
                <w:del w:id="69828" w:author="Author"/>
              </w:rPr>
            </w:pPr>
            <w:del w:id="69829"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967BA" w14:textId="16460A49" w:rsidR="0054678C" w:rsidRPr="00F458A0" w:rsidDel="00A17716" w:rsidRDefault="0054678C" w:rsidP="00FE51E3">
            <w:pPr>
              <w:pStyle w:val="TableText"/>
              <w:rPr>
                <w:del w:id="69830" w:author="Author"/>
              </w:rPr>
            </w:pPr>
            <w:del w:id="6983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D03BE" w14:textId="1805500A" w:rsidR="0054678C" w:rsidRPr="00F458A0" w:rsidDel="00A17716" w:rsidRDefault="0054678C" w:rsidP="00FE51E3">
            <w:pPr>
              <w:pStyle w:val="TableText"/>
              <w:rPr>
                <w:del w:id="69832" w:author="Author"/>
              </w:rPr>
            </w:pPr>
            <w:del w:id="69833" w:author="Author">
              <w:r w:rsidRPr="00F458A0" w:rsidDel="00A17716">
                <w:delText>Insured or Pt Death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55A35" w14:textId="1EDC47FB" w:rsidR="0054678C" w:rsidRPr="00F458A0" w:rsidDel="00A17716" w:rsidRDefault="0054678C" w:rsidP="00FE51E3">
            <w:pPr>
              <w:pStyle w:val="TableBody"/>
              <w:rPr>
                <w:del w:id="698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24FFC" w14:textId="03C23271" w:rsidR="0054678C" w:rsidRPr="00F458A0" w:rsidDel="00A17716" w:rsidRDefault="0054678C" w:rsidP="00FE51E3">
            <w:pPr>
              <w:pStyle w:val="TableText"/>
              <w:rPr>
                <w:del w:id="69835" w:author="Author"/>
              </w:rPr>
            </w:pPr>
            <w:del w:id="698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3613F" w14:textId="4C15CCC0" w:rsidR="0054678C" w:rsidRPr="00F458A0" w:rsidDel="00A17716" w:rsidRDefault="0054678C" w:rsidP="00FE51E3">
            <w:pPr>
              <w:pStyle w:val="TableText"/>
              <w:rPr>
                <w:del w:id="69837" w:author="Author"/>
              </w:rPr>
            </w:pPr>
            <w:del w:id="69838"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11BC8" w14:textId="73B23AB4" w:rsidR="008E14FE" w:rsidRPr="00F458A0" w:rsidDel="00A17716" w:rsidRDefault="0054678C" w:rsidP="00FE51E3">
            <w:pPr>
              <w:pStyle w:val="TableText"/>
              <w:rPr>
                <w:del w:id="69839" w:author="Author"/>
              </w:rPr>
            </w:pPr>
            <w:del w:id="69840" w:author="Author">
              <w:r w:rsidRPr="00F458A0" w:rsidDel="00A17716">
                <w:delText xml:space="preserve">Patient.deceased[x] </w:delText>
              </w:r>
              <w:r w:rsidR="008E14FE" w:rsidRPr="00F458A0" w:rsidDel="00A17716">
                <w:delText>–</w:delText>
              </w:r>
              <w:r w:rsidRPr="00F458A0" w:rsidDel="00A17716">
                <w:delText xml:space="preserve"> deceasedBoolean</w:delText>
              </w:r>
            </w:del>
          </w:p>
          <w:p w14:paraId="190F3DC9" w14:textId="1782F1E5" w:rsidR="008E14FE" w:rsidRPr="00F458A0" w:rsidDel="00A17716" w:rsidRDefault="008E14FE" w:rsidP="00FE51E3">
            <w:pPr>
              <w:pStyle w:val="TableText"/>
              <w:rPr>
                <w:del w:id="69841" w:author="Author"/>
              </w:rPr>
            </w:pPr>
          </w:p>
          <w:p w14:paraId="0906919F" w14:textId="1586A441" w:rsidR="0054678C" w:rsidRPr="00F458A0" w:rsidDel="00A17716" w:rsidRDefault="0054678C" w:rsidP="008E14FE">
            <w:pPr>
              <w:pStyle w:val="TableText"/>
              <w:rPr>
                <w:del w:id="69842" w:author="Author"/>
              </w:rPr>
            </w:pPr>
            <w:del w:id="69843" w:author="Author">
              <w:r w:rsidRPr="00F458A0" w:rsidDel="00A17716">
                <w:delText>,deceasedDateTi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D2B2B" w14:textId="6957FEB8" w:rsidR="0054678C" w:rsidRPr="00F458A0" w:rsidDel="00A17716" w:rsidRDefault="0054678C" w:rsidP="00FE51E3">
            <w:pPr>
              <w:pStyle w:val="TableBody"/>
              <w:rPr>
                <w:del w:id="69844" w:author="Author"/>
              </w:rPr>
            </w:pPr>
          </w:p>
        </w:tc>
      </w:tr>
      <w:tr w:rsidR="0054678C" w:rsidRPr="00F458A0" w:rsidDel="00A17716" w14:paraId="7C74F8E1" w14:textId="7C3C687C" w:rsidTr="00FE76DD">
        <w:trPr>
          <w:cantSplit/>
          <w:del w:id="698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E8CFF" w14:textId="297A5E3A" w:rsidR="0054678C" w:rsidRPr="00F458A0" w:rsidDel="00A17716" w:rsidRDefault="0054678C" w:rsidP="00FE51E3">
            <w:pPr>
              <w:pStyle w:val="TableText"/>
              <w:rPr>
                <w:del w:id="69846" w:author="Author"/>
              </w:rPr>
            </w:pPr>
            <w:del w:id="69847" w:author="Author">
              <w:r w:rsidRPr="00F458A0" w:rsidDel="00A17716">
                <w:delText>1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40042" w14:textId="567DABD0" w:rsidR="0054678C" w:rsidRPr="00F458A0" w:rsidDel="00A17716" w:rsidRDefault="0054678C" w:rsidP="00FE51E3">
            <w:pPr>
              <w:pStyle w:val="TableText"/>
              <w:rPr>
                <w:del w:id="69848" w:author="Author"/>
              </w:rPr>
            </w:pPr>
            <w:del w:id="69849"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AC23C" w14:textId="2E35351D" w:rsidR="0054678C" w:rsidRPr="00F458A0" w:rsidDel="00A17716" w:rsidRDefault="0054678C" w:rsidP="00FE51E3">
            <w:pPr>
              <w:pStyle w:val="TableText"/>
              <w:rPr>
                <w:del w:id="69850" w:author="Author"/>
              </w:rPr>
            </w:pPr>
            <w:del w:id="6985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A64F8" w14:textId="4A435840" w:rsidR="0054678C" w:rsidRPr="00F458A0" w:rsidDel="00A17716" w:rsidRDefault="0054678C" w:rsidP="00FE51E3">
            <w:pPr>
              <w:pStyle w:val="TableText"/>
              <w:rPr>
                <w:del w:id="69852" w:author="Author"/>
              </w:rPr>
            </w:pPr>
            <w:del w:id="69853" w:author="Author">
              <w:r w:rsidRPr="00F458A0" w:rsidDel="00A17716">
                <w:delText>Property/Casualty Claim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04A86" w14:textId="149D6A5E" w:rsidR="0054678C" w:rsidRPr="00F458A0" w:rsidDel="00A17716" w:rsidRDefault="0054678C" w:rsidP="00FE51E3">
            <w:pPr>
              <w:pStyle w:val="TableText"/>
              <w:rPr>
                <w:del w:id="69854" w:author="Author"/>
              </w:rPr>
            </w:pPr>
            <w:del w:id="69855" w:author="Author">
              <w:r w:rsidRPr="00F458A0" w:rsidDel="00A17716">
                <w:delText>The qualifier Y4 is automatically added by the output formatter when a P&amp;C number is present.</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7B4A5" w14:textId="760646D3" w:rsidR="0054678C" w:rsidRPr="00F458A0" w:rsidDel="00A17716" w:rsidRDefault="0054678C" w:rsidP="00FE51E3">
            <w:pPr>
              <w:pStyle w:val="TableText"/>
              <w:rPr>
                <w:del w:id="69856" w:author="Author"/>
              </w:rPr>
            </w:pPr>
            <w:del w:id="698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A0018" w14:textId="69D81312" w:rsidR="0054678C" w:rsidRPr="00F458A0" w:rsidDel="00A17716" w:rsidRDefault="0054678C" w:rsidP="00FE51E3">
            <w:pPr>
              <w:pStyle w:val="TableText"/>
              <w:rPr>
                <w:del w:id="69858" w:author="Author"/>
              </w:rPr>
            </w:pPr>
            <w:del w:id="6985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296F9" w14:textId="216094A6" w:rsidR="0054678C" w:rsidRPr="00F458A0" w:rsidDel="00A17716" w:rsidRDefault="0054678C" w:rsidP="00FE51E3">
            <w:pPr>
              <w:pStyle w:val="TableBody"/>
              <w:rPr>
                <w:del w:id="698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6AAD9" w14:textId="1133687E" w:rsidR="0054678C" w:rsidRPr="00F458A0" w:rsidDel="00A17716" w:rsidRDefault="0054678C" w:rsidP="00FE51E3">
            <w:pPr>
              <w:pStyle w:val="TableBody"/>
              <w:rPr>
                <w:del w:id="69861" w:author="Author"/>
              </w:rPr>
            </w:pPr>
          </w:p>
        </w:tc>
      </w:tr>
      <w:tr w:rsidR="0054678C" w:rsidRPr="00F458A0" w:rsidDel="00A17716" w14:paraId="02127FD5" w14:textId="5FC2CA84" w:rsidTr="00FE76DD">
        <w:trPr>
          <w:cantSplit/>
          <w:del w:id="698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CDCD4" w14:textId="34815E86" w:rsidR="0054678C" w:rsidRPr="00F458A0" w:rsidDel="00A17716" w:rsidRDefault="0054678C" w:rsidP="00FE51E3">
            <w:pPr>
              <w:pStyle w:val="TableText"/>
              <w:rPr>
                <w:del w:id="69863" w:author="Author"/>
              </w:rPr>
            </w:pPr>
            <w:del w:id="69864" w:author="Author">
              <w:r w:rsidRPr="00F458A0" w:rsidDel="00A17716">
                <w:delText>1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08C0F" w14:textId="36AC0C44" w:rsidR="0054678C" w:rsidRPr="00F458A0" w:rsidDel="00A17716" w:rsidRDefault="0054678C" w:rsidP="00FE51E3">
            <w:pPr>
              <w:pStyle w:val="TableText"/>
              <w:rPr>
                <w:del w:id="69865" w:author="Author"/>
              </w:rPr>
            </w:pPr>
            <w:del w:id="69866"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9C329" w14:textId="015F614D" w:rsidR="0054678C" w:rsidRPr="00F458A0" w:rsidDel="00A17716" w:rsidRDefault="0054678C" w:rsidP="00FE51E3">
            <w:pPr>
              <w:pStyle w:val="TableText"/>
              <w:rPr>
                <w:del w:id="69867" w:author="Author"/>
              </w:rPr>
            </w:pPr>
            <w:del w:id="6986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0E014" w14:textId="43247D39" w:rsidR="0054678C" w:rsidRPr="00F458A0" w:rsidDel="00A17716" w:rsidRDefault="0054678C" w:rsidP="00FE51E3">
            <w:pPr>
              <w:pStyle w:val="TableText"/>
              <w:rPr>
                <w:del w:id="69869" w:author="Author"/>
              </w:rPr>
            </w:pPr>
            <w:del w:id="69870" w:author="Author">
              <w:r w:rsidRPr="00F458A0" w:rsidDel="00A17716">
                <w:delText>Property/Casualty Claim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10D32" w14:textId="69E4BAAA" w:rsidR="0054678C" w:rsidRPr="00F458A0" w:rsidDel="00A17716" w:rsidRDefault="0054678C" w:rsidP="00FE51E3">
            <w:pPr>
              <w:pStyle w:val="TableBody"/>
              <w:rPr>
                <w:del w:id="698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41E44" w14:textId="06D9F197" w:rsidR="0054678C" w:rsidRPr="00F458A0" w:rsidDel="00A17716" w:rsidRDefault="0054678C" w:rsidP="00FE51E3">
            <w:pPr>
              <w:pStyle w:val="TableText"/>
              <w:rPr>
                <w:del w:id="69872" w:author="Author"/>
              </w:rPr>
            </w:pPr>
            <w:del w:id="698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9EE26" w14:textId="7215DB8F" w:rsidR="0054678C" w:rsidRPr="00F458A0" w:rsidDel="00A17716" w:rsidRDefault="0054678C" w:rsidP="00FE51E3">
            <w:pPr>
              <w:pStyle w:val="TableText"/>
              <w:rPr>
                <w:del w:id="69874" w:author="Author"/>
              </w:rPr>
            </w:pPr>
            <w:del w:id="6987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1DA4F" w14:textId="4B94F582" w:rsidR="0054678C" w:rsidRPr="00F458A0" w:rsidDel="00A17716" w:rsidRDefault="0054678C" w:rsidP="00FE51E3">
            <w:pPr>
              <w:pStyle w:val="TableText"/>
              <w:rPr>
                <w:del w:id="69876" w:author="Author"/>
              </w:rPr>
            </w:pPr>
            <w:del w:id="69877" w:author="Author">
              <w:r w:rsidRPr="00F458A0" w:rsidDel="00A17716">
                <w:delText>Claim.related.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0CC83" w14:textId="2C9B601C" w:rsidR="0054678C" w:rsidRPr="00F458A0" w:rsidDel="00A17716" w:rsidRDefault="0054678C" w:rsidP="00FE51E3">
            <w:pPr>
              <w:pStyle w:val="TableBody"/>
              <w:rPr>
                <w:del w:id="69878" w:author="Author"/>
              </w:rPr>
            </w:pPr>
          </w:p>
        </w:tc>
      </w:tr>
      <w:tr w:rsidR="0054678C" w:rsidRPr="00F458A0" w:rsidDel="00A17716" w14:paraId="323AFB9E" w14:textId="75F018EE" w:rsidTr="00FE76DD">
        <w:trPr>
          <w:cantSplit/>
          <w:del w:id="698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EB15F" w14:textId="4EE01A92" w:rsidR="0054678C" w:rsidRPr="00F458A0" w:rsidDel="00A17716" w:rsidRDefault="0054678C" w:rsidP="00FE51E3">
            <w:pPr>
              <w:pStyle w:val="TableText"/>
              <w:rPr>
                <w:del w:id="69880" w:author="Author"/>
              </w:rPr>
            </w:pPr>
            <w:del w:id="69881" w:author="Author">
              <w:r w:rsidRPr="00F458A0" w:rsidDel="00A17716">
                <w:delText>1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75CB0" w14:textId="06682D1B" w:rsidR="0054678C" w:rsidRPr="00F458A0" w:rsidDel="00A17716" w:rsidRDefault="0054678C" w:rsidP="00FE51E3">
            <w:pPr>
              <w:pStyle w:val="TableText"/>
              <w:rPr>
                <w:del w:id="69882" w:author="Author"/>
              </w:rPr>
            </w:pPr>
            <w:del w:id="69883"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B87E1" w14:textId="65972505" w:rsidR="0054678C" w:rsidRPr="00F458A0" w:rsidDel="00A17716" w:rsidRDefault="0054678C" w:rsidP="00FE51E3">
            <w:pPr>
              <w:pStyle w:val="TableText"/>
              <w:rPr>
                <w:del w:id="69884" w:author="Author"/>
              </w:rPr>
            </w:pPr>
            <w:del w:id="6988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8A891" w14:textId="72742434" w:rsidR="0054678C" w:rsidRPr="00F458A0" w:rsidDel="00A17716" w:rsidRDefault="0054678C" w:rsidP="00FE51E3">
            <w:pPr>
              <w:pStyle w:val="TableText"/>
              <w:rPr>
                <w:del w:id="69886" w:author="Author"/>
              </w:rPr>
            </w:pPr>
            <w:del w:id="69887" w:author="Author">
              <w:r w:rsidRPr="00F458A0" w:rsidDel="00A17716">
                <w:delText>Property and Casualty Contac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796BE" w14:textId="6C9DD49A" w:rsidR="0054678C" w:rsidRPr="00F458A0" w:rsidDel="00A17716" w:rsidRDefault="0054678C" w:rsidP="00FE51E3">
            <w:pPr>
              <w:pStyle w:val="TableText"/>
              <w:rPr>
                <w:del w:id="69888" w:author="Author"/>
              </w:rPr>
            </w:pPr>
            <w:del w:id="69889" w:author="Author">
              <w:r w:rsidRPr="00F458A0" w:rsidDel="00A17716">
                <w:delText>IC</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EEF95" w14:textId="7DF1FF91" w:rsidR="0054678C" w:rsidRPr="00F458A0" w:rsidDel="00A17716" w:rsidRDefault="0054678C" w:rsidP="00FE51E3">
            <w:pPr>
              <w:pStyle w:val="TableText"/>
              <w:rPr>
                <w:del w:id="69890" w:author="Author"/>
              </w:rPr>
            </w:pPr>
            <w:del w:id="698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CA0B02" w14:textId="47E665F8" w:rsidR="0054678C" w:rsidRPr="00F458A0" w:rsidDel="00A17716" w:rsidRDefault="0054678C" w:rsidP="00FE51E3">
            <w:pPr>
              <w:pStyle w:val="TableText"/>
              <w:rPr>
                <w:del w:id="69892" w:author="Author"/>
              </w:rPr>
            </w:pPr>
            <w:del w:id="6989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52A70" w14:textId="6CE2C484" w:rsidR="0054678C" w:rsidRPr="00F458A0" w:rsidDel="00A17716" w:rsidRDefault="0054678C" w:rsidP="00FE51E3">
            <w:pPr>
              <w:pStyle w:val="TableBody"/>
              <w:rPr>
                <w:del w:id="6989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9D4F1" w14:textId="5299EB98" w:rsidR="0054678C" w:rsidRPr="00F458A0" w:rsidDel="00A17716" w:rsidRDefault="0054678C" w:rsidP="00FE51E3">
            <w:pPr>
              <w:pStyle w:val="TableBody"/>
              <w:rPr>
                <w:del w:id="69895" w:author="Author"/>
              </w:rPr>
            </w:pPr>
          </w:p>
        </w:tc>
      </w:tr>
      <w:tr w:rsidR="0054678C" w:rsidRPr="00F458A0" w:rsidDel="00A17716" w14:paraId="2F0F353E" w14:textId="1B0ED48B" w:rsidTr="00FE76DD">
        <w:trPr>
          <w:cantSplit/>
          <w:del w:id="698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39C9D" w14:textId="16F96630" w:rsidR="0054678C" w:rsidRPr="00F458A0" w:rsidDel="00A17716" w:rsidRDefault="0054678C" w:rsidP="00FE51E3">
            <w:pPr>
              <w:pStyle w:val="TableText"/>
              <w:rPr>
                <w:del w:id="69897" w:author="Author"/>
              </w:rPr>
            </w:pPr>
            <w:del w:id="69898" w:author="Author">
              <w:r w:rsidRPr="00F458A0" w:rsidDel="00A17716">
                <w:delText>1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C0010" w14:textId="78D1FF80" w:rsidR="0054678C" w:rsidRPr="00F458A0" w:rsidDel="00A17716" w:rsidRDefault="0054678C" w:rsidP="00FE51E3">
            <w:pPr>
              <w:pStyle w:val="TableText"/>
              <w:rPr>
                <w:del w:id="69899" w:author="Author"/>
              </w:rPr>
            </w:pPr>
            <w:del w:id="69900" w:author="Author">
              <w:r w:rsidRPr="00F458A0" w:rsidDel="00A17716">
                <w:delText>PT2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B3529" w14:textId="2B43B6F4" w:rsidR="0054678C" w:rsidRPr="00F458A0" w:rsidDel="00A17716" w:rsidRDefault="0054678C" w:rsidP="00FE51E3">
            <w:pPr>
              <w:pStyle w:val="TableText"/>
              <w:rPr>
                <w:del w:id="69901" w:author="Author"/>
              </w:rPr>
            </w:pPr>
            <w:del w:id="6990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34D71" w14:textId="11062BFB" w:rsidR="0054678C" w:rsidRPr="00F458A0" w:rsidDel="00A17716" w:rsidRDefault="0054678C" w:rsidP="00FE51E3">
            <w:pPr>
              <w:pStyle w:val="TableText"/>
              <w:rPr>
                <w:del w:id="69903" w:author="Author"/>
              </w:rPr>
            </w:pPr>
            <w:del w:id="69904" w:author="Author">
              <w:r w:rsidRPr="00F458A0" w:rsidDel="00A17716">
                <w:delText>Property and Casualty Contac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EE94D" w14:textId="34D1EF83" w:rsidR="0054678C" w:rsidRPr="00F458A0" w:rsidDel="00A17716" w:rsidRDefault="0054678C" w:rsidP="00FE51E3">
            <w:pPr>
              <w:pStyle w:val="TableBody"/>
              <w:rPr>
                <w:del w:id="699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9158D" w14:textId="74DE3852" w:rsidR="0054678C" w:rsidRPr="00F458A0" w:rsidDel="00A17716" w:rsidRDefault="0054678C" w:rsidP="00FE51E3">
            <w:pPr>
              <w:pStyle w:val="TableText"/>
              <w:rPr>
                <w:del w:id="69906" w:author="Author"/>
              </w:rPr>
            </w:pPr>
            <w:del w:id="6990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C8F40" w14:textId="0C23A9CA" w:rsidR="0054678C" w:rsidRPr="00F458A0" w:rsidDel="00A17716" w:rsidRDefault="0054678C" w:rsidP="00FE51E3">
            <w:pPr>
              <w:pStyle w:val="TableText"/>
              <w:rPr>
                <w:del w:id="69908" w:author="Author"/>
              </w:rPr>
            </w:pPr>
            <w:del w:id="6990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0599A" w14:textId="4F355192" w:rsidR="0054678C" w:rsidRPr="00F458A0" w:rsidDel="00A17716" w:rsidRDefault="0054678C" w:rsidP="00FE51E3">
            <w:pPr>
              <w:pStyle w:val="TableText"/>
              <w:rPr>
                <w:del w:id="69910" w:author="Author"/>
              </w:rPr>
            </w:pPr>
            <w:del w:id="69911" w:author="Author">
              <w:r w:rsidRPr="00F458A0" w:rsidDel="00A17716">
                <w:delText>Organization.contac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5A2A22" w14:textId="4B8727CE" w:rsidR="0054678C" w:rsidRPr="00F458A0" w:rsidDel="00A17716" w:rsidRDefault="0054678C" w:rsidP="00FE51E3">
            <w:pPr>
              <w:pStyle w:val="TableBody"/>
              <w:rPr>
                <w:del w:id="69912" w:author="Author"/>
              </w:rPr>
            </w:pPr>
          </w:p>
        </w:tc>
      </w:tr>
      <w:tr w:rsidR="0054678C" w:rsidRPr="00F458A0" w:rsidDel="00A17716" w14:paraId="531B63F9" w14:textId="5F9F5C34" w:rsidTr="00FE76DD">
        <w:trPr>
          <w:cantSplit/>
          <w:del w:id="699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A62A9" w14:textId="22FC8FA5" w:rsidR="0054678C" w:rsidRPr="00F458A0" w:rsidDel="00A17716" w:rsidRDefault="0054678C" w:rsidP="00FE51E3">
            <w:pPr>
              <w:pStyle w:val="TableText"/>
              <w:rPr>
                <w:del w:id="69914" w:author="Author"/>
              </w:rPr>
            </w:pPr>
            <w:del w:id="69915" w:author="Author">
              <w:r w:rsidRPr="00F458A0" w:rsidDel="00A17716">
                <w:delText>1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7F71C" w14:textId="4E1F7ACB" w:rsidR="0054678C" w:rsidRPr="00F458A0" w:rsidDel="00A17716" w:rsidRDefault="0054678C" w:rsidP="00FE51E3">
            <w:pPr>
              <w:pStyle w:val="TableText"/>
              <w:rPr>
                <w:del w:id="69916" w:author="Author"/>
              </w:rPr>
            </w:pPr>
            <w:del w:id="69917"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FE7FA" w14:textId="28B68D06" w:rsidR="0054678C" w:rsidRPr="00F458A0" w:rsidDel="00A17716" w:rsidRDefault="0054678C" w:rsidP="00FE51E3">
            <w:pPr>
              <w:pStyle w:val="TableText"/>
              <w:rPr>
                <w:del w:id="69918" w:author="Author"/>
              </w:rPr>
            </w:pPr>
            <w:del w:id="6991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356EF" w14:textId="7E4CD965" w:rsidR="0054678C" w:rsidRPr="00F458A0" w:rsidDel="00A17716" w:rsidRDefault="0054678C" w:rsidP="00FE51E3">
            <w:pPr>
              <w:pStyle w:val="TableText"/>
              <w:rPr>
                <w:del w:id="69920" w:author="Author"/>
              </w:rPr>
            </w:pPr>
            <w:del w:id="69921" w:author="Author">
              <w:r w:rsidRPr="00F458A0" w:rsidDel="00A17716">
                <w:delText>RECORD ID = ‘PT2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AE4FE" w14:textId="653CFD10" w:rsidR="0054678C" w:rsidRPr="00F458A0" w:rsidDel="00A17716" w:rsidRDefault="0054678C" w:rsidP="00FE51E3">
            <w:pPr>
              <w:pStyle w:val="TableBody"/>
              <w:rPr>
                <w:del w:id="699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FB9C4" w14:textId="6FC534F0" w:rsidR="0054678C" w:rsidRPr="00F458A0" w:rsidDel="00A17716" w:rsidRDefault="0054678C" w:rsidP="00FE51E3">
            <w:pPr>
              <w:pStyle w:val="TableText"/>
              <w:rPr>
                <w:del w:id="69923" w:author="Author"/>
              </w:rPr>
            </w:pPr>
            <w:del w:id="699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677B6" w14:textId="7B8CCB21" w:rsidR="0054678C" w:rsidRPr="00F458A0" w:rsidDel="00A17716" w:rsidRDefault="0054678C" w:rsidP="00FE51E3">
            <w:pPr>
              <w:pStyle w:val="TableBody"/>
              <w:rPr>
                <w:del w:id="6992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B3CFC" w14:textId="63599936" w:rsidR="0054678C" w:rsidRPr="00F458A0" w:rsidDel="00A17716" w:rsidRDefault="0054678C" w:rsidP="00FE51E3">
            <w:pPr>
              <w:pStyle w:val="TableBody"/>
              <w:rPr>
                <w:del w:id="699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F6E67" w14:textId="7F579FEE" w:rsidR="0054678C" w:rsidRPr="00F458A0" w:rsidDel="00A17716" w:rsidRDefault="0054678C" w:rsidP="00FE51E3">
            <w:pPr>
              <w:pStyle w:val="TableBody"/>
              <w:rPr>
                <w:del w:id="69927" w:author="Author"/>
              </w:rPr>
            </w:pPr>
          </w:p>
        </w:tc>
      </w:tr>
      <w:tr w:rsidR="0054678C" w:rsidRPr="00F458A0" w:rsidDel="00A17716" w14:paraId="71E3F391" w14:textId="4DF730BF" w:rsidTr="00FE76DD">
        <w:trPr>
          <w:cantSplit/>
          <w:del w:id="699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71947" w14:textId="7FA122B5" w:rsidR="0054678C" w:rsidRPr="00F458A0" w:rsidDel="00A17716" w:rsidRDefault="0054678C" w:rsidP="00FE51E3">
            <w:pPr>
              <w:pStyle w:val="TableText"/>
              <w:rPr>
                <w:del w:id="69929" w:author="Author"/>
              </w:rPr>
            </w:pPr>
            <w:del w:id="69930" w:author="Author">
              <w:r w:rsidRPr="00F458A0" w:rsidDel="00A17716">
                <w:delText>1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A01F" w14:textId="63BD8891" w:rsidR="0054678C" w:rsidRPr="00F458A0" w:rsidDel="00A17716" w:rsidRDefault="0054678C" w:rsidP="00FE51E3">
            <w:pPr>
              <w:pStyle w:val="TableText"/>
              <w:rPr>
                <w:del w:id="69931" w:author="Author"/>
              </w:rPr>
            </w:pPr>
            <w:del w:id="69932"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88B3F" w14:textId="792D049B" w:rsidR="0054678C" w:rsidRPr="00F458A0" w:rsidDel="00A17716" w:rsidRDefault="0054678C" w:rsidP="00FE51E3">
            <w:pPr>
              <w:pStyle w:val="TableText"/>
              <w:rPr>
                <w:del w:id="69933" w:author="Author"/>
              </w:rPr>
            </w:pPr>
            <w:del w:id="6993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2BC63" w14:textId="4F1697A8" w:rsidR="0054678C" w:rsidRPr="00F458A0" w:rsidDel="00A17716" w:rsidRDefault="0054678C" w:rsidP="00FE51E3">
            <w:pPr>
              <w:pStyle w:val="TableText"/>
              <w:rPr>
                <w:del w:id="69935" w:author="Author"/>
              </w:rPr>
            </w:pPr>
            <w:del w:id="69936" w:author="Author">
              <w:r w:rsidRPr="00F458A0" w:rsidDel="00A17716">
                <w:delText>Property and Casualty Telephon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20D44" w14:textId="30C4F0DB" w:rsidR="0054678C" w:rsidRPr="00F458A0" w:rsidDel="00A17716" w:rsidRDefault="0054678C" w:rsidP="00FE51E3">
            <w:pPr>
              <w:pStyle w:val="TableText"/>
              <w:rPr>
                <w:del w:id="69937" w:author="Author"/>
              </w:rPr>
            </w:pPr>
            <w:del w:id="69938" w:author="Author">
              <w:r w:rsidRPr="00F458A0" w:rsidDel="00A17716">
                <w:delText>T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3A15F" w14:textId="0E58DFD2" w:rsidR="0054678C" w:rsidRPr="00F458A0" w:rsidDel="00A17716" w:rsidRDefault="0054678C" w:rsidP="00FE51E3">
            <w:pPr>
              <w:pStyle w:val="TableText"/>
              <w:rPr>
                <w:del w:id="69939" w:author="Author"/>
              </w:rPr>
            </w:pPr>
            <w:del w:id="699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2B823" w14:textId="028F421A" w:rsidR="0054678C" w:rsidRPr="00F458A0" w:rsidDel="00A17716" w:rsidRDefault="0054678C" w:rsidP="00FE51E3">
            <w:pPr>
              <w:pStyle w:val="TableText"/>
              <w:rPr>
                <w:del w:id="69941" w:author="Author"/>
              </w:rPr>
            </w:pPr>
            <w:del w:id="6994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F1604" w14:textId="4CE78582" w:rsidR="0054678C" w:rsidRPr="00F458A0" w:rsidDel="00A17716" w:rsidRDefault="0054678C" w:rsidP="00FE51E3">
            <w:pPr>
              <w:pStyle w:val="TableBody"/>
              <w:rPr>
                <w:del w:id="6994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0C88AB" w14:textId="68F9B08E" w:rsidR="0054678C" w:rsidRPr="00F458A0" w:rsidDel="00A17716" w:rsidRDefault="0054678C" w:rsidP="00FE51E3">
            <w:pPr>
              <w:pStyle w:val="TableBody"/>
              <w:rPr>
                <w:del w:id="69944" w:author="Author"/>
              </w:rPr>
            </w:pPr>
          </w:p>
        </w:tc>
      </w:tr>
      <w:tr w:rsidR="0054678C" w:rsidRPr="00F458A0" w:rsidDel="00A17716" w14:paraId="1F6B81B6" w14:textId="56F5E5B9" w:rsidTr="00FE76DD">
        <w:trPr>
          <w:cantSplit/>
          <w:del w:id="699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3EDCC" w14:textId="1F15DE37" w:rsidR="0054678C" w:rsidRPr="00F458A0" w:rsidDel="00A17716" w:rsidRDefault="0054678C" w:rsidP="00FE51E3">
            <w:pPr>
              <w:pStyle w:val="TableText"/>
              <w:rPr>
                <w:del w:id="69946" w:author="Author"/>
              </w:rPr>
            </w:pPr>
            <w:del w:id="69947" w:author="Author">
              <w:r w:rsidRPr="00F458A0" w:rsidDel="00A17716">
                <w:delText>1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68926" w14:textId="3D0FAF7C" w:rsidR="0054678C" w:rsidRPr="00F458A0" w:rsidDel="00A17716" w:rsidRDefault="0054678C" w:rsidP="00FE51E3">
            <w:pPr>
              <w:pStyle w:val="TableText"/>
              <w:rPr>
                <w:del w:id="69948" w:author="Author"/>
              </w:rPr>
            </w:pPr>
            <w:del w:id="69949"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828B5" w14:textId="1DCC0BEE" w:rsidR="0054678C" w:rsidRPr="00F458A0" w:rsidDel="00A17716" w:rsidRDefault="0054678C" w:rsidP="00FE51E3">
            <w:pPr>
              <w:pStyle w:val="TableText"/>
              <w:rPr>
                <w:del w:id="69950" w:author="Author"/>
              </w:rPr>
            </w:pPr>
            <w:del w:id="6995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E808C" w14:textId="37F261CF" w:rsidR="0054678C" w:rsidRPr="00F458A0" w:rsidDel="00A17716" w:rsidRDefault="0054678C" w:rsidP="00FE51E3">
            <w:pPr>
              <w:pStyle w:val="TableText"/>
              <w:rPr>
                <w:del w:id="69952" w:author="Author"/>
              </w:rPr>
            </w:pPr>
            <w:del w:id="69953" w:author="Author">
              <w:r w:rsidRPr="00F458A0" w:rsidDel="00A17716">
                <w:delText>Property and Casualty Telepho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637B4" w14:textId="689F0C73" w:rsidR="0054678C" w:rsidRPr="00F458A0" w:rsidDel="00A17716" w:rsidRDefault="0054678C" w:rsidP="00FE51E3">
            <w:pPr>
              <w:pStyle w:val="TableBody"/>
              <w:rPr>
                <w:del w:id="699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3BABF" w14:textId="38AD9835" w:rsidR="0054678C" w:rsidRPr="00F458A0" w:rsidDel="00A17716" w:rsidRDefault="0054678C" w:rsidP="00FE51E3">
            <w:pPr>
              <w:pStyle w:val="TableText"/>
              <w:rPr>
                <w:del w:id="69955" w:author="Author"/>
              </w:rPr>
            </w:pPr>
            <w:del w:id="699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020BC" w14:textId="76B4E977" w:rsidR="0054678C" w:rsidRPr="00F458A0" w:rsidDel="00A17716" w:rsidRDefault="0054678C" w:rsidP="00FE51E3">
            <w:pPr>
              <w:pStyle w:val="TableText"/>
              <w:rPr>
                <w:del w:id="69957" w:author="Author"/>
              </w:rPr>
            </w:pPr>
            <w:del w:id="6995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47CC7" w14:textId="156D6D9F" w:rsidR="0054678C" w:rsidRPr="00F458A0" w:rsidDel="00A17716" w:rsidRDefault="0054678C" w:rsidP="00FE51E3">
            <w:pPr>
              <w:pStyle w:val="TableText"/>
              <w:rPr>
                <w:del w:id="69959" w:author="Author"/>
              </w:rPr>
            </w:pPr>
            <w:del w:id="69960" w:author="Author">
              <w:r w:rsidRPr="00F458A0" w:rsidDel="00A17716">
                <w:delText>Organization.contac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3A5C6" w14:textId="22133C1D" w:rsidR="0054678C" w:rsidRPr="00F458A0" w:rsidDel="00A17716" w:rsidRDefault="0054678C" w:rsidP="00FE51E3">
            <w:pPr>
              <w:pStyle w:val="TableBody"/>
              <w:rPr>
                <w:del w:id="69961" w:author="Author"/>
              </w:rPr>
            </w:pPr>
          </w:p>
        </w:tc>
      </w:tr>
      <w:tr w:rsidR="0054678C" w:rsidRPr="00F458A0" w:rsidDel="00A17716" w14:paraId="10610E77" w14:textId="5375B56F" w:rsidTr="00FE76DD">
        <w:trPr>
          <w:cantSplit/>
          <w:del w:id="699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BE26E" w14:textId="327AC519" w:rsidR="0054678C" w:rsidRPr="00F458A0" w:rsidDel="00A17716" w:rsidRDefault="0054678C" w:rsidP="00FE51E3">
            <w:pPr>
              <w:pStyle w:val="TableText"/>
              <w:rPr>
                <w:del w:id="69963" w:author="Author"/>
              </w:rPr>
            </w:pPr>
            <w:del w:id="69964" w:author="Author">
              <w:r w:rsidRPr="00F458A0" w:rsidDel="00A17716">
                <w:delText>1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A8275" w14:textId="2AE81039" w:rsidR="0054678C" w:rsidRPr="00F458A0" w:rsidDel="00A17716" w:rsidRDefault="0054678C" w:rsidP="00FE51E3">
            <w:pPr>
              <w:pStyle w:val="TableText"/>
              <w:rPr>
                <w:del w:id="69965" w:author="Author"/>
              </w:rPr>
            </w:pPr>
            <w:del w:id="69966"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B9CF1" w14:textId="23C320C4" w:rsidR="0054678C" w:rsidRPr="00F458A0" w:rsidDel="00A17716" w:rsidRDefault="0054678C" w:rsidP="00FE51E3">
            <w:pPr>
              <w:pStyle w:val="TableText"/>
              <w:rPr>
                <w:del w:id="69967" w:author="Author"/>
              </w:rPr>
            </w:pPr>
            <w:del w:id="6996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0AC9C" w14:textId="0FCCD2AD" w:rsidR="0054678C" w:rsidRPr="00F458A0" w:rsidDel="00A17716" w:rsidRDefault="0054678C" w:rsidP="00FE51E3">
            <w:pPr>
              <w:pStyle w:val="TableText"/>
              <w:rPr>
                <w:del w:id="69969" w:author="Author"/>
              </w:rPr>
            </w:pPr>
            <w:del w:id="69970" w:author="Author">
              <w:r w:rsidRPr="00F458A0" w:rsidDel="00A17716">
                <w:delText>Property and Casualty Extens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A9517" w14:textId="3FBAF7A9" w:rsidR="0054678C" w:rsidRPr="00F458A0" w:rsidDel="00A17716" w:rsidRDefault="0054678C" w:rsidP="00FE51E3">
            <w:pPr>
              <w:pStyle w:val="TableBody"/>
              <w:rPr>
                <w:del w:id="699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68AF2" w14:textId="02BBECCF" w:rsidR="0054678C" w:rsidRPr="00F458A0" w:rsidDel="00A17716" w:rsidRDefault="0054678C" w:rsidP="00FE51E3">
            <w:pPr>
              <w:pStyle w:val="TableText"/>
              <w:rPr>
                <w:del w:id="69972" w:author="Author"/>
              </w:rPr>
            </w:pPr>
            <w:del w:id="699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D2C92" w14:textId="7E786F94" w:rsidR="0054678C" w:rsidRPr="00F458A0" w:rsidDel="00A17716" w:rsidRDefault="0054678C" w:rsidP="00FE51E3">
            <w:pPr>
              <w:pStyle w:val="TableText"/>
              <w:rPr>
                <w:del w:id="69974" w:author="Author"/>
              </w:rPr>
            </w:pPr>
            <w:del w:id="6997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3C1E5" w14:textId="6D5D6B50" w:rsidR="0054678C" w:rsidRPr="00F458A0" w:rsidDel="00A17716" w:rsidRDefault="0054678C" w:rsidP="00FE51E3">
            <w:pPr>
              <w:pStyle w:val="TableBody"/>
              <w:rPr>
                <w:del w:id="6997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23467" w14:textId="33EAD838" w:rsidR="0054678C" w:rsidRPr="00F458A0" w:rsidDel="00A17716" w:rsidRDefault="0054678C" w:rsidP="00FE51E3">
            <w:pPr>
              <w:pStyle w:val="TableBody"/>
              <w:rPr>
                <w:del w:id="69977" w:author="Author"/>
              </w:rPr>
            </w:pPr>
          </w:p>
        </w:tc>
      </w:tr>
      <w:tr w:rsidR="0054678C" w:rsidRPr="00F458A0" w:rsidDel="00A17716" w14:paraId="0EAD43FF" w14:textId="2B2B3639" w:rsidTr="00FE76DD">
        <w:trPr>
          <w:cantSplit/>
          <w:del w:id="699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4A3CC" w14:textId="65BE3C0A" w:rsidR="0054678C" w:rsidRPr="00F458A0" w:rsidDel="00A17716" w:rsidRDefault="0054678C" w:rsidP="00FE51E3">
            <w:pPr>
              <w:pStyle w:val="TableText"/>
              <w:rPr>
                <w:del w:id="69979" w:author="Author"/>
              </w:rPr>
            </w:pPr>
            <w:del w:id="69980" w:author="Author">
              <w:r w:rsidRPr="00F458A0" w:rsidDel="00A17716">
                <w:delText>1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CCEA1" w14:textId="2990607E" w:rsidR="0054678C" w:rsidRPr="00F458A0" w:rsidDel="00A17716" w:rsidRDefault="0054678C" w:rsidP="00FE51E3">
            <w:pPr>
              <w:pStyle w:val="TableText"/>
              <w:rPr>
                <w:del w:id="69981" w:author="Author"/>
              </w:rPr>
            </w:pPr>
            <w:del w:id="69982" w:author="Author">
              <w:r w:rsidRPr="00F458A0" w:rsidDel="00A17716">
                <w:delText>PT2A - Loop 2000B/C 2010CA (Patient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FEAB4" w14:textId="22D28A62" w:rsidR="0054678C" w:rsidRPr="00F458A0" w:rsidDel="00A17716" w:rsidRDefault="0054678C" w:rsidP="00FE51E3">
            <w:pPr>
              <w:pStyle w:val="TableText"/>
              <w:rPr>
                <w:del w:id="69983" w:author="Author"/>
              </w:rPr>
            </w:pPr>
            <w:del w:id="6998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BCABD" w14:textId="02138575" w:rsidR="0054678C" w:rsidRPr="00F458A0" w:rsidDel="00A17716" w:rsidRDefault="0054678C" w:rsidP="00FE51E3">
            <w:pPr>
              <w:pStyle w:val="TableText"/>
              <w:rPr>
                <w:del w:id="69985" w:author="Author"/>
              </w:rPr>
            </w:pPr>
            <w:del w:id="69986" w:author="Author">
              <w:r w:rsidRPr="00F458A0" w:rsidDel="00A17716">
                <w:delText>Property and Casualty Extension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D9C37" w14:textId="41F3814B" w:rsidR="0054678C" w:rsidRPr="00F458A0" w:rsidDel="00A17716" w:rsidRDefault="0054678C" w:rsidP="00FE51E3">
            <w:pPr>
              <w:pStyle w:val="TableBody"/>
              <w:rPr>
                <w:del w:id="699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E9EA8" w14:textId="35B3DF09" w:rsidR="0054678C" w:rsidRPr="00F458A0" w:rsidDel="00A17716" w:rsidRDefault="0054678C" w:rsidP="00FE51E3">
            <w:pPr>
              <w:pStyle w:val="TableText"/>
              <w:rPr>
                <w:del w:id="69988" w:author="Author"/>
              </w:rPr>
            </w:pPr>
            <w:del w:id="699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9611B" w14:textId="50801D02" w:rsidR="0054678C" w:rsidRPr="00F458A0" w:rsidDel="00A17716" w:rsidRDefault="0054678C" w:rsidP="00FE51E3">
            <w:pPr>
              <w:pStyle w:val="TableText"/>
              <w:rPr>
                <w:del w:id="69990" w:author="Author"/>
              </w:rPr>
            </w:pPr>
            <w:del w:id="6999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F2CFD" w14:textId="5DE5AD2B" w:rsidR="0054678C" w:rsidRPr="00F458A0" w:rsidDel="00A17716" w:rsidRDefault="0054678C" w:rsidP="00FE51E3">
            <w:pPr>
              <w:pStyle w:val="TableText"/>
              <w:rPr>
                <w:del w:id="69992" w:author="Author"/>
              </w:rPr>
            </w:pPr>
            <w:del w:id="69993" w:author="Author">
              <w:r w:rsidRPr="00F458A0" w:rsidDel="00A17716">
                <w:delText>Organization.contac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DBA35" w14:textId="4F31237C" w:rsidR="0054678C" w:rsidRPr="00F458A0" w:rsidDel="00A17716" w:rsidRDefault="0054678C" w:rsidP="00FE51E3">
            <w:pPr>
              <w:pStyle w:val="TableBody"/>
              <w:rPr>
                <w:del w:id="69994" w:author="Author"/>
              </w:rPr>
            </w:pPr>
          </w:p>
        </w:tc>
      </w:tr>
      <w:tr w:rsidR="0054678C" w:rsidRPr="00F458A0" w:rsidDel="00A17716" w14:paraId="0E3F88C8" w14:textId="2BD0F927" w:rsidTr="00FE76DD">
        <w:trPr>
          <w:cantSplit/>
          <w:del w:id="699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63EB7" w14:textId="33CBEAF2" w:rsidR="0054678C" w:rsidRPr="00F458A0" w:rsidDel="00A17716" w:rsidRDefault="0054678C" w:rsidP="00FE51E3">
            <w:pPr>
              <w:pStyle w:val="TableText"/>
              <w:rPr>
                <w:del w:id="69996" w:author="Author"/>
              </w:rPr>
            </w:pPr>
            <w:del w:id="69997" w:author="Author">
              <w:r w:rsidRPr="00F458A0" w:rsidDel="00A17716">
                <w:delText>1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0CB58" w14:textId="31010F45" w:rsidR="0054678C" w:rsidRPr="00F458A0" w:rsidDel="00A17716" w:rsidRDefault="0054678C" w:rsidP="00FE51E3">
            <w:pPr>
              <w:pStyle w:val="TableText"/>
              <w:rPr>
                <w:del w:id="69998" w:author="Author"/>
              </w:rPr>
            </w:pPr>
            <w:del w:id="69999"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5D925" w14:textId="10B39D3D" w:rsidR="0054678C" w:rsidRPr="00F458A0" w:rsidDel="00A17716" w:rsidRDefault="0054678C" w:rsidP="00FE51E3">
            <w:pPr>
              <w:pStyle w:val="TableText"/>
              <w:rPr>
                <w:del w:id="70000" w:author="Author"/>
              </w:rPr>
            </w:pPr>
            <w:del w:id="7000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822C1" w14:textId="55A3F876" w:rsidR="0054678C" w:rsidRPr="00F458A0" w:rsidDel="00A17716" w:rsidRDefault="0054678C" w:rsidP="00FE51E3">
            <w:pPr>
              <w:pStyle w:val="TableText"/>
              <w:rPr>
                <w:del w:id="70002" w:author="Author"/>
              </w:rPr>
            </w:pPr>
            <w:del w:id="70003" w:author="Author">
              <w:r w:rsidRPr="00F458A0" w:rsidDel="00A17716">
                <w:delText>RECORD ID = ‘CL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A166F" w14:textId="0E7FB5C4" w:rsidR="0054678C" w:rsidRPr="00F458A0" w:rsidDel="00A17716" w:rsidRDefault="0054678C" w:rsidP="00FE51E3">
            <w:pPr>
              <w:pStyle w:val="TableBody"/>
              <w:rPr>
                <w:del w:id="700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B95BC" w14:textId="546CCD16" w:rsidR="0054678C" w:rsidRPr="00F458A0" w:rsidDel="00A17716" w:rsidRDefault="0054678C" w:rsidP="00FE51E3">
            <w:pPr>
              <w:pStyle w:val="TableText"/>
              <w:rPr>
                <w:del w:id="70005" w:author="Author"/>
              </w:rPr>
            </w:pPr>
            <w:del w:id="7000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C3F57" w14:textId="6D049743" w:rsidR="0054678C" w:rsidRPr="00F458A0" w:rsidDel="00A17716" w:rsidRDefault="0054678C" w:rsidP="00FE51E3">
            <w:pPr>
              <w:pStyle w:val="TableBody"/>
              <w:rPr>
                <w:del w:id="7000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6B19D" w14:textId="642BD01C" w:rsidR="0054678C" w:rsidRPr="00F458A0" w:rsidDel="00A17716" w:rsidRDefault="0054678C" w:rsidP="00FE51E3">
            <w:pPr>
              <w:pStyle w:val="TableBody"/>
              <w:rPr>
                <w:del w:id="7000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8B90A" w14:textId="7FDBBC3A" w:rsidR="0054678C" w:rsidRPr="00F458A0" w:rsidDel="00A17716" w:rsidRDefault="0054678C" w:rsidP="00FE51E3">
            <w:pPr>
              <w:pStyle w:val="TableBody"/>
              <w:rPr>
                <w:del w:id="70009" w:author="Author"/>
              </w:rPr>
            </w:pPr>
          </w:p>
        </w:tc>
      </w:tr>
      <w:tr w:rsidR="0054678C" w:rsidRPr="00F458A0" w:rsidDel="00A17716" w14:paraId="7C8E08F1" w14:textId="3BED5694" w:rsidTr="00FE76DD">
        <w:trPr>
          <w:cantSplit/>
          <w:del w:id="700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F1375" w14:textId="0AF31F38" w:rsidR="0054678C" w:rsidRPr="00F458A0" w:rsidDel="00A17716" w:rsidRDefault="0054678C" w:rsidP="00FE51E3">
            <w:pPr>
              <w:pStyle w:val="TableText"/>
              <w:rPr>
                <w:del w:id="70011" w:author="Author"/>
              </w:rPr>
            </w:pPr>
            <w:del w:id="70012" w:author="Author">
              <w:r w:rsidRPr="00F458A0" w:rsidDel="00A17716">
                <w:delText>1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A4F30" w14:textId="2C0156DA" w:rsidR="0054678C" w:rsidRPr="00F458A0" w:rsidDel="00A17716" w:rsidRDefault="0054678C" w:rsidP="00FE51E3">
            <w:pPr>
              <w:pStyle w:val="TableText"/>
              <w:rPr>
                <w:del w:id="70013" w:author="Author"/>
              </w:rPr>
            </w:pPr>
            <w:del w:id="70014"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CBC8D" w14:textId="4A6DA2D1" w:rsidR="0054678C" w:rsidRPr="00F458A0" w:rsidDel="00A17716" w:rsidRDefault="0054678C" w:rsidP="00FE51E3">
            <w:pPr>
              <w:pStyle w:val="TableText"/>
              <w:rPr>
                <w:del w:id="70015" w:author="Author"/>
              </w:rPr>
            </w:pPr>
            <w:del w:id="7001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A5E71" w14:textId="6B0BF98D" w:rsidR="0054678C" w:rsidRPr="00F458A0" w:rsidDel="00A17716" w:rsidRDefault="0054678C" w:rsidP="00FE51E3">
            <w:pPr>
              <w:pStyle w:val="TableText"/>
              <w:rPr>
                <w:del w:id="70017" w:author="Author"/>
              </w:rPr>
            </w:pPr>
            <w:del w:id="70018" w:author="Author">
              <w:r w:rsidRPr="00F458A0" w:rsidDel="00A17716">
                <w:delText>Pt Control # (Claim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5DA22" w14:textId="457176F5" w:rsidR="0054678C" w:rsidRPr="00F458A0" w:rsidDel="00A17716" w:rsidRDefault="0054678C" w:rsidP="00FE51E3">
            <w:pPr>
              <w:pStyle w:val="TableBody"/>
              <w:rPr>
                <w:del w:id="7001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E3653" w14:textId="2CED5BAA" w:rsidR="0054678C" w:rsidRPr="00F458A0" w:rsidDel="00A17716" w:rsidRDefault="0054678C" w:rsidP="00FE51E3">
            <w:pPr>
              <w:pStyle w:val="TableText"/>
              <w:rPr>
                <w:del w:id="70020" w:author="Author"/>
              </w:rPr>
            </w:pPr>
            <w:del w:id="7002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6DE2C" w14:textId="28E24740" w:rsidR="0054678C" w:rsidRPr="00F458A0" w:rsidDel="00A17716" w:rsidRDefault="0054678C" w:rsidP="00FE51E3">
            <w:pPr>
              <w:pStyle w:val="TableText"/>
              <w:rPr>
                <w:del w:id="70022" w:author="Author"/>
              </w:rPr>
            </w:pPr>
            <w:del w:id="7002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63DE2" w14:textId="0BD42876" w:rsidR="0054678C" w:rsidRPr="00F458A0" w:rsidDel="00A17716" w:rsidRDefault="0054678C" w:rsidP="00FE51E3">
            <w:pPr>
              <w:pStyle w:val="TableText"/>
              <w:rPr>
                <w:del w:id="70024" w:author="Author"/>
              </w:rPr>
            </w:pPr>
            <w:del w:id="70025" w:author="Author">
              <w:r w:rsidRPr="00F458A0" w:rsidDel="00A17716">
                <w:delText>Claim.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109B4" w14:textId="6520F1E9" w:rsidR="0054678C" w:rsidRPr="00F458A0" w:rsidDel="00A17716" w:rsidRDefault="0054678C" w:rsidP="00FE51E3">
            <w:pPr>
              <w:pStyle w:val="TableBody"/>
              <w:rPr>
                <w:del w:id="70026" w:author="Author"/>
              </w:rPr>
            </w:pPr>
          </w:p>
        </w:tc>
      </w:tr>
      <w:tr w:rsidR="0054678C" w:rsidRPr="00F458A0" w:rsidDel="00A17716" w14:paraId="22D1C74E" w14:textId="2BCEA7D9" w:rsidTr="00FE76DD">
        <w:trPr>
          <w:cantSplit/>
          <w:del w:id="700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9FB7C" w14:textId="1B1F4AED" w:rsidR="0054678C" w:rsidRPr="00F458A0" w:rsidDel="00A17716" w:rsidRDefault="0054678C" w:rsidP="00FE51E3">
            <w:pPr>
              <w:pStyle w:val="TableText"/>
              <w:rPr>
                <w:del w:id="70028" w:author="Author"/>
              </w:rPr>
            </w:pPr>
            <w:del w:id="70029" w:author="Author">
              <w:r w:rsidRPr="00F458A0" w:rsidDel="00A17716">
                <w:delText>1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1C0A7" w14:textId="42F200CF" w:rsidR="0054678C" w:rsidRPr="00F458A0" w:rsidDel="00A17716" w:rsidRDefault="0054678C" w:rsidP="00FE51E3">
            <w:pPr>
              <w:pStyle w:val="TableText"/>
              <w:rPr>
                <w:del w:id="70030" w:author="Author"/>
              </w:rPr>
            </w:pPr>
            <w:del w:id="70031"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8A334" w14:textId="5915EE06" w:rsidR="0054678C" w:rsidRPr="00F458A0" w:rsidDel="00A17716" w:rsidRDefault="0054678C" w:rsidP="00FE51E3">
            <w:pPr>
              <w:pStyle w:val="TableText"/>
              <w:rPr>
                <w:del w:id="70032" w:author="Author"/>
              </w:rPr>
            </w:pPr>
            <w:del w:id="7003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9E83E" w14:textId="39593A71" w:rsidR="0054678C" w:rsidRPr="00F458A0" w:rsidDel="00A17716" w:rsidRDefault="0054678C" w:rsidP="00FE51E3">
            <w:pPr>
              <w:pStyle w:val="TableText"/>
              <w:rPr>
                <w:del w:id="70034" w:author="Author"/>
              </w:rPr>
            </w:pPr>
            <w:del w:id="70035" w:author="Author">
              <w:r w:rsidRPr="00F458A0" w:rsidDel="00A17716">
                <w:delText>Facility Type Code (Location of Care - Type of Bil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F7102" w14:textId="2F23C7DC" w:rsidR="0054678C" w:rsidRPr="00F458A0" w:rsidDel="00A17716" w:rsidRDefault="0054678C" w:rsidP="00FE51E3">
            <w:pPr>
              <w:pStyle w:val="TableBody"/>
              <w:rPr>
                <w:del w:id="700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F3570" w14:textId="0AB70F5A" w:rsidR="0054678C" w:rsidRPr="00F458A0" w:rsidDel="00A17716" w:rsidRDefault="0054678C" w:rsidP="00FE51E3">
            <w:pPr>
              <w:pStyle w:val="TableText"/>
              <w:rPr>
                <w:del w:id="70037" w:author="Author"/>
              </w:rPr>
            </w:pPr>
            <w:del w:id="7003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1F01D" w14:textId="2BD4ADAA" w:rsidR="0054678C" w:rsidRPr="00F458A0" w:rsidDel="00A17716" w:rsidRDefault="0054678C" w:rsidP="00FE51E3">
            <w:pPr>
              <w:pStyle w:val="TableText"/>
              <w:rPr>
                <w:del w:id="70039" w:author="Author"/>
              </w:rPr>
            </w:pPr>
            <w:del w:id="7004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56DFE" w14:textId="19170E8E" w:rsidR="0054678C" w:rsidRPr="00F458A0" w:rsidDel="00A17716" w:rsidRDefault="0054678C" w:rsidP="00FE51E3">
            <w:pPr>
              <w:pStyle w:val="TableText"/>
              <w:rPr>
                <w:del w:id="70041" w:author="Author"/>
              </w:rPr>
            </w:pPr>
            <w:del w:id="70042" w:author="Author">
              <w:r w:rsidRPr="00F458A0" w:rsidDel="00A17716">
                <w:delText>Claim.item.pla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95A81" w14:textId="24960F1E" w:rsidR="0054678C" w:rsidRPr="00F458A0" w:rsidDel="00A17716" w:rsidRDefault="0054678C" w:rsidP="00FE51E3">
            <w:pPr>
              <w:pStyle w:val="TableBody"/>
              <w:rPr>
                <w:del w:id="70043" w:author="Author"/>
              </w:rPr>
            </w:pPr>
          </w:p>
        </w:tc>
      </w:tr>
      <w:tr w:rsidR="0054678C" w:rsidRPr="00F458A0" w:rsidDel="00A17716" w14:paraId="0AE47396" w14:textId="59FDB86A" w:rsidTr="00FE76DD">
        <w:trPr>
          <w:cantSplit/>
          <w:del w:id="700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7B6E7" w14:textId="320A0148" w:rsidR="0054678C" w:rsidRPr="00F458A0" w:rsidDel="00A17716" w:rsidRDefault="0054678C" w:rsidP="00FE51E3">
            <w:pPr>
              <w:pStyle w:val="TableText"/>
              <w:rPr>
                <w:del w:id="70045" w:author="Author"/>
              </w:rPr>
            </w:pPr>
            <w:del w:id="70046" w:author="Author">
              <w:r w:rsidRPr="00F458A0" w:rsidDel="00A17716">
                <w:delText>1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0A544" w14:textId="44DFEBA4" w:rsidR="0054678C" w:rsidRPr="00F458A0" w:rsidDel="00A17716" w:rsidRDefault="0054678C" w:rsidP="00FE51E3">
            <w:pPr>
              <w:pStyle w:val="TableText"/>
              <w:rPr>
                <w:del w:id="70047" w:author="Author"/>
              </w:rPr>
            </w:pPr>
            <w:del w:id="70048"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10A61" w14:textId="5D5FCD2A" w:rsidR="0054678C" w:rsidRPr="00F458A0" w:rsidDel="00A17716" w:rsidRDefault="0054678C" w:rsidP="00FE51E3">
            <w:pPr>
              <w:pStyle w:val="TableText"/>
              <w:rPr>
                <w:del w:id="70049" w:author="Author"/>
              </w:rPr>
            </w:pPr>
            <w:del w:id="7005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7FB91" w14:textId="3F4EB540" w:rsidR="0054678C" w:rsidRPr="00F458A0" w:rsidDel="00A17716" w:rsidRDefault="0054678C" w:rsidP="00FE51E3">
            <w:pPr>
              <w:pStyle w:val="TableText"/>
              <w:rPr>
                <w:del w:id="70051" w:author="Author"/>
              </w:rPr>
            </w:pPr>
            <w:del w:id="70052" w:author="Author">
              <w:r w:rsidRPr="00F458A0" w:rsidDel="00A17716">
                <w:delText>Type of Bill Classification (Bill Classification - Type of Bil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A925D" w14:textId="498C2ECB" w:rsidR="0054678C" w:rsidRPr="00F458A0" w:rsidDel="00A17716" w:rsidRDefault="0054678C" w:rsidP="00FE51E3">
            <w:pPr>
              <w:pStyle w:val="TableBody"/>
              <w:rPr>
                <w:del w:id="700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DC576" w14:textId="21EBF3B8" w:rsidR="0054678C" w:rsidRPr="00F458A0" w:rsidDel="00A17716" w:rsidRDefault="0054678C" w:rsidP="00FE51E3">
            <w:pPr>
              <w:pStyle w:val="TableText"/>
              <w:rPr>
                <w:del w:id="70054" w:author="Author"/>
              </w:rPr>
            </w:pPr>
            <w:del w:id="7005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D2B3D" w14:textId="73F1A8BE" w:rsidR="0054678C" w:rsidRPr="00F458A0" w:rsidDel="00A17716" w:rsidRDefault="0054678C" w:rsidP="00FE51E3">
            <w:pPr>
              <w:pStyle w:val="TableText"/>
              <w:rPr>
                <w:del w:id="70056" w:author="Author"/>
              </w:rPr>
            </w:pPr>
            <w:del w:id="7005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0A82B" w14:textId="18E36521" w:rsidR="0054678C" w:rsidRPr="00F458A0" w:rsidDel="00A17716" w:rsidRDefault="0054678C" w:rsidP="00FE51E3">
            <w:pPr>
              <w:pStyle w:val="TableText"/>
              <w:rPr>
                <w:del w:id="70058" w:author="Author"/>
              </w:rPr>
            </w:pPr>
            <w:del w:id="70059" w:author="Author">
              <w:r w:rsidRPr="00F458A0" w:rsidDel="00A17716">
                <w:delText>Claim.subTyp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02768" w14:textId="66AB703D" w:rsidR="0054678C" w:rsidRPr="00F458A0" w:rsidDel="00A17716" w:rsidRDefault="0054678C" w:rsidP="00FE51E3">
            <w:pPr>
              <w:pStyle w:val="TableBody"/>
              <w:rPr>
                <w:del w:id="70060" w:author="Author"/>
              </w:rPr>
            </w:pPr>
          </w:p>
        </w:tc>
      </w:tr>
      <w:tr w:rsidR="0054678C" w:rsidRPr="00F458A0" w:rsidDel="00A17716" w14:paraId="03137EDB" w14:textId="4972DAD0" w:rsidTr="00FE76DD">
        <w:trPr>
          <w:cantSplit/>
          <w:del w:id="700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2FACF" w14:textId="759895B1" w:rsidR="0054678C" w:rsidRPr="00F458A0" w:rsidDel="00A17716" w:rsidRDefault="0054678C" w:rsidP="00FE51E3">
            <w:pPr>
              <w:pStyle w:val="TableText"/>
              <w:rPr>
                <w:del w:id="70062" w:author="Author"/>
              </w:rPr>
            </w:pPr>
            <w:del w:id="70063" w:author="Author">
              <w:r w:rsidRPr="00F458A0" w:rsidDel="00A17716">
                <w:delText>1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CD5AE" w14:textId="7C812DC8" w:rsidR="0054678C" w:rsidRPr="00F458A0" w:rsidDel="00A17716" w:rsidRDefault="0054678C" w:rsidP="00FE51E3">
            <w:pPr>
              <w:pStyle w:val="TableText"/>
              <w:rPr>
                <w:del w:id="70064" w:author="Author"/>
              </w:rPr>
            </w:pPr>
            <w:del w:id="70065"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E3F10" w14:textId="02C64D11" w:rsidR="0054678C" w:rsidRPr="00F458A0" w:rsidDel="00A17716" w:rsidRDefault="0054678C" w:rsidP="00FE51E3">
            <w:pPr>
              <w:pStyle w:val="TableText"/>
              <w:rPr>
                <w:del w:id="70066" w:author="Author"/>
              </w:rPr>
            </w:pPr>
            <w:del w:id="7006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63443" w14:textId="0C873EF3" w:rsidR="0054678C" w:rsidRPr="00F458A0" w:rsidDel="00A17716" w:rsidRDefault="0054678C" w:rsidP="00FE51E3">
            <w:pPr>
              <w:pStyle w:val="TableText"/>
              <w:rPr>
                <w:del w:id="70068" w:author="Author"/>
              </w:rPr>
            </w:pPr>
            <w:del w:id="70069" w:author="Author">
              <w:r w:rsidRPr="00F458A0" w:rsidDel="00A17716">
                <w:delText>Claim Frequency Code (Timeframe of Bill - Type of Bil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FB3F2" w14:textId="3B86A57B" w:rsidR="0054678C" w:rsidRPr="00F458A0" w:rsidDel="00A17716" w:rsidRDefault="0054678C" w:rsidP="00FE51E3">
            <w:pPr>
              <w:pStyle w:val="TableBody"/>
              <w:rPr>
                <w:del w:id="700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7414E" w14:textId="378728CE" w:rsidR="0054678C" w:rsidRPr="00F458A0" w:rsidDel="00A17716" w:rsidRDefault="0054678C" w:rsidP="00FE51E3">
            <w:pPr>
              <w:pStyle w:val="TableText"/>
              <w:rPr>
                <w:del w:id="70071" w:author="Author"/>
              </w:rPr>
            </w:pPr>
            <w:del w:id="7007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10083" w14:textId="57353C2E" w:rsidR="0054678C" w:rsidRPr="00F458A0" w:rsidDel="00A17716" w:rsidRDefault="0054678C" w:rsidP="00FE51E3">
            <w:pPr>
              <w:pStyle w:val="TableText"/>
              <w:rPr>
                <w:del w:id="70073" w:author="Author"/>
              </w:rPr>
            </w:pPr>
            <w:del w:id="7007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D7DC1" w14:textId="30528648" w:rsidR="0054678C" w:rsidRPr="00F458A0" w:rsidDel="00A17716" w:rsidRDefault="0054678C" w:rsidP="00FE51E3">
            <w:pPr>
              <w:pStyle w:val="TableText"/>
              <w:rPr>
                <w:del w:id="70075" w:author="Author"/>
              </w:rPr>
            </w:pPr>
            <w:del w:id="70076"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E18A0" w14:textId="68F63C44" w:rsidR="0054678C" w:rsidRPr="00F458A0" w:rsidDel="00A17716" w:rsidRDefault="0054678C" w:rsidP="00FE51E3">
            <w:pPr>
              <w:pStyle w:val="TableBody"/>
              <w:rPr>
                <w:del w:id="70077" w:author="Author"/>
              </w:rPr>
            </w:pPr>
          </w:p>
        </w:tc>
      </w:tr>
      <w:tr w:rsidR="0054678C" w:rsidRPr="00F458A0" w:rsidDel="00A17716" w14:paraId="10DDAF77" w14:textId="3ED48043" w:rsidTr="00FE76DD">
        <w:trPr>
          <w:cantSplit/>
          <w:del w:id="700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64B09" w14:textId="56413CCC" w:rsidR="0054678C" w:rsidRPr="00F458A0" w:rsidDel="00A17716" w:rsidRDefault="0054678C" w:rsidP="00FE51E3">
            <w:pPr>
              <w:pStyle w:val="TableText"/>
              <w:rPr>
                <w:del w:id="70079" w:author="Author"/>
              </w:rPr>
            </w:pPr>
            <w:del w:id="70080" w:author="Author">
              <w:r w:rsidRPr="00F458A0" w:rsidDel="00A17716">
                <w:delText>1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969F2" w14:textId="1FC632C8" w:rsidR="0054678C" w:rsidRPr="00F458A0" w:rsidDel="00A17716" w:rsidRDefault="0054678C" w:rsidP="00FE51E3">
            <w:pPr>
              <w:pStyle w:val="TableText"/>
              <w:rPr>
                <w:del w:id="70081" w:author="Author"/>
              </w:rPr>
            </w:pPr>
            <w:del w:id="70082"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232F1" w14:textId="1196DFE0" w:rsidR="0054678C" w:rsidRPr="00F458A0" w:rsidDel="00A17716" w:rsidRDefault="0054678C" w:rsidP="00FE51E3">
            <w:pPr>
              <w:pStyle w:val="TableText"/>
              <w:rPr>
                <w:del w:id="70083" w:author="Author"/>
              </w:rPr>
            </w:pPr>
            <w:del w:id="7008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93313" w14:textId="64175736" w:rsidR="0054678C" w:rsidRPr="00F458A0" w:rsidDel="00A17716" w:rsidRDefault="0054678C" w:rsidP="00FE51E3">
            <w:pPr>
              <w:pStyle w:val="TableText"/>
              <w:rPr>
                <w:del w:id="70085" w:author="Author"/>
              </w:rPr>
            </w:pPr>
            <w:del w:id="70086" w:author="Author">
              <w:r w:rsidRPr="00F458A0" w:rsidDel="00A17716">
                <w:delText>CLAIM TY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92C7B" w14:textId="6E798D5A" w:rsidR="0054678C" w:rsidRPr="00F458A0" w:rsidDel="00A17716" w:rsidRDefault="0054678C" w:rsidP="00FE51E3">
            <w:pPr>
              <w:pStyle w:val="TableText"/>
              <w:rPr>
                <w:del w:id="70087" w:author="Author"/>
              </w:rPr>
            </w:pPr>
            <w:del w:id="70088" w:author="Author">
              <w:r w:rsidRPr="00F458A0" w:rsidDel="00A17716">
                <w:delText>Note: RX for CMS -1500 RX claims and MD for CMS – 1500 500 non-RX claims</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C3696" w14:textId="4830B4A0" w:rsidR="0054678C" w:rsidRPr="00F458A0" w:rsidDel="00A17716" w:rsidRDefault="0054678C" w:rsidP="00FE51E3">
            <w:pPr>
              <w:pStyle w:val="TableText"/>
              <w:rPr>
                <w:del w:id="70089" w:author="Author"/>
              </w:rPr>
            </w:pPr>
            <w:del w:id="7009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6F268" w14:textId="0F8E2C94" w:rsidR="0054678C" w:rsidRPr="00F458A0" w:rsidDel="00A17716" w:rsidRDefault="0054678C" w:rsidP="00FE51E3">
            <w:pPr>
              <w:pStyle w:val="TableText"/>
              <w:rPr>
                <w:del w:id="70091" w:author="Author"/>
              </w:rPr>
            </w:pPr>
            <w:del w:id="7009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E586D" w14:textId="2649F96E" w:rsidR="0054678C" w:rsidRPr="00F458A0" w:rsidDel="00A17716" w:rsidRDefault="0054678C" w:rsidP="00FE51E3">
            <w:pPr>
              <w:pStyle w:val="TableText"/>
              <w:rPr>
                <w:del w:id="70093" w:author="Author"/>
              </w:rPr>
            </w:pPr>
            <w:del w:id="70094" w:author="Author">
              <w:r w:rsidRPr="00F458A0" w:rsidDel="00A17716">
                <w:delText>Claim.typ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2FC80" w14:textId="7EF2AC9A" w:rsidR="0054678C" w:rsidRPr="00F458A0" w:rsidDel="00A17716" w:rsidRDefault="0054678C" w:rsidP="00FE51E3">
            <w:pPr>
              <w:pStyle w:val="TableBody"/>
              <w:rPr>
                <w:del w:id="70095" w:author="Author"/>
              </w:rPr>
            </w:pPr>
          </w:p>
        </w:tc>
      </w:tr>
      <w:tr w:rsidR="0054678C" w:rsidRPr="00F458A0" w:rsidDel="00A17716" w14:paraId="480D6441" w14:textId="7B787340" w:rsidTr="00FE76DD">
        <w:trPr>
          <w:cantSplit/>
          <w:del w:id="700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13077" w14:textId="79496EF7" w:rsidR="0054678C" w:rsidRPr="00F458A0" w:rsidDel="00A17716" w:rsidRDefault="0054678C" w:rsidP="00FE51E3">
            <w:pPr>
              <w:pStyle w:val="TableText"/>
              <w:rPr>
                <w:del w:id="70097" w:author="Author"/>
              </w:rPr>
            </w:pPr>
            <w:del w:id="70098" w:author="Author">
              <w:r w:rsidRPr="00F458A0" w:rsidDel="00A17716">
                <w:delText>1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CFC99" w14:textId="1132F7C3" w:rsidR="0054678C" w:rsidRPr="00F458A0" w:rsidDel="00A17716" w:rsidRDefault="0054678C" w:rsidP="00FE51E3">
            <w:pPr>
              <w:pStyle w:val="TableText"/>
              <w:rPr>
                <w:del w:id="70099" w:author="Author"/>
              </w:rPr>
            </w:pPr>
            <w:del w:id="70100"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382B3" w14:textId="6B57BB65" w:rsidR="0054678C" w:rsidRPr="00F458A0" w:rsidDel="00A17716" w:rsidRDefault="0054678C" w:rsidP="00FE51E3">
            <w:pPr>
              <w:pStyle w:val="TableText"/>
              <w:rPr>
                <w:del w:id="70101" w:author="Author"/>
              </w:rPr>
            </w:pPr>
            <w:del w:id="7010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9F674" w14:textId="1FBCFD71" w:rsidR="0054678C" w:rsidRPr="00F458A0" w:rsidDel="00A17716" w:rsidRDefault="0054678C" w:rsidP="00FE51E3">
            <w:pPr>
              <w:pStyle w:val="TableText"/>
              <w:rPr>
                <w:del w:id="70103" w:author="Author"/>
              </w:rPr>
            </w:pPr>
            <w:del w:id="70104" w:author="Author">
              <w:r w:rsidRPr="00F458A0" w:rsidDel="00A17716">
                <w:delText>Release of Informati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0896B" w14:textId="30539352" w:rsidR="0054678C" w:rsidRPr="00F458A0" w:rsidDel="00A17716" w:rsidRDefault="0054678C" w:rsidP="00FE51E3">
            <w:pPr>
              <w:pStyle w:val="TableText"/>
              <w:rPr>
                <w:del w:id="70105" w:author="Author"/>
              </w:rPr>
            </w:pPr>
            <w:del w:id="70106" w:author="Author">
              <w:r w:rsidRPr="00F458A0" w:rsidDel="00A17716">
                <w:delText>Y</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4C070" w14:textId="11477E45" w:rsidR="0054678C" w:rsidRPr="00F458A0" w:rsidDel="00A17716" w:rsidRDefault="0054678C" w:rsidP="00FE51E3">
            <w:pPr>
              <w:pStyle w:val="TableText"/>
              <w:rPr>
                <w:del w:id="70107" w:author="Author"/>
              </w:rPr>
            </w:pPr>
            <w:del w:id="701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7582F" w14:textId="7EC3C97F" w:rsidR="0054678C" w:rsidRPr="00F458A0" w:rsidDel="00A17716" w:rsidRDefault="0054678C" w:rsidP="00FE51E3">
            <w:pPr>
              <w:pStyle w:val="TableText"/>
              <w:rPr>
                <w:del w:id="70109" w:author="Author"/>
              </w:rPr>
            </w:pPr>
            <w:del w:id="7011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EF890" w14:textId="38160253" w:rsidR="0054678C" w:rsidRPr="00F458A0" w:rsidDel="00A17716" w:rsidRDefault="0054678C" w:rsidP="00FE51E3">
            <w:pPr>
              <w:pStyle w:val="TableText"/>
              <w:rPr>
                <w:del w:id="70111" w:author="Author"/>
              </w:rPr>
            </w:pPr>
            <w:del w:id="70112" w:author="Author">
              <w:r w:rsidRPr="00F458A0" w:rsidDel="00A17716">
                <w:delText>Flag.statu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27EF6" w14:textId="3F64074A" w:rsidR="0054678C" w:rsidRPr="00F458A0" w:rsidDel="00A17716" w:rsidRDefault="0054678C" w:rsidP="00FE51E3">
            <w:pPr>
              <w:pStyle w:val="TableBody"/>
              <w:rPr>
                <w:del w:id="70113" w:author="Author"/>
              </w:rPr>
            </w:pPr>
          </w:p>
        </w:tc>
      </w:tr>
      <w:tr w:rsidR="0054678C" w:rsidRPr="00F458A0" w:rsidDel="00A17716" w14:paraId="7B5304E5" w14:textId="5E0940D1" w:rsidTr="00FE76DD">
        <w:trPr>
          <w:cantSplit/>
          <w:del w:id="701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BF6FE" w14:textId="56EA687E" w:rsidR="0054678C" w:rsidRPr="00F458A0" w:rsidDel="00A17716" w:rsidRDefault="0054678C" w:rsidP="00FE51E3">
            <w:pPr>
              <w:pStyle w:val="TableText"/>
              <w:rPr>
                <w:del w:id="70115" w:author="Author"/>
              </w:rPr>
            </w:pPr>
            <w:del w:id="70116" w:author="Author">
              <w:r w:rsidRPr="00F458A0" w:rsidDel="00A17716">
                <w:delText>1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F3EE5" w14:textId="79B7888E" w:rsidR="0054678C" w:rsidRPr="00F458A0" w:rsidDel="00A17716" w:rsidRDefault="0054678C" w:rsidP="00FE51E3">
            <w:pPr>
              <w:pStyle w:val="TableText"/>
              <w:rPr>
                <w:del w:id="70117" w:author="Author"/>
              </w:rPr>
            </w:pPr>
            <w:del w:id="70118"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CC21E" w14:textId="10FEA72D" w:rsidR="0054678C" w:rsidRPr="00F458A0" w:rsidDel="00A17716" w:rsidRDefault="0054678C" w:rsidP="00FE51E3">
            <w:pPr>
              <w:pStyle w:val="TableText"/>
              <w:rPr>
                <w:del w:id="70119" w:author="Author"/>
              </w:rPr>
            </w:pPr>
            <w:del w:id="7012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FB417" w14:textId="146018EE" w:rsidR="0054678C" w:rsidRPr="00F458A0" w:rsidDel="00A17716" w:rsidRDefault="0054678C" w:rsidP="00FE51E3">
            <w:pPr>
              <w:pStyle w:val="TableText"/>
              <w:rPr>
                <w:del w:id="70121" w:author="Author"/>
              </w:rPr>
            </w:pPr>
            <w:del w:id="70122" w:author="Author">
              <w:r w:rsidRPr="00F458A0" w:rsidDel="00A17716">
                <w:delText>Assignment of Benefits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CC33A" w14:textId="45A9230D" w:rsidR="0054678C" w:rsidRPr="00F458A0" w:rsidDel="00A17716" w:rsidRDefault="0054678C" w:rsidP="00FE51E3">
            <w:pPr>
              <w:pStyle w:val="TableText"/>
              <w:rPr>
                <w:del w:id="70123" w:author="Author"/>
              </w:rPr>
            </w:pPr>
            <w:del w:id="70124" w:author="Author">
              <w:r w:rsidRPr="00F458A0" w:rsidDel="00A17716">
                <w:delText>Y or 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A5F10" w14:textId="04B2733B" w:rsidR="0054678C" w:rsidRPr="00F458A0" w:rsidDel="00A17716" w:rsidRDefault="0054678C" w:rsidP="00FE51E3">
            <w:pPr>
              <w:pStyle w:val="TableText"/>
              <w:rPr>
                <w:del w:id="70125" w:author="Author"/>
              </w:rPr>
            </w:pPr>
            <w:del w:id="7012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DBE3B" w14:textId="4CFB592D" w:rsidR="0054678C" w:rsidRPr="00F458A0" w:rsidDel="00A17716" w:rsidRDefault="0054678C" w:rsidP="00FE51E3">
            <w:pPr>
              <w:pStyle w:val="TableText"/>
              <w:rPr>
                <w:del w:id="70127" w:author="Author"/>
              </w:rPr>
            </w:pPr>
            <w:del w:id="70128"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7B9F8" w14:textId="6198FCC5" w:rsidR="0054678C" w:rsidRPr="00F458A0" w:rsidDel="00A17716" w:rsidRDefault="0054678C" w:rsidP="00FE51E3">
            <w:pPr>
              <w:pStyle w:val="TableText"/>
              <w:rPr>
                <w:del w:id="70129" w:author="Author"/>
              </w:rPr>
            </w:pPr>
            <w:del w:id="70130" w:author="Author">
              <w:r w:rsidRPr="00F458A0" w:rsidDel="00A17716">
                <w:delText>Flag.statu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64572" w14:textId="45260136" w:rsidR="0054678C" w:rsidRPr="00F458A0" w:rsidDel="00A17716" w:rsidRDefault="0054678C" w:rsidP="00FE51E3">
            <w:pPr>
              <w:pStyle w:val="TableBody"/>
              <w:rPr>
                <w:del w:id="70131" w:author="Author"/>
              </w:rPr>
            </w:pPr>
          </w:p>
        </w:tc>
      </w:tr>
      <w:tr w:rsidR="0054678C" w:rsidRPr="00F458A0" w:rsidDel="00A17716" w14:paraId="56F3A6E0" w14:textId="7F7F1940" w:rsidTr="00FE76DD">
        <w:trPr>
          <w:cantSplit/>
          <w:del w:id="701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FC744" w14:textId="240887B7" w:rsidR="0054678C" w:rsidRPr="00F458A0" w:rsidDel="00A17716" w:rsidRDefault="0054678C" w:rsidP="00FE51E3">
            <w:pPr>
              <w:pStyle w:val="TableText"/>
              <w:rPr>
                <w:del w:id="70133" w:author="Author"/>
              </w:rPr>
            </w:pPr>
            <w:del w:id="70134" w:author="Author">
              <w:r w:rsidRPr="00F458A0" w:rsidDel="00A17716">
                <w:delText>1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C6222" w14:textId="764B3FA2" w:rsidR="0054678C" w:rsidRPr="00F458A0" w:rsidDel="00A17716" w:rsidRDefault="0054678C" w:rsidP="00FE51E3">
            <w:pPr>
              <w:pStyle w:val="TableText"/>
              <w:rPr>
                <w:del w:id="70135" w:author="Author"/>
              </w:rPr>
            </w:pPr>
            <w:del w:id="70136"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D7171" w14:textId="3FD526FB" w:rsidR="0054678C" w:rsidRPr="00F458A0" w:rsidDel="00A17716" w:rsidRDefault="0054678C" w:rsidP="00FE51E3">
            <w:pPr>
              <w:pStyle w:val="TableText"/>
              <w:rPr>
                <w:del w:id="70137" w:author="Author"/>
              </w:rPr>
            </w:pPr>
            <w:del w:id="7013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5D3A5" w14:textId="516FB217" w:rsidR="0054678C" w:rsidRPr="00F458A0" w:rsidDel="00A17716" w:rsidRDefault="0054678C" w:rsidP="00FE51E3">
            <w:pPr>
              <w:pStyle w:val="TableText"/>
              <w:rPr>
                <w:del w:id="70139" w:author="Author"/>
              </w:rPr>
            </w:pPr>
            <w:del w:id="70140" w:author="Author">
              <w:r w:rsidRPr="00F458A0" w:rsidDel="00A17716">
                <w:delText>Bill Statu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52161" w14:textId="450FF97E" w:rsidR="0054678C" w:rsidRPr="00F458A0" w:rsidDel="00A17716" w:rsidRDefault="0054678C" w:rsidP="00FE51E3">
            <w:pPr>
              <w:pStyle w:val="TableBody"/>
              <w:rPr>
                <w:del w:id="701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E682B" w14:textId="10E32826" w:rsidR="0054678C" w:rsidRPr="00F458A0" w:rsidDel="00A17716" w:rsidRDefault="0054678C" w:rsidP="00FE51E3">
            <w:pPr>
              <w:pStyle w:val="TableText"/>
              <w:rPr>
                <w:del w:id="70142" w:author="Author"/>
              </w:rPr>
            </w:pPr>
            <w:del w:id="7014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F22F8" w14:textId="7587F751" w:rsidR="0054678C" w:rsidRPr="00F458A0" w:rsidDel="00A17716" w:rsidRDefault="0054678C" w:rsidP="00FE51E3">
            <w:pPr>
              <w:pStyle w:val="TableText"/>
              <w:rPr>
                <w:del w:id="70144" w:author="Author"/>
              </w:rPr>
            </w:pPr>
            <w:del w:id="7014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D6CC4" w14:textId="7C27E37F" w:rsidR="0054678C" w:rsidRPr="00F458A0" w:rsidDel="00A17716" w:rsidRDefault="0054678C" w:rsidP="00FE51E3">
            <w:pPr>
              <w:pStyle w:val="TableBody"/>
              <w:rPr>
                <w:del w:id="7014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291E5" w14:textId="214F6FC2" w:rsidR="0054678C" w:rsidRPr="00F458A0" w:rsidDel="00A17716" w:rsidRDefault="0054678C" w:rsidP="00FE51E3">
            <w:pPr>
              <w:pStyle w:val="TableBody"/>
              <w:rPr>
                <w:del w:id="70147" w:author="Author"/>
              </w:rPr>
            </w:pPr>
          </w:p>
        </w:tc>
      </w:tr>
      <w:tr w:rsidR="0054678C" w:rsidRPr="00F458A0" w:rsidDel="00A17716" w14:paraId="7C8E7F81" w14:textId="56DB5289" w:rsidTr="00FE76DD">
        <w:trPr>
          <w:cantSplit/>
          <w:del w:id="701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5D16A" w14:textId="49F899CB" w:rsidR="0054678C" w:rsidRPr="00F458A0" w:rsidDel="00A17716" w:rsidRDefault="0054678C" w:rsidP="00FE51E3">
            <w:pPr>
              <w:pStyle w:val="TableText"/>
              <w:rPr>
                <w:del w:id="70149" w:author="Author"/>
              </w:rPr>
            </w:pPr>
            <w:del w:id="70150" w:author="Author">
              <w:r w:rsidRPr="00F458A0" w:rsidDel="00A17716">
                <w:delText>1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FBAE1" w14:textId="6130F02A" w:rsidR="0054678C" w:rsidRPr="00F458A0" w:rsidDel="00A17716" w:rsidRDefault="0054678C" w:rsidP="00FE51E3">
            <w:pPr>
              <w:pStyle w:val="TableText"/>
              <w:rPr>
                <w:del w:id="70151" w:author="Author"/>
              </w:rPr>
            </w:pPr>
            <w:del w:id="70152"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12EBF" w14:textId="2D7A58EB" w:rsidR="0054678C" w:rsidRPr="00F458A0" w:rsidDel="00A17716" w:rsidRDefault="0054678C" w:rsidP="00FE51E3">
            <w:pPr>
              <w:pStyle w:val="TableText"/>
              <w:rPr>
                <w:del w:id="70153" w:author="Author"/>
              </w:rPr>
            </w:pPr>
            <w:del w:id="70154"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B032C" w14:textId="49B20B28" w:rsidR="0054678C" w:rsidRPr="00F458A0" w:rsidDel="00A17716" w:rsidRDefault="0054678C" w:rsidP="00FE51E3">
            <w:pPr>
              <w:pStyle w:val="TableText"/>
              <w:rPr>
                <w:del w:id="70155" w:author="Author"/>
              </w:rPr>
            </w:pPr>
            <w:del w:id="70156" w:author="Author">
              <w:r w:rsidRPr="00F458A0" w:rsidDel="00A17716">
                <w:delText>Statement From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561C9" w14:textId="4E62EAED" w:rsidR="0054678C" w:rsidRPr="00F458A0" w:rsidDel="00A17716" w:rsidRDefault="0054678C" w:rsidP="00FE51E3">
            <w:pPr>
              <w:pStyle w:val="TableBody"/>
              <w:rPr>
                <w:del w:id="701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53BB6" w14:textId="43DB676E" w:rsidR="0054678C" w:rsidRPr="00F458A0" w:rsidDel="00A17716" w:rsidRDefault="0054678C" w:rsidP="00FE51E3">
            <w:pPr>
              <w:pStyle w:val="TableText"/>
              <w:rPr>
                <w:del w:id="70158" w:author="Author"/>
              </w:rPr>
            </w:pPr>
            <w:del w:id="701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05783" w14:textId="531BBEED" w:rsidR="0054678C" w:rsidRPr="00F458A0" w:rsidDel="00A17716" w:rsidRDefault="0054678C" w:rsidP="00FE51E3">
            <w:pPr>
              <w:pStyle w:val="TableText"/>
              <w:rPr>
                <w:del w:id="70160" w:author="Author"/>
              </w:rPr>
            </w:pPr>
            <w:del w:id="7016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9FE62" w14:textId="6A786D60" w:rsidR="0054678C" w:rsidRPr="00F458A0" w:rsidDel="00A17716" w:rsidRDefault="0054678C" w:rsidP="00FE51E3">
            <w:pPr>
              <w:pStyle w:val="TableText"/>
              <w:rPr>
                <w:del w:id="70162" w:author="Author"/>
              </w:rPr>
            </w:pPr>
            <w:del w:id="70163" w:author="Author">
              <w:r w:rsidRPr="00F458A0" w:rsidDel="00A17716">
                <w:delText>Claim.item.serviced[x] - servicedDate</w:delText>
              </w:r>
              <w:r w:rsidRPr="00F458A0" w:rsidDel="00A17716">
                <w:br/>
              </w:r>
              <w:r w:rsidRPr="00F458A0" w:rsidDel="00A17716">
                <w:br/>
                <w:delText>,serviced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0A388" w14:textId="2908EF91" w:rsidR="0054678C" w:rsidRPr="00F458A0" w:rsidDel="00A17716" w:rsidRDefault="0054678C" w:rsidP="00FE51E3">
            <w:pPr>
              <w:pStyle w:val="TableBody"/>
              <w:rPr>
                <w:del w:id="70164" w:author="Author"/>
              </w:rPr>
            </w:pPr>
          </w:p>
        </w:tc>
      </w:tr>
      <w:tr w:rsidR="0054678C" w:rsidRPr="00F458A0" w:rsidDel="00A17716" w14:paraId="235F8B64" w14:textId="0D1ED9FD" w:rsidTr="00FE76DD">
        <w:trPr>
          <w:cantSplit/>
          <w:del w:id="701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E75AC" w14:textId="36FA28D6" w:rsidR="0054678C" w:rsidRPr="00F458A0" w:rsidDel="00A17716" w:rsidRDefault="0054678C" w:rsidP="00FE51E3">
            <w:pPr>
              <w:pStyle w:val="TableText"/>
              <w:rPr>
                <w:del w:id="70166" w:author="Author"/>
              </w:rPr>
            </w:pPr>
            <w:del w:id="70167" w:author="Author">
              <w:r w:rsidRPr="00F458A0" w:rsidDel="00A17716">
                <w:delText>1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4FA11" w14:textId="35FD7621" w:rsidR="0054678C" w:rsidRPr="00F458A0" w:rsidDel="00A17716" w:rsidRDefault="0054678C" w:rsidP="00FE51E3">
            <w:pPr>
              <w:pStyle w:val="TableText"/>
              <w:rPr>
                <w:del w:id="70168" w:author="Author"/>
              </w:rPr>
            </w:pPr>
            <w:del w:id="70169"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A0297" w14:textId="57A9A867" w:rsidR="0054678C" w:rsidRPr="00F458A0" w:rsidDel="00A17716" w:rsidRDefault="0054678C" w:rsidP="00FE51E3">
            <w:pPr>
              <w:pStyle w:val="TableText"/>
              <w:rPr>
                <w:del w:id="70170" w:author="Author"/>
              </w:rPr>
            </w:pPr>
            <w:del w:id="70171"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25654" w14:textId="22AE5E26" w:rsidR="0054678C" w:rsidRPr="00F458A0" w:rsidDel="00A17716" w:rsidRDefault="0054678C" w:rsidP="00FE51E3">
            <w:pPr>
              <w:pStyle w:val="TableText"/>
              <w:rPr>
                <w:del w:id="70172" w:author="Author"/>
              </w:rPr>
            </w:pPr>
            <w:del w:id="70173" w:author="Author">
              <w:r w:rsidRPr="00F458A0" w:rsidDel="00A17716">
                <w:delText>Statement To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6DA6B" w14:textId="165E8C68" w:rsidR="0054678C" w:rsidRPr="00F458A0" w:rsidDel="00A17716" w:rsidRDefault="0054678C" w:rsidP="00FE51E3">
            <w:pPr>
              <w:pStyle w:val="TableBody"/>
              <w:rPr>
                <w:del w:id="701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5DEC2" w14:textId="443D38E3" w:rsidR="0054678C" w:rsidRPr="00F458A0" w:rsidDel="00A17716" w:rsidRDefault="0054678C" w:rsidP="00FE51E3">
            <w:pPr>
              <w:pStyle w:val="TableText"/>
              <w:rPr>
                <w:del w:id="70175" w:author="Author"/>
              </w:rPr>
            </w:pPr>
            <w:del w:id="7017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FB8E7" w14:textId="7BBC44C3" w:rsidR="0054678C" w:rsidRPr="00F458A0" w:rsidDel="00A17716" w:rsidRDefault="0054678C" w:rsidP="00FE51E3">
            <w:pPr>
              <w:pStyle w:val="TableText"/>
              <w:rPr>
                <w:del w:id="70177" w:author="Author"/>
              </w:rPr>
            </w:pPr>
            <w:del w:id="7017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55CA6" w14:textId="1DFA9B17" w:rsidR="0054678C" w:rsidRPr="00F458A0" w:rsidDel="00A17716" w:rsidRDefault="0054678C" w:rsidP="00FE51E3">
            <w:pPr>
              <w:pStyle w:val="TableText"/>
              <w:rPr>
                <w:del w:id="70179" w:author="Author"/>
              </w:rPr>
            </w:pPr>
            <w:del w:id="70180" w:author="Author">
              <w:r w:rsidRPr="00F458A0" w:rsidDel="00A17716">
                <w:delText>Claim.item.serviced[x] servicedDate</w:delText>
              </w:r>
              <w:r w:rsidRPr="00F458A0" w:rsidDel="00A17716">
                <w:br/>
              </w:r>
              <w:r w:rsidRPr="00F458A0" w:rsidDel="00A17716">
                <w:br/>
                <w:delText>serviced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000E8" w14:textId="321C9221" w:rsidR="0054678C" w:rsidRPr="00F458A0" w:rsidDel="00A17716" w:rsidRDefault="0054678C" w:rsidP="00FE51E3">
            <w:pPr>
              <w:pStyle w:val="TableBody"/>
              <w:rPr>
                <w:del w:id="70181" w:author="Author"/>
              </w:rPr>
            </w:pPr>
          </w:p>
        </w:tc>
      </w:tr>
      <w:tr w:rsidR="0054678C" w:rsidRPr="00F458A0" w:rsidDel="00A17716" w14:paraId="56CB40FB" w14:textId="306F4A52" w:rsidTr="00FE76DD">
        <w:trPr>
          <w:cantSplit/>
          <w:del w:id="701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33D44" w14:textId="739D8082" w:rsidR="0054678C" w:rsidRPr="00F458A0" w:rsidDel="00A17716" w:rsidRDefault="0054678C" w:rsidP="00FE51E3">
            <w:pPr>
              <w:pStyle w:val="TableText"/>
              <w:rPr>
                <w:del w:id="70183" w:author="Author"/>
              </w:rPr>
            </w:pPr>
            <w:del w:id="70184" w:author="Author">
              <w:r w:rsidRPr="00F458A0" w:rsidDel="00A17716">
                <w:delText>1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22D8D" w14:textId="7C57E941" w:rsidR="0054678C" w:rsidRPr="00F458A0" w:rsidDel="00A17716" w:rsidRDefault="0054678C" w:rsidP="00FE51E3">
            <w:pPr>
              <w:pStyle w:val="TableText"/>
              <w:rPr>
                <w:del w:id="70185" w:author="Author"/>
              </w:rPr>
            </w:pPr>
            <w:del w:id="70186"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A3784" w14:textId="539C6C1B" w:rsidR="0054678C" w:rsidRPr="00F458A0" w:rsidDel="00A17716" w:rsidRDefault="0054678C" w:rsidP="00FE51E3">
            <w:pPr>
              <w:pStyle w:val="TableText"/>
              <w:rPr>
                <w:del w:id="70187" w:author="Author"/>
              </w:rPr>
            </w:pPr>
            <w:del w:id="70188"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08CC2" w14:textId="32EC2DA3" w:rsidR="0054678C" w:rsidRPr="00F458A0" w:rsidDel="00A17716" w:rsidRDefault="0054678C" w:rsidP="00FE51E3">
            <w:pPr>
              <w:pStyle w:val="TableText"/>
              <w:rPr>
                <w:del w:id="70189" w:author="Author"/>
              </w:rPr>
            </w:pPr>
            <w:del w:id="70190" w:author="Author">
              <w:r w:rsidRPr="00F458A0" w:rsidDel="00A17716">
                <w:delText>Estimated Claim Du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4C517" w14:textId="299F9A49" w:rsidR="0054678C" w:rsidRPr="00F458A0" w:rsidDel="00A17716" w:rsidRDefault="0054678C" w:rsidP="00FE51E3">
            <w:pPr>
              <w:pStyle w:val="TableBody"/>
              <w:rPr>
                <w:del w:id="701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A02A8" w14:textId="6AEEB4B7" w:rsidR="0054678C" w:rsidRPr="00F458A0" w:rsidDel="00A17716" w:rsidRDefault="0054678C" w:rsidP="00FE51E3">
            <w:pPr>
              <w:pStyle w:val="TableText"/>
              <w:rPr>
                <w:del w:id="70192" w:author="Author"/>
              </w:rPr>
            </w:pPr>
            <w:del w:id="7019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4D83F" w14:textId="6297B448" w:rsidR="0054678C" w:rsidRPr="00F458A0" w:rsidDel="00A17716" w:rsidRDefault="0054678C" w:rsidP="00FE51E3">
            <w:pPr>
              <w:pStyle w:val="TableText"/>
              <w:rPr>
                <w:del w:id="70194" w:author="Author"/>
              </w:rPr>
            </w:pPr>
            <w:del w:id="7019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8D469" w14:textId="70EC2C42" w:rsidR="0054678C" w:rsidRPr="00F458A0" w:rsidDel="00A17716" w:rsidRDefault="0054678C" w:rsidP="00FE51E3">
            <w:pPr>
              <w:pStyle w:val="TableBody"/>
              <w:rPr>
                <w:del w:id="7019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98CCB" w14:textId="2F6AD4B7" w:rsidR="0054678C" w:rsidRPr="00F458A0" w:rsidDel="00A17716" w:rsidRDefault="0054678C" w:rsidP="00FE51E3">
            <w:pPr>
              <w:pStyle w:val="TableBody"/>
              <w:rPr>
                <w:del w:id="70197" w:author="Author"/>
              </w:rPr>
            </w:pPr>
          </w:p>
        </w:tc>
      </w:tr>
      <w:tr w:rsidR="0054678C" w:rsidRPr="00F458A0" w:rsidDel="00A17716" w14:paraId="5DBC7A0A" w14:textId="1C877C58" w:rsidTr="00FE76DD">
        <w:trPr>
          <w:cantSplit/>
          <w:del w:id="701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8B320" w14:textId="3882FD76" w:rsidR="0054678C" w:rsidRPr="00F458A0" w:rsidDel="00A17716" w:rsidRDefault="0054678C" w:rsidP="00FE51E3">
            <w:pPr>
              <w:pStyle w:val="TableText"/>
              <w:rPr>
                <w:del w:id="70199" w:author="Author"/>
              </w:rPr>
            </w:pPr>
            <w:del w:id="70200" w:author="Author">
              <w:r w:rsidRPr="00F458A0" w:rsidDel="00A17716">
                <w:delText>1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CB993" w14:textId="14427142" w:rsidR="0054678C" w:rsidRPr="00F458A0" w:rsidDel="00A17716" w:rsidRDefault="0054678C" w:rsidP="00FE51E3">
            <w:pPr>
              <w:pStyle w:val="TableText"/>
              <w:rPr>
                <w:del w:id="70201" w:author="Author"/>
              </w:rPr>
            </w:pPr>
            <w:del w:id="70202"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82C45" w14:textId="53FFBF33" w:rsidR="0054678C" w:rsidRPr="00F458A0" w:rsidDel="00A17716" w:rsidRDefault="0054678C" w:rsidP="00FE51E3">
            <w:pPr>
              <w:pStyle w:val="TableText"/>
              <w:rPr>
                <w:del w:id="70203" w:author="Author"/>
              </w:rPr>
            </w:pPr>
            <w:del w:id="70204"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73440" w14:textId="1556F9A5" w:rsidR="0054678C" w:rsidRPr="00F458A0" w:rsidDel="00A17716" w:rsidRDefault="0054678C" w:rsidP="00FE51E3">
            <w:pPr>
              <w:pStyle w:val="TableText"/>
              <w:rPr>
                <w:del w:id="70205" w:author="Author"/>
              </w:rPr>
            </w:pPr>
            <w:del w:id="70206" w:author="Author">
              <w:r w:rsidRPr="00F458A0" w:rsidDel="00A17716">
                <w:delText>Total Claim Charg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C4547" w14:textId="44B3FAEB" w:rsidR="0054678C" w:rsidRPr="00F458A0" w:rsidDel="00A17716" w:rsidRDefault="0054678C" w:rsidP="00FE51E3">
            <w:pPr>
              <w:pStyle w:val="TableBody"/>
              <w:rPr>
                <w:del w:id="702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AA051" w14:textId="47ADEA41" w:rsidR="0054678C" w:rsidRPr="00F458A0" w:rsidDel="00A17716" w:rsidRDefault="0054678C" w:rsidP="00FE51E3">
            <w:pPr>
              <w:pStyle w:val="TableText"/>
              <w:rPr>
                <w:del w:id="70208" w:author="Author"/>
              </w:rPr>
            </w:pPr>
            <w:del w:id="7020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51001" w14:textId="76009421" w:rsidR="0054678C" w:rsidRPr="00F458A0" w:rsidDel="00A17716" w:rsidRDefault="0054678C" w:rsidP="00FE51E3">
            <w:pPr>
              <w:pStyle w:val="TableText"/>
              <w:rPr>
                <w:del w:id="70210" w:author="Author"/>
              </w:rPr>
            </w:pPr>
            <w:del w:id="7021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3C244" w14:textId="0F3FB1FF" w:rsidR="0054678C" w:rsidRPr="00F458A0" w:rsidDel="00A17716" w:rsidRDefault="0054678C" w:rsidP="00FE51E3">
            <w:pPr>
              <w:pStyle w:val="TableText"/>
              <w:rPr>
                <w:del w:id="70212" w:author="Author"/>
              </w:rPr>
            </w:pPr>
            <w:del w:id="70213" w:author="Author">
              <w:r w:rsidRPr="00F458A0" w:rsidDel="00A17716">
                <w:delText>Claim.total</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0849E" w14:textId="199C4ECB" w:rsidR="0054678C" w:rsidRPr="00F458A0" w:rsidDel="00A17716" w:rsidRDefault="0054678C" w:rsidP="00FE51E3">
            <w:pPr>
              <w:pStyle w:val="TableBody"/>
              <w:rPr>
                <w:del w:id="70214" w:author="Author"/>
              </w:rPr>
            </w:pPr>
          </w:p>
        </w:tc>
      </w:tr>
      <w:tr w:rsidR="0054678C" w:rsidRPr="00F458A0" w:rsidDel="00A17716" w14:paraId="0BEF2DC3" w14:textId="2BAF9FA3" w:rsidTr="00FE76DD">
        <w:trPr>
          <w:cantSplit/>
          <w:del w:id="702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2A6E7" w14:textId="14B9F119" w:rsidR="0054678C" w:rsidRPr="00F458A0" w:rsidDel="00A17716" w:rsidRDefault="0054678C" w:rsidP="00FE51E3">
            <w:pPr>
              <w:pStyle w:val="TableText"/>
              <w:rPr>
                <w:del w:id="70216" w:author="Author"/>
              </w:rPr>
            </w:pPr>
            <w:del w:id="70217" w:author="Author">
              <w:r w:rsidRPr="00F458A0" w:rsidDel="00A17716">
                <w:delText>1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BA84" w14:textId="3C62F73E" w:rsidR="0054678C" w:rsidRPr="00F458A0" w:rsidDel="00A17716" w:rsidRDefault="0054678C" w:rsidP="00FE51E3">
            <w:pPr>
              <w:pStyle w:val="TableText"/>
              <w:rPr>
                <w:del w:id="70218" w:author="Author"/>
              </w:rPr>
            </w:pPr>
            <w:del w:id="70219"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5488D" w14:textId="3BB3D0FA" w:rsidR="0054678C" w:rsidRPr="00F458A0" w:rsidDel="00A17716" w:rsidRDefault="0054678C" w:rsidP="00FE51E3">
            <w:pPr>
              <w:pStyle w:val="TableText"/>
              <w:rPr>
                <w:del w:id="70220" w:author="Author"/>
              </w:rPr>
            </w:pPr>
            <w:del w:id="70221"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D0098" w14:textId="7C64DD49" w:rsidR="0054678C" w:rsidRPr="00F458A0" w:rsidDel="00A17716" w:rsidRDefault="0054678C" w:rsidP="00FE51E3">
            <w:pPr>
              <w:pStyle w:val="TableText"/>
              <w:rPr>
                <w:del w:id="70222" w:author="Author"/>
              </w:rPr>
            </w:pPr>
            <w:del w:id="70223" w:author="Author">
              <w:r w:rsidRPr="00F458A0" w:rsidDel="00A17716">
                <w:delText>Admission/Start or Care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CA9F9" w14:textId="448A2AE3" w:rsidR="0054678C" w:rsidRPr="00F458A0" w:rsidDel="00A17716" w:rsidRDefault="0054678C" w:rsidP="00FE51E3">
            <w:pPr>
              <w:pStyle w:val="TableBody"/>
              <w:rPr>
                <w:del w:id="702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19EBB" w14:textId="039C1990" w:rsidR="0054678C" w:rsidRPr="00F458A0" w:rsidDel="00A17716" w:rsidRDefault="0054678C" w:rsidP="00FE51E3">
            <w:pPr>
              <w:pStyle w:val="TableText"/>
              <w:rPr>
                <w:del w:id="70225" w:author="Author"/>
              </w:rPr>
            </w:pPr>
            <w:del w:id="7022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34DA3" w14:textId="168D6DA6" w:rsidR="0054678C" w:rsidRPr="00F458A0" w:rsidDel="00A17716" w:rsidRDefault="0054678C" w:rsidP="00FE51E3">
            <w:pPr>
              <w:pStyle w:val="TableText"/>
              <w:rPr>
                <w:del w:id="70227" w:author="Author"/>
              </w:rPr>
            </w:pPr>
            <w:del w:id="70228"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66106" w14:textId="00EC9AE1" w:rsidR="0054678C" w:rsidRPr="00F458A0" w:rsidDel="00A17716" w:rsidRDefault="0054678C" w:rsidP="00FE51E3">
            <w:pPr>
              <w:pStyle w:val="TableText"/>
              <w:rPr>
                <w:del w:id="70229" w:author="Author"/>
              </w:rPr>
            </w:pPr>
            <w:del w:id="70230"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4F1DA" w14:textId="0FFE592C" w:rsidR="0054678C" w:rsidRPr="00F458A0" w:rsidDel="00A17716" w:rsidRDefault="0054678C" w:rsidP="00FE51E3">
            <w:pPr>
              <w:pStyle w:val="TableBody"/>
              <w:rPr>
                <w:del w:id="70231" w:author="Author"/>
              </w:rPr>
            </w:pPr>
          </w:p>
        </w:tc>
      </w:tr>
      <w:tr w:rsidR="0054678C" w:rsidRPr="00F458A0" w:rsidDel="00A17716" w14:paraId="203AAC47" w14:textId="3172D0D4" w:rsidTr="00FE76DD">
        <w:trPr>
          <w:cantSplit/>
          <w:del w:id="702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B452A" w14:textId="0B8C0D77" w:rsidR="0054678C" w:rsidRPr="00F458A0" w:rsidDel="00A17716" w:rsidRDefault="0054678C" w:rsidP="00FE51E3">
            <w:pPr>
              <w:pStyle w:val="TableText"/>
              <w:rPr>
                <w:del w:id="70233" w:author="Author"/>
              </w:rPr>
            </w:pPr>
            <w:del w:id="70234" w:author="Author">
              <w:r w:rsidRPr="00F458A0" w:rsidDel="00A17716">
                <w:delText>1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9465B" w14:textId="16ED56E0" w:rsidR="0054678C" w:rsidRPr="00F458A0" w:rsidDel="00A17716" w:rsidRDefault="0054678C" w:rsidP="00FE51E3">
            <w:pPr>
              <w:pStyle w:val="TableText"/>
              <w:rPr>
                <w:del w:id="70235" w:author="Author"/>
              </w:rPr>
            </w:pPr>
            <w:del w:id="70236"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CF2B0" w14:textId="2A2A99E5" w:rsidR="0054678C" w:rsidRPr="00F458A0" w:rsidDel="00A17716" w:rsidRDefault="0054678C" w:rsidP="00FE51E3">
            <w:pPr>
              <w:pStyle w:val="TableText"/>
              <w:rPr>
                <w:del w:id="70237" w:author="Author"/>
              </w:rPr>
            </w:pPr>
            <w:del w:id="70238"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73DC7" w14:textId="3F5E9F1A" w:rsidR="0054678C" w:rsidRPr="00F458A0" w:rsidDel="00A17716" w:rsidRDefault="0054678C" w:rsidP="00FE51E3">
            <w:pPr>
              <w:pStyle w:val="TableText"/>
              <w:rPr>
                <w:del w:id="70239" w:author="Author"/>
              </w:rPr>
            </w:pPr>
            <w:del w:id="70240" w:author="Author">
              <w:r w:rsidRPr="00F458A0" w:rsidDel="00A17716">
                <w:delText>Admission Ti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9CE17" w14:textId="2C0A6D6B" w:rsidR="0054678C" w:rsidRPr="00F458A0" w:rsidDel="00A17716" w:rsidRDefault="0054678C" w:rsidP="00FE51E3">
            <w:pPr>
              <w:pStyle w:val="TableBody"/>
              <w:rPr>
                <w:del w:id="702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4172E" w14:textId="2714703F" w:rsidR="0054678C" w:rsidRPr="00F458A0" w:rsidDel="00A17716" w:rsidRDefault="0054678C" w:rsidP="00FE51E3">
            <w:pPr>
              <w:pStyle w:val="TableText"/>
              <w:rPr>
                <w:del w:id="70242" w:author="Author"/>
              </w:rPr>
            </w:pPr>
            <w:del w:id="7024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A1CDA" w14:textId="5622FA93" w:rsidR="0054678C" w:rsidRPr="00F458A0" w:rsidDel="00A17716" w:rsidRDefault="0054678C" w:rsidP="00FE51E3">
            <w:pPr>
              <w:pStyle w:val="TableText"/>
              <w:rPr>
                <w:del w:id="70244" w:author="Author"/>
              </w:rPr>
            </w:pPr>
            <w:del w:id="70245"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18235" w14:textId="16F3C381" w:rsidR="0054678C" w:rsidRPr="00F458A0" w:rsidDel="00A17716" w:rsidRDefault="0054678C" w:rsidP="00FE51E3">
            <w:pPr>
              <w:pStyle w:val="TableText"/>
              <w:rPr>
                <w:del w:id="70246" w:author="Author"/>
              </w:rPr>
            </w:pPr>
            <w:del w:id="70247"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CE8C5" w14:textId="209FE722" w:rsidR="0054678C" w:rsidRPr="00F458A0" w:rsidDel="00A17716" w:rsidRDefault="0054678C" w:rsidP="00FE51E3">
            <w:pPr>
              <w:pStyle w:val="TableBody"/>
              <w:rPr>
                <w:del w:id="70248" w:author="Author"/>
              </w:rPr>
            </w:pPr>
          </w:p>
        </w:tc>
      </w:tr>
      <w:tr w:rsidR="0054678C" w:rsidRPr="00F458A0" w:rsidDel="00A17716" w14:paraId="736345E4" w14:textId="32FE72AF" w:rsidTr="00FE76DD">
        <w:trPr>
          <w:cantSplit/>
          <w:del w:id="702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FEA0D" w14:textId="1CC227D0" w:rsidR="0054678C" w:rsidRPr="00F458A0" w:rsidDel="00A17716" w:rsidRDefault="0054678C" w:rsidP="00FE51E3">
            <w:pPr>
              <w:pStyle w:val="TableText"/>
              <w:rPr>
                <w:del w:id="70250" w:author="Author"/>
              </w:rPr>
            </w:pPr>
            <w:del w:id="70251" w:author="Author">
              <w:r w:rsidRPr="00F458A0" w:rsidDel="00A17716">
                <w:delText>1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2A86C" w14:textId="5F7E2563" w:rsidR="0054678C" w:rsidRPr="00F458A0" w:rsidDel="00A17716" w:rsidRDefault="0054678C" w:rsidP="00FE51E3">
            <w:pPr>
              <w:pStyle w:val="TableText"/>
              <w:rPr>
                <w:del w:id="70252" w:author="Author"/>
              </w:rPr>
            </w:pPr>
            <w:del w:id="70253"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41DCF" w14:textId="056D241B" w:rsidR="0054678C" w:rsidRPr="00F458A0" w:rsidDel="00A17716" w:rsidRDefault="0054678C" w:rsidP="00FE51E3">
            <w:pPr>
              <w:pStyle w:val="TableText"/>
              <w:rPr>
                <w:del w:id="70254" w:author="Author"/>
              </w:rPr>
            </w:pPr>
            <w:del w:id="70255"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88197" w14:textId="470ECAD1" w:rsidR="0054678C" w:rsidRPr="00F458A0" w:rsidDel="00A17716" w:rsidRDefault="0054678C" w:rsidP="00FE51E3">
            <w:pPr>
              <w:pStyle w:val="TableText"/>
              <w:rPr>
                <w:del w:id="70256" w:author="Author"/>
              </w:rPr>
            </w:pPr>
            <w:del w:id="70257" w:author="Author">
              <w:r w:rsidRPr="00F458A0" w:rsidDel="00A17716">
                <w:delText>Discharge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04D34" w14:textId="1D8797CF" w:rsidR="0054678C" w:rsidRPr="00F458A0" w:rsidDel="00A17716" w:rsidRDefault="0054678C" w:rsidP="00FE51E3">
            <w:pPr>
              <w:pStyle w:val="TableBody"/>
              <w:rPr>
                <w:del w:id="702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EAB72" w14:textId="75D7988B" w:rsidR="0054678C" w:rsidRPr="00F458A0" w:rsidDel="00A17716" w:rsidRDefault="0054678C" w:rsidP="00FE51E3">
            <w:pPr>
              <w:pStyle w:val="TableText"/>
              <w:rPr>
                <w:del w:id="70259" w:author="Author"/>
              </w:rPr>
            </w:pPr>
            <w:del w:id="7026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3E8F1" w14:textId="6B03FD1C" w:rsidR="0054678C" w:rsidRPr="00F458A0" w:rsidDel="00A17716" w:rsidRDefault="0054678C" w:rsidP="00FE51E3">
            <w:pPr>
              <w:pStyle w:val="TableText"/>
              <w:rPr>
                <w:del w:id="70261" w:author="Author"/>
              </w:rPr>
            </w:pPr>
            <w:del w:id="70262"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EC25B1" w14:textId="13121BAD" w:rsidR="0054678C" w:rsidRPr="00F458A0" w:rsidDel="00A17716" w:rsidRDefault="0054678C" w:rsidP="00FE51E3">
            <w:pPr>
              <w:pStyle w:val="TableText"/>
              <w:rPr>
                <w:del w:id="70263" w:author="Author"/>
              </w:rPr>
            </w:pPr>
            <w:del w:id="70264"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EBD5C" w14:textId="38BC831B" w:rsidR="0054678C" w:rsidRPr="00F458A0" w:rsidDel="00A17716" w:rsidRDefault="0054678C" w:rsidP="00FE51E3">
            <w:pPr>
              <w:pStyle w:val="TableBody"/>
              <w:rPr>
                <w:del w:id="70265" w:author="Author"/>
              </w:rPr>
            </w:pPr>
          </w:p>
        </w:tc>
      </w:tr>
      <w:tr w:rsidR="0054678C" w:rsidRPr="00F458A0" w:rsidDel="00A17716" w14:paraId="43678289" w14:textId="6031CA74" w:rsidTr="00FE76DD">
        <w:trPr>
          <w:cantSplit/>
          <w:del w:id="702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D2301" w14:textId="66826F2D" w:rsidR="0054678C" w:rsidRPr="00F458A0" w:rsidDel="00A17716" w:rsidRDefault="0054678C" w:rsidP="00FE51E3">
            <w:pPr>
              <w:pStyle w:val="TableText"/>
              <w:rPr>
                <w:del w:id="70267" w:author="Author"/>
              </w:rPr>
            </w:pPr>
            <w:del w:id="70268" w:author="Author">
              <w:r w:rsidRPr="00F458A0" w:rsidDel="00A17716">
                <w:delText>1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4BBD9" w14:textId="34EFF5C1" w:rsidR="0054678C" w:rsidRPr="00F458A0" w:rsidDel="00A17716" w:rsidRDefault="0054678C" w:rsidP="00FE51E3">
            <w:pPr>
              <w:pStyle w:val="TableText"/>
              <w:rPr>
                <w:del w:id="70269" w:author="Author"/>
              </w:rPr>
            </w:pPr>
            <w:del w:id="70270"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74F8C" w14:textId="74B3AFDF" w:rsidR="0054678C" w:rsidRPr="00F458A0" w:rsidDel="00A17716" w:rsidRDefault="0054678C" w:rsidP="00FE51E3">
            <w:pPr>
              <w:pStyle w:val="TableText"/>
              <w:rPr>
                <w:del w:id="70271" w:author="Author"/>
              </w:rPr>
            </w:pPr>
            <w:del w:id="70272"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6DEC" w14:textId="2C6EF825" w:rsidR="0054678C" w:rsidRPr="00F458A0" w:rsidDel="00A17716" w:rsidRDefault="0054678C" w:rsidP="00FE51E3">
            <w:pPr>
              <w:pStyle w:val="TableText"/>
              <w:rPr>
                <w:del w:id="70273" w:author="Author"/>
              </w:rPr>
            </w:pPr>
            <w:del w:id="70274" w:author="Author">
              <w:r w:rsidRPr="00F458A0" w:rsidDel="00A17716">
                <w:delText>Discharge Ti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CDC2F" w14:textId="38328047" w:rsidR="0054678C" w:rsidRPr="00F458A0" w:rsidDel="00A17716" w:rsidRDefault="0054678C" w:rsidP="00FE51E3">
            <w:pPr>
              <w:pStyle w:val="TableBody"/>
              <w:rPr>
                <w:del w:id="702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7F52E" w14:textId="046FFFA9" w:rsidR="0054678C" w:rsidRPr="00F458A0" w:rsidDel="00A17716" w:rsidRDefault="0054678C" w:rsidP="00FE51E3">
            <w:pPr>
              <w:pStyle w:val="TableText"/>
              <w:rPr>
                <w:del w:id="70276" w:author="Author"/>
              </w:rPr>
            </w:pPr>
            <w:del w:id="7027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5B42A" w14:textId="074E761F" w:rsidR="0054678C" w:rsidRPr="00F458A0" w:rsidDel="00A17716" w:rsidRDefault="0054678C" w:rsidP="00FE51E3">
            <w:pPr>
              <w:pStyle w:val="TableText"/>
              <w:rPr>
                <w:del w:id="70278" w:author="Author"/>
              </w:rPr>
            </w:pPr>
            <w:del w:id="70279"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D698E" w14:textId="6816353D" w:rsidR="0054678C" w:rsidRPr="00F458A0" w:rsidDel="00A17716" w:rsidRDefault="0054678C" w:rsidP="00FE51E3">
            <w:pPr>
              <w:pStyle w:val="TableText"/>
              <w:rPr>
                <w:del w:id="70280" w:author="Author"/>
              </w:rPr>
            </w:pPr>
            <w:del w:id="70281" w:author="Author">
              <w:r w:rsidRPr="00F458A0" w:rsidDel="00A17716">
                <w:delText>Claim.hospitaliz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72C33" w14:textId="370544EB" w:rsidR="0054678C" w:rsidRPr="00F458A0" w:rsidDel="00A17716" w:rsidRDefault="0054678C" w:rsidP="00FE51E3">
            <w:pPr>
              <w:pStyle w:val="TableBody"/>
              <w:rPr>
                <w:del w:id="70282" w:author="Author"/>
              </w:rPr>
            </w:pPr>
          </w:p>
        </w:tc>
      </w:tr>
      <w:tr w:rsidR="0054678C" w:rsidRPr="00F458A0" w:rsidDel="00A17716" w14:paraId="5C07F4FB" w14:textId="42CA83C5" w:rsidTr="00FE76DD">
        <w:trPr>
          <w:cantSplit/>
          <w:del w:id="702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78BB9" w14:textId="7130B13C" w:rsidR="0054678C" w:rsidRPr="00F458A0" w:rsidDel="00A17716" w:rsidRDefault="0054678C" w:rsidP="00FE51E3">
            <w:pPr>
              <w:pStyle w:val="TableText"/>
              <w:rPr>
                <w:del w:id="70284" w:author="Author"/>
              </w:rPr>
            </w:pPr>
            <w:del w:id="70285" w:author="Author">
              <w:r w:rsidRPr="00F458A0" w:rsidDel="00A17716">
                <w:delText>1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81CC3" w14:textId="740C369E" w:rsidR="0054678C" w:rsidRPr="00F458A0" w:rsidDel="00A17716" w:rsidRDefault="0054678C" w:rsidP="00FE51E3">
            <w:pPr>
              <w:pStyle w:val="TableText"/>
              <w:rPr>
                <w:del w:id="70286" w:author="Author"/>
              </w:rPr>
            </w:pPr>
            <w:del w:id="70287" w:author="Author">
              <w:r w:rsidRPr="00F458A0" w:rsidDel="00A17716">
                <w:delText>CL1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435B0" w14:textId="139833ED" w:rsidR="0054678C" w:rsidRPr="00F458A0" w:rsidDel="00A17716" w:rsidRDefault="0054678C" w:rsidP="00FE51E3">
            <w:pPr>
              <w:pStyle w:val="TableText"/>
              <w:rPr>
                <w:del w:id="70288" w:author="Author"/>
              </w:rPr>
            </w:pPr>
            <w:del w:id="70289"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C7A66" w14:textId="510CCD8F" w:rsidR="0054678C" w:rsidRPr="00F458A0" w:rsidDel="00A17716" w:rsidRDefault="0054678C" w:rsidP="00FE51E3">
            <w:pPr>
              <w:pStyle w:val="TableText"/>
              <w:rPr>
                <w:del w:id="70290" w:author="Author"/>
              </w:rPr>
            </w:pPr>
            <w:del w:id="70291" w:author="Author">
              <w:r w:rsidRPr="00F458A0" w:rsidDel="00A17716">
                <w:delText>Onset of Current Illness/Symptom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0969C" w14:textId="7336C535" w:rsidR="0054678C" w:rsidRPr="00F458A0" w:rsidDel="00A17716" w:rsidRDefault="0054678C" w:rsidP="00FE51E3">
            <w:pPr>
              <w:pStyle w:val="TableBody"/>
              <w:rPr>
                <w:del w:id="702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ECCAB" w14:textId="17386F6D" w:rsidR="0054678C" w:rsidRPr="00F458A0" w:rsidDel="00A17716" w:rsidRDefault="0054678C" w:rsidP="00FE51E3">
            <w:pPr>
              <w:pStyle w:val="TableText"/>
              <w:rPr>
                <w:del w:id="70293" w:author="Author"/>
              </w:rPr>
            </w:pPr>
            <w:del w:id="7029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E887A" w14:textId="6B177519" w:rsidR="0054678C" w:rsidRPr="00F458A0" w:rsidDel="00A17716" w:rsidRDefault="0054678C" w:rsidP="00FE51E3">
            <w:pPr>
              <w:pStyle w:val="TableText"/>
              <w:rPr>
                <w:del w:id="70295" w:author="Author"/>
              </w:rPr>
            </w:pPr>
            <w:del w:id="70296" w:author="Author">
              <w:r w:rsidRPr="00F458A0" w:rsidDel="00A17716">
                <w:delText>EOC</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66750" w14:textId="7DF42B60" w:rsidR="0054678C" w:rsidRPr="00F458A0" w:rsidDel="00A17716" w:rsidRDefault="0054678C" w:rsidP="00FE51E3">
            <w:pPr>
              <w:pStyle w:val="TableText"/>
              <w:rPr>
                <w:del w:id="70297" w:author="Author"/>
              </w:rPr>
            </w:pPr>
            <w:del w:id="70298" w:author="Author">
              <w:r w:rsidRPr="00F458A0" w:rsidDel="00A17716">
                <w:delText>Claim.onse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674B4" w14:textId="1B310647" w:rsidR="0054678C" w:rsidRPr="00F458A0" w:rsidDel="00A17716" w:rsidRDefault="0054678C" w:rsidP="00FE51E3">
            <w:pPr>
              <w:pStyle w:val="TableBody"/>
              <w:rPr>
                <w:del w:id="70299" w:author="Author"/>
              </w:rPr>
            </w:pPr>
          </w:p>
        </w:tc>
      </w:tr>
      <w:tr w:rsidR="0054678C" w:rsidRPr="00F458A0" w:rsidDel="00A17716" w14:paraId="05132B8B" w14:textId="284DEC18" w:rsidTr="00FE76DD">
        <w:trPr>
          <w:cantSplit/>
          <w:del w:id="703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E27FC" w14:textId="6E2DFC53" w:rsidR="0054678C" w:rsidRPr="00F458A0" w:rsidDel="00A17716" w:rsidRDefault="0054678C" w:rsidP="00FE51E3">
            <w:pPr>
              <w:pStyle w:val="TableText"/>
              <w:rPr>
                <w:del w:id="70301" w:author="Author"/>
              </w:rPr>
            </w:pPr>
            <w:del w:id="70302" w:author="Author">
              <w:r w:rsidRPr="00F458A0" w:rsidDel="00A17716">
                <w:delText>1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0D07B" w14:textId="7535DB3C" w:rsidR="0054678C" w:rsidRPr="00F458A0" w:rsidDel="00A17716" w:rsidRDefault="0054678C" w:rsidP="00FE51E3">
            <w:pPr>
              <w:pStyle w:val="TableText"/>
              <w:rPr>
                <w:del w:id="70303" w:author="Author"/>
              </w:rPr>
            </w:pPr>
            <w:del w:id="70304"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AC1AC" w14:textId="2E2879F8" w:rsidR="0054678C" w:rsidRPr="00F458A0" w:rsidDel="00A17716" w:rsidRDefault="0054678C" w:rsidP="00FE51E3">
            <w:pPr>
              <w:pStyle w:val="TableText"/>
              <w:rPr>
                <w:del w:id="70305" w:author="Author"/>
              </w:rPr>
            </w:pPr>
            <w:del w:id="7030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4A5CC" w14:textId="61DBEB98" w:rsidR="0054678C" w:rsidRPr="00F458A0" w:rsidDel="00A17716" w:rsidRDefault="0054678C" w:rsidP="00FE51E3">
            <w:pPr>
              <w:pStyle w:val="TableText"/>
              <w:rPr>
                <w:del w:id="70307" w:author="Author"/>
              </w:rPr>
            </w:pPr>
            <w:del w:id="70308" w:author="Author">
              <w:r w:rsidRPr="00F458A0" w:rsidDel="00A17716">
                <w:delText>RECORD ID = ‘CL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9536F" w14:textId="4CEA1184" w:rsidR="0054678C" w:rsidRPr="00F458A0" w:rsidDel="00A17716" w:rsidRDefault="0054678C" w:rsidP="00FE51E3">
            <w:pPr>
              <w:pStyle w:val="TableBody"/>
              <w:rPr>
                <w:del w:id="703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2AF61" w14:textId="4AAED2FD" w:rsidR="0054678C" w:rsidRPr="00F458A0" w:rsidDel="00A17716" w:rsidRDefault="0054678C" w:rsidP="00FE51E3">
            <w:pPr>
              <w:pStyle w:val="TableText"/>
              <w:rPr>
                <w:del w:id="70310" w:author="Author"/>
              </w:rPr>
            </w:pPr>
            <w:del w:id="7031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EDF00" w14:textId="2FE10C2D" w:rsidR="0054678C" w:rsidRPr="00F458A0" w:rsidDel="00A17716" w:rsidRDefault="0054678C" w:rsidP="00FE51E3">
            <w:pPr>
              <w:pStyle w:val="TableBody"/>
              <w:rPr>
                <w:del w:id="7031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DD6C6" w14:textId="679CF323" w:rsidR="0054678C" w:rsidRPr="00F458A0" w:rsidDel="00A17716" w:rsidRDefault="0054678C" w:rsidP="00FE51E3">
            <w:pPr>
              <w:pStyle w:val="TableBody"/>
              <w:rPr>
                <w:del w:id="7031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52041" w14:textId="0B2868EC" w:rsidR="0054678C" w:rsidRPr="00F458A0" w:rsidDel="00A17716" w:rsidRDefault="0054678C" w:rsidP="00FE51E3">
            <w:pPr>
              <w:pStyle w:val="TableBody"/>
              <w:rPr>
                <w:del w:id="70314" w:author="Author"/>
              </w:rPr>
            </w:pPr>
          </w:p>
        </w:tc>
      </w:tr>
      <w:tr w:rsidR="0054678C" w:rsidRPr="00F458A0" w:rsidDel="00A17716" w14:paraId="35C4B4CF" w14:textId="38919D59" w:rsidTr="00FE76DD">
        <w:trPr>
          <w:cantSplit/>
          <w:del w:id="703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A2360" w14:textId="50671DB3" w:rsidR="0054678C" w:rsidRPr="00F458A0" w:rsidDel="00A17716" w:rsidRDefault="0054678C" w:rsidP="00FE51E3">
            <w:pPr>
              <w:pStyle w:val="TableText"/>
              <w:rPr>
                <w:del w:id="70316" w:author="Author"/>
              </w:rPr>
            </w:pPr>
            <w:del w:id="70317" w:author="Author">
              <w:r w:rsidRPr="00F458A0" w:rsidDel="00A17716">
                <w:delText>1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BF657" w14:textId="1EEB32B9" w:rsidR="0054678C" w:rsidRPr="00F458A0" w:rsidDel="00A17716" w:rsidRDefault="0054678C" w:rsidP="00FE51E3">
            <w:pPr>
              <w:pStyle w:val="TableText"/>
              <w:rPr>
                <w:del w:id="70318" w:author="Author"/>
              </w:rPr>
            </w:pPr>
            <w:del w:id="70319"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620A1" w14:textId="40059CC1" w:rsidR="0054678C" w:rsidRPr="00F458A0" w:rsidDel="00A17716" w:rsidRDefault="0054678C" w:rsidP="00FE51E3">
            <w:pPr>
              <w:pStyle w:val="TableText"/>
              <w:rPr>
                <w:del w:id="70320" w:author="Author"/>
              </w:rPr>
            </w:pPr>
            <w:del w:id="7032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E7CBA" w14:textId="764F906B" w:rsidR="0054678C" w:rsidRPr="00F458A0" w:rsidDel="00A17716" w:rsidRDefault="0054678C" w:rsidP="00FE51E3">
            <w:pPr>
              <w:pStyle w:val="TableText"/>
              <w:rPr>
                <w:del w:id="70322" w:author="Author"/>
              </w:rPr>
            </w:pPr>
            <w:del w:id="70323" w:author="Author">
              <w:r w:rsidRPr="00F458A0" w:rsidDel="00A17716">
                <w:delText>Initial Treatment DT (Spi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3ED45" w14:textId="65644571" w:rsidR="0054678C" w:rsidRPr="00F458A0" w:rsidDel="00A17716" w:rsidRDefault="0054678C" w:rsidP="00FE51E3">
            <w:pPr>
              <w:pStyle w:val="TableBody"/>
              <w:rPr>
                <w:del w:id="703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25A18" w14:textId="52C8E188" w:rsidR="0054678C" w:rsidRPr="00F458A0" w:rsidDel="00A17716" w:rsidRDefault="0054678C" w:rsidP="00FE51E3">
            <w:pPr>
              <w:pStyle w:val="TableText"/>
              <w:rPr>
                <w:del w:id="70325" w:author="Author"/>
              </w:rPr>
            </w:pPr>
            <w:del w:id="7032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6FF04" w14:textId="7F81044E" w:rsidR="0054678C" w:rsidRPr="00F458A0" w:rsidDel="00A17716" w:rsidRDefault="0054678C" w:rsidP="00FE51E3">
            <w:pPr>
              <w:pStyle w:val="TableText"/>
              <w:rPr>
                <w:del w:id="70327" w:author="Author"/>
              </w:rPr>
            </w:pPr>
            <w:del w:id="7032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23469" w14:textId="138F25BD" w:rsidR="0054678C" w:rsidRPr="00F458A0" w:rsidDel="00A17716" w:rsidRDefault="0054678C" w:rsidP="00FE51E3">
            <w:pPr>
              <w:pStyle w:val="TableBody"/>
              <w:rPr>
                <w:del w:id="7032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198EE" w14:textId="75A791CF" w:rsidR="0054678C" w:rsidRPr="00F458A0" w:rsidDel="00A17716" w:rsidRDefault="0054678C" w:rsidP="00FE51E3">
            <w:pPr>
              <w:pStyle w:val="TableBody"/>
              <w:rPr>
                <w:del w:id="70330" w:author="Author"/>
              </w:rPr>
            </w:pPr>
          </w:p>
        </w:tc>
      </w:tr>
      <w:tr w:rsidR="0054678C" w:rsidRPr="00F458A0" w:rsidDel="00A17716" w14:paraId="3EFC878B" w14:textId="2B40224F" w:rsidTr="00FE76DD">
        <w:trPr>
          <w:cantSplit/>
          <w:del w:id="703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93493" w14:textId="454E2F95" w:rsidR="0054678C" w:rsidRPr="00F458A0" w:rsidDel="00A17716" w:rsidRDefault="0054678C" w:rsidP="00FE51E3">
            <w:pPr>
              <w:pStyle w:val="TableText"/>
              <w:rPr>
                <w:del w:id="70332" w:author="Author"/>
              </w:rPr>
            </w:pPr>
            <w:del w:id="70333" w:author="Author">
              <w:r w:rsidRPr="00F458A0" w:rsidDel="00A17716">
                <w:delText>1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2E144" w14:textId="63842F35" w:rsidR="0054678C" w:rsidRPr="00F458A0" w:rsidDel="00A17716" w:rsidRDefault="0054678C" w:rsidP="00FE51E3">
            <w:pPr>
              <w:pStyle w:val="TableText"/>
              <w:rPr>
                <w:del w:id="70334" w:author="Author"/>
              </w:rPr>
            </w:pPr>
            <w:del w:id="70335"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8BCD4" w14:textId="6113FA6A" w:rsidR="0054678C" w:rsidRPr="00F458A0" w:rsidDel="00A17716" w:rsidRDefault="0054678C" w:rsidP="00FE51E3">
            <w:pPr>
              <w:pStyle w:val="TableText"/>
              <w:rPr>
                <w:del w:id="70336" w:author="Author"/>
              </w:rPr>
            </w:pPr>
            <w:del w:id="7033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0E3A8" w14:textId="567A9F81" w:rsidR="0054678C" w:rsidRPr="00F458A0" w:rsidDel="00A17716" w:rsidRDefault="0054678C" w:rsidP="00FE51E3">
            <w:pPr>
              <w:pStyle w:val="TableText"/>
              <w:rPr>
                <w:del w:id="70338" w:author="Author"/>
              </w:rPr>
            </w:pPr>
            <w:del w:id="70339" w:author="Author">
              <w:r w:rsidRPr="00F458A0" w:rsidDel="00A17716">
                <w:delText>Last X-Ray DT (Spi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AB1A5" w14:textId="39460064" w:rsidR="0054678C" w:rsidRPr="00F458A0" w:rsidDel="00A17716" w:rsidRDefault="0054678C" w:rsidP="00FE51E3">
            <w:pPr>
              <w:pStyle w:val="TableBody"/>
              <w:rPr>
                <w:del w:id="703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DEC78" w14:textId="4D89BEB7" w:rsidR="0054678C" w:rsidRPr="00F458A0" w:rsidDel="00A17716" w:rsidRDefault="0054678C" w:rsidP="00FE51E3">
            <w:pPr>
              <w:pStyle w:val="TableText"/>
              <w:rPr>
                <w:del w:id="70341" w:author="Author"/>
              </w:rPr>
            </w:pPr>
            <w:del w:id="703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59628" w14:textId="386649C6" w:rsidR="0054678C" w:rsidRPr="00F458A0" w:rsidDel="00A17716" w:rsidRDefault="0054678C" w:rsidP="00FE51E3">
            <w:pPr>
              <w:pStyle w:val="TableText"/>
              <w:rPr>
                <w:del w:id="70343" w:author="Author"/>
              </w:rPr>
            </w:pPr>
            <w:del w:id="7034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E38D9" w14:textId="4728FBDC" w:rsidR="0054678C" w:rsidRPr="00F458A0" w:rsidDel="00A17716" w:rsidRDefault="0054678C" w:rsidP="00FE51E3">
            <w:pPr>
              <w:pStyle w:val="TableBody"/>
              <w:rPr>
                <w:del w:id="7034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7BF23" w14:textId="0A52F2FA" w:rsidR="0054678C" w:rsidRPr="00F458A0" w:rsidDel="00A17716" w:rsidRDefault="0054678C" w:rsidP="00FE51E3">
            <w:pPr>
              <w:pStyle w:val="TableBody"/>
              <w:rPr>
                <w:del w:id="70346" w:author="Author"/>
              </w:rPr>
            </w:pPr>
          </w:p>
        </w:tc>
      </w:tr>
      <w:tr w:rsidR="0054678C" w:rsidRPr="00F458A0" w:rsidDel="00A17716" w14:paraId="04F10FFD" w14:textId="767D5643" w:rsidTr="00FE76DD">
        <w:trPr>
          <w:cantSplit/>
          <w:del w:id="703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8B390" w14:textId="56710119" w:rsidR="0054678C" w:rsidRPr="00F458A0" w:rsidDel="00A17716" w:rsidRDefault="0054678C" w:rsidP="00FE51E3">
            <w:pPr>
              <w:pStyle w:val="TableText"/>
              <w:rPr>
                <w:del w:id="70348" w:author="Author"/>
              </w:rPr>
            </w:pPr>
            <w:del w:id="70349" w:author="Author">
              <w:r w:rsidRPr="00F458A0" w:rsidDel="00A17716">
                <w:delText>1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D93E0" w14:textId="4843F219" w:rsidR="0054678C" w:rsidRPr="00F458A0" w:rsidDel="00A17716" w:rsidRDefault="0054678C" w:rsidP="00FE51E3">
            <w:pPr>
              <w:pStyle w:val="TableText"/>
              <w:rPr>
                <w:del w:id="70350" w:author="Author"/>
              </w:rPr>
            </w:pPr>
            <w:del w:id="70351"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EB5E4" w14:textId="71AB9700" w:rsidR="0054678C" w:rsidRPr="00F458A0" w:rsidDel="00A17716" w:rsidRDefault="0054678C" w:rsidP="00FE51E3">
            <w:pPr>
              <w:pStyle w:val="TableText"/>
              <w:rPr>
                <w:del w:id="70352" w:author="Author"/>
              </w:rPr>
            </w:pPr>
            <w:del w:id="7035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4CA89" w14:textId="5ECCC6BF" w:rsidR="0054678C" w:rsidRPr="00F458A0" w:rsidDel="00A17716" w:rsidRDefault="0054678C" w:rsidP="00FE51E3">
            <w:pPr>
              <w:pStyle w:val="TableText"/>
              <w:rPr>
                <w:del w:id="70354" w:author="Author"/>
              </w:rPr>
            </w:pPr>
            <w:del w:id="7035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ADA63" w14:textId="70F16F04" w:rsidR="0054678C" w:rsidRPr="00F458A0" w:rsidDel="00A17716" w:rsidRDefault="0054678C" w:rsidP="00FE51E3">
            <w:pPr>
              <w:pStyle w:val="TableBody"/>
              <w:rPr>
                <w:del w:id="703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8E207" w14:textId="793CE04A" w:rsidR="0054678C" w:rsidRPr="00F458A0" w:rsidDel="00A17716" w:rsidRDefault="0054678C" w:rsidP="00FE51E3">
            <w:pPr>
              <w:pStyle w:val="TableText"/>
              <w:rPr>
                <w:del w:id="70357" w:author="Author"/>
              </w:rPr>
            </w:pPr>
            <w:del w:id="7035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40D1E" w14:textId="2F757031" w:rsidR="0054678C" w:rsidRPr="00F458A0" w:rsidDel="00A17716" w:rsidRDefault="0054678C" w:rsidP="00FE51E3">
            <w:pPr>
              <w:pStyle w:val="TableText"/>
              <w:rPr>
                <w:del w:id="70359" w:author="Author"/>
              </w:rPr>
            </w:pPr>
            <w:del w:id="7036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2B4A" w14:textId="475DE4A3" w:rsidR="0054678C" w:rsidRPr="00F458A0" w:rsidDel="00A17716" w:rsidRDefault="0054678C" w:rsidP="00FE51E3">
            <w:pPr>
              <w:pStyle w:val="TableText"/>
              <w:rPr>
                <w:del w:id="70361" w:author="Author"/>
              </w:rPr>
            </w:pPr>
            <w:del w:id="7036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1853B" w14:textId="78191D13" w:rsidR="0054678C" w:rsidRPr="00F458A0" w:rsidDel="00A17716" w:rsidRDefault="0054678C" w:rsidP="00FE51E3">
            <w:pPr>
              <w:pStyle w:val="TableBody"/>
              <w:rPr>
                <w:del w:id="70363" w:author="Author"/>
              </w:rPr>
            </w:pPr>
          </w:p>
        </w:tc>
      </w:tr>
      <w:tr w:rsidR="0054678C" w:rsidRPr="00F458A0" w:rsidDel="00A17716" w14:paraId="568C68B9" w14:textId="7AC6929E" w:rsidTr="00FE76DD">
        <w:trPr>
          <w:cantSplit/>
          <w:del w:id="703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F1170" w14:textId="41634BFD" w:rsidR="0054678C" w:rsidRPr="00F458A0" w:rsidDel="00A17716" w:rsidRDefault="0054678C" w:rsidP="00FE51E3">
            <w:pPr>
              <w:pStyle w:val="TableText"/>
              <w:rPr>
                <w:del w:id="70365" w:author="Author"/>
              </w:rPr>
            </w:pPr>
            <w:del w:id="70366" w:author="Author">
              <w:r w:rsidRPr="00F458A0" w:rsidDel="00A17716">
                <w:delText>1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CB5D4" w14:textId="1967084C" w:rsidR="0054678C" w:rsidRPr="00F458A0" w:rsidDel="00A17716" w:rsidRDefault="0054678C" w:rsidP="00FE51E3">
            <w:pPr>
              <w:pStyle w:val="TableText"/>
              <w:rPr>
                <w:del w:id="70367" w:author="Author"/>
              </w:rPr>
            </w:pPr>
            <w:del w:id="70368"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4C13" w14:textId="20B607DB" w:rsidR="0054678C" w:rsidRPr="00F458A0" w:rsidDel="00A17716" w:rsidRDefault="0054678C" w:rsidP="00FE51E3">
            <w:pPr>
              <w:pStyle w:val="TableText"/>
              <w:rPr>
                <w:del w:id="70369" w:author="Author"/>
              </w:rPr>
            </w:pPr>
            <w:del w:id="7037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485F" w14:textId="02581189" w:rsidR="0054678C" w:rsidRPr="00F458A0" w:rsidDel="00A17716" w:rsidRDefault="0054678C" w:rsidP="00FE51E3">
            <w:pPr>
              <w:pStyle w:val="TableText"/>
              <w:rPr>
                <w:del w:id="70371" w:author="Author"/>
              </w:rPr>
            </w:pPr>
            <w:del w:id="70372" w:author="Author">
              <w:r w:rsidRPr="00F458A0" w:rsidDel="00A17716">
                <w:delText>Assign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44BB1" w14:textId="07A5785C" w:rsidR="0054678C" w:rsidRPr="00F458A0" w:rsidDel="00A17716" w:rsidRDefault="0054678C" w:rsidP="00FE51E3">
            <w:pPr>
              <w:pStyle w:val="TableText"/>
              <w:rPr>
                <w:del w:id="70373" w:author="Author"/>
              </w:rPr>
            </w:pPr>
            <w:del w:id="70374" w:author="Author">
              <w:r w:rsidRPr="00F458A0" w:rsidDel="00A17716">
                <w:delText>A</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7D58" w14:textId="72070EC1" w:rsidR="0054678C" w:rsidRPr="00F458A0" w:rsidDel="00A17716" w:rsidRDefault="0054678C" w:rsidP="00FE51E3">
            <w:pPr>
              <w:pStyle w:val="TableText"/>
              <w:rPr>
                <w:del w:id="70375" w:author="Author"/>
              </w:rPr>
            </w:pPr>
            <w:del w:id="7037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D9414" w14:textId="13CDEED4" w:rsidR="0054678C" w:rsidRPr="00F458A0" w:rsidDel="00A17716" w:rsidRDefault="0054678C" w:rsidP="00FE51E3">
            <w:pPr>
              <w:pStyle w:val="TableBody"/>
              <w:rPr>
                <w:del w:id="7037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69311" w14:textId="5E4FF4C9" w:rsidR="0054678C" w:rsidRPr="00F458A0" w:rsidDel="00A17716" w:rsidRDefault="0054678C" w:rsidP="00FE51E3">
            <w:pPr>
              <w:pStyle w:val="TableBody"/>
              <w:rPr>
                <w:del w:id="7037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4B7D0" w14:textId="3C6E9E95" w:rsidR="0054678C" w:rsidRPr="00F458A0" w:rsidDel="00A17716" w:rsidRDefault="0054678C" w:rsidP="00FE51E3">
            <w:pPr>
              <w:pStyle w:val="TableBody"/>
              <w:rPr>
                <w:del w:id="70379" w:author="Author"/>
              </w:rPr>
            </w:pPr>
          </w:p>
        </w:tc>
      </w:tr>
      <w:tr w:rsidR="0054678C" w:rsidRPr="00F458A0" w:rsidDel="00A17716" w14:paraId="34EBDC4B" w14:textId="3CC5E67C" w:rsidTr="00FE76DD">
        <w:trPr>
          <w:cantSplit/>
          <w:del w:id="703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A69F4" w14:textId="2EF3A518" w:rsidR="0054678C" w:rsidRPr="00F458A0" w:rsidDel="00A17716" w:rsidRDefault="0054678C" w:rsidP="00FE51E3">
            <w:pPr>
              <w:pStyle w:val="TableText"/>
              <w:rPr>
                <w:del w:id="70381" w:author="Author"/>
              </w:rPr>
            </w:pPr>
            <w:del w:id="70382" w:author="Author">
              <w:r w:rsidRPr="00F458A0" w:rsidDel="00A17716">
                <w:delText>1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FB34C" w14:textId="39B23BCB" w:rsidR="0054678C" w:rsidRPr="00F458A0" w:rsidDel="00A17716" w:rsidRDefault="0054678C" w:rsidP="00FE51E3">
            <w:pPr>
              <w:pStyle w:val="TableText"/>
              <w:rPr>
                <w:del w:id="70383" w:author="Author"/>
              </w:rPr>
            </w:pPr>
            <w:del w:id="70384"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E3589" w14:textId="05ACBF87" w:rsidR="0054678C" w:rsidRPr="00F458A0" w:rsidDel="00A17716" w:rsidRDefault="0054678C" w:rsidP="00FE51E3">
            <w:pPr>
              <w:pStyle w:val="TableText"/>
              <w:rPr>
                <w:del w:id="70385" w:author="Author"/>
              </w:rPr>
            </w:pPr>
            <w:del w:id="7038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8BB30" w14:textId="4F3C5D48" w:rsidR="0054678C" w:rsidRPr="00F458A0" w:rsidDel="00A17716" w:rsidRDefault="0054678C" w:rsidP="00FE51E3">
            <w:pPr>
              <w:pStyle w:val="TableText"/>
              <w:rPr>
                <w:del w:id="70387" w:author="Author"/>
              </w:rPr>
            </w:pPr>
            <w:del w:id="70388" w:author="Author">
              <w:r w:rsidRPr="00F458A0" w:rsidDel="00A17716">
                <w:delText>Mammography Certification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1E1ED" w14:textId="59D378AF" w:rsidR="0054678C" w:rsidRPr="00F458A0" w:rsidDel="00A17716" w:rsidRDefault="0054678C" w:rsidP="00FE51E3">
            <w:pPr>
              <w:pStyle w:val="TableBody"/>
              <w:rPr>
                <w:del w:id="703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5117F" w14:textId="20C9B023" w:rsidR="0054678C" w:rsidRPr="00F458A0" w:rsidDel="00A17716" w:rsidRDefault="0054678C" w:rsidP="00FE51E3">
            <w:pPr>
              <w:pStyle w:val="TableText"/>
              <w:rPr>
                <w:del w:id="70390" w:author="Author"/>
              </w:rPr>
            </w:pPr>
            <w:del w:id="7039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D0B27" w14:textId="7476EB07" w:rsidR="0054678C" w:rsidRPr="00F458A0" w:rsidDel="00A17716" w:rsidRDefault="0054678C" w:rsidP="00FE51E3">
            <w:pPr>
              <w:pStyle w:val="TableText"/>
              <w:rPr>
                <w:del w:id="70392" w:author="Author"/>
              </w:rPr>
            </w:pPr>
            <w:del w:id="7039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1C516" w14:textId="11237437" w:rsidR="0054678C" w:rsidRPr="00F458A0" w:rsidDel="00A17716" w:rsidRDefault="0054678C" w:rsidP="00FE51E3">
            <w:pPr>
              <w:pStyle w:val="TableBody"/>
              <w:rPr>
                <w:del w:id="7039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2C8BD" w14:textId="182E2173" w:rsidR="0054678C" w:rsidRPr="00F458A0" w:rsidDel="00A17716" w:rsidRDefault="0054678C" w:rsidP="00FE51E3">
            <w:pPr>
              <w:pStyle w:val="TableBody"/>
              <w:rPr>
                <w:del w:id="70395" w:author="Author"/>
              </w:rPr>
            </w:pPr>
          </w:p>
        </w:tc>
      </w:tr>
      <w:tr w:rsidR="0054678C" w:rsidRPr="00F458A0" w:rsidDel="00A17716" w14:paraId="04EF1C21" w14:textId="1B4C0EBB" w:rsidTr="00FE76DD">
        <w:trPr>
          <w:cantSplit/>
          <w:del w:id="703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EF6B9" w14:textId="0F27F53F" w:rsidR="0054678C" w:rsidRPr="00F458A0" w:rsidDel="00A17716" w:rsidRDefault="0054678C" w:rsidP="00FE51E3">
            <w:pPr>
              <w:pStyle w:val="TableText"/>
              <w:rPr>
                <w:del w:id="70397" w:author="Author"/>
              </w:rPr>
            </w:pPr>
            <w:del w:id="70398" w:author="Author">
              <w:r w:rsidRPr="00F458A0" w:rsidDel="00A17716">
                <w:delText>1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BEA00" w14:textId="0AF82F55" w:rsidR="0054678C" w:rsidRPr="00F458A0" w:rsidDel="00A17716" w:rsidRDefault="0054678C" w:rsidP="00FE51E3">
            <w:pPr>
              <w:pStyle w:val="TableText"/>
              <w:rPr>
                <w:del w:id="70399" w:author="Author"/>
              </w:rPr>
            </w:pPr>
            <w:del w:id="70400"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CF731" w14:textId="6E3C8141" w:rsidR="0054678C" w:rsidRPr="00F458A0" w:rsidDel="00A17716" w:rsidRDefault="0054678C" w:rsidP="00FE51E3">
            <w:pPr>
              <w:pStyle w:val="TableText"/>
              <w:rPr>
                <w:del w:id="70401" w:author="Author"/>
              </w:rPr>
            </w:pPr>
            <w:del w:id="7040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3C993" w14:textId="22378F5B" w:rsidR="0054678C" w:rsidRPr="00F458A0" w:rsidDel="00A17716" w:rsidRDefault="0054678C" w:rsidP="00FE51E3">
            <w:pPr>
              <w:pStyle w:val="TableText"/>
              <w:rPr>
                <w:del w:id="70403" w:author="Author"/>
              </w:rPr>
            </w:pPr>
            <w:del w:id="70404" w:author="Author">
              <w:r w:rsidRPr="00F458A0" w:rsidDel="00A17716">
                <w:delText>Patient Condition Description (Spi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8DDC6" w14:textId="48834989" w:rsidR="0054678C" w:rsidRPr="00F458A0" w:rsidDel="00A17716" w:rsidRDefault="0054678C" w:rsidP="00FE51E3">
            <w:pPr>
              <w:pStyle w:val="TableBody"/>
              <w:rPr>
                <w:del w:id="704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0D8CF" w14:textId="6FA8DE70" w:rsidR="0054678C" w:rsidRPr="00F458A0" w:rsidDel="00A17716" w:rsidRDefault="0054678C" w:rsidP="00FE51E3">
            <w:pPr>
              <w:pStyle w:val="TableText"/>
              <w:rPr>
                <w:del w:id="70406" w:author="Author"/>
              </w:rPr>
            </w:pPr>
            <w:del w:id="7040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A5BE9" w14:textId="3C6A6E71" w:rsidR="0054678C" w:rsidRPr="00F458A0" w:rsidDel="00A17716" w:rsidRDefault="0054678C" w:rsidP="00FE51E3">
            <w:pPr>
              <w:pStyle w:val="TableText"/>
              <w:rPr>
                <w:del w:id="70408" w:author="Author"/>
              </w:rPr>
            </w:pPr>
            <w:del w:id="7040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4C3E5" w14:textId="5A1BB359" w:rsidR="0054678C" w:rsidRPr="00F458A0" w:rsidDel="00A17716" w:rsidRDefault="0054678C" w:rsidP="00FE51E3">
            <w:pPr>
              <w:pStyle w:val="TableText"/>
              <w:rPr>
                <w:del w:id="70410" w:author="Author"/>
              </w:rPr>
            </w:pPr>
            <w:del w:id="70411"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C289F" w14:textId="73BC566A" w:rsidR="0054678C" w:rsidRPr="00F458A0" w:rsidDel="00A17716" w:rsidRDefault="0054678C" w:rsidP="00FE51E3">
            <w:pPr>
              <w:pStyle w:val="TableBody"/>
              <w:rPr>
                <w:del w:id="70412" w:author="Author"/>
              </w:rPr>
            </w:pPr>
          </w:p>
        </w:tc>
      </w:tr>
      <w:tr w:rsidR="0054678C" w:rsidRPr="00F458A0" w:rsidDel="00A17716" w14:paraId="4F2B8F1D" w14:textId="2FE4CC85" w:rsidTr="00FE76DD">
        <w:trPr>
          <w:cantSplit/>
          <w:del w:id="704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6D296" w14:textId="4FDDD6E7" w:rsidR="0054678C" w:rsidRPr="00F458A0" w:rsidDel="00A17716" w:rsidRDefault="0054678C" w:rsidP="00FE51E3">
            <w:pPr>
              <w:pStyle w:val="TableText"/>
              <w:rPr>
                <w:del w:id="70414" w:author="Author"/>
              </w:rPr>
            </w:pPr>
            <w:del w:id="70415" w:author="Author">
              <w:r w:rsidRPr="00F458A0" w:rsidDel="00A17716">
                <w:delText>1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9B1F6" w14:textId="0C8A33E3" w:rsidR="0054678C" w:rsidRPr="00F458A0" w:rsidDel="00A17716" w:rsidRDefault="0054678C" w:rsidP="00FE51E3">
            <w:pPr>
              <w:pStyle w:val="TableText"/>
              <w:rPr>
                <w:del w:id="70416" w:author="Author"/>
              </w:rPr>
            </w:pPr>
            <w:del w:id="70417"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D12AB" w14:textId="2CF54862" w:rsidR="0054678C" w:rsidRPr="00F458A0" w:rsidDel="00A17716" w:rsidRDefault="0054678C" w:rsidP="00FE51E3">
            <w:pPr>
              <w:pStyle w:val="TableText"/>
              <w:rPr>
                <w:del w:id="70418" w:author="Author"/>
              </w:rPr>
            </w:pPr>
            <w:del w:id="7041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1FDF8" w14:textId="58E6A4ED" w:rsidR="0054678C" w:rsidRPr="00F458A0" w:rsidDel="00A17716" w:rsidRDefault="0054678C" w:rsidP="00FE51E3">
            <w:pPr>
              <w:pStyle w:val="TableText"/>
              <w:rPr>
                <w:del w:id="70420" w:author="Author"/>
              </w:rPr>
            </w:pPr>
            <w:del w:id="70421" w:author="Author">
              <w:r w:rsidRPr="00F458A0" w:rsidDel="00A17716">
                <w:delText>Acute Manifestation DT (Spina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8D062" w14:textId="23520352" w:rsidR="0054678C" w:rsidRPr="00F458A0" w:rsidDel="00A17716" w:rsidRDefault="0054678C" w:rsidP="00FE51E3">
            <w:pPr>
              <w:pStyle w:val="TableBody"/>
              <w:rPr>
                <w:del w:id="704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F2FC6" w14:textId="1C5637DC" w:rsidR="0054678C" w:rsidRPr="00F458A0" w:rsidDel="00A17716" w:rsidRDefault="0054678C" w:rsidP="00FE51E3">
            <w:pPr>
              <w:pStyle w:val="TableText"/>
              <w:rPr>
                <w:del w:id="70423" w:author="Author"/>
              </w:rPr>
            </w:pPr>
            <w:del w:id="7042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86F42" w14:textId="32A9A8F2" w:rsidR="0054678C" w:rsidRPr="00F458A0" w:rsidDel="00A17716" w:rsidRDefault="0054678C" w:rsidP="00FE51E3">
            <w:pPr>
              <w:pStyle w:val="TableText"/>
              <w:rPr>
                <w:del w:id="70425" w:author="Author"/>
              </w:rPr>
            </w:pPr>
            <w:del w:id="7042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116E2" w14:textId="2655913F" w:rsidR="0054678C" w:rsidRPr="00F458A0" w:rsidDel="00A17716" w:rsidRDefault="0054678C" w:rsidP="00FE51E3">
            <w:pPr>
              <w:pStyle w:val="TableText"/>
              <w:rPr>
                <w:del w:id="70427" w:author="Author"/>
              </w:rPr>
            </w:pPr>
            <w:del w:id="70428" w:author="Author">
              <w:r w:rsidRPr="00F458A0" w:rsidDel="00A17716">
                <w:delText>Condition.dateRecorde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C91F" w14:textId="3BB1D27D" w:rsidR="0054678C" w:rsidRPr="00F458A0" w:rsidDel="00A17716" w:rsidRDefault="0054678C" w:rsidP="00FE51E3">
            <w:pPr>
              <w:pStyle w:val="TableBody"/>
              <w:rPr>
                <w:del w:id="70429" w:author="Author"/>
              </w:rPr>
            </w:pPr>
          </w:p>
        </w:tc>
      </w:tr>
      <w:tr w:rsidR="0054678C" w:rsidRPr="00F458A0" w:rsidDel="00A17716" w14:paraId="2BCD4368" w14:textId="4726DF7A" w:rsidTr="00FE76DD">
        <w:trPr>
          <w:cantSplit/>
          <w:del w:id="704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E381B" w14:textId="7786CC40" w:rsidR="0054678C" w:rsidRPr="00F458A0" w:rsidDel="00A17716" w:rsidRDefault="0054678C" w:rsidP="00FE51E3">
            <w:pPr>
              <w:pStyle w:val="TableText"/>
              <w:rPr>
                <w:del w:id="70431" w:author="Author"/>
              </w:rPr>
            </w:pPr>
            <w:del w:id="70432" w:author="Author">
              <w:r w:rsidRPr="00F458A0" w:rsidDel="00A17716">
                <w:delText>1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B4538" w14:textId="0956AD76" w:rsidR="0054678C" w:rsidRPr="00F458A0" w:rsidDel="00A17716" w:rsidRDefault="0054678C" w:rsidP="00FE51E3">
            <w:pPr>
              <w:pStyle w:val="TableText"/>
              <w:rPr>
                <w:del w:id="70433" w:author="Author"/>
              </w:rPr>
            </w:pPr>
            <w:del w:id="70434"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B2DEA" w14:textId="5D49453B" w:rsidR="0054678C" w:rsidRPr="00F458A0" w:rsidDel="00A17716" w:rsidRDefault="0054678C" w:rsidP="00FE51E3">
            <w:pPr>
              <w:pStyle w:val="TableText"/>
              <w:rPr>
                <w:del w:id="70435" w:author="Author"/>
              </w:rPr>
            </w:pPr>
            <w:del w:id="7043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D492B" w14:textId="5EF1DF91" w:rsidR="0054678C" w:rsidRPr="00F458A0" w:rsidDel="00A17716" w:rsidRDefault="0054678C" w:rsidP="00FE51E3">
            <w:pPr>
              <w:pStyle w:val="TableText"/>
              <w:rPr>
                <w:del w:id="70437" w:author="Author"/>
              </w:rPr>
            </w:pPr>
            <w:del w:id="70438" w:author="Author">
              <w:r w:rsidRPr="00F458A0" w:rsidDel="00A17716">
                <w:delText>Mammography Certificat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CC453" w14:textId="001AB68A" w:rsidR="0054678C" w:rsidRPr="00F458A0" w:rsidDel="00A17716" w:rsidRDefault="0054678C" w:rsidP="00FE51E3">
            <w:pPr>
              <w:pStyle w:val="TableText"/>
              <w:rPr>
                <w:del w:id="70439" w:author="Author"/>
              </w:rPr>
            </w:pPr>
            <w:del w:id="70440" w:author="Author">
              <w:r w:rsidRPr="00F458A0" w:rsidDel="00A17716">
                <w:delText>EW</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4657D" w14:textId="1BD97F16" w:rsidR="0054678C" w:rsidRPr="00F458A0" w:rsidDel="00A17716" w:rsidRDefault="0054678C" w:rsidP="00FE51E3">
            <w:pPr>
              <w:pStyle w:val="TableText"/>
              <w:rPr>
                <w:del w:id="70441" w:author="Author"/>
              </w:rPr>
            </w:pPr>
            <w:del w:id="704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6553D" w14:textId="01ED3641" w:rsidR="0054678C" w:rsidRPr="00F458A0" w:rsidDel="00A17716" w:rsidRDefault="0054678C" w:rsidP="00FE51E3">
            <w:pPr>
              <w:pStyle w:val="TableBody"/>
              <w:rPr>
                <w:del w:id="7044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0BD10" w14:textId="04471384" w:rsidR="0054678C" w:rsidRPr="00F458A0" w:rsidDel="00A17716" w:rsidRDefault="0054678C" w:rsidP="00FE51E3">
            <w:pPr>
              <w:pStyle w:val="TableBody"/>
              <w:rPr>
                <w:del w:id="7044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AF42" w14:textId="35C44F66" w:rsidR="0054678C" w:rsidRPr="00F458A0" w:rsidDel="00A17716" w:rsidRDefault="0054678C" w:rsidP="00FE51E3">
            <w:pPr>
              <w:pStyle w:val="TableBody"/>
              <w:rPr>
                <w:del w:id="70445" w:author="Author"/>
              </w:rPr>
            </w:pPr>
          </w:p>
        </w:tc>
      </w:tr>
      <w:tr w:rsidR="0054678C" w:rsidRPr="00F458A0" w:rsidDel="00A17716" w14:paraId="335A23F4" w14:textId="40299C5A" w:rsidTr="00FE76DD">
        <w:trPr>
          <w:cantSplit/>
          <w:del w:id="704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FB921" w14:textId="3958174C" w:rsidR="0054678C" w:rsidRPr="00F458A0" w:rsidDel="00A17716" w:rsidRDefault="0054678C" w:rsidP="00FE51E3">
            <w:pPr>
              <w:pStyle w:val="TableText"/>
              <w:rPr>
                <w:del w:id="70447" w:author="Author"/>
              </w:rPr>
            </w:pPr>
            <w:del w:id="70448" w:author="Author">
              <w:r w:rsidRPr="00F458A0" w:rsidDel="00A17716">
                <w:delText>1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E2AB7" w14:textId="03829F7F" w:rsidR="0054678C" w:rsidRPr="00F458A0" w:rsidDel="00A17716" w:rsidRDefault="0054678C" w:rsidP="00FE51E3">
            <w:pPr>
              <w:pStyle w:val="TableText"/>
              <w:rPr>
                <w:del w:id="70449" w:author="Author"/>
              </w:rPr>
            </w:pPr>
            <w:del w:id="70450"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96E8B" w14:textId="452D794B" w:rsidR="0054678C" w:rsidRPr="00F458A0" w:rsidDel="00A17716" w:rsidRDefault="0054678C" w:rsidP="00FE51E3">
            <w:pPr>
              <w:pStyle w:val="TableText"/>
              <w:rPr>
                <w:del w:id="70451" w:author="Author"/>
              </w:rPr>
            </w:pPr>
            <w:del w:id="7045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2AFF2" w14:textId="7C9307E3" w:rsidR="0054678C" w:rsidRPr="00F458A0" w:rsidDel="00A17716" w:rsidRDefault="0054678C" w:rsidP="00FE51E3">
            <w:pPr>
              <w:pStyle w:val="TableText"/>
              <w:rPr>
                <w:del w:id="70453" w:author="Author"/>
              </w:rPr>
            </w:pPr>
            <w:del w:id="70454" w:author="Author">
              <w:r w:rsidRPr="00F458A0" w:rsidDel="00A17716">
                <w:delText>Initial Treatment D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4D4DE" w14:textId="2FA280E8" w:rsidR="0054678C" w:rsidRPr="00F458A0" w:rsidDel="00A17716" w:rsidRDefault="0054678C" w:rsidP="00FE51E3">
            <w:pPr>
              <w:pStyle w:val="TableText"/>
              <w:rPr>
                <w:del w:id="70455" w:author="Author"/>
              </w:rPr>
            </w:pPr>
            <w:del w:id="70456" w:author="Author">
              <w:r w:rsidRPr="00F458A0" w:rsidDel="00A17716">
                <w:delText>454</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72F87" w14:textId="08381E6C" w:rsidR="0054678C" w:rsidRPr="00F458A0" w:rsidDel="00A17716" w:rsidRDefault="0054678C" w:rsidP="00FE51E3">
            <w:pPr>
              <w:pStyle w:val="TableText"/>
              <w:rPr>
                <w:del w:id="70457" w:author="Author"/>
              </w:rPr>
            </w:pPr>
            <w:del w:id="7045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71095" w14:textId="6BF3DC6A" w:rsidR="0054678C" w:rsidRPr="00F458A0" w:rsidDel="00A17716" w:rsidRDefault="0054678C" w:rsidP="00FE51E3">
            <w:pPr>
              <w:pStyle w:val="TableBody"/>
              <w:rPr>
                <w:del w:id="7045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3E2FE" w14:textId="055BBDC8" w:rsidR="0054678C" w:rsidRPr="00F458A0" w:rsidDel="00A17716" w:rsidRDefault="0054678C" w:rsidP="00FE51E3">
            <w:pPr>
              <w:pStyle w:val="TableBody"/>
              <w:rPr>
                <w:del w:id="704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81353" w14:textId="2B8C4B18" w:rsidR="0054678C" w:rsidRPr="00F458A0" w:rsidDel="00A17716" w:rsidRDefault="0054678C" w:rsidP="00FE51E3">
            <w:pPr>
              <w:pStyle w:val="TableBody"/>
              <w:rPr>
                <w:del w:id="70461" w:author="Author"/>
              </w:rPr>
            </w:pPr>
          </w:p>
        </w:tc>
      </w:tr>
      <w:tr w:rsidR="0054678C" w:rsidRPr="00F458A0" w:rsidDel="00A17716" w14:paraId="0D0BFDF3" w14:textId="0C60D570" w:rsidTr="00FE76DD">
        <w:trPr>
          <w:cantSplit/>
          <w:del w:id="704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22873" w14:textId="17601139" w:rsidR="0054678C" w:rsidRPr="00F458A0" w:rsidDel="00A17716" w:rsidRDefault="0054678C" w:rsidP="00FE51E3">
            <w:pPr>
              <w:pStyle w:val="TableText"/>
              <w:rPr>
                <w:del w:id="70463" w:author="Author"/>
              </w:rPr>
            </w:pPr>
            <w:del w:id="70464" w:author="Author">
              <w:r w:rsidRPr="00F458A0" w:rsidDel="00A17716">
                <w:delText>1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69154" w14:textId="5B817A18" w:rsidR="0054678C" w:rsidRPr="00F458A0" w:rsidDel="00A17716" w:rsidRDefault="0054678C" w:rsidP="00FE51E3">
            <w:pPr>
              <w:pStyle w:val="TableText"/>
              <w:rPr>
                <w:del w:id="70465" w:author="Author"/>
              </w:rPr>
            </w:pPr>
            <w:del w:id="70466"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21D47" w14:textId="1135C203" w:rsidR="0054678C" w:rsidRPr="00F458A0" w:rsidDel="00A17716" w:rsidRDefault="0054678C" w:rsidP="00FE51E3">
            <w:pPr>
              <w:pStyle w:val="TableText"/>
              <w:rPr>
                <w:del w:id="70467" w:author="Author"/>
              </w:rPr>
            </w:pPr>
            <w:del w:id="70468"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A1DDC" w14:textId="5660B804" w:rsidR="0054678C" w:rsidRPr="00F458A0" w:rsidDel="00A17716" w:rsidRDefault="0054678C" w:rsidP="00FE51E3">
            <w:pPr>
              <w:pStyle w:val="TableText"/>
              <w:rPr>
                <w:del w:id="70469" w:author="Author"/>
              </w:rPr>
            </w:pPr>
            <w:del w:id="70470" w:author="Author">
              <w:r w:rsidRPr="00F458A0" w:rsidDel="00A17716">
                <w:delText>Last X-Ray D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85E6F" w14:textId="7384237F" w:rsidR="0054678C" w:rsidRPr="00F458A0" w:rsidDel="00A17716" w:rsidRDefault="0054678C" w:rsidP="00FE51E3">
            <w:pPr>
              <w:pStyle w:val="TableText"/>
              <w:rPr>
                <w:del w:id="70471" w:author="Author"/>
              </w:rPr>
            </w:pPr>
            <w:del w:id="70472" w:author="Author">
              <w:r w:rsidRPr="00F458A0" w:rsidDel="00A17716">
                <w:delText>455</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B962D" w14:textId="2F52B5E6" w:rsidR="0054678C" w:rsidRPr="00F458A0" w:rsidDel="00A17716" w:rsidRDefault="0054678C" w:rsidP="00FE51E3">
            <w:pPr>
              <w:pStyle w:val="TableText"/>
              <w:rPr>
                <w:del w:id="70473" w:author="Author"/>
              </w:rPr>
            </w:pPr>
            <w:del w:id="7047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D0BA0" w14:textId="13190EA6" w:rsidR="0054678C" w:rsidRPr="00F458A0" w:rsidDel="00A17716" w:rsidRDefault="0054678C" w:rsidP="00FE51E3">
            <w:pPr>
              <w:pStyle w:val="TableBody"/>
              <w:rPr>
                <w:del w:id="7047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3B359" w14:textId="4353C4D4" w:rsidR="0054678C" w:rsidRPr="00F458A0" w:rsidDel="00A17716" w:rsidRDefault="0054678C" w:rsidP="00FE51E3">
            <w:pPr>
              <w:pStyle w:val="TableBody"/>
              <w:rPr>
                <w:del w:id="7047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415FA" w14:textId="7FB2E0A3" w:rsidR="0054678C" w:rsidRPr="00F458A0" w:rsidDel="00A17716" w:rsidRDefault="0054678C" w:rsidP="00FE51E3">
            <w:pPr>
              <w:pStyle w:val="TableBody"/>
              <w:rPr>
                <w:del w:id="70477" w:author="Author"/>
              </w:rPr>
            </w:pPr>
          </w:p>
        </w:tc>
      </w:tr>
      <w:tr w:rsidR="0054678C" w:rsidRPr="00F458A0" w:rsidDel="00A17716" w14:paraId="7529D928" w14:textId="0340E335" w:rsidTr="00FE76DD">
        <w:trPr>
          <w:cantSplit/>
          <w:del w:id="704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A1CDC" w14:textId="79E8E5DA" w:rsidR="0054678C" w:rsidRPr="00F458A0" w:rsidDel="00A17716" w:rsidRDefault="0054678C" w:rsidP="00FE51E3">
            <w:pPr>
              <w:pStyle w:val="TableText"/>
              <w:rPr>
                <w:del w:id="70479" w:author="Author"/>
              </w:rPr>
            </w:pPr>
            <w:del w:id="70480" w:author="Author">
              <w:r w:rsidRPr="00F458A0" w:rsidDel="00A17716">
                <w:delText>1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1E5A3" w14:textId="76C6D6ED" w:rsidR="0054678C" w:rsidRPr="00F458A0" w:rsidDel="00A17716" w:rsidRDefault="0054678C" w:rsidP="00FE51E3">
            <w:pPr>
              <w:pStyle w:val="TableText"/>
              <w:rPr>
                <w:del w:id="70481" w:author="Author"/>
              </w:rPr>
            </w:pPr>
            <w:del w:id="70482"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35D28" w14:textId="45303051" w:rsidR="0054678C" w:rsidRPr="00F458A0" w:rsidDel="00A17716" w:rsidRDefault="0054678C" w:rsidP="00FE51E3">
            <w:pPr>
              <w:pStyle w:val="TableText"/>
              <w:rPr>
                <w:del w:id="70483" w:author="Author"/>
              </w:rPr>
            </w:pPr>
            <w:del w:id="70484"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99130" w14:textId="64BA74C1" w:rsidR="0054678C" w:rsidRPr="00F458A0" w:rsidDel="00A17716" w:rsidRDefault="0054678C" w:rsidP="00FE51E3">
            <w:pPr>
              <w:pStyle w:val="TableText"/>
              <w:rPr>
                <w:del w:id="70485" w:author="Author"/>
              </w:rPr>
            </w:pPr>
            <w:del w:id="70486" w:author="Author">
              <w:r w:rsidRPr="00F458A0" w:rsidDel="00A17716">
                <w:delText>Acute Manifestation DT Qualifier (45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3A71E" w14:textId="601E0E71" w:rsidR="0054678C" w:rsidRPr="00F458A0" w:rsidDel="00A17716" w:rsidRDefault="0054678C" w:rsidP="00FE51E3">
            <w:pPr>
              <w:pStyle w:val="TableBody"/>
              <w:rPr>
                <w:del w:id="704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F0B15" w14:textId="7C1CE854" w:rsidR="0054678C" w:rsidRPr="00F458A0" w:rsidDel="00A17716" w:rsidRDefault="0054678C" w:rsidP="00FE51E3">
            <w:pPr>
              <w:pStyle w:val="TableText"/>
              <w:rPr>
                <w:del w:id="70488" w:author="Author"/>
              </w:rPr>
            </w:pPr>
            <w:del w:id="7048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8EEA9" w14:textId="7C09D234" w:rsidR="0054678C" w:rsidRPr="00F458A0" w:rsidDel="00A17716" w:rsidRDefault="0054678C" w:rsidP="00FE51E3">
            <w:pPr>
              <w:pStyle w:val="TableBody"/>
              <w:rPr>
                <w:del w:id="7049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88E8E" w14:textId="1FD2001E" w:rsidR="0054678C" w:rsidRPr="00F458A0" w:rsidDel="00A17716" w:rsidRDefault="0054678C" w:rsidP="00FE51E3">
            <w:pPr>
              <w:pStyle w:val="TableBody"/>
              <w:rPr>
                <w:del w:id="7049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1AA29" w14:textId="565B2FAD" w:rsidR="0054678C" w:rsidRPr="00F458A0" w:rsidDel="00A17716" w:rsidRDefault="0054678C" w:rsidP="00FE51E3">
            <w:pPr>
              <w:pStyle w:val="TableBody"/>
              <w:rPr>
                <w:del w:id="70492" w:author="Author"/>
              </w:rPr>
            </w:pPr>
          </w:p>
        </w:tc>
      </w:tr>
      <w:tr w:rsidR="0054678C" w:rsidRPr="00F458A0" w:rsidDel="00A17716" w14:paraId="4F057426" w14:textId="12B3D81F" w:rsidTr="00FE76DD">
        <w:trPr>
          <w:cantSplit/>
          <w:del w:id="704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CD3CF" w14:textId="6B59162F" w:rsidR="0054678C" w:rsidRPr="00F458A0" w:rsidDel="00A17716" w:rsidRDefault="0054678C" w:rsidP="00FE51E3">
            <w:pPr>
              <w:pStyle w:val="TableText"/>
              <w:rPr>
                <w:del w:id="70494" w:author="Author"/>
              </w:rPr>
            </w:pPr>
            <w:del w:id="70495" w:author="Author">
              <w:r w:rsidRPr="00F458A0" w:rsidDel="00A17716">
                <w:delText>1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684D8" w14:textId="53B4F02D" w:rsidR="0054678C" w:rsidRPr="00F458A0" w:rsidDel="00A17716" w:rsidRDefault="0054678C" w:rsidP="00FE51E3">
            <w:pPr>
              <w:pStyle w:val="TableText"/>
              <w:rPr>
                <w:del w:id="70496" w:author="Author"/>
              </w:rPr>
            </w:pPr>
            <w:del w:id="70497"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30160" w14:textId="5F6EDCDE" w:rsidR="0054678C" w:rsidRPr="00F458A0" w:rsidDel="00A17716" w:rsidRDefault="0054678C" w:rsidP="00FE51E3">
            <w:pPr>
              <w:pStyle w:val="TableText"/>
              <w:rPr>
                <w:del w:id="70498" w:author="Author"/>
              </w:rPr>
            </w:pPr>
            <w:del w:id="70499"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88E7A" w14:textId="3B1C076B" w:rsidR="0054678C" w:rsidRPr="00F458A0" w:rsidDel="00A17716" w:rsidRDefault="0054678C" w:rsidP="00FE51E3">
            <w:pPr>
              <w:pStyle w:val="TableText"/>
              <w:rPr>
                <w:del w:id="70500" w:author="Author"/>
              </w:rPr>
            </w:pPr>
            <w:del w:id="70501" w:author="Author">
              <w:r w:rsidRPr="00F458A0" w:rsidDel="00A17716">
                <w:delText>Code List Qualifier Code (D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EA68C" w14:textId="3D555463" w:rsidR="0054678C" w:rsidRPr="00F458A0" w:rsidDel="00A17716" w:rsidRDefault="0054678C" w:rsidP="00FE51E3">
            <w:pPr>
              <w:pStyle w:val="TableText"/>
              <w:rPr>
                <w:del w:id="70502" w:author="Author"/>
              </w:rPr>
            </w:pPr>
            <w:del w:id="70503" w:author="Author">
              <w:r w:rsidRPr="00F458A0" w:rsidDel="00A17716">
                <w:delText>DR</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84CF5" w14:textId="0D931C81" w:rsidR="0054678C" w:rsidRPr="00F458A0" w:rsidDel="00A17716" w:rsidRDefault="0054678C" w:rsidP="00FE51E3">
            <w:pPr>
              <w:pStyle w:val="TableText"/>
              <w:rPr>
                <w:del w:id="70504" w:author="Author"/>
              </w:rPr>
            </w:pPr>
            <w:del w:id="7050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D35D5" w14:textId="5FB93FBA" w:rsidR="0054678C" w:rsidRPr="00F458A0" w:rsidDel="00A17716" w:rsidRDefault="0054678C" w:rsidP="00FE51E3">
            <w:pPr>
              <w:pStyle w:val="TableBody"/>
              <w:rPr>
                <w:del w:id="7050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71CA0" w14:textId="60CEAB9E" w:rsidR="0054678C" w:rsidRPr="00F458A0" w:rsidDel="00A17716" w:rsidRDefault="0054678C" w:rsidP="00FE51E3">
            <w:pPr>
              <w:pStyle w:val="TableBody"/>
              <w:rPr>
                <w:del w:id="7050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1DD58" w14:textId="739ABF8F" w:rsidR="0054678C" w:rsidRPr="00F458A0" w:rsidDel="00A17716" w:rsidRDefault="0054678C" w:rsidP="00FE51E3">
            <w:pPr>
              <w:pStyle w:val="TableBody"/>
              <w:rPr>
                <w:del w:id="70508" w:author="Author"/>
              </w:rPr>
            </w:pPr>
          </w:p>
        </w:tc>
      </w:tr>
      <w:tr w:rsidR="0054678C" w:rsidRPr="00F458A0" w:rsidDel="00A17716" w14:paraId="223764D9" w14:textId="02874D7F" w:rsidTr="00FE76DD">
        <w:trPr>
          <w:cantSplit/>
          <w:del w:id="705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5C753" w14:textId="1876EAD1" w:rsidR="0054678C" w:rsidRPr="00F458A0" w:rsidDel="00A17716" w:rsidRDefault="0054678C" w:rsidP="00FE51E3">
            <w:pPr>
              <w:pStyle w:val="TableText"/>
              <w:rPr>
                <w:del w:id="70510" w:author="Author"/>
              </w:rPr>
            </w:pPr>
            <w:del w:id="70511" w:author="Author">
              <w:r w:rsidRPr="00F458A0" w:rsidDel="00A17716">
                <w:delText>1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C75BF" w14:textId="251B0754" w:rsidR="0054678C" w:rsidRPr="00F458A0" w:rsidDel="00A17716" w:rsidRDefault="0054678C" w:rsidP="00FE51E3">
            <w:pPr>
              <w:pStyle w:val="TableText"/>
              <w:rPr>
                <w:del w:id="70512" w:author="Author"/>
              </w:rPr>
            </w:pPr>
            <w:del w:id="70513" w:author="Author">
              <w:r w:rsidRPr="00F458A0" w:rsidDel="00A17716">
                <w:delText>CL1A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DFBE0" w14:textId="18F4EC39" w:rsidR="0054678C" w:rsidRPr="00F458A0" w:rsidDel="00A17716" w:rsidRDefault="0054678C" w:rsidP="00FE51E3">
            <w:pPr>
              <w:pStyle w:val="TableText"/>
              <w:rPr>
                <w:del w:id="70514" w:author="Author"/>
              </w:rPr>
            </w:pPr>
            <w:del w:id="70515"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491E5" w14:textId="18158869" w:rsidR="0054678C" w:rsidRPr="00F458A0" w:rsidDel="00A17716" w:rsidRDefault="0054678C" w:rsidP="00FE51E3">
            <w:pPr>
              <w:pStyle w:val="TableText"/>
              <w:rPr>
                <w:del w:id="70516" w:author="Author"/>
              </w:rPr>
            </w:pPr>
            <w:del w:id="70517" w:author="Author">
              <w:r w:rsidRPr="00F458A0" w:rsidDel="00A17716">
                <w:delText>Industry Code (Prospective Payment Sys. DRG))</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DF003" w14:textId="0D1EF36C" w:rsidR="0054678C" w:rsidRPr="00F458A0" w:rsidDel="00A17716" w:rsidRDefault="0054678C" w:rsidP="00FE51E3">
            <w:pPr>
              <w:pStyle w:val="TableBody"/>
              <w:rPr>
                <w:del w:id="705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D5345" w14:textId="776D3073" w:rsidR="0054678C" w:rsidRPr="00F458A0" w:rsidDel="00A17716" w:rsidRDefault="0054678C" w:rsidP="00FE51E3">
            <w:pPr>
              <w:pStyle w:val="TableText"/>
              <w:rPr>
                <w:del w:id="70519" w:author="Author"/>
              </w:rPr>
            </w:pPr>
            <w:del w:id="7052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0500B" w14:textId="32E8B127" w:rsidR="0054678C" w:rsidRPr="00F458A0" w:rsidDel="00A17716" w:rsidRDefault="0054678C" w:rsidP="00FE51E3">
            <w:pPr>
              <w:pStyle w:val="TableText"/>
              <w:rPr>
                <w:del w:id="70521" w:author="Author"/>
              </w:rPr>
            </w:pPr>
            <w:del w:id="7052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B5E88" w14:textId="23E0E4EF" w:rsidR="0054678C" w:rsidRPr="00F458A0" w:rsidDel="00A17716" w:rsidRDefault="0054678C" w:rsidP="00FE51E3">
            <w:pPr>
              <w:pStyle w:val="TableBody"/>
              <w:rPr>
                <w:del w:id="7052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66B84" w14:textId="05BB6E68" w:rsidR="0054678C" w:rsidRPr="00F458A0" w:rsidDel="00A17716" w:rsidRDefault="0054678C" w:rsidP="00FE51E3">
            <w:pPr>
              <w:pStyle w:val="TableBody"/>
              <w:rPr>
                <w:del w:id="70524" w:author="Author"/>
              </w:rPr>
            </w:pPr>
          </w:p>
        </w:tc>
      </w:tr>
      <w:tr w:rsidR="0054678C" w:rsidRPr="00F458A0" w:rsidDel="00A17716" w14:paraId="7AA589B2" w14:textId="6CF27F93" w:rsidTr="00FE76DD">
        <w:trPr>
          <w:cantSplit/>
          <w:del w:id="705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48DA8" w14:textId="1BB4C014" w:rsidR="0054678C" w:rsidRPr="00F458A0" w:rsidDel="00A17716" w:rsidRDefault="0054678C" w:rsidP="00FE51E3">
            <w:pPr>
              <w:pStyle w:val="TableText"/>
              <w:rPr>
                <w:del w:id="70526" w:author="Author"/>
              </w:rPr>
            </w:pPr>
            <w:del w:id="70527" w:author="Author">
              <w:r w:rsidRPr="00F458A0" w:rsidDel="00A17716">
                <w:delText>1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B420C" w14:textId="003988ED" w:rsidR="0054678C" w:rsidRPr="00F458A0" w:rsidDel="00A17716" w:rsidRDefault="0054678C" w:rsidP="00FE51E3">
            <w:pPr>
              <w:pStyle w:val="TableText"/>
              <w:rPr>
                <w:del w:id="70528" w:author="Author"/>
              </w:rPr>
            </w:pPr>
            <w:del w:id="70529"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17BEF" w14:textId="3A46A56B" w:rsidR="0054678C" w:rsidRPr="00F458A0" w:rsidDel="00A17716" w:rsidRDefault="0054678C" w:rsidP="00FE51E3">
            <w:pPr>
              <w:pStyle w:val="TableText"/>
              <w:rPr>
                <w:del w:id="70530" w:author="Author"/>
              </w:rPr>
            </w:pPr>
            <w:del w:id="7053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C54CB" w14:textId="4344D1FD" w:rsidR="0054678C" w:rsidRPr="00F458A0" w:rsidDel="00A17716" w:rsidRDefault="0054678C" w:rsidP="00FE51E3">
            <w:pPr>
              <w:pStyle w:val="TableText"/>
              <w:rPr>
                <w:del w:id="70532" w:author="Author"/>
              </w:rPr>
            </w:pPr>
            <w:del w:id="70533" w:author="Author">
              <w:r w:rsidRPr="00F458A0" w:rsidDel="00A17716">
                <w:delText>RECORD ID = ‘CL1B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DC8D5" w14:textId="4238B026" w:rsidR="0054678C" w:rsidRPr="00F458A0" w:rsidDel="00A17716" w:rsidRDefault="0054678C" w:rsidP="00FE51E3">
            <w:pPr>
              <w:pStyle w:val="TableBody"/>
              <w:rPr>
                <w:del w:id="705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E9274" w14:textId="13CA8876" w:rsidR="0054678C" w:rsidRPr="00F458A0" w:rsidDel="00A17716" w:rsidRDefault="0054678C" w:rsidP="00FE51E3">
            <w:pPr>
              <w:pStyle w:val="TableText"/>
              <w:rPr>
                <w:del w:id="70535" w:author="Author"/>
              </w:rPr>
            </w:pPr>
            <w:del w:id="705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56EBD" w14:textId="5BE1C47F" w:rsidR="0054678C" w:rsidRPr="00F458A0" w:rsidDel="00A17716" w:rsidRDefault="0054678C" w:rsidP="00FE51E3">
            <w:pPr>
              <w:pStyle w:val="TableBody"/>
              <w:rPr>
                <w:del w:id="7053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63994" w14:textId="7F3C2DB9" w:rsidR="0054678C" w:rsidRPr="00F458A0" w:rsidDel="00A17716" w:rsidRDefault="0054678C" w:rsidP="00FE51E3">
            <w:pPr>
              <w:pStyle w:val="TableBody"/>
              <w:rPr>
                <w:del w:id="705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BB256" w14:textId="42B3207F" w:rsidR="0054678C" w:rsidRPr="00F458A0" w:rsidDel="00A17716" w:rsidRDefault="0054678C" w:rsidP="00FE51E3">
            <w:pPr>
              <w:pStyle w:val="TableBody"/>
              <w:rPr>
                <w:del w:id="70539" w:author="Author"/>
              </w:rPr>
            </w:pPr>
          </w:p>
        </w:tc>
      </w:tr>
      <w:tr w:rsidR="0054678C" w:rsidRPr="00F458A0" w:rsidDel="00A17716" w14:paraId="60FB24C3" w14:textId="6063143B" w:rsidTr="00FE76DD">
        <w:trPr>
          <w:cantSplit/>
          <w:del w:id="705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066A1" w14:textId="2E1529A2" w:rsidR="0054678C" w:rsidRPr="00F458A0" w:rsidDel="00A17716" w:rsidRDefault="0054678C" w:rsidP="00FE51E3">
            <w:pPr>
              <w:pStyle w:val="TableText"/>
              <w:rPr>
                <w:del w:id="70541" w:author="Author"/>
              </w:rPr>
            </w:pPr>
            <w:del w:id="70542" w:author="Author">
              <w:r w:rsidRPr="00F458A0" w:rsidDel="00A17716">
                <w:delText>1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DF6CC" w14:textId="7CEAEFCF" w:rsidR="0054678C" w:rsidRPr="00F458A0" w:rsidDel="00A17716" w:rsidRDefault="0054678C" w:rsidP="00FE51E3">
            <w:pPr>
              <w:pStyle w:val="TableText"/>
              <w:rPr>
                <w:del w:id="70543" w:author="Author"/>
              </w:rPr>
            </w:pPr>
            <w:del w:id="70544"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1AE73" w14:textId="5BFECEBC" w:rsidR="0054678C" w:rsidRPr="00F458A0" w:rsidDel="00A17716" w:rsidRDefault="0054678C" w:rsidP="00FE51E3">
            <w:pPr>
              <w:pStyle w:val="TableText"/>
              <w:rPr>
                <w:del w:id="70545" w:author="Author"/>
              </w:rPr>
            </w:pPr>
            <w:del w:id="7054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E506A" w14:textId="594DE9EC" w:rsidR="0054678C" w:rsidRPr="00F458A0" w:rsidDel="00A17716" w:rsidRDefault="0054678C" w:rsidP="00FE51E3">
            <w:pPr>
              <w:pStyle w:val="TableText"/>
              <w:rPr>
                <w:del w:id="70547" w:author="Author"/>
              </w:rPr>
            </w:pPr>
            <w:del w:id="70548" w:author="Author">
              <w:r w:rsidRPr="00F458A0" w:rsidDel="00A17716">
                <w:delText>Attachment Report Ty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FB5CA" w14:textId="1D13E498" w:rsidR="0054678C" w:rsidRPr="00F458A0" w:rsidDel="00A17716" w:rsidRDefault="0054678C" w:rsidP="00FE51E3">
            <w:pPr>
              <w:pStyle w:val="TableBody"/>
              <w:rPr>
                <w:del w:id="705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E0AEE" w14:textId="1F35573D" w:rsidR="0054678C" w:rsidRPr="00F458A0" w:rsidDel="00A17716" w:rsidRDefault="0054678C" w:rsidP="00FE51E3">
            <w:pPr>
              <w:pStyle w:val="TableText"/>
              <w:rPr>
                <w:del w:id="70550" w:author="Author"/>
              </w:rPr>
            </w:pPr>
            <w:del w:id="705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632BE" w14:textId="5C608597" w:rsidR="0054678C" w:rsidRPr="00F458A0" w:rsidDel="00A17716" w:rsidRDefault="0054678C" w:rsidP="00FE51E3">
            <w:pPr>
              <w:pStyle w:val="TableText"/>
              <w:rPr>
                <w:del w:id="70552" w:author="Author"/>
              </w:rPr>
            </w:pPr>
            <w:del w:id="7055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5542D" w14:textId="7DF1E82A" w:rsidR="0054678C" w:rsidRPr="00F458A0" w:rsidDel="00A17716" w:rsidRDefault="0054678C" w:rsidP="00FE51E3">
            <w:pPr>
              <w:pStyle w:val="TableBody"/>
              <w:rPr>
                <w:del w:id="705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B222F" w14:textId="44648C31" w:rsidR="0054678C" w:rsidRPr="00F458A0" w:rsidDel="00A17716" w:rsidRDefault="0054678C" w:rsidP="00FE51E3">
            <w:pPr>
              <w:pStyle w:val="TableBody"/>
              <w:rPr>
                <w:del w:id="70555" w:author="Author"/>
              </w:rPr>
            </w:pPr>
          </w:p>
        </w:tc>
      </w:tr>
      <w:tr w:rsidR="0054678C" w:rsidRPr="00F458A0" w:rsidDel="00A17716" w14:paraId="505D9F69" w14:textId="3A3D27A5" w:rsidTr="00FE76DD">
        <w:trPr>
          <w:cantSplit/>
          <w:del w:id="705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E35D1" w14:textId="540C12DE" w:rsidR="0054678C" w:rsidRPr="00F458A0" w:rsidDel="00A17716" w:rsidRDefault="0054678C" w:rsidP="00FE51E3">
            <w:pPr>
              <w:pStyle w:val="TableText"/>
              <w:rPr>
                <w:del w:id="70557" w:author="Author"/>
              </w:rPr>
            </w:pPr>
            <w:del w:id="70558" w:author="Author">
              <w:r w:rsidRPr="00F458A0" w:rsidDel="00A17716">
                <w:delText>1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358C3" w14:textId="6E3CBD04" w:rsidR="0054678C" w:rsidRPr="00F458A0" w:rsidDel="00A17716" w:rsidRDefault="0054678C" w:rsidP="00FE51E3">
            <w:pPr>
              <w:pStyle w:val="TableText"/>
              <w:rPr>
                <w:del w:id="70559" w:author="Author"/>
              </w:rPr>
            </w:pPr>
            <w:del w:id="70560"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0EF67" w14:textId="2B2C31A6" w:rsidR="0054678C" w:rsidRPr="00F458A0" w:rsidDel="00A17716" w:rsidRDefault="0054678C" w:rsidP="00FE51E3">
            <w:pPr>
              <w:pStyle w:val="TableText"/>
              <w:rPr>
                <w:del w:id="70561" w:author="Author"/>
              </w:rPr>
            </w:pPr>
            <w:del w:id="7056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D35F6" w14:textId="5979760F" w:rsidR="0054678C" w:rsidRPr="00F458A0" w:rsidDel="00A17716" w:rsidRDefault="0054678C" w:rsidP="00FE51E3">
            <w:pPr>
              <w:pStyle w:val="TableText"/>
              <w:rPr>
                <w:del w:id="70563" w:author="Author"/>
              </w:rPr>
            </w:pPr>
            <w:del w:id="70564" w:author="Author">
              <w:r w:rsidRPr="00F458A0" w:rsidDel="00A17716">
                <w:delText>Attachment Report Transmissi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CBD54B" w14:textId="23B3059A" w:rsidR="0054678C" w:rsidRPr="00F458A0" w:rsidDel="00A17716" w:rsidRDefault="0054678C" w:rsidP="00FE51E3">
            <w:pPr>
              <w:pStyle w:val="TableBody"/>
              <w:rPr>
                <w:del w:id="705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25732" w14:textId="25EAAADB" w:rsidR="0054678C" w:rsidRPr="00F458A0" w:rsidDel="00A17716" w:rsidRDefault="0054678C" w:rsidP="00FE51E3">
            <w:pPr>
              <w:pStyle w:val="TableText"/>
              <w:rPr>
                <w:del w:id="70566" w:author="Author"/>
              </w:rPr>
            </w:pPr>
            <w:del w:id="705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7CE6F" w14:textId="36A95918" w:rsidR="0054678C" w:rsidRPr="00F458A0" w:rsidDel="00A17716" w:rsidRDefault="0054678C" w:rsidP="00FE51E3">
            <w:pPr>
              <w:pStyle w:val="TableText"/>
              <w:rPr>
                <w:del w:id="70568" w:author="Author"/>
              </w:rPr>
            </w:pPr>
            <w:del w:id="7056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77E25" w14:textId="19CBB6C7" w:rsidR="0054678C" w:rsidRPr="00F458A0" w:rsidDel="00A17716" w:rsidRDefault="0054678C" w:rsidP="00FE51E3">
            <w:pPr>
              <w:pStyle w:val="TableBody"/>
              <w:rPr>
                <w:del w:id="705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F3B2A" w14:textId="372FA797" w:rsidR="0054678C" w:rsidRPr="00F458A0" w:rsidDel="00A17716" w:rsidRDefault="0054678C" w:rsidP="00FE51E3">
            <w:pPr>
              <w:pStyle w:val="TableBody"/>
              <w:rPr>
                <w:del w:id="70571" w:author="Author"/>
              </w:rPr>
            </w:pPr>
          </w:p>
        </w:tc>
      </w:tr>
      <w:tr w:rsidR="0054678C" w:rsidRPr="00F458A0" w:rsidDel="00A17716" w14:paraId="13BA4405" w14:textId="2997AD65" w:rsidTr="00FE76DD">
        <w:trPr>
          <w:cantSplit/>
          <w:del w:id="705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9613A" w14:textId="5726ABF9" w:rsidR="0054678C" w:rsidRPr="00F458A0" w:rsidDel="00A17716" w:rsidRDefault="0054678C" w:rsidP="00FE51E3">
            <w:pPr>
              <w:pStyle w:val="TableText"/>
              <w:rPr>
                <w:del w:id="70573" w:author="Author"/>
              </w:rPr>
            </w:pPr>
            <w:del w:id="70574" w:author="Author">
              <w:r w:rsidRPr="00F458A0" w:rsidDel="00A17716">
                <w:delText>1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3BEFF" w14:textId="01A050CB" w:rsidR="0054678C" w:rsidRPr="00F458A0" w:rsidDel="00A17716" w:rsidRDefault="0054678C" w:rsidP="00FE51E3">
            <w:pPr>
              <w:pStyle w:val="TableText"/>
              <w:rPr>
                <w:del w:id="70575" w:author="Author"/>
              </w:rPr>
            </w:pPr>
            <w:del w:id="70576"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2F6B5" w14:textId="7E482D58" w:rsidR="0054678C" w:rsidRPr="00F458A0" w:rsidDel="00A17716" w:rsidRDefault="0054678C" w:rsidP="00FE51E3">
            <w:pPr>
              <w:pStyle w:val="TableText"/>
              <w:rPr>
                <w:del w:id="70577" w:author="Author"/>
              </w:rPr>
            </w:pPr>
            <w:del w:id="7057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F4ED4" w14:textId="3200929D" w:rsidR="0054678C" w:rsidRPr="00F458A0" w:rsidDel="00A17716" w:rsidRDefault="0054678C" w:rsidP="00FE51E3">
            <w:pPr>
              <w:pStyle w:val="TableText"/>
              <w:rPr>
                <w:del w:id="70579" w:author="Author"/>
              </w:rPr>
            </w:pPr>
            <w:del w:id="70580" w:author="Author">
              <w:r w:rsidRPr="00F458A0" w:rsidDel="00A17716">
                <w:delText>Attachment Control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FE306" w14:textId="5B0569F9" w:rsidR="0054678C" w:rsidRPr="00F458A0" w:rsidDel="00A17716" w:rsidRDefault="0054678C" w:rsidP="00FE51E3">
            <w:pPr>
              <w:pStyle w:val="TableText"/>
              <w:rPr>
                <w:del w:id="70581" w:author="Author"/>
              </w:rPr>
            </w:pPr>
            <w:del w:id="70582" w:author="Author">
              <w:r w:rsidRPr="00F458A0" w:rsidDel="00A17716">
                <w:delText>AC</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52604" w14:textId="79BF6698" w:rsidR="0054678C" w:rsidRPr="00F458A0" w:rsidDel="00A17716" w:rsidRDefault="0054678C" w:rsidP="00FE51E3">
            <w:pPr>
              <w:pStyle w:val="TableText"/>
              <w:rPr>
                <w:del w:id="70583" w:author="Author"/>
              </w:rPr>
            </w:pPr>
            <w:del w:id="705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009D9" w14:textId="3ECFE010" w:rsidR="0054678C" w:rsidRPr="00F458A0" w:rsidDel="00A17716" w:rsidRDefault="0054678C" w:rsidP="00FE51E3">
            <w:pPr>
              <w:pStyle w:val="TableBody"/>
              <w:rPr>
                <w:del w:id="7058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68B9E" w14:textId="47D38F9E" w:rsidR="0054678C" w:rsidRPr="00F458A0" w:rsidDel="00A17716" w:rsidRDefault="0054678C" w:rsidP="00FE51E3">
            <w:pPr>
              <w:pStyle w:val="TableBody"/>
              <w:rPr>
                <w:del w:id="705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718AC" w14:textId="1A397705" w:rsidR="0054678C" w:rsidRPr="00F458A0" w:rsidDel="00A17716" w:rsidRDefault="0054678C" w:rsidP="00FE51E3">
            <w:pPr>
              <w:pStyle w:val="TableBody"/>
              <w:rPr>
                <w:del w:id="70587" w:author="Author"/>
              </w:rPr>
            </w:pPr>
          </w:p>
        </w:tc>
      </w:tr>
      <w:tr w:rsidR="0054678C" w:rsidRPr="00F458A0" w:rsidDel="00A17716" w14:paraId="6ABF6A19" w14:textId="296ACC87" w:rsidTr="00FE76DD">
        <w:trPr>
          <w:cantSplit/>
          <w:del w:id="705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03CDF" w14:textId="3AE3C678" w:rsidR="0054678C" w:rsidRPr="00F458A0" w:rsidDel="00A17716" w:rsidRDefault="0054678C" w:rsidP="00FE51E3">
            <w:pPr>
              <w:pStyle w:val="TableText"/>
              <w:rPr>
                <w:del w:id="70589" w:author="Author"/>
              </w:rPr>
            </w:pPr>
            <w:del w:id="70590" w:author="Author">
              <w:r w:rsidRPr="00F458A0" w:rsidDel="00A17716">
                <w:delText>1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C14AC" w14:textId="4F41CE12" w:rsidR="0054678C" w:rsidRPr="00F458A0" w:rsidDel="00A17716" w:rsidRDefault="0054678C" w:rsidP="00FE51E3">
            <w:pPr>
              <w:pStyle w:val="TableText"/>
              <w:rPr>
                <w:del w:id="70591" w:author="Author"/>
              </w:rPr>
            </w:pPr>
            <w:del w:id="70592"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1E66D" w14:textId="2A8B78A2" w:rsidR="0054678C" w:rsidRPr="00F458A0" w:rsidDel="00A17716" w:rsidRDefault="0054678C" w:rsidP="00FE51E3">
            <w:pPr>
              <w:pStyle w:val="TableText"/>
              <w:rPr>
                <w:del w:id="70593" w:author="Author"/>
              </w:rPr>
            </w:pPr>
            <w:del w:id="7059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19234" w14:textId="439FAE80" w:rsidR="0054678C" w:rsidRPr="00F458A0" w:rsidDel="00A17716" w:rsidRDefault="0054678C" w:rsidP="00FE51E3">
            <w:pPr>
              <w:pStyle w:val="TableText"/>
              <w:rPr>
                <w:del w:id="70595" w:author="Author"/>
              </w:rPr>
            </w:pPr>
            <w:del w:id="70596" w:author="Author">
              <w:r w:rsidRPr="00F458A0" w:rsidDel="00A17716">
                <w:delText>Attachment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2ADFB" w14:textId="5FF6418F" w:rsidR="0054678C" w:rsidRPr="00F458A0" w:rsidDel="00A17716" w:rsidRDefault="0054678C" w:rsidP="00FE51E3">
            <w:pPr>
              <w:pStyle w:val="TableBody"/>
              <w:rPr>
                <w:del w:id="705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95A66" w14:textId="053DFBB8" w:rsidR="0054678C" w:rsidRPr="00F458A0" w:rsidDel="00A17716" w:rsidRDefault="0054678C" w:rsidP="00FE51E3">
            <w:pPr>
              <w:pStyle w:val="TableText"/>
              <w:rPr>
                <w:del w:id="70598" w:author="Author"/>
              </w:rPr>
            </w:pPr>
            <w:del w:id="705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DE5E8" w14:textId="35EE837B" w:rsidR="0054678C" w:rsidRPr="00F458A0" w:rsidDel="00A17716" w:rsidRDefault="0054678C" w:rsidP="00FE51E3">
            <w:pPr>
              <w:pStyle w:val="TableText"/>
              <w:rPr>
                <w:del w:id="70600" w:author="Author"/>
              </w:rPr>
            </w:pPr>
            <w:del w:id="7060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9A982" w14:textId="1A36E405" w:rsidR="0054678C" w:rsidRPr="00F458A0" w:rsidDel="00A17716" w:rsidRDefault="0054678C" w:rsidP="00FE51E3">
            <w:pPr>
              <w:pStyle w:val="TableBody"/>
              <w:rPr>
                <w:del w:id="706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8AADA" w14:textId="46D66198" w:rsidR="0054678C" w:rsidRPr="00F458A0" w:rsidDel="00A17716" w:rsidRDefault="0054678C" w:rsidP="00FE51E3">
            <w:pPr>
              <w:pStyle w:val="TableBody"/>
              <w:rPr>
                <w:del w:id="70603" w:author="Author"/>
              </w:rPr>
            </w:pPr>
          </w:p>
        </w:tc>
      </w:tr>
      <w:tr w:rsidR="0054678C" w:rsidRPr="00F458A0" w:rsidDel="00A17716" w14:paraId="1F977BE1" w14:textId="11B4D857" w:rsidTr="00FE76DD">
        <w:trPr>
          <w:cantSplit/>
          <w:del w:id="706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6397E" w14:textId="01351563" w:rsidR="0054678C" w:rsidRPr="00F458A0" w:rsidDel="00A17716" w:rsidRDefault="0054678C" w:rsidP="00FE51E3">
            <w:pPr>
              <w:pStyle w:val="TableText"/>
              <w:rPr>
                <w:del w:id="70605" w:author="Author"/>
              </w:rPr>
            </w:pPr>
            <w:del w:id="70606" w:author="Author">
              <w:r w:rsidRPr="00F458A0" w:rsidDel="00A17716">
                <w:delText>1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86CA5" w14:textId="6C822F3C" w:rsidR="0054678C" w:rsidRPr="00F458A0" w:rsidDel="00A17716" w:rsidRDefault="0054678C" w:rsidP="00FE51E3">
            <w:pPr>
              <w:pStyle w:val="TableText"/>
              <w:rPr>
                <w:del w:id="70607" w:author="Author"/>
              </w:rPr>
            </w:pPr>
            <w:del w:id="70608"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CAF90" w14:textId="595AFA72" w:rsidR="0054678C" w:rsidRPr="00F458A0" w:rsidDel="00A17716" w:rsidRDefault="0054678C" w:rsidP="00FE51E3">
            <w:pPr>
              <w:pStyle w:val="TableText"/>
              <w:rPr>
                <w:del w:id="70609" w:author="Author"/>
              </w:rPr>
            </w:pPr>
            <w:del w:id="7061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7F4F1" w14:textId="1246D124" w:rsidR="0054678C" w:rsidRPr="00F458A0" w:rsidDel="00A17716" w:rsidRDefault="0054678C" w:rsidP="00FE51E3">
            <w:pPr>
              <w:pStyle w:val="TableText"/>
              <w:rPr>
                <w:del w:id="70611" w:author="Author"/>
              </w:rPr>
            </w:pPr>
            <w:del w:id="70612" w:author="Author">
              <w:r w:rsidRPr="00F458A0" w:rsidDel="00A17716">
                <w:delText>Property and Casualty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C7BEC" w14:textId="41D210DE" w:rsidR="0054678C" w:rsidRPr="00F458A0" w:rsidDel="00A17716" w:rsidRDefault="0054678C" w:rsidP="00FE51E3">
            <w:pPr>
              <w:pStyle w:val="TableText"/>
              <w:rPr>
                <w:del w:id="70613" w:author="Author"/>
              </w:rPr>
            </w:pPr>
            <w:del w:id="70614" w:author="Author">
              <w:r w:rsidRPr="00F458A0" w:rsidDel="00A17716">
                <w:delText>444</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AD351" w14:textId="32DDF6BB" w:rsidR="0054678C" w:rsidRPr="00F458A0" w:rsidDel="00A17716" w:rsidRDefault="0054678C" w:rsidP="00FE51E3">
            <w:pPr>
              <w:pStyle w:val="TableText"/>
              <w:rPr>
                <w:del w:id="70615" w:author="Author"/>
              </w:rPr>
            </w:pPr>
            <w:del w:id="706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9A84F" w14:textId="084F34DC" w:rsidR="0054678C" w:rsidRPr="00F458A0" w:rsidDel="00A17716" w:rsidRDefault="0054678C" w:rsidP="00FE51E3">
            <w:pPr>
              <w:pStyle w:val="TableBody"/>
              <w:rPr>
                <w:del w:id="7061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ACF65" w14:textId="61AB95FD" w:rsidR="0054678C" w:rsidRPr="00F458A0" w:rsidDel="00A17716" w:rsidRDefault="0054678C" w:rsidP="00FE51E3">
            <w:pPr>
              <w:pStyle w:val="TableBody"/>
              <w:rPr>
                <w:del w:id="7061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3105C" w14:textId="0EA60259" w:rsidR="0054678C" w:rsidRPr="00F458A0" w:rsidDel="00A17716" w:rsidRDefault="0054678C" w:rsidP="00FE51E3">
            <w:pPr>
              <w:pStyle w:val="TableBody"/>
              <w:rPr>
                <w:del w:id="70619" w:author="Author"/>
              </w:rPr>
            </w:pPr>
          </w:p>
        </w:tc>
      </w:tr>
      <w:tr w:rsidR="0054678C" w:rsidRPr="00F458A0" w:rsidDel="00A17716" w14:paraId="05032607" w14:textId="66853B4A" w:rsidTr="00FE76DD">
        <w:trPr>
          <w:cantSplit/>
          <w:del w:id="706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83424" w14:textId="61DC4A6F" w:rsidR="0054678C" w:rsidRPr="00F458A0" w:rsidDel="00A17716" w:rsidRDefault="0054678C" w:rsidP="00FE51E3">
            <w:pPr>
              <w:pStyle w:val="TableText"/>
              <w:rPr>
                <w:del w:id="70621" w:author="Author"/>
              </w:rPr>
            </w:pPr>
            <w:del w:id="70622" w:author="Author">
              <w:r w:rsidRPr="00F458A0" w:rsidDel="00A17716">
                <w:delText>1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514E8" w14:textId="5B207371" w:rsidR="0054678C" w:rsidRPr="00F458A0" w:rsidDel="00A17716" w:rsidRDefault="0054678C" w:rsidP="00FE51E3">
            <w:pPr>
              <w:pStyle w:val="TableText"/>
              <w:rPr>
                <w:del w:id="70623" w:author="Author"/>
              </w:rPr>
            </w:pPr>
            <w:del w:id="70624" w:author="Author">
              <w:r w:rsidRPr="00F458A0" w:rsidDel="00A17716">
                <w:delText>CL1B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FDB3A" w14:textId="06F99E34" w:rsidR="0054678C" w:rsidRPr="00F458A0" w:rsidDel="00A17716" w:rsidRDefault="0054678C" w:rsidP="00FE51E3">
            <w:pPr>
              <w:pStyle w:val="TableText"/>
              <w:rPr>
                <w:del w:id="70625" w:author="Author"/>
              </w:rPr>
            </w:pPr>
            <w:del w:id="7062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A1CD5" w14:textId="3136F6CD" w:rsidR="0054678C" w:rsidRPr="00F458A0" w:rsidDel="00A17716" w:rsidRDefault="0054678C" w:rsidP="00FE51E3">
            <w:pPr>
              <w:pStyle w:val="TableText"/>
              <w:rPr>
                <w:del w:id="70627" w:author="Author"/>
              </w:rPr>
            </w:pPr>
            <w:del w:id="70628" w:author="Author">
              <w:r w:rsidRPr="00F458A0" w:rsidDel="00A17716">
                <w:delText>Property and Casualty Date of First Contac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0EC46" w14:textId="24A6DC02" w:rsidR="0054678C" w:rsidRPr="00F458A0" w:rsidDel="00A17716" w:rsidRDefault="0054678C" w:rsidP="00FE51E3">
            <w:pPr>
              <w:pStyle w:val="TableBody"/>
              <w:rPr>
                <w:del w:id="706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50B8D" w14:textId="305301C8" w:rsidR="0054678C" w:rsidRPr="00F458A0" w:rsidDel="00A17716" w:rsidRDefault="0054678C" w:rsidP="00FE51E3">
            <w:pPr>
              <w:pStyle w:val="TableText"/>
              <w:rPr>
                <w:del w:id="70630" w:author="Author"/>
              </w:rPr>
            </w:pPr>
            <w:del w:id="706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8FD0F" w14:textId="7B783350" w:rsidR="0054678C" w:rsidRPr="00F458A0" w:rsidDel="00A17716" w:rsidRDefault="0054678C" w:rsidP="00FE51E3">
            <w:pPr>
              <w:pStyle w:val="TableText"/>
              <w:rPr>
                <w:del w:id="70632" w:author="Author"/>
              </w:rPr>
            </w:pPr>
            <w:del w:id="7063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10450" w14:textId="4D558636" w:rsidR="0054678C" w:rsidRPr="00F458A0" w:rsidDel="00A17716" w:rsidRDefault="0054678C" w:rsidP="00FE51E3">
            <w:pPr>
              <w:pStyle w:val="TableBody"/>
              <w:rPr>
                <w:del w:id="7063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F3F0F" w14:textId="650AB316" w:rsidR="0054678C" w:rsidRPr="00F458A0" w:rsidDel="00A17716" w:rsidRDefault="0054678C" w:rsidP="00FE51E3">
            <w:pPr>
              <w:pStyle w:val="TableBody"/>
              <w:rPr>
                <w:del w:id="70635" w:author="Author"/>
              </w:rPr>
            </w:pPr>
          </w:p>
        </w:tc>
      </w:tr>
      <w:tr w:rsidR="0054678C" w:rsidRPr="00F458A0" w:rsidDel="00A17716" w14:paraId="35361CF1" w14:textId="41FEF763" w:rsidTr="00FE76DD">
        <w:trPr>
          <w:cantSplit/>
          <w:del w:id="706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68C85" w14:textId="20408018" w:rsidR="0054678C" w:rsidRPr="00F458A0" w:rsidDel="00A17716" w:rsidRDefault="0054678C" w:rsidP="00FE51E3">
            <w:pPr>
              <w:pStyle w:val="TableText"/>
              <w:rPr>
                <w:del w:id="70637" w:author="Author"/>
              </w:rPr>
            </w:pPr>
            <w:del w:id="70638" w:author="Author">
              <w:r w:rsidRPr="00F458A0" w:rsidDel="00A17716">
                <w:delText>1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9AA14" w14:textId="657ED602" w:rsidR="0054678C" w:rsidRPr="00F458A0" w:rsidDel="00A17716" w:rsidRDefault="0054678C" w:rsidP="00FE51E3">
            <w:pPr>
              <w:pStyle w:val="TableText"/>
              <w:rPr>
                <w:del w:id="70639" w:author="Author"/>
              </w:rPr>
            </w:pPr>
            <w:del w:id="70640"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E79FC" w14:textId="4DE4FAE5" w:rsidR="0054678C" w:rsidRPr="00F458A0" w:rsidDel="00A17716" w:rsidRDefault="0054678C" w:rsidP="00FE51E3">
            <w:pPr>
              <w:pStyle w:val="TableText"/>
              <w:rPr>
                <w:del w:id="70641" w:author="Author"/>
              </w:rPr>
            </w:pPr>
            <w:del w:id="7064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AA5A4" w14:textId="6479F9CE" w:rsidR="0054678C" w:rsidRPr="00F458A0" w:rsidDel="00A17716" w:rsidRDefault="0054678C" w:rsidP="00FE51E3">
            <w:pPr>
              <w:pStyle w:val="TableText"/>
              <w:rPr>
                <w:del w:id="70643" w:author="Author"/>
              </w:rPr>
            </w:pPr>
            <w:del w:id="70644" w:author="Author">
              <w:r w:rsidRPr="00F458A0" w:rsidDel="00A17716">
                <w:delText>RECORD ID = ‘CL1C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17066" w14:textId="36715324" w:rsidR="0054678C" w:rsidRPr="00F458A0" w:rsidDel="00A17716" w:rsidRDefault="0054678C" w:rsidP="00FE51E3">
            <w:pPr>
              <w:pStyle w:val="TableBody"/>
              <w:rPr>
                <w:del w:id="706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1E194" w14:textId="348F56DC" w:rsidR="0054678C" w:rsidRPr="00F458A0" w:rsidDel="00A17716" w:rsidRDefault="0054678C" w:rsidP="00FE51E3">
            <w:pPr>
              <w:pStyle w:val="TableText"/>
              <w:rPr>
                <w:del w:id="70646" w:author="Author"/>
              </w:rPr>
            </w:pPr>
            <w:del w:id="7064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7D396" w14:textId="7A03F409" w:rsidR="0054678C" w:rsidRPr="00F458A0" w:rsidDel="00A17716" w:rsidRDefault="0054678C" w:rsidP="00FE51E3">
            <w:pPr>
              <w:pStyle w:val="TableBody"/>
              <w:rPr>
                <w:del w:id="7064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D2631" w14:textId="04B5ED5E" w:rsidR="0054678C" w:rsidRPr="00F458A0" w:rsidDel="00A17716" w:rsidRDefault="0054678C" w:rsidP="00FE51E3">
            <w:pPr>
              <w:pStyle w:val="TableBody"/>
              <w:rPr>
                <w:del w:id="7064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EF3A6" w14:textId="525FD86F" w:rsidR="0054678C" w:rsidRPr="00F458A0" w:rsidDel="00A17716" w:rsidRDefault="0054678C" w:rsidP="00FE51E3">
            <w:pPr>
              <w:pStyle w:val="TableBody"/>
              <w:rPr>
                <w:del w:id="70650" w:author="Author"/>
              </w:rPr>
            </w:pPr>
          </w:p>
        </w:tc>
      </w:tr>
      <w:tr w:rsidR="0054678C" w:rsidRPr="00F458A0" w:rsidDel="00A17716" w14:paraId="6341DF4A" w14:textId="209C0411" w:rsidTr="00FE76DD">
        <w:trPr>
          <w:cantSplit/>
          <w:del w:id="7065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12A21" w14:textId="6D655B5E" w:rsidR="0054678C" w:rsidRPr="00F458A0" w:rsidDel="00A17716" w:rsidRDefault="0054678C" w:rsidP="00FE51E3">
            <w:pPr>
              <w:pStyle w:val="TableText"/>
              <w:rPr>
                <w:del w:id="70652" w:author="Author"/>
              </w:rPr>
            </w:pPr>
            <w:del w:id="70653" w:author="Author">
              <w:r w:rsidRPr="00F458A0" w:rsidDel="00A17716">
                <w:delText>1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A395C" w14:textId="646F0D26" w:rsidR="0054678C" w:rsidRPr="00F458A0" w:rsidDel="00A17716" w:rsidRDefault="0054678C" w:rsidP="00FE51E3">
            <w:pPr>
              <w:pStyle w:val="TableText"/>
              <w:rPr>
                <w:del w:id="70654" w:author="Author"/>
              </w:rPr>
            </w:pPr>
            <w:del w:id="70655"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7648E" w14:textId="13584924" w:rsidR="0054678C" w:rsidRPr="00F458A0" w:rsidDel="00A17716" w:rsidRDefault="0054678C" w:rsidP="00FE51E3">
            <w:pPr>
              <w:pStyle w:val="TableText"/>
              <w:rPr>
                <w:del w:id="70656" w:author="Author"/>
              </w:rPr>
            </w:pPr>
            <w:del w:id="7065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93ECE" w14:textId="3CFAB7DB" w:rsidR="0054678C" w:rsidRPr="00F458A0" w:rsidDel="00A17716" w:rsidRDefault="0054678C" w:rsidP="00FE51E3">
            <w:pPr>
              <w:pStyle w:val="TableText"/>
              <w:rPr>
                <w:del w:id="70658" w:author="Author"/>
              </w:rPr>
            </w:pPr>
            <w:del w:id="70659" w:author="Author">
              <w:r w:rsidRPr="00F458A0" w:rsidDel="00A17716">
                <w:delText>Code List Qualifier Code – Admit D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B268C" w14:textId="426946FD" w:rsidR="0054678C" w:rsidRPr="00F458A0" w:rsidDel="00A17716" w:rsidRDefault="0054678C" w:rsidP="00FE51E3">
            <w:pPr>
              <w:pStyle w:val="TableText"/>
              <w:rPr>
                <w:del w:id="70660" w:author="Author"/>
              </w:rPr>
            </w:pPr>
            <w:del w:id="70661" w:author="Author">
              <w:r w:rsidRPr="00F458A0" w:rsidDel="00A17716">
                <w:delText>ALWAYS BJ WITH ICD 9 OR ABJ WITH ICD 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2AE2A" w14:textId="5BD5368B" w:rsidR="0054678C" w:rsidRPr="00F458A0" w:rsidDel="00A17716" w:rsidRDefault="0054678C" w:rsidP="00FE51E3">
            <w:pPr>
              <w:pStyle w:val="TableText"/>
              <w:rPr>
                <w:del w:id="70662" w:author="Author"/>
              </w:rPr>
            </w:pPr>
            <w:del w:id="7066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04AEA" w14:textId="1D9A5C26" w:rsidR="0054678C" w:rsidRPr="00F458A0" w:rsidDel="00A17716" w:rsidRDefault="0054678C" w:rsidP="00FE51E3">
            <w:pPr>
              <w:pStyle w:val="TableBody"/>
              <w:rPr>
                <w:del w:id="7066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6BBB1" w14:textId="45CDD5A0" w:rsidR="0054678C" w:rsidRPr="00F458A0" w:rsidDel="00A17716" w:rsidRDefault="0054678C" w:rsidP="00FE51E3">
            <w:pPr>
              <w:pStyle w:val="TableBody"/>
              <w:rPr>
                <w:del w:id="7066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B301E" w14:textId="04894155" w:rsidR="0054678C" w:rsidRPr="00F458A0" w:rsidDel="00A17716" w:rsidRDefault="0054678C" w:rsidP="00FE51E3">
            <w:pPr>
              <w:pStyle w:val="TableBody"/>
              <w:rPr>
                <w:del w:id="70666" w:author="Author"/>
              </w:rPr>
            </w:pPr>
          </w:p>
        </w:tc>
      </w:tr>
      <w:tr w:rsidR="0054678C" w:rsidRPr="00F458A0" w:rsidDel="00A17716" w14:paraId="7B421868" w14:textId="5B7B098C" w:rsidTr="00FE76DD">
        <w:trPr>
          <w:cantSplit/>
          <w:del w:id="706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00567" w14:textId="1C54BDC5" w:rsidR="0054678C" w:rsidRPr="00F458A0" w:rsidDel="00A17716" w:rsidRDefault="0054678C" w:rsidP="00FE51E3">
            <w:pPr>
              <w:pStyle w:val="TableText"/>
              <w:rPr>
                <w:del w:id="70668" w:author="Author"/>
              </w:rPr>
            </w:pPr>
            <w:del w:id="70669" w:author="Author">
              <w:r w:rsidRPr="00F458A0" w:rsidDel="00A17716">
                <w:delText>1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C335B" w14:textId="7A00EDE1" w:rsidR="0054678C" w:rsidRPr="00F458A0" w:rsidDel="00A17716" w:rsidRDefault="0054678C" w:rsidP="00FE51E3">
            <w:pPr>
              <w:pStyle w:val="TableText"/>
              <w:rPr>
                <w:del w:id="70670" w:author="Author"/>
              </w:rPr>
            </w:pPr>
            <w:del w:id="70671"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B1C79" w14:textId="10B2BD3D" w:rsidR="0054678C" w:rsidRPr="00F458A0" w:rsidDel="00A17716" w:rsidRDefault="0054678C" w:rsidP="00FE51E3">
            <w:pPr>
              <w:pStyle w:val="TableText"/>
              <w:rPr>
                <w:del w:id="70672" w:author="Author"/>
              </w:rPr>
            </w:pPr>
            <w:del w:id="7067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035E3" w14:textId="3412813D" w:rsidR="0054678C" w:rsidRPr="00F458A0" w:rsidDel="00A17716" w:rsidRDefault="0054678C" w:rsidP="00FE51E3">
            <w:pPr>
              <w:pStyle w:val="TableText"/>
              <w:rPr>
                <w:del w:id="70674" w:author="Author"/>
              </w:rPr>
            </w:pPr>
            <w:del w:id="70675" w:author="Author">
              <w:r w:rsidRPr="00F458A0" w:rsidDel="00A17716">
                <w:delText>Industry Code - (Admitting D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FF677" w14:textId="44F4BDDA" w:rsidR="0054678C" w:rsidRPr="00F458A0" w:rsidDel="00A17716" w:rsidRDefault="0054678C" w:rsidP="00FE51E3">
            <w:pPr>
              <w:pStyle w:val="TableBody"/>
              <w:rPr>
                <w:del w:id="706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F2B7D" w14:textId="7C2432FA" w:rsidR="0054678C" w:rsidRPr="00F458A0" w:rsidDel="00A17716" w:rsidRDefault="0054678C" w:rsidP="00FE51E3">
            <w:pPr>
              <w:pStyle w:val="TableText"/>
              <w:rPr>
                <w:del w:id="70677" w:author="Author"/>
              </w:rPr>
            </w:pPr>
            <w:del w:id="7067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448C8" w14:textId="13C49869" w:rsidR="0054678C" w:rsidRPr="00F458A0" w:rsidDel="00A17716" w:rsidRDefault="0054678C" w:rsidP="00FE51E3">
            <w:pPr>
              <w:pStyle w:val="TableText"/>
              <w:rPr>
                <w:del w:id="70679" w:author="Author"/>
              </w:rPr>
            </w:pPr>
            <w:del w:id="7068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8E97D" w14:textId="7817A3B9" w:rsidR="0054678C" w:rsidRPr="00F458A0" w:rsidDel="00A17716" w:rsidRDefault="0054678C" w:rsidP="00FE51E3">
            <w:pPr>
              <w:pStyle w:val="TableText"/>
              <w:rPr>
                <w:del w:id="70681" w:author="Author"/>
              </w:rPr>
            </w:pPr>
            <w:del w:id="70682" w:author="Author">
              <w:r w:rsidRPr="00F458A0" w:rsidDel="00A17716">
                <w:delText>Encounter.hospitalization.admittingDiagnosi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2292A" w14:textId="3DF0D729" w:rsidR="0054678C" w:rsidRPr="00F458A0" w:rsidDel="00A17716" w:rsidRDefault="0054678C" w:rsidP="00FE51E3">
            <w:pPr>
              <w:pStyle w:val="TableBody"/>
              <w:rPr>
                <w:del w:id="70683" w:author="Author"/>
              </w:rPr>
            </w:pPr>
          </w:p>
        </w:tc>
      </w:tr>
      <w:tr w:rsidR="0054678C" w:rsidRPr="00F458A0" w:rsidDel="00A17716" w14:paraId="4FD37810" w14:textId="2103B341" w:rsidTr="00FE76DD">
        <w:trPr>
          <w:cantSplit/>
          <w:del w:id="7068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F3A0E" w14:textId="1A2A2EE8" w:rsidR="0054678C" w:rsidRPr="00F458A0" w:rsidDel="00A17716" w:rsidRDefault="0054678C" w:rsidP="00FE51E3">
            <w:pPr>
              <w:pStyle w:val="TableText"/>
              <w:rPr>
                <w:del w:id="70685" w:author="Author"/>
              </w:rPr>
            </w:pPr>
            <w:del w:id="70686" w:author="Author">
              <w:r w:rsidRPr="00F458A0" w:rsidDel="00A17716">
                <w:delText>1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2F0B2" w14:textId="5F563519" w:rsidR="0054678C" w:rsidRPr="00F458A0" w:rsidDel="00A17716" w:rsidRDefault="0054678C" w:rsidP="00FE51E3">
            <w:pPr>
              <w:pStyle w:val="TableText"/>
              <w:rPr>
                <w:del w:id="70687" w:author="Author"/>
              </w:rPr>
            </w:pPr>
            <w:del w:id="70688"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8ACB0" w14:textId="093FF07A" w:rsidR="0054678C" w:rsidRPr="00F458A0" w:rsidDel="00A17716" w:rsidRDefault="0054678C" w:rsidP="00FE51E3">
            <w:pPr>
              <w:pStyle w:val="TableText"/>
              <w:rPr>
                <w:del w:id="70689" w:author="Author"/>
              </w:rPr>
            </w:pPr>
            <w:del w:id="7069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5B57A" w14:textId="18B86443" w:rsidR="0054678C" w:rsidRPr="00F458A0" w:rsidDel="00A17716" w:rsidRDefault="0054678C" w:rsidP="00FE51E3">
            <w:pPr>
              <w:pStyle w:val="TableText"/>
              <w:rPr>
                <w:del w:id="70691" w:author="Author"/>
              </w:rPr>
            </w:pPr>
            <w:del w:id="70692" w:author="Author">
              <w:r w:rsidRPr="00F458A0" w:rsidDel="00A17716">
                <w:delText>Code List Qualifier Code (Patient Reason for Visit) 0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FE57C" w14:textId="74EB2A64" w:rsidR="0054678C" w:rsidRPr="00F458A0" w:rsidDel="00A17716" w:rsidRDefault="0054678C" w:rsidP="00FE51E3">
            <w:pPr>
              <w:pStyle w:val="TableText"/>
              <w:rPr>
                <w:del w:id="70693" w:author="Author"/>
              </w:rPr>
            </w:pPr>
            <w:del w:id="70694" w:author="Author">
              <w:r w:rsidRPr="00F458A0" w:rsidDel="00A17716">
                <w:delText>ALWAYS PR WITH ICD9 OR APR WITH ICD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3898E" w14:textId="7CC6262D" w:rsidR="0054678C" w:rsidRPr="00F458A0" w:rsidDel="00A17716" w:rsidRDefault="0054678C" w:rsidP="00FE51E3">
            <w:pPr>
              <w:pStyle w:val="TableText"/>
              <w:rPr>
                <w:del w:id="70695" w:author="Author"/>
              </w:rPr>
            </w:pPr>
            <w:del w:id="7069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0FFAD" w14:textId="58B38342" w:rsidR="0054678C" w:rsidRPr="00F458A0" w:rsidDel="00A17716" w:rsidRDefault="0054678C" w:rsidP="00FE51E3">
            <w:pPr>
              <w:pStyle w:val="TableBody"/>
              <w:rPr>
                <w:del w:id="7069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D69AF" w14:textId="79BF5F01" w:rsidR="0054678C" w:rsidRPr="00F458A0" w:rsidDel="00A17716" w:rsidRDefault="0054678C" w:rsidP="00FE51E3">
            <w:pPr>
              <w:pStyle w:val="TableBody"/>
              <w:rPr>
                <w:del w:id="7069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C569C" w14:textId="3DAC9603" w:rsidR="0054678C" w:rsidRPr="00F458A0" w:rsidDel="00A17716" w:rsidRDefault="0054678C" w:rsidP="00FE51E3">
            <w:pPr>
              <w:pStyle w:val="TableBody"/>
              <w:rPr>
                <w:del w:id="70699" w:author="Author"/>
              </w:rPr>
            </w:pPr>
          </w:p>
        </w:tc>
      </w:tr>
      <w:tr w:rsidR="0054678C" w:rsidRPr="00F458A0" w:rsidDel="00A17716" w14:paraId="7FCCCEAB" w14:textId="1C64917F" w:rsidTr="00FE76DD">
        <w:trPr>
          <w:cantSplit/>
          <w:del w:id="707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1CC09" w14:textId="26008700" w:rsidR="0054678C" w:rsidRPr="00F458A0" w:rsidDel="00A17716" w:rsidRDefault="0054678C" w:rsidP="00FE51E3">
            <w:pPr>
              <w:pStyle w:val="TableText"/>
              <w:rPr>
                <w:del w:id="70701" w:author="Author"/>
              </w:rPr>
            </w:pPr>
            <w:del w:id="70702" w:author="Author">
              <w:r w:rsidRPr="00F458A0" w:rsidDel="00A17716">
                <w:delText>1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D6764" w14:textId="7D47E24A" w:rsidR="0054678C" w:rsidRPr="00F458A0" w:rsidDel="00A17716" w:rsidRDefault="0054678C" w:rsidP="00FE51E3">
            <w:pPr>
              <w:pStyle w:val="TableText"/>
              <w:rPr>
                <w:del w:id="70703" w:author="Author"/>
              </w:rPr>
            </w:pPr>
            <w:del w:id="70704"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40D03" w14:textId="49C1222D" w:rsidR="0054678C" w:rsidRPr="00F458A0" w:rsidDel="00A17716" w:rsidRDefault="0054678C" w:rsidP="00FE51E3">
            <w:pPr>
              <w:pStyle w:val="TableText"/>
              <w:rPr>
                <w:del w:id="70705" w:author="Author"/>
              </w:rPr>
            </w:pPr>
            <w:del w:id="7070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43A4E" w14:textId="1148E467" w:rsidR="0054678C" w:rsidRPr="00F458A0" w:rsidDel="00A17716" w:rsidRDefault="0054678C" w:rsidP="00FE51E3">
            <w:pPr>
              <w:pStyle w:val="TableText"/>
              <w:rPr>
                <w:del w:id="70707" w:author="Author"/>
              </w:rPr>
            </w:pPr>
            <w:del w:id="70708" w:author="Author">
              <w:r w:rsidRPr="00F458A0" w:rsidDel="00A17716">
                <w:delText>Industry Code (Patient Reason for Visit 0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D92E1" w14:textId="346F04E8" w:rsidR="0054678C" w:rsidRPr="00F458A0" w:rsidDel="00A17716" w:rsidRDefault="0054678C" w:rsidP="00FE51E3">
            <w:pPr>
              <w:pStyle w:val="TableBody"/>
              <w:rPr>
                <w:del w:id="707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8CC0E" w14:textId="221C08AE" w:rsidR="0054678C" w:rsidRPr="00F458A0" w:rsidDel="00A17716" w:rsidRDefault="0054678C" w:rsidP="00FE51E3">
            <w:pPr>
              <w:pStyle w:val="TableText"/>
              <w:rPr>
                <w:del w:id="70710" w:author="Author"/>
              </w:rPr>
            </w:pPr>
            <w:del w:id="7071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91AEB" w14:textId="30B88BFE" w:rsidR="0054678C" w:rsidRPr="00F458A0" w:rsidDel="00A17716" w:rsidRDefault="00DD5DE2" w:rsidP="00FE51E3">
            <w:pPr>
              <w:pStyle w:val="TableText"/>
              <w:rPr>
                <w:del w:id="70712" w:author="Author"/>
              </w:rPr>
            </w:pPr>
            <w:del w:id="70713"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A5715" w14:textId="32DF54A8" w:rsidR="0054678C" w:rsidRPr="00F458A0" w:rsidDel="00A17716" w:rsidRDefault="0054678C" w:rsidP="00FE51E3">
            <w:pPr>
              <w:pStyle w:val="TableText"/>
              <w:rPr>
                <w:del w:id="70714" w:author="Author"/>
              </w:rPr>
            </w:pPr>
            <w:del w:id="70715" w:author="Author">
              <w:r w:rsidRPr="00F458A0" w:rsidDel="00A17716">
                <w:delText>Encounter.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B6C77" w14:textId="3CBF9283" w:rsidR="0054678C" w:rsidRPr="00F458A0" w:rsidDel="00A17716" w:rsidRDefault="0054678C" w:rsidP="00FE51E3">
            <w:pPr>
              <w:pStyle w:val="TableBody"/>
              <w:rPr>
                <w:del w:id="70716" w:author="Author"/>
              </w:rPr>
            </w:pPr>
          </w:p>
        </w:tc>
      </w:tr>
      <w:tr w:rsidR="0054678C" w:rsidRPr="00F458A0" w:rsidDel="00A17716" w14:paraId="38E095A2" w14:textId="7E363555" w:rsidTr="00FE76DD">
        <w:trPr>
          <w:cantSplit/>
          <w:del w:id="707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17439" w14:textId="592E69CF" w:rsidR="0054678C" w:rsidRPr="00F458A0" w:rsidDel="00A17716" w:rsidRDefault="0054678C" w:rsidP="00FE51E3">
            <w:pPr>
              <w:pStyle w:val="TableText"/>
              <w:rPr>
                <w:del w:id="70718" w:author="Author"/>
              </w:rPr>
            </w:pPr>
            <w:del w:id="70719" w:author="Author">
              <w:r w:rsidRPr="00F458A0" w:rsidDel="00A17716">
                <w:delText>1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4AF0E" w14:textId="649E1EA3" w:rsidR="0054678C" w:rsidRPr="00F458A0" w:rsidDel="00A17716" w:rsidRDefault="0054678C" w:rsidP="00FE51E3">
            <w:pPr>
              <w:pStyle w:val="TableText"/>
              <w:rPr>
                <w:del w:id="70720" w:author="Author"/>
              </w:rPr>
            </w:pPr>
            <w:del w:id="70721"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CB222" w14:textId="210A3765" w:rsidR="0054678C" w:rsidRPr="00F458A0" w:rsidDel="00A17716" w:rsidRDefault="0054678C" w:rsidP="00FE51E3">
            <w:pPr>
              <w:pStyle w:val="TableText"/>
              <w:rPr>
                <w:del w:id="70722" w:author="Author"/>
              </w:rPr>
            </w:pPr>
            <w:del w:id="7072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A9A8A" w14:textId="1F7C57C8" w:rsidR="0054678C" w:rsidRPr="00F458A0" w:rsidDel="00A17716" w:rsidRDefault="0054678C" w:rsidP="00FE51E3">
            <w:pPr>
              <w:pStyle w:val="TableText"/>
              <w:rPr>
                <w:del w:id="70724" w:author="Author"/>
              </w:rPr>
            </w:pPr>
            <w:del w:id="70725" w:author="Author">
              <w:r w:rsidRPr="00F458A0" w:rsidDel="00A17716">
                <w:delText>Code List Qualifier Code (Patient Reason for Visit) 0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79851" w14:textId="004048DC" w:rsidR="0054678C" w:rsidRPr="00F458A0" w:rsidDel="00A17716" w:rsidRDefault="0054678C" w:rsidP="00FE51E3">
            <w:pPr>
              <w:pStyle w:val="TableText"/>
              <w:rPr>
                <w:del w:id="70726" w:author="Author"/>
              </w:rPr>
            </w:pPr>
            <w:del w:id="70727" w:author="Author">
              <w:r w:rsidRPr="00F458A0" w:rsidDel="00A17716">
                <w:delText>ALWAYS PR WITH ICD9 OR APR WITH ICD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B42C0" w14:textId="3D37D20D" w:rsidR="0054678C" w:rsidRPr="00F458A0" w:rsidDel="00A17716" w:rsidRDefault="0054678C" w:rsidP="00FE51E3">
            <w:pPr>
              <w:pStyle w:val="TableText"/>
              <w:rPr>
                <w:del w:id="70728" w:author="Author"/>
              </w:rPr>
            </w:pPr>
            <w:del w:id="7072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CAC19" w14:textId="2182040F" w:rsidR="0054678C" w:rsidRPr="00F458A0" w:rsidDel="00A17716" w:rsidRDefault="0054678C" w:rsidP="00FE51E3">
            <w:pPr>
              <w:pStyle w:val="TableBody"/>
              <w:rPr>
                <w:del w:id="7073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30795" w14:textId="13E27251" w:rsidR="0054678C" w:rsidRPr="00F458A0" w:rsidDel="00A17716" w:rsidRDefault="0054678C" w:rsidP="00FE51E3">
            <w:pPr>
              <w:pStyle w:val="TableBody"/>
              <w:rPr>
                <w:del w:id="7073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6CA6D" w14:textId="7148501C" w:rsidR="0054678C" w:rsidRPr="00F458A0" w:rsidDel="00A17716" w:rsidRDefault="0054678C" w:rsidP="00FE51E3">
            <w:pPr>
              <w:pStyle w:val="TableBody"/>
              <w:rPr>
                <w:del w:id="70732" w:author="Author"/>
              </w:rPr>
            </w:pPr>
          </w:p>
        </w:tc>
      </w:tr>
      <w:tr w:rsidR="0054678C" w:rsidRPr="00F458A0" w:rsidDel="00A17716" w14:paraId="5887BA1E" w14:textId="4CB36F34" w:rsidTr="00FE76DD">
        <w:trPr>
          <w:cantSplit/>
          <w:del w:id="707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D9401F" w14:textId="00A90521" w:rsidR="0054678C" w:rsidRPr="00F458A0" w:rsidDel="00A17716" w:rsidRDefault="0054678C" w:rsidP="00FE51E3">
            <w:pPr>
              <w:pStyle w:val="TableText"/>
              <w:rPr>
                <w:del w:id="70734" w:author="Author"/>
              </w:rPr>
            </w:pPr>
            <w:del w:id="70735" w:author="Author">
              <w:r w:rsidRPr="00F458A0" w:rsidDel="00A17716">
                <w:delText>1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D97B1" w14:textId="6F367137" w:rsidR="0054678C" w:rsidRPr="00F458A0" w:rsidDel="00A17716" w:rsidRDefault="0054678C" w:rsidP="00FE51E3">
            <w:pPr>
              <w:pStyle w:val="TableText"/>
              <w:rPr>
                <w:del w:id="70736" w:author="Author"/>
              </w:rPr>
            </w:pPr>
            <w:del w:id="70737"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11E25" w14:textId="16A24DF6" w:rsidR="0054678C" w:rsidRPr="00F458A0" w:rsidDel="00A17716" w:rsidRDefault="0054678C" w:rsidP="00FE51E3">
            <w:pPr>
              <w:pStyle w:val="TableText"/>
              <w:rPr>
                <w:del w:id="70738" w:author="Author"/>
              </w:rPr>
            </w:pPr>
            <w:del w:id="7073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E37CD" w14:textId="6B95827F" w:rsidR="0054678C" w:rsidRPr="00F458A0" w:rsidDel="00A17716" w:rsidRDefault="0054678C" w:rsidP="00FE51E3">
            <w:pPr>
              <w:pStyle w:val="TableText"/>
              <w:rPr>
                <w:del w:id="70740" w:author="Author"/>
              </w:rPr>
            </w:pPr>
            <w:del w:id="70741" w:author="Author">
              <w:r w:rsidRPr="00F458A0" w:rsidDel="00A17716">
                <w:delText>Industry Code (Patient Reason for Visit) 0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F7C75" w14:textId="61BC41D0" w:rsidR="0054678C" w:rsidRPr="00F458A0" w:rsidDel="00A17716" w:rsidRDefault="0054678C" w:rsidP="00FE51E3">
            <w:pPr>
              <w:pStyle w:val="TableBody"/>
              <w:rPr>
                <w:del w:id="707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644D5" w14:textId="0E35B630" w:rsidR="0054678C" w:rsidRPr="00F458A0" w:rsidDel="00A17716" w:rsidRDefault="0054678C" w:rsidP="00FE51E3">
            <w:pPr>
              <w:pStyle w:val="TableText"/>
              <w:rPr>
                <w:del w:id="70743" w:author="Author"/>
              </w:rPr>
            </w:pPr>
            <w:del w:id="7074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B7F49" w14:textId="3D9AF8F3" w:rsidR="0054678C" w:rsidRPr="00F458A0" w:rsidDel="00A17716" w:rsidRDefault="0054678C" w:rsidP="00FE51E3">
            <w:pPr>
              <w:pStyle w:val="TableText"/>
              <w:rPr>
                <w:del w:id="70745" w:author="Author"/>
              </w:rPr>
            </w:pPr>
            <w:del w:id="70746"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F008B" w14:textId="7D4D4DE0" w:rsidR="0054678C" w:rsidRPr="00F458A0" w:rsidDel="00A17716" w:rsidRDefault="0054678C" w:rsidP="00FE51E3">
            <w:pPr>
              <w:pStyle w:val="TableText"/>
              <w:rPr>
                <w:del w:id="70747" w:author="Author"/>
              </w:rPr>
            </w:pPr>
            <w:del w:id="70748" w:author="Author">
              <w:r w:rsidRPr="00F458A0" w:rsidDel="00A17716">
                <w:delText>Encounter.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492FC" w14:textId="19B19525" w:rsidR="0054678C" w:rsidRPr="00F458A0" w:rsidDel="00A17716" w:rsidRDefault="0054678C" w:rsidP="00FE51E3">
            <w:pPr>
              <w:pStyle w:val="TableBody"/>
              <w:rPr>
                <w:del w:id="70749" w:author="Author"/>
              </w:rPr>
            </w:pPr>
          </w:p>
        </w:tc>
      </w:tr>
      <w:tr w:rsidR="0054678C" w:rsidRPr="00F458A0" w:rsidDel="00A17716" w14:paraId="2534D3AB" w14:textId="037D3E0B" w:rsidTr="00FE76DD">
        <w:trPr>
          <w:cantSplit/>
          <w:del w:id="707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BF24E" w14:textId="1ABDF1AA" w:rsidR="0054678C" w:rsidRPr="00F458A0" w:rsidDel="00A17716" w:rsidRDefault="0054678C" w:rsidP="00FE51E3">
            <w:pPr>
              <w:pStyle w:val="TableText"/>
              <w:rPr>
                <w:del w:id="70751" w:author="Author"/>
              </w:rPr>
            </w:pPr>
            <w:del w:id="70752" w:author="Author">
              <w:r w:rsidRPr="00F458A0" w:rsidDel="00A17716">
                <w:delText>1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B7946" w14:textId="03ECBD16" w:rsidR="0054678C" w:rsidRPr="00F458A0" w:rsidDel="00A17716" w:rsidRDefault="0054678C" w:rsidP="00FE51E3">
            <w:pPr>
              <w:pStyle w:val="TableText"/>
              <w:rPr>
                <w:del w:id="70753" w:author="Author"/>
              </w:rPr>
            </w:pPr>
            <w:del w:id="70754"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82B39" w14:textId="2C1E9C8E" w:rsidR="0054678C" w:rsidRPr="00F458A0" w:rsidDel="00A17716" w:rsidRDefault="0054678C" w:rsidP="00FE51E3">
            <w:pPr>
              <w:pStyle w:val="TableText"/>
              <w:rPr>
                <w:del w:id="70755" w:author="Author"/>
              </w:rPr>
            </w:pPr>
            <w:del w:id="70756"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F1DC5" w14:textId="2813A67B" w:rsidR="0054678C" w:rsidRPr="00F458A0" w:rsidDel="00A17716" w:rsidRDefault="0054678C" w:rsidP="00FE51E3">
            <w:pPr>
              <w:pStyle w:val="TableText"/>
              <w:rPr>
                <w:del w:id="70757" w:author="Author"/>
              </w:rPr>
            </w:pPr>
            <w:del w:id="70758" w:author="Author">
              <w:r w:rsidRPr="00F458A0" w:rsidDel="00A17716">
                <w:delText>Code List Qualifier Code (Patient Reason for Visit) 0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601BC" w14:textId="14E675B5" w:rsidR="0054678C" w:rsidRPr="00F458A0" w:rsidDel="00A17716" w:rsidRDefault="0054678C" w:rsidP="00FE51E3">
            <w:pPr>
              <w:pStyle w:val="TableText"/>
              <w:rPr>
                <w:del w:id="70759" w:author="Author"/>
              </w:rPr>
            </w:pPr>
            <w:del w:id="70760" w:author="Author">
              <w:r w:rsidRPr="00F458A0" w:rsidDel="00A17716">
                <w:delText>ALWAYS PR WITH ICD9 OR APR WITH ICD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D43BE" w14:textId="683E5CFE" w:rsidR="0054678C" w:rsidRPr="00F458A0" w:rsidDel="00A17716" w:rsidRDefault="0054678C" w:rsidP="00FE51E3">
            <w:pPr>
              <w:pStyle w:val="TableText"/>
              <w:rPr>
                <w:del w:id="70761" w:author="Author"/>
              </w:rPr>
            </w:pPr>
            <w:del w:id="7076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C9D93" w14:textId="3B827DFA" w:rsidR="0054678C" w:rsidRPr="00F458A0" w:rsidDel="00A17716" w:rsidRDefault="0054678C" w:rsidP="00FE51E3">
            <w:pPr>
              <w:pStyle w:val="TableBody"/>
              <w:rPr>
                <w:del w:id="7076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5EA2C" w14:textId="1827A369" w:rsidR="0054678C" w:rsidRPr="00F458A0" w:rsidDel="00A17716" w:rsidRDefault="0054678C" w:rsidP="00FE51E3">
            <w:pPr>
              <w:pStyle w:val="TableBody"/>
              <w:rPr>
                <w:del w:id="7076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53E53" w14:textId="43B4A07A" w:rsidR="0054678C" w:rsidRPr="00F458A0" w:rsidDel="00A17716" w:rsidRDefault="0054678C" w:rsidP="00FE51E3">
            <w:pPr>
              <w:pStyle w:val="TableBody"/>
              <w:rPr>
                <w:del w:id="70765" w:author="Author"/>
              </w:rPr>
            </w:pPr>
          </w:p>
        </w:tc>
      </w:tr>
      <w:tr w:rsidR="0054678C" w:rsidRPr="00F458A0" w:rsidDel="00A17716" w14:paraId="1E04A045" w14:textId="6521D971" w:rsidTr="00FE76DD">
        <w:trPr>
          <w:cantSplit/>
          <w:del w:id="707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9059C" w14:textId="76C1D7AD" w:rsidR="0054678C" w:rsidRPr="00F458A0" w:rsidDel="00A17716" w:rsidRDefault="0054678C" w:rsidP="00FE51E3">
            <w:pPr>
              <w:pStyle w:val="TableText"/>
              <w:rPr>
                <w:del w:id="70767" w:author="Author"/>
              </w:rPr>
            </w:pPr>
            <w:del w:id="70768" w:author="Author">
              <w:r w:rsidRPr="00F458A0" w:rsidDel="00A17716">
                <w:delText>1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91E3E" w14:textId="057C0415" w:rsidR="0054678C" w:rsidRPr="00F458A0" w:rsidDel="00A17716" w:rsidRDefault="0054678C" w:rsidP="00FE51E3">
            <w:pPr>
              <w:pStyle w:val="TableText"/>
              <w:rPr>
                <w:del w:id="70769" w:author="Author"/>
              </w:rPr>
            </w:pPr>
            <w:del w:id="70770"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A1202" w14:textId="01B55367" w:rsidR="0054678C" w:rsidRPr="00F458A0" w:rsidDel="00A17716" w:rsidRDefault="0054678C" w:rsidP="00FE51E3">
            <w:pPr>
              <w:pStyle w:val="TableText"/>
              <w:rPr>
                <w:del w:id="70771" w:author="Author"/>
              </w:rPr>
            </w:pPr>
            <w:del w:id="7077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19644" w14:textId="244D4B9E" w:rsidR="0054678C" w:rsidRPr="00F458A0" w:rsidDel="00A17716" w:rsidRDefault="0054678C" w:rsidP="00FE51E3">
            <w:pPr>
              <w:pStyle w:val="TableText"/>
              <w:rPr>
                <w:del w:id="70773" w:author="Author"/>
              </w:rPr>
            </w:pPr>
            <w:del w:id="70774" w:author="Author">
              <w:r w:rsidRPr="00F458A0" w:rsidDel="00A17716">
                <w:delText>Industry Code (Patient Reason for Visit) 0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E89BE" w14:textId="445AC4E4" w:rsidR="0054678C" w:rsidRPr="00F458A0" w:rsidDel="00A17716" w:rsidRDefault="0054678C" w:rsidP="00FE51E3">
            <w:pPr>
              <w:pStyle w:val="TableBody"/>
              <w:rPr>
                <w:del w:id="707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70C1A" w14:textId="69403D29" w:rsidR="0054678C" w:rsidRPr="00F458A0" w:rsidDel="00A17716" w:rsidRDefault="0054678C" w:rsidP="00FE51E3">
            <w:pPr>
              <w:pStyle w:val="TableText"/>
              <w:rPr>
                <w:del w:id="70776" w:author="Author"/>
              </w:rPr>
            </w:pPr>
            <w:del w:id="7077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7FF42" w14:textId="60774208" w:rsidR="0054678C" w:rsidRPr="00F458A0" w:rsidDel="00A17716" w:rsidRDefault="0054678C" w:rsidP="00FE51E3">
            <w:pPr>
              <w:pStyle w:val="TableText"/>
              <w:rPr>
                <w:del w:id="70778" w:author="Author"/>
              </w:rPr>
            </w:pPr>
            <w:del w:id="70779"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8818F" w14:textId="5A2D1B93" w:rsidR="0054678C" w:rsidRPr="00F458A0" w:rsidDel="00A17716" w:rsidRDefault="0054678C" w:rsidP="00FE51E3">
            <w:pPr>
              <w:pStyle w:val="TableText"/>
              <w:rPr>
                <w:del w:id="70780" w:author="Author"/>
              </w:rPr>
            </w:pPr>
            <w:del w:id="70781" w:author="Author">
              <w:r w:rsidRPr="00F458A0" w:rsidDel="00A17716">
                <w:delText>Encounter.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F2B15" w14:textId="0F87BB1C" w:rsidR="0054678C" w:rsidRPr="00F458A0" w:rsidDel="00A17716" w:rsidRDefault="0054678C" w:rsidP="00FE51E3">
            <w:pPr>
              <w:pStyle w:val="TableBody"/>
              <w:rPr>
                <w:del w:id="70782" w:author="Author"/>
              </w:rPr>
            </w:pPr>
          </w:p>
        </w:tc>
      </w:tr>
      <w:tr w:rsidR="0054678C" w:rsidRPr="00F458A0" w:rsidDel="00A17716" w14:paraId="597586A3" w14:textId="4A795B76" w:rsidTr="00FE76DD">
        <w:trPr>
          <w:cantSplit/>
          <w:del w:id="707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5302A" w14:textId="5E9FADB3" w:rsidR="0054678C" w:rsidRPr="00F458A0" w:rsidDel="00A17716" w:rsidRDefault="0054678C" w:rsidP="00FE51E3">
            <w:pPr>
              <w:pStyle w:val="TableText"/>
              <w:rPr>
                <w:del w:id="70784" w:author="Author"/>
              </w:rPr>
            </w:pPr>
            <w:del w:id="70785" w:author="Author">
              <w:r w:rsidRPr="00F458A0" w:rsidDel="00A17716">
                <w:delText>1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57E78" w14:textId="2ED78A37" w:rsidR="0054678C" w:rsidRPr="00F458A0" w:rsidDel="00A17716" w:rsidRDefault="0054678C" w:rsidP="00FE51E3">
            <w:pPr>
              <w:pStyle w:val="TableText"/>
              <w:rPr>
                <w:del w:id="70786" w:author="Author"/>
              </w:rPr>
            </w:pPr>
            <w:del w:id="70787"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2198D0" w14:textId="1DDE1FD2" w:rsidR="0054678C" w:rsidRPr="00F458A0" w:rsidDel="00A17716" w:rsidRDefault="0054678C" w:rsidP="00FE51E3">
            <w:pPr>
              <w:pStyle w:val="TableText"/>
              <w:rPr>
                <w:del w:id="70788" w:author="Author"/>
              </w:rPr>
            </w:pPr>
            <w:del w:id="70789"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02785" w14:textId="6D778BD6" w:rsidR="0054678C" w:rsidRPr="00F458A0" w:rsidDel="00A17716" w:rsidRDefault="0054678C" w:rsidP="00FE51E3">
            <w:pPr>
              <w:pStyle w:val="TableText"/>
              <w:rPr>
                <w:del w:id="70790" w:author="Author"/>
              </w:rPr>
            </w:pPr>
            <w:del w:id="70791" w:author="Author">
              <w:r w:rsidRPr="00F458A0" w:rsidDel="00A17716">
                <w:delText>Disability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90FDB" w14:textId="1055B67F" w:rsidR="0054678C" w:rsidRPr="00F458A0" w:rsidDel="00A17716" w:rsidRDefault="0054678C" w:rsidP="00FE51E3">
            <w:pPr>
              <w:pStyle w:val="TableText"/>
              <w:rPr>
                <w:del w:id="70792" w:author="Author"/>
              </w:rPr>
            </w:pPr>
            <w:del w:id="70793" w:author="Author">
              <w:r w:rsidRPr="00F458A0" w:rsidDel="00A17716">
                <w:delText>Qualifiers: 360 – Start date; 361 – End date; 314 – Disability spa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205AC" w14:textId="4346D3D8" w:rsidR="0054678C" w:rsidRPr="00F458A0" w:rsidDel="00A17716" w:rsidRDefault="0054678C" w:rsidP="00FE51E3">
            <w:pPr>
              <w:pStyle w:val="TableText"/>
              <w:rPr>
                <w:del w:id="70794" w:author="Author"/>
              </w:rPr>
            </w:pPr>
            <w:del w:id="7079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06B68" w14:textId="0F39D7AB" w:rsidR="0054678C" w:rsidRPr="00F458A0" w:rsidDel="00A17716" w:rsidRDefault="0054678C" w:rsidP="00FE51E3">
            <w:pPr>
              <w:pStyle w:val="TableBody"/>
              <w:rPr>
                <w:del w:id="7079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5500C" w14:textId="39137890" w:rsidR="0054678C" w:rsidRPr="00F458A0" w:rsidDel="00A17716" w:rsidRDefault="0054678C" w:rsidP="00FE51E3">
            <w:pPr>
              <w:pStyle w:val="TableBody"/>
              <w:rPr>
                <w:del w:id="7079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C98FA" w14:textId="3B05040E" w:rsidR="0054678C" w:rsidRPr="00F458A0" w:rsidDel="00A17716" w:rsidRDefault="0054678C" w:rsidP="00FE51E3">
            <w:pPr>
              <w:pStyle w:val="TableBody"/>
              <w:rPr>
                <w:del w:id="70798" w:author="Author"/>
              </w:rPr>
            </w:pPr>
          </w:p>
        </w:tc>
      </w:tr>
      <w:tr w:rsidR="0054678C" w:rsidRPr="00F458A0" w:rsidDel="00A17716" w14:paraId="5F174E64" w14:textId="3A40E721" w:rsidTr="00FE76DD">
        <w:trPr>
          <w:cantSplit/>
          <w:del w:id="707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AF090" w14:textId="2CB6978F" w:rsidR="0054678C" w:rsidRPr="00F458A0" w:rsidDel="00A17716" w:rsidRDefault="0054678C" w:rsidP="00FE51E3">
            <w:pPr>
              <w:pStyle w:val="TableText"/>
              <w:rPr>
                <w:del w:id="70800" w:author="Author"/>
              </w:rPr>
            </w:pPr>
            <w:del w:id="70801" w:author="Author">
              <w:r w:rsidRPr="00F458A0" w:rsidDel="00A17716">
                <w:delText>1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B7384" w14:textId="73E10CAE" w:rsidR="0054678C" w:rsidRPr="00F458A0" w:rsidDel="00A17716" w:rsidRDefault="0054678C" w:rsidP="00FE51E3">
            <w:pPr>
              <w:pStyle w:val="TableText"/>
              <w:rPr>
                <w:del w:id="70802" w:author="Author"/>
              </w:rPr>
            </w:pPr>
            <w:del w:id="70803"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B796E" w14:textId="1BB07735" w:rsidR="0054678C" w:rsidRPr="00F458A0" w:rsidDel="00A17716" w:rsidRDefault="0054678C" w:rsidP="00FE51E3">
            <w:pPr>
              <w:pStyle w:val="TableText"/>
              <w:rPr>
                <w:del w:id="70804" w:author="Author"/>
              </w:rPr>
            </w:pPr>
            <w:del w:id="70805"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E28C9" w14:textId="5BD9F9CE" w:rsidR="0054678C" w:rsidRPr="00F458A0" w:rsidDel="00A17716" w:rsidRDefault="0054678C" w:rsidP="00FE51E3">
            <w:pPr>
              <w:pStyle w:val="TableText"/>
              <w:rPr>
                <w:del w:id="70806" w:author="Author"/>
              </w:rPr>
            </w:pPr>
            <w:del w:id="70807" w:author="Author">
              <w:r w:rsidRPr="00F458A0" w:rsidDel="00A17716">
                <w:delText>Disability Date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F66DC" w14:textId="54512D99" w:rsidR="0054678C" w:rsidRPr="00F458A0" w:rsidDel="00A17716" w:rsidRDefault="0054678C" w:rsidP="00FE51E3">
            <w:pPr>
              <w:pStyle w:val="TableBody"/>
              <w:rPr>
                <w:del w:id="708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9D67A" w14:textId="494F37A6" w:rsidR="0054678C" w:rsidRPr="00F458A0" w:rsidDel="00A17716" w:rsidRDefault="0054678C" w:rsidP="00FE51E3">
            <w:pPr>
              <w:pStyle w:val="TableText"/>
              <w:rPr>
                <w:del w:id="70809" w:author="Author"/>
              </w:rPr>
            </w:pPr>
            <w:del w:id="70810"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5B48C" w14:textId="7F16B8D0" w:rsidR="0054678C" w:rsidRPr="00F458A0" w:rsidDel="00A17716" w:rsidRDefault="0054678C" w:rsidP="00FE51E3">
            <w:pPr>
              <w:pStyle w:val="TableText"/>
              <w:rPr>
                <w:del w:id="70811" w:author="Author"/>
              </w:rPr>
            </w:pPr>
            <w:del w:id="70812"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C61D5" w14:textId="25BCF7C7" w:rsidR="0054678C" w:rsidRPr="00F458A0" w:rsidDel="00A17716" w:rsidRDefault="0054678C" w:rsidP="00FE51E3">
            <w:pPr>
              <w:pStyle w:val="TableText"/>
              <w:rPr>
                <w:del w:id="70813" w:author="Author"/>
              </w:rPr>
            </w:pPr>
            <w:del w:id="70814" w:author="Author">
              <w:r w:rsidRPr="00F458A0" w:rsidDel="00A17716">
                <w:delText>Claim.employmentImpacte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215B3" w14:textId="5D7A5CA4" w:rsidR="0054678C" w:rsidRPr="00F458A0" w:rsidDel="00A17716" w:rsidRDefault="0054678C" w:rsidP="00FE51E3">
            <w:pPr>
              <w:pStyle w:val="TableBody"/>
              <w:rPr>
                <w:del w:id="70815" w:author="Author"/>
              </w:rPr>
            </w:pPr>
          </w:p>
        </w:tc>
      </w:tr>
      <w:tr w:rsidR="0054678C" w:rsidRPr="00F458A0" w:rsidDel="00A17716" w14:paraId="7C5363EE" w14:textId="707A8037" w:rsidTr="00FE76DD">
        <w:trPr>
          <w:cantSplit/>
          <w:del w:id="708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72E6B" w14:textId="66EFB7E0" w:rsidR="0054678C" w:rsidRPr="00F458A0" w:rsidDel="00A17716" w:rsidRDefault="0054678C" w:rsidP="00FE51E3">
            <w:pPr>
              <w:pStyle w:val="TableText"/>
              <w:rPr>
                <w:del w:id="70817" w:author="Author"/>
              </w:rPr>
            </w:pPr>
            <w:del w:id="70818" w:author="Author">
              <w:r w:rsidRPr="00F458A0" w:rsidDel="00A17716">
                <w:delText>1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C7B6A" w14:textId="156DF2E1" w:rsidR="0054678C" w:rsidRPr="00F458A0" w:rsidDel="00A17716" w:rsidRDefault="0054678C" w:rsidP="00FE51E3">
            <w:pPr>
              <w:pStyle w:val="TableText"/>
              <w:rPr>
                <w:del w:id="70819" w:author="Author"/>
              </w:rPr>
            </w:pPr>
            <w:del w:id="70820"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7625C" w14:textId="360B67CC" w:rsidR="0054678C" w:rsidRPr="00F458A0" w:rsidDel="00A17716" w:rsidRDefault="0054678C" w:rsidP="00FE51E3">
            <w:pPr>
              <w:pStyle w:val="TableText"/>
              <w:rPr>
                <w:del w:id="70821" w:author="Author"/>
              </w:rPr>
            </w:pPr>
            <w:del w:id="70822"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51686" w14:textId="6E99D094" w:rsidR="0054678C" w:rsidRPr="00F458A0" w:rsidDel="00A17716" w:rsidRDefault="0054678C" w:rsidP="00FE51E3">
            <w:pPr>
              <w:pStyle w:val="TableText"/>
              <w:rPr>
                <w:del w:id="70823" w:author="Author"/>
              </w:rPr>
            </w:pPr>
            <w:del w:id="70824" w:author="Author">
              <w:r w:rsidRPr="00F458A0" w:rsidDel="00A17716">
                <w:delText>Assume Care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CDE7DF" w14:textId="1DE3A4F2" w:rsidR="0054678C" w:rsidRPr="00F458A0" w:rsidDel="00A17716" w:rsidRDefault="0054678C" w:rsidP="00FE51E3">
            <w:pPr>
              <w:pStyle w:val="TableText"/>
              <w:rPr>
                <w:del w:id="70825" w:author="Author"/>
              </w:rPr>
            </w:pPr>
            <w:del w:id="70826" w:author="Author">
              <w:r w:rsidRPr="00F458A0" w:rsidDel="00A17716">
                <w:delText>90 Assume Car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54402" w14:textId="413B9009" w:rsidR="0054678C" w:rsidRPr="00F458A0" w:rsidDel="00A17716" w:rsidRDefault="0054678C" w:rsidP="00FE51E3">
            <w:pPr>
              <w:pStyle w:val="TableText"/>
              <w:rPr>
                <w:del w:id="70827" w:author="Author"/>
              </w:rPr>
            </w:pPr>
            <w:del w:id="7082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ECD14" w14:textId="251184FC" w:rsidR="0054678C" w:rsidRPr="00F458A0" w:rsidDel="00A17716" w:rsidRDefault="0054678C" w:rsidP="00FE51E3">
            <w:pPr>
              <w:pStyle w:val="TableBody"/>
              <w:rPr>
                <w:del w:id="7082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E55A1" w14:textId="2C27779D" w:rsidR="0054678C" w:rsidRPr="00F458A0" w:rsidDel="00A17716" w:rsidRDefault="0054678C" w:rsidP="00FE51E3">
            <w:pPr>
              <w:pStyle w:val="TableBody"/>
              <w:rPr>
                <w:del w:id="7083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7C168" w14:textId="01248121" w:rsidR="0054678C" w:rsidRPr="00F458A0" w:rsidDel="00A17716" w:rsidRDefault="0054678C" w:rsidP="00FE51E3">
            <w:pPr>
              <w:pStyle w:val="TableBody"/>
              <w:rPr>
                <w:del w:id="70831" w:author="Author"/>
              </w:rPr>
            </w:pPr>
          </w:p>
        </w:tc>
      </w:tr>
      <w:tr w:rsidR="0054678C" w:rsidRPr="00F458A0" w:rsidDel="00A17716" w14:paraId="433E0084" w14:textId="72EC9BDB" w:rsidTr="00FE76DD">
        <w:trPr>
          <w:cantSplit/>
          <w:del w:id="708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DA7A9" w14:textId="2695A4C9" w:rsidR="0054678C" w:rsidRPr="00F458A0" w:rsidDel="00A17716" w:rsidRDefault="0054678C" w:rsidP="00FE51E3">
            <w:pPr>
              <w:pStyle w:val="TableText"/>
              <w:rPr>
                <w:del w:id="70833" w:author="Author"/>
              </w:rPr>
            </w:pPr>
            <w:del w:id="70834" w:author="Author">
              <w:r w:rsidRPr="00F458A0" w:rsidDel="00A17716">
                <w:delText>1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5BE29" w14:textId="795D05EC" w:rsidR="0054678C" w:rsidRPr="00F458A0" w:rsidDel="00A17716" w:rsidRDefault="0054678C" w:rsidP="00FE51E3">
            <w:pPr>
              <w:pStyle w:val="TableText"/>
              <w:rPr>
                <w:del w:id="70835" w:author="Author"/>
              </w:rPr>
            </w:pPr>
            <w:del w:id="70836"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CF479" w14:textId="00B928F2" w:rsidR="0054678C" w:rsidRPr="00F458A0" w:rsidDel="00A17716" w:rsidRDefault="0054678C" w:rsidP="00FE51E3">
            <w:pPr>
              <w:pStyle w:val="TableText"/>
              <w:rPr>
                <w:del w:id="70837" w:author="Author"/>
              </w:rPr>
            </w:pPr>
            <w:del w:id="70838"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BAE08" w14:textId="5A648947" w:rsidR="0054678C" w:rsidRPr="00F458A0" w:rsidDel="00A17716" w:rsidRDefault="0054678C" w:rsidP="00FE51E3">
            <w:pPr>
              <w:pStyle w:val="TableText"/>
              <w:rPr>
                <w:del w:id="70839" w:author="Author"/>
              </w:rPr>
            </w:pPr>
            <w:del w:id="70840" w:author="Author">
              <w:r w:rsidRPr="00F458A0" w:rsidDel="00A17716">
                <w:delText>Assume Care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04E36" w14:textId="5DF35FEE" w:rsidR="0054678C" w:rsidRPr="00F458A0" w:rsidDel="00A17716" w:rsidRDefault="0054678C" w:rsidP="00FE51E3">
            <w:pPr>
              <w:pStyle w:val="TableBody"/>
              <w:rPr>
                <w:del w:id="708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53745" w14:textId="5CB40B6B" w:rsidR="0054678C" w:rsidRPr="00F458A0" w:rsidDel="00A17716" w:rsidRDefault="0054678C" w:rsidP="00FE51E3">
            <w:pPr>
              <w:pStyle w:val="TableText"/>
              <w:rPr>
                <w:del w:id="70842" w:author="Author"/>
              </w:rPr>
            </w:pPr>
            <w:del w:id="7084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6411D" w14:textId="0226FF89" w:rsidR="0054678C" w:rsidRPr="00F458A0" w:rsidDel="00A17716" w:rsidRDefault="0054678C" w:rsidP="00FE51E3">
            <w:pPr>
              <w:pStyle w:val="TableText"/>
              <w:rPr>
                <w:del w:id="70844" w:author="Author"/>
              </w:rPr>
            </w:pPr>
            <w:del w:id="70845"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CB05B" w14:textId="2D25E152" w:rsidR="0054678C" w:rsidRPr="00F458A0" w:rsidDel="00A17716" w:rsidRDefault="0054678C" w:rsidP="00FE51E3">
            <w:pPr>
              <w:pStyle w:val="TableText"/>
              <w:rPr>
                <w:del w:id="70846" w:author="Author"/>
              </w:rPr>
            </w:pPr>
            <w:del w:id="70847" w:author="Author">
              <w:r w:rsidRPr="00F458A0" w:rsidDel="00A17716">
                <w:delText>EpisodeOfCar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65D17" w14:textId="2141C343" w:rsidR="0054678C" w:rsidRPr="00F458A0" w:rsidDel="00A17716" w:rsidRDefault="0054678C" w:rsidP="00FE51E3">
            <w:pPr>
              <w:pStyle w:val="TableBody"/>
              <w:rPr>
                <w:del w:id="70848" w:author="Author"/>
              </w:rPr>
            </w:pPr>
          </w:p>
        </w:tc>
      </w:tr>
      <w:tr w:rsidR="0054678C" w:rsidRPr="00F458A0" w:rsidDel="00A17716" w14:paraId="6F8C7CA6" w14:textId="03F11310" w:rsidTr="00FE76DD">
        <w:trPr>
          <w:cantSplit/>
          <w:del w:id="708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69488" w14:textId="7A241B70" w:rsidR="0054678C" w:rsidRPr="00F458A0" w:rsidDel="00A17716" w:rsidRDefault="0054678C" w:rsidP="00FE51E3">
            <w:pPr>
              <w:pStyle w:val="TableText"/>
              <w:rPr>
                <w:del w:id="70850" w:author="Author"/>
              </w:rPr>
            </w:pPr>
            <w:del w:id="70851" w:author="Author">
              <w:r w:rsidRPr="00F458A0" w:rsidDel="00A17716">
                <w:delText>1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CF14F" w14:textId="563D93B1" w:rsidR="0054678C" w:rsidRPr="00F458A0" w:rsidDel="00A17716" w:rsidRDefault="0054678C" w:rsidP="00FE51E3">
            <w:pPr>
              <w:pStyle w:val="TableText"/>
              <w:rPr>
                <w:del w:id="70852" w:author="Author"/>
              </w:rPr>
            </w:pPr>
            <w:del w:id="70853"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23D9C" w14:textId="1357DED2" w:rsidR="0054678C" w:rsidRPr="00F458A0" w:rsidDel="00A17716" w:rsidRDefault="0054678C" w:rsidP="00FE51E3">
            <w:pPr>
              <w:pStyle w:val="TableText"/>
              <w:rPr>
                <w:del w:id="70854" w:author="Author"/>
              </w:rPr>
            </w:pPr>
            <w:del w:id="70855"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288AD" w14:textId="2D0BD8E2" w:rsidR="0054678C" w:rsidRPr="00F458A0" w:rsidDel="00A17716" w:rsidRDefault="0054678C" w:rsidP="00FE51E3">
            <w:pPr>
              <w:pStyle w:val="TableText"/>
              <w:rPr>
                <w:del w:id="70856" w:author="Author"/>
              </w:rPr>
            </w:pPr>
            <w:del w:id="70857" w:author="Author">
              <w:r w:rsidRPr="00F458A0" w:rsidDel="00A17716">
                <w:delText>Relinquish Care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22A1E" w14:textId="3A8C3197" w:rsidR="0054678C" w:rsidRPr="00F458A0" w:rsidDel="00A17716" w:rsidRDefault="0054678C" w:rsidP="00FE51E3">
            <w:pPr>
              <w:pStyle w:val="TableText"/>
              <w:rPr>
                <w:del w:id="70858" w:author="Author"/>
              </w:rPr>
            </w:pPr>
            <w:del w:id="70859" w:author="Author">
              <w:r w:rsidRPr="00F458A0" w:rsidDel="00A17716">
                <w:delText>91 Relinquish car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68F7F" w14:textId="2F573F61" w:rsidR="0054678C" w:rsidRPr="00F458A0" w:rsidDel="00A17716" w:rsidRDefault="0054678C" w:rsidP="00FE51E3">
            <w:pPr>
              <w:pStyle w:val="TableText"/>
              <w:rPr>
                <w:del w:id="70860" w:author="Author"/>
              </w:rPr>
            </w:pPr>
            <w:del w:id="7086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BE9BB" w14:textId="412737B1" w:rsidR="0054678C" w:rsidRPr="00F458A0" w:rsidDel="00A17716" w:rsidRDefault="0054678C" w:rsidP="00FE51E3">
            <w:pPr>
              <w:pStyle w:val="TableBody"/>
              <w:rPr>
                <w:del w:id="7086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288AB" w14:textId="189057C5" w:rsidR="0054678C" w:rsidRPr="00F458A0" w:rsidDel="00A17716" w:rsidRDefault="0054678C" w:rsidP="00FE51E3">
            <w:pPr>
              <w:pStyle w:val="TableBody"/>
              <w:rPr>
                <w:del w:id="7086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1EAE1" w14:textId="7483EB91" w:rsidR="0054678C" w:rsidRPr="00F458A0" w:rsidDel="00A17716" w:rsidRDefault="0054678C" w:rsidP="00FE51E3">
            <w:pPr>
              <w:pStyle w:val="TableBody"/>
              <w:rPr>
                <w:del w:id="70864" w:author="Author"/>
              </w:rPr>
            </w:pPr>
          </w:p>
        </w:tc>
      </w:tr>
      <w:tr w:rsidR="0054678C" w:rsidRPr="00F458A0" w:rsidDel="00A17716" w14:paraId="005DF4C5" w14:textId="4C77D906" w:rsidTr="00FE76DD">
        <w:trPr>
          <w:cantSplit/>
          <w:del w:id="708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6CE02" w14:textId="52750A2E" w:rsidR="0054678C" w:rsidRPr="00F458A0" w:rsidDel="00A17716" w:rsidRDefault="0054678C" w:rsidP="00FE51E3">
            <w:pPr>
              <w:pStyle w:val="TableText"/>
              <w:rPr>
                <w:del w:id="70866" w:author="Author"/>
              </w:rPr>
            </w:pPr>
            <w:del w:id="70867" w:author="Author">
              <w:r w:rsidRPr="00F458A0" w:rsidDel="00A17716">
                <w:delText>1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A1D88" w14:textId="6F14577B" w:rsidR="0054678C" w:rsidRPr="00F458A0" w:rsidDel="00A17716" w:rsidRDefault="0054678C" w:rsidP="00FE51E3">
            <w:pPr>
              <w:pStyle w:val="TableText"/>
              <w:rPr>
                <w:del w:id="70868" w:author="Author"/>
              </w:rPr>
            </w:pPr>
            <w:del w:id="70869" w:author="Author">
              <w:r w:rsidRPr="00F458A0" w:rsidDel="00A17716">
                <w:delText>CL1C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BDF84" w14:textId="7A6D028A" w:rsidR="0054678C" w:rsidRPr="00F458A0" w:rsidDel="00A17716" w:rsidRDefault="0054678C" w:rsidP="00FE51E3">
            <w:pPr>
              <w:pStyle w:val="TableText"/>
              <w:rPr>
                <w:del w:id="70870" w:author="Author"/>
              </w:rPr>
            </w:pPr>
            <w:del w:id="70871"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AC77B" w14:textId="430767E3" w:rsidR="0054678C" w:rsidRPr="00F458A0" w:rsidDel="00A17716" w:rsidRDefault="0054678C" w:rsidP="00FE51E3">
            <w:pPr>
              <w:pStyle w:val="TableText"/>
              <w:rPr>
                <w:del w:id="70872" w:author="Author"/>
              </w:rPr>
            </w:pPr>
            <w:del w:id="70873" w:author="Author">
              <w:r w:rsidRPr="00F458A0" w:rsidDel="00A17716">
                <w:delText>Relinquish Care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3B5B1" w14:textId="0E293DC5" w:rsidR="0054678C" w:rsidRPr="00F458A0" w:rsidDel="00A17716" w:rsidRDefault="0054678C" w:rsidP="00FE51E3">
            <w:pPr>
              <w:pStyle w:val="TableBody"/>
              <w:rPr>
                <w:del w:id="708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E1274" w14:textId="5F335AEC" w:rsidR="0054678C" w:rsidRPr="00F458A0" w:rsidDel="00A17716" w:rsidRDefault="0054678C" w:rsidP="00FE51E3">
            <w:pPr>
              <w:pStyle w:val="TableText"/>
              <w:rPr>
                <w:del w:id="70875" w:author="Author"/>
              </w:rPr>
            </w:pPr>
            <w:del w:id="7087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6CD1A" w14:textId="75A25AE5" w:rsidR="0054678C" w:rsidRPr="00F458A0" w:rsidDel="00A17716" w:rsidRDefault="0054678C" w:rsidP="00FE51E3">
            <w:pPr>
              <w:pStyle w:val="TableText"/>
              <w:rPr>
                <w:del w:id="70877" w:author="Author"/>
              </w:rPr>
            </w:pPr>
            <w:del w:id="70878"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71393" w14:textId="7085FA8D" w:rsidR="0054678C" w:rsidRPr="00F458A0" w:rsidDel="00A17716" w:rsidRDefault="0054678C" w:rsidP="00FE51E3">
            <w:pPr>
              <w:pStyle w:val="TableText"/>
              <w:rPr>
                <w:del w:id="70879" w:author="Author"/>
              </w:rPr>
            </w:pPr>
            <w:del w:id="70880" w:author="Author">
              <w:r w:rsidRPr="00F458A0" w:rsidDel="00A17716">
                <w:delText>EpisodeOfCar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69990" w14:textId="5EE9DAB2" w:rsidR="0054678C" w:rsidRPr="00F458A0" w:rsidDel="00A17716" w:rsidRDefault="0054678C" w:rsidP="00FE51E3">
            <w:pPr>
              <w:pStyle w:val="TableBody"/>
              <w:rPr>
                <w:del w:id="70881" w:author="Author"/>
              </w:rPr>
            </w:pPr>
          </w:p>
        </w:tc>
      </w:tr>
      <w:tr w:rsidR="0054678C" w:rsidRPr="00F458A0" w:rsidDel="00A17716" w14:paraId="65978AE3" w14:textId="19D19F9E" w:rsidTr="00FE76DD">
        <w:trPr>
          <w:cantSplit/>
          <w:del w:id="708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3D9AC" w14:textId="2CCD8669" w:rsidR="0054678C" w:rsidRPr="00F458A0" w:rsidDel="00A17716" w:rsidRDefault="0054678C" w:rsidP="00FE51E3">
            <w:pPr>
              <w:pStyle w:val="TableText"/>
              <w:rPr>
                <w:del w:id="70883" w:author="Author"/>
              </w:rPr>
            </w:pPr>
            <w:del w:id="70884" w:author="Author">
              <w:r w:rsidRPr="00F458A0" w:rsidDel="00A17716">
                <w:delText>1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2667D" w14:textId="63AA2BB4" w:rsidR="0054678C" w:rsidRPr="00F458A0" w:rsidDel="00A17716" w:rsidRDefault="0054678C" w:rsidP="00FE51E3">
            <w:pPr>
              <w:pStyle w:val="TableText"/>
              <w:rPr>
                <w:del w:id="70885" w:author="Author"/>
              </w:rPr>
            </w:pPr>
            <w:del w:id="70886"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2AAD1" w14:textId="125B9620" w:rsidR="0054678C" w:rsidRPr="00F458A0" w:rsidDel="00A17716" w:rsidRDefault="0054678C" w:rsidP="00FE51E3">
            <w:pPr>
              <w:pStyle w:val="TableText"/>
              <w:rPr>
                <w:del w:id="70887" w:author="Author"/>
              </w:rPr>
            </w:pPr>
            <w:del w:id="7088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FF2DC" w14:textId="5E9AF528" w:rsidR="0054678C" w:rsidRPr="00F458A0" w:rsidDel="00A17716" w:rsidRDefault="0054678C" w:rsidP="00FE51E3">
            <w:pPr>
              <w:pStyle w:val="TableText"/>
              <w:rPr>
                <w:del w:id="70889" w:author="Author"/>
              </w:rPr>
            </w:pPr>
            <w:del w:id="70890" w:author="Author">
              <w:r w:rsidRPr="00F458A0" w:rsidDel="00A17716">
                <w:delText>RECORD ID = ‘CL1D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4C115" w14:textId="79BBEDD3" w:rsidR="0054678C" w:rsidRPr="00F458A0" w:rsidDel="00A17716" w:rsidRDefault="0054678C" w:rsidP="00FE51E3">
            <w:pPr>
              <w:pStyle w:val="TableBody"/>
              <w:rPr>
                <w:del w:id="708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01054" w14:textId="399F9FE1" w:rsidR="0054678C" w:rsidRPr="00F458A0" w:rsidDel="00A17716" w:rsidRDefault="0054678C" w:rsidP="00FE51E3">
            <w:pPr>
              <w:pStyle w:val="TableText"/>
              <w:rPr>
                <w:del w:id="70892" w:author="Author"/>
              </w:rPr>
            </w:pPr>
            <w:del w:id="7089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F4E37" w14:textId="3BC547B1" w:rsidR="0054678C" w:rsidRPr="00F458A0" w:rsidDel="00A17716" w:rsidRDefault="0054678C" w:rsidP="00FE51E3">
            <w:pPr>
              <w:pStyle w:val="TableBody"/>
              <w:rPr>
                <w:del w:id="7089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87CCE" w14:textId="1A5C19AF" w:rsidR="0054678C" w:rsidRPr="00F458A0" w:rsidDel="00A17716" w:rsidRDefault="0054678C" w:rsidP="00FE51E3">
            <w:pPr>
              <w:pStyle w:val="TableBody"/>
              <w:rPr>
                <w:del w:id="7089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8C918" w14:textId="5A5213E2" w:rsidR="0054678C" w:rsidRPr="00F458A0" w:rsidDel="00A17716" w:rsidRDefault="0054678C" w:rsidP="00FE51E3">
            <w:pPr>
              <w:pStyle w:val="TableBody"/>
              <w:rPr>
                <w:del w:id="70896" w:author="Author"/>
              </w:rPr>
            </w:pPr>
          </w:p>
        </w:tc>
      </w:tr>
      <w:tr w:rsidR="0054678C" w:rsidRPr="00F458A0" w:rsidDel="00A17716" w14:paraId="1FCA347F" w14:textId="69416A09" w:rsidTr="00FE76DD">
        <w:trPr>
          <w:cantSplit/>
          <w:del w:id="708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81942" w14:textId="19E53410" w:rsidR="0054678C" w:rsidRPr="00F458A0" w:rsidDel="00A17716" w:rsidRDefault="0054678C" w:rsidP="00FE51E3">
            <w:pPr>
              <w:pStyle w:val="TableText"/>
              <w:rPr>
                <w:del w:id="70898" w:author="Author"/>
              </w:rPr>
            </w:pPr>
            <w:del w:id="70899" w:author="Author">
              <w:r w:rsidRPr="00F458A0" w:rsidDel="00A17716">
                <w:delText>2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DB6F2" w14:textId="090AFE1E" w:rsidR="0054678C" w:rsidRPr="00F458A0" w:rsidDel="00A17716" w:rsidRDefault="0054678C" w:rsidP="00FE51E3">
            <w:pPr>
              <w:pStyle w:val="TableText"/>
              <w:rPr>
                <w:del w:id="70900" w:author="Author"/>
              </w:rPr>
            </w:pPr>
            <w:del w:id="70901"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01DB6" w14:textId="05C37023" w:rsidR="0054678C" w:rsidRPr="00F458A0" w:rsidDel="00A17716" w:rsidRDefault="0054678C" w:rsidP="00FE51E3">
            <w:pPr>
              <w:pStyle w:val="TableText"/>
              <w:rPr>
                <w:del w:id="70902" w:author="Author"/>
              </w:rPr>
            </w:pPr>
            <w:del w:id="7090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097A6" w14:textId="35B19AC6" w:rsidR="0054678C" w:rsidRPr="00F458A0" w:rsidDel="00A17716" w:rsidRDefault="0054678C" w:rsidP="00FE51E3">
            <w:pPr>
              <w:pStyle w:val="TableText"/>
              <w:rPr>
                <w:del w:id="70904" w:author="Author"/>
              </w:rPr>
            </w:pPr>
            <w:del w:id="70905" w:author="Author">
              <w:r w:rsidRPr="00F458A0" w:rsidDel="00A17716">
                <w:delText>Last Worked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68E8D" w14:textId="798B7046" w:rsidR="0054678C" w:rsidRPr="00F458A0" w:rsidDel="00A17716" w:rsidRDefault="0054678C" w:rsidP="00FE51E3">
            <w:pPr>
              <w:pStyle w:val="TableBody"/>
              <w:rPr>
                <w:del w:id="709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7897F" w14:textId="755F1F2B" w:rsidR="0054678C" w:rsidRPr="00F458A0" w:rsidDel="00A17716" w:rsidRDefault="0054678C" w:rsidP="00FE51E3">
            <w:pPr>
              <w:pStyle w:val="TableText"/>
              <w:rPr>
                <w:del w:id="70907" w:author="Author"/>
              </w:rPr>
            </w:pPr>
            <w:del w:id="70908"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2918C" w14:textId="5D3BAAA2" w:rsidR="0054678C" w:rsidRPr="00F458A0" w:rsidDel="00A17716" w:rsidRDefault="0054678C" w:rsidP="00FE51E3">
            <w:pPr>
              <w:pStyle w:val="TableText"/>
              <w:rPr>
                <w:del w:id="70909" w:author="Author"/>
              </w:rPr>
            </w:pPr>
            <w:del w:id="7091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67B7C" w14:textId="550DE5FD" w:rsidR="0054678C" w:rsidRPr="00F458A0" w:rsidDel="00A17716" w:rsidRDefault="0054678C" w:rsidP="00FE51E3">
            <w:pPr>
              <w:pStyle w:val="TableText"/>
              <w:rPr>
                <w:del w:id="70911" w:author="Author"/>
              </w:rPr>
            </w:pPr>
            <w:del w:id="70912" w:author="Author">
              <w:r w:rsidRPr="00F458A0" w:rsidDel="00A17716">
                <w:delText>Claim.employmentImpacte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BEC6F" w14:textId="113CEC49" w:rsidR="0054678C" w:rsidRPr="00F458A0" w:rsidDel="00A17716" w:rsidRDefault="0054678C" w:rsidP="00FE51E3">
            <w:pPr>
              <w:pStyle w:val="TableBody"/>
              <w:rPr>
                <w:del w:id="70913" w:author="Author"/>
              </w:rPr>
            </w:pPr>
          </w:p>
        </w:tc>
      </w:tr>
      <w:tr w:rsidR="0054678C" w:rsidRPr="00F458A0" w:rsidDel="00A17716" w14:paraId="5D0A0A4C" w14:textId="6F55C0B8" w:rsidTr="00FE76DD">
        <w:trPr>
          <w:cantSplit/>
          <w:del w:id="709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CA6BB" w14:textId="0D8DB9FB" w:rsidR="0054678C" w:rsidRPr="00F458A0" w:rsidDel="00A17716" w:rsidRDefault="0054678C" w:rsidP="00FE51E3">
            <w:pPr>
              <w:pStyle w:val="TableText"/>
              <w:rPr>
                <w:del w:id="70915" w:author="Author"/>
              </w:rPr>
            </w:pPr>
            <w:del w:id="70916" w:author="Author">
              <w:r w:rsidRPr="00F458A0" w:rsidDel="00A17716">
                <w:delText>2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52F6C" w14:textId="11249C71" w:rsidR="0054678C" w:rsidRPr="00F458A0" w:rsidDel="00A17716" w:rsidRDefault="0054678C" w:rsidP="00FE51E3">
            <w:pPr>
              <w:pStyle w:val="TableText"/>
              <w:rPr>
                <w:del w:id="70917" w:author="Author"/>
              </w:rPr>
            </w:pPr>
            <w:del w:id="70918"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913C1" w14:textId="44924EC0" w:rsidR="0054678C" w:rsidRPr="00F458A0" w:rsidDel="00A17716" w:rsidRDefault="0054678C" w:rsidP="00FE51E3">
            <w:pPr>
              <w:pStyle w:val="TableText"/>
              <w:rPr>
                <w:del w:id="70919" w:author="Author"/>
              </w:rPr>
            </w:pPr>
            <w:del w:id="7092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7C4EE" w14:textId="3BE40254" w:rsidR="0054678C" w:rsidRPr="00F458A0" w:rsidDel="00A17716" w:rsidRDefault="0054678C" w:rsidP="00FE51E3">
            <w:pPr>
              <w:pStyle w:val="TableText"/>
              <w:rPr>
                <w:del w:id="70921" w:author="Author"/>
              </w:rPr>
            </w:pPr>
            <w:del w:id="70922" w:author="Author">
              <w:r w:rsidRPr="00F458A0" w:rsidDel="00A17716">
                <w:delText>Work Return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AB501" w14:textId="353A1D8B" w:rsidR="0054678C" w:rsidRPr="00F458A0" w:rsidDel="00A17716" w:rsidRDefault="0054678C" w:rsidP="00FE51E3">
            <w:pPr>
              <w:pStyle w:val="TableBody"/>
              <w:rPr>
                <w:del w:id="709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EB955" w14:textId="118C2CD9" w:rsidR="0054678C" w:rsidRPr="00F458A0" w:rsidDel="00A17716" w:rsidRDefault="0054678C" w:rsidP="00FE51E3">
            <w:pPr>
              <w:pStyle w:val="TableText"/>
              <w:rPr>
                <w:del w:id="70924" w:author="Author"/>
              </w:rPr>
            </w:pPr>
            <w:del w:id="70925"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8E724" w14:textId="4A6E94B4" w:rsidR="0054678C" w:rsidRPr="00F458A0" w:rsidDel="00A17716" w:rsidRDefault="0054678C" w:rsidP="00FE51E3">
            <w:pPr>
              <w:pStyle w:val="TableText"/>
              <w:rPr>
                <w:del w:id="70926" w:author="Author"/>
              </w:rPr>
            </w:pPr>
            <w:del w:id="7092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83441" w14:textId="0F4BA3E5" w:rsidR="0054678C" w:rsidRPr="00F458A0" w:rsidDel="00A17716" w:rsidRDefault="0054678C" w:rsidP="00FE51E3">
            <w:pPr>
              <w:pStyle w:val="TableText"/>
              <w:rPr>
                <w:del w:id="70928" w:author="Author"/>
              </w:rPr>
            </w:pPr>
            <w:del w:id="70929" w:author="Author">
              <w:r w:rsidRPr="00F458A0" w:rsidDel="00A17716">
                <w:delText>Claim.employmentImpacte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99C32" w14:textId="63DB4E3F" w:rsidR="0054678C" w:rsidRPr="00F458A0" w:rsidDel="00A17716" w:rsidRDefault="0054678C" w:rsidP="00FE51E3">
            <w:pPr>
              <w:pStyle w:val="TableBody"/>
              <w:rPr>
                <w:del w:id="70930" w:author="Author"/>
              </w:rPr>
            </w:pPr>
          </w:p>
        </w:tc>
      </w:tr>
      <w:tr w:rsidR="0054678C" w:rsidRPr="00F458A0" w:rsidDel="00A17716" w14:paraId="7BFD16C2" w14:textId="2DC5208C" w:rsidTr="00FE76DD">
        <w:trPr>
          <w:cantSplit/>
          <w:del w:id="709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9E12B" w14:textId="47CF3A05" w:rsidR="0054678C" w:rsidRPr="00F458A0" w:rsidDel="00A17716" w:rsidRDefault="0054678C" w:rsidP="00FE51E3">
            <w:pPr>
              <w:pStyle w:val="TableText"/>
              <w:rPr>
                <w:del w:id="70932" w:author="Author"/>
              </w:rPr>
            </w:pPr>
            <w:del w:id="70933" w:author="Author">
              <w:r w:rsidRPr="00F458A0" w:rsidDel="00A17716">
                <w:delText>2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02D79" w14:textId="73F1B04C" w:rsidR="0054678C" w:rsidRPr="00F458A0" w:rsidDel="00A17716" w:rsidRDefault="0054678C" w:rsidP="00FE51E3">
            <w:pPr>
              <w:pStyle w:val="TableText"/>
              <w:rPr>
                <w:del w:id="70934" w:author="Author"/>
              </w:rPr>
            </w:pPr>
            <w:del w:id="70935"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D68A6" w14:textId="1A0555B0" w:rsidR="0054678C" w:rsidRPr="00F458A0" w:rsidDel="00A17716" w:rsidRDefault="0054678C" w:rsidP="00FE51E3">
            <w:pPr>
              <w:pStyle w:val="TableText"/>
              <w:rPr>
                <w:del w:id="70936" w:author="Author"/>
              </w:rPr>
            </w:pPr>
            <w:del w:id="7093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4A582" w14:textId="59B50100" w:rsidR="0054678C" w:rsidRPr="00F458A0" w:rsidDel="00A17716" w:rsidRDefault="0054678C" w:rsidP="00FE51E3">
            <w:pPr>
              <w:pStyle w:val="TableText"/>
              <w:rPr>
                <w:del w:id="70938" w:author="Author"/>
              </w:rPr>
            </w:pPr>
            <w:del w:id="70939" w:author="Author">
              <w:r w:rsidRPr="00F458A0" w:rsidDel="00A17716">
                <w:delText>Point of origin for ADM or visi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E5A13" w14:textId="0FF44275" w:rsidR="0054678C" w:rsidRPr="00F458A0" w:rsidDel="00A17716" w:rsidRDefault="0054678C" w:rsidP="00FE51E3">
            <w:pPr>
              <w:pStyle w:val="TableBody"/>
              <w:rPr>
                <w:del w:id="709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24952" w14:textId="28A633BC" w:rsidR="0054678C" w:rsidRPr="00F458A0" w:rsidDel="00A17716" w:rsidRDefault="0054678C" w:rsidP="00FE51E3">
            <w:pPr>
              <w:pStyle w:val="TableText"/>
              <w:rPr>
                <w:del w:id="70941" w:author="Author"/>
              </w:rPr>
            </w:pPr>
            <w:del w:id="70942"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38E07" w14:textId="0B1B73BD" w:rsidR="0054678C" w:rsidRPr="00F458A0" w:rsidDel="00A17716" w:rsidRDefault="0054678C" w:rsidP="00FE51E3">
            <w:pPr>
              <w:pStyle w:val="TableText"/>
              <w:rPr>
                <w:del w:id="70943" w:author="Author"/>
              </w:rPr>
            </w:pPr>
            <w:del w:id="7094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C8812" w14:textId="3733D53B" w:rsidR="0054678C" w:rsidRPr="00F458A0" w:rsidDel="00A17716" w:rsidRDefault="0054678C" w:rsidP="00FE51E3">
            <w:pPr>
              <w:pStyle w:val="TableText"/>
              <w:rPr>
                <w:del w:id="70945" w:author="Author"/>
              </w:rPr>
            </w:pPr>
            <w:del w:id="70946" w:author="Author">
              <w:r w:rsidRPr="00F458A0" w:rsidDel="00A17716">
                <w:delText>Encounter.hospitalization.admitSour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CF919" w14:textId="5A87FB6B" w:rsidR="0054678C" w:rsidRPr="00F458A0" w:rsidDel="00A17716" w:rsidRDefault="0054678C" w:rsidP="00FE51E3">
            <w:pPr>
              <w:pStyle w:val="TableBody"/>
              <w:rPr>
                <w:del w:id="70947" w:author="Author"/>
              </w:rPr>
            </w:pPr>
          </w:p>
        </w:tc>
      </w:tr>
      <w:tr w:rsidR="0054678C" w:rsidRPr="00F458A0" w:rsidDel="00A17716" w14:paraId="7572EB3A" w14:textId="6D1DE016" w:rsidTr="00FE76DD">
        <w:trPr>
          <w:cantSplit/>
          <w:del w:id="709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F1926" w14:textId="7E7E6B2E" w:rsidR="0054678C" w:rsidRPr="00F458A0" w:rsidDel="00A17716" w:rsidRDefault="0054678C" w:rsidP="00FE51E3">
            <w:pPr>
              <w:pStyle w:val="TableText"/>
              <w:rPr>
                <w:del w:id="70949" w:author="Author"/>
              </w:rPr>
            </w:pPr>
            <w:del w:id="70950" w:author="Author">
              <w:r w:rsidRPr="00F458A0" w:rsidDel="00A17716">
                <w:delText>2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48645" w14:textId="52E2B91F" w:rsidR="0054678C" w:rsidRPr="00F458A0" w:rsidDel="00A17716" w:rsidRDefault="0054678C" w:rsidP="00FE51E3">
            <w:pPr>
              <w:pStyle w:val="TableText"/>
              <w:rPr>
                <w:del w:id="70951" w:author="Author"/>
              </w:rPr>
            </w:pPr>
            <w:del w:id="70952"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FD924" w14:textId="5EE4CC60" w:rsidR="0054678C" w:rsidRPr="00F458A0" w:rsidDel="00A17716" w:rsidRDefault="0054678C" w:rsidP="00FE51E3">
            <w:pPr>
              <w:pStyle w:val="TableText"/>
              <w:rPr>
                <w:del w:id="70953" w:author="Author"/>
              </w:rPr>
            </w:pPr>
            <w:del w:id="7095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9E5EA" w14:textId="0A817138" w:rsidR="0054678C" w:rsidRPr="00F458A0" w:rsidDel="00A17716" w:rsidRDefault="0054678C" w:rsidP="00FE51E3">
            <w:pPr>
              <w:pStyle w:val="TableText"/>
              <w:rPr>
                <w:del w:id="70955" w:author="Author"/>
              </w:rPr>
            </w:pPr>
            <w:del w:id="70956" w:author="Author">
              <w:r w:rsidRPr="00F458A0" w:rsidDel="00A17716">
                <w:delText>Priority type of ADM or visi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5FF73" w14:textId="22E12BDD" w:rsidR="0054678C" w:rsidRPr="00F458A0" w:rsidDel="00A17716" w:rsidRDefault="0054678C" w:rsidP="00FE51E3">
            <w:pPr>
              <w:pStyle w:val="TableBody"/>
              <w:rPr>
                <w:del w:id="709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5B684" w14:textId="335C91CE" w:rsidR="0054678C" w:rsidRPr="00F458A0" w:rsidDel="00A17716" w:rsidRDefault="0054678C" w:rsidP="00FE51E3">
            <w:pPr>
              <w:pStyle w:val="TableText"/>
              <w:rPr>
                <w:del w:id="70958" w:author="Author"/>
              </w:rPr>
            </w:pPr>
            <w:del w:id="7095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7DAB0" w14:textId="0152617C" w:rsidR="0054678C" w:rsidRPr="00F458A0" w:rsidDel="00A17716" w:rsidRDefault="0054678C" w:rsidP="00FE51E3">
            <w:pPr>
              <w:pStyle w:val="TableText"/>
              <w:rPr>
                <w:del w:id="70960" w:author="Author"/>
              </w:rPr>
            </w:pPr>
            <w:del w:id="7096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D91FE" w14:textId="507276C3" w:rsidR="0054678C" w:rsidRPr="00F458A0" w:rsidDel="00A17716" w:rsidRDefault="0054678C" w:rsidP="00FE51E3">
            <w:pPr>
              <w:pStyle w:val="TableText"/>
              <w:rPr>
                <w:del w:id="70962" w:author="Author"/>
              </w:rPr>
            </w:pPr>
            <w:del w:id="70963" w:author="Author">
              <w:r w:rsidRPr="00F458A0" w:rsidDel="00A17716">
                <w:delText>Claim.priorit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68116" w14:textId="5242F0D4" w:rsidR="0054678C" w:rsidRPr="00F458A0" w:rsidDel="00A17716" w:rsidRDefault="0054678C" w:rsidP="00FE51E3">
            <w:pPr>
              <w:pStyle w:val="TableBody"/>
              <w:rPr>
                <w:del w:id="70964" w:author="Author"/>
              </w:rPr>
            </w:pPr>
          </w:p>
        </w:tc>
      </w:tr>
      <w:tr w:rsidR="0054678C" w:rsidRPr="00F458A0" w:rsidDel="00A17716" w14:paraId="05781403" w14:textId="670D9BC6" w:rsidTr="00FE76DD">
        <w:trPr>
          <w:cantSplit/>
          <w:del w:id="709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6FFCA" w14:textId="2E2A9B7D" w:rsidR="0054678C" w:rsidRPr="00F458A0" w:rsidDel="00A17716" w:rsidRDefault="0054678C" w:rsidP="00FE51E3">
            <w:pPr>
              <w:pStyle w:val="TableText"/>
              <w:rPr>
                <w:del w:id="70966" w:author="Author"/>
              </w:rPr>
            </w:pPr>
            <w:del w:id="70967" w:author="Author">
              <w:r w:rsidRPr="00F458A0" w:rsidDel="00A17716">
                <w:delText>2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FBBA2" w14:textId="7A6E6C83" w:rsidR="0054678C" w:rsidRPr="00F458A0" w:rsidDel="00A17716" w:rsidRDefault="0054678C" w:rsidP="00FE51E3">
            <w:pPr>
              <w:pStyle w:val="TableText"/>
              <w:rPr>
                <w:del w:id="70968" w:author="Author"/>
              </w:rPr>
            </w:pPr>
            <w:del w:id="70969"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DE1C3" w14:textId="7945CB5B" w:rsidR="0054678C" w:rsidRPr="00F458A0" w:rsidDel="00A17716" w:rsidRDefault="0054678C" w:rsidP="00FE51E3">
            <w:pPr>
              <w:pStyle w:val="TableText"/>
              <w:rPr>
                <w:del w:id="70970" w:author="Author"/>
              </w:rPr>
            </w:pPr>
            <w:del w:id="7097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ABA40" w14:textId="05976650" w:rsidR="0054678C" w:rsidRPr="00F458A0" w:rsidDel="00A17716" w:rsidRDefault="0054678C" w:rsidP="00FE51E3">
            <w:pPr>
              <w:pStyle w:val="TableText"/>
              <w:rPr>
                <w:del w:id="70972" w:author="Author"/>
              </w:rPr>
            </w:pPr>
            <w:del w:id="70973" w:author="Author">
              <w:r w:rsidRPr="00F458A0" w:rsidDel="00A17716">
                <w:delText>Patient Status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7FCDE" w14:textId="1C3CAF1B" w:rsidR="0054678C" w:rsidRPr="00F458A0" w:rsidDel="00A17716" w:rsidRDefault="0054678C" w:rsidP="00FE51E3">
            <w:pPr>
              <w:pStyle w:val="TableBody"/>
              <w:rPr>
                <w:del w:id="709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CC5C3" w14:textId="5F166072" w:rsidR="0054678C" w:rsidRPr="00F458A0" w:rsidDel="00A17716" w:rsidRDefault="0054678C" w:rsidP="00FE51E3">
            <w:pPr>
              <w:pStyle w:val="TableText"/>
              <w:rPr>
                <w:del w:id="70975" w:author="Author"/>
              </w:rPr>
            </w:pPr>
            <w:del w:id="70976"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BA014" w14:textId="787ED3BF" w:rsidR="0054678C" w:rsidRPr="00F458A0" w:rsidDel="00A17716" w:rsidRDefault="0054678C" w:rsidP="00FE51E3">
            <w:pPr>
              <w:pStyle w:val="TableText"/>
              <w:rPr>
                <w:del w:id="70977" w:author="Author"/>
              </w:rPr>
            </w:pPr>
            <w:del w:id="7097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92218" w14:textId="348E3A87" w:rsidR="0054678C" w:rsidRPr="00F458A0" w:rsidDel="00A17716" w:rsidRDefault="0054678C" w:rsidP="00FE51E3">
            <w:pPr>
              <w:pStyle w:val="TableText"/>
              <w:rPr>
                <w:del w:id="70979" w:author="Author"/>
              </w:rPr>
            </w:pPr>
            <w:del w:id="70980" w:author="Author">
              <w:r w:rsidRPr="00F458A0" w:rsidDel="00A17716">
                <w:delText>EpisodeOfCare.statusHistory.statu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DABE4" w14:textId="4F68157F" w:rsidR="0054678C" w:rsidRPr="00F458A0" w:rsidDel="00A17716" w:rsidRDefault="0054678C" w:rsidP="00FE51E3">
            <w:pPr>
              <w:pStyle w:val="TableBody"/>
              <w:rPr>
                <w:del w:id="70981" w:author="Author"/>
              </w:rPr>
            </w:pPr>
          </w:p>
        </w:tc>
      </w:tr>
      <w:tr w:rsidR="0054678C" w:rsidRPr="00F458A0" w:rsidDel="00A17716" w14:paraId="0E6192C5" w14:textId="1E55667C" w:rsidTr="00FE76DD">
        <w:trPr>
          <w:cantSplit/>
          <w:del w:id="709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463D2" w14:textId="101DF7B0" w:rsidR="0054678C" w:rsidRPr="00F458A0" w:rsidDel="00A17716" w:rsidRDefault="0054678C" w:rsidP="00FE51E3">
            <w:pPr>
              <w:pStyle w:val="TableText"/>
              <w:rPr>
                <w:del w:id="70983" w:author="Author"/>
              </w:rPr>
            </w:pPr>
            <w:del w:id="70984" w:author="Author">
              <w:r w:rsidRPr="00F458A0" w:rsidDel="00A17716">
                <w:delText>2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659FD" w14:textId="68B3DEF8" w:rsidR="0054678C" w:rsidRPr="00F458A0" w:rsidDel="00A17716" w:rsidRDefault="0054678C" w:rsidP="00FE51E3">
            <w:pPr>
              <w:pStyle w:val="TableText"/>
              <w:rPr>
                <w:del w:id="70985" w:author="Author"/>
              </w:rPr>
            </w:pPr>
            <w:del w:id="70986"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70B91" w14:textId="577DCD99" w:rsidR="0054678C" w:rsidRPr="00F458A0" w:rsidDel="00A17716" w:rsidRDefault="0054678C" w:rsidP="00FE51E3">
            <w:pPr>
              <w:pStyle w:val="TableText"/>
              <w:rPr>
                <w:del w:id="70987" w:author="Author"/>
              </w:rPr>
            </w:pPr>
            <w:del w:id="7098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3662F" w14:textId="104549F1" w:rsidR="0054678C" w:rsidRPr="00F458A0" w:rsidDel="00A17716" w:rsidRDefault="0054678C" w:rsidP="00FE51E3">
            <w:pPr>
              <w:pStyle w:val="TableText"/>
              <w:rPr>
                <w:del w:id="70989" w:author="Author"/>
              </w:rPr>
            </w:pPr>
            <w:del w:id="70990" w:author="Author">
              <w:r w:rsidRPr="00F458A0" w:rsidDel="00A17716">
                <w:delText>Last Menstrual Period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3EEDE" w14:textId="4D32507B" w:rsidR="0054678C" w:rsidRPr="00F458A0" w:rsidDel="00A17716" w:rsidRDefault="0054678C" w:rsidP="00FE51E3">
            <w:pPr>
              <w:pStyle w:val="TableBody"/>
              <w:rPr>
                <w:del w:id="709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F93AA" w14:textId="1E4665CA" w:rsidR="0054678C" w:rsidRPr="00F458A0" w:rsidDel="00A17716" w:rsidRDefault="0054678C" w:rsidP="00FE51E3">
            <w:pPr>
              <w:pStyle w:val="TableText"/>
              <w:rPr>
                <w:del w:id="70992" w:author="Author"/>
              </w:rPr>
            </w:pPr>
            <w:del w:id="7099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B281" w14:textId="0DBBA777" w:rsidR="0054678C" w:rsidRPr="00F458A0" w:rsidDel="00A17716" w:rsidRDefault="0054678C" w:rsidP="00FE51E3">
            <w:pPr>
              <w:pStyle w:val="TableText"/>
              <w:rPr>
                <w:del w:id="70994" w:author="Author"/>
              </w:rPr>
            </w:pPr>
            <w:del w:id="7099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CDF38" w14:textId="731432BB" w:rsidR="0054678C" w:rsidRPr="00F458A0" w:rsidDel="00A17716" w:rsidRDefault="0054678C" w:rsidP="00FE51E3">
            <w:pPr>
              <w:pStyle w:val="TableBody"/>
              <w:rPr>
                <w:del w:id="7099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C57D0" w14:textId="68EB1A1B" w:rsidR="0054678C" w:rsidRPr="00F458A0" w:rsidDel="00A17716" w:rsidRDefault="0054678C" w:rsidP="00FE51E3">
            <w:pPr>
              <w:pStyle w:val="TableBody"/>
              <w:rPr>
                <w:del w:id="70997" w:author="Author"/>
              </w:rPr>
            </w:pPr>
          </w:p>
        </w:tc>
      </w:tr>
      <w:tr w:rsidR="0054678C" w:rsidRPr="00F458A0" w:rsidDel="00A17716" w14:paraId="63C01346" w14:textId="5140354F" w:rsidTr="00FE76DD">
        <w:trPr>
          <w:cantSplit/>
          <w:del w:id="709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838A0" w14:textId="4D49735F" w:rsidR="0054678C" w:rsidRPr="00F458A0" w:rsidDel="00A17716" w:rsidRDefault="0054678C" w:rsidP="00FE51E3">
            <w:pPr>
              <w:pStyle w:val="TableText"/>
              <w:rPr>
                <w:del w:id="70999" w:author="Author"/>
              </w:rPr>
            </w:pPr>
            <w:del w:id="71000" w:author="Author">
              <w:r w:rsidRPr="00F458A0" w:rsidDel="00A17716">
                <w:delText>2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140A4" w14:textId="15DBD290" w:rsidR="0054678C" w:rsidRPr="00F458A0" w:rsidDel="00A17716" w:rsidRDefault="0054678C" w:rsidP="00FE51E3">
            <w:pPr>
              <w:pStyle w:val="TableText"/>
              <w:rPr>
                <w:del w:id="71001" w:author="Author"/>
              </w:rPr>
            </w:pPr>
            <w:del w:id="71002"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9D0B6" w14:textId="2D29A9FE" w:rsidR="0054678C" w:rsidRPr="00F458A0" w:rsidDel="00A17716" w:rsidRDefault="0054678C" w:rsidP="00FE51E3">
            <w:pPr>
              <w:pStyle w:val="TableText"/>
              <w:rPr>
                <w:del w:id="71003" w:author="Author"/>
              </w:rPr>
            </w:pPr>
            <w:del w:id="7100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896C7" w14:textId="56A7C129" w:rsidR="0054678C" w:rsidRPr="00F458A0" w:rsidDel="00A17716" w:rsidRDefault="0054678C" w:rsidP="00FE51E3">
            <w:pPr>
              <w:pStyle w:val="TableText"/>
              <w:rPr>
                <w:del w:id="71005" w:author="Author"/>
              </w:rPr>
            </w:pPr>
            <w:del w:id="71006" w:author="Author">
              <w:r w:rsidRPr="00F458A0" w:rsidDel="00A17716">
                <w:delText>Accident/Employment/Related Causes (Qualified by AA)</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D4722" w14:textId="7CAA1609" w:rsidR="0054678C" w:rsidRPr="00F458A0" w:rsidDel="00A17716" w:rsidRDefault="0054678C" w:rsidP="00FE51E3">
            <w:pPr>
              <w:pStyle w:val="TableBody"/>
              <w:rPr>
                <w:del w:id="710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E99FA" w14:textId="241C56CD" w:rsidR="0054678C" w:rsidRPr="00F458A0" w:rsidDel="00A17716" w:rsidRDefault="0054678C" w:rsidP="00FE51E3">
            <w:pPr>
              <w:pStyle w:val="TableText"/>
              <w:rPr>
                <w:del w:id="71008" w:author="Author"/>
              </w:rPr>
            </w:pPr>
            <w:del w:id="7100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5CF42" w14:textId="6E3AAFF1" w:rsidR="0054678C" w:rsidRPr="00F458A0" w:rsidDel="00A17716" w:rsidRDefault="0054678C" w:rsidP="00FE51E3">
            <w:pPr>
              <w:pStyle w:val="TableBody"/>
              <w:rPr>
                <w:del w:id="7101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CDCBC" w14:textId="5C7C969A" w:rsidR="0054678C" w:rsidRPr="00F458A0" w:rsidDel="00A17716" w:rsidRDefault="0054678C" w:rsidP="00FE51E3">
            <w:pPr>
              <w:pStyle w:val="TableBody"/>
              <w:rPr>
                <w:del w:id="7101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CF641" w14:textId="32AA7B12" w:rsidR="0054678C" w:rsidRPr="00F458A0" w:rsidDel="00A17716" w:rsidRDefault="0054678C" w:rsidP="00FE51E3">
            <w:pPr>
              <w:pStyle w:val="TableBody"/>
              <w:rPr>
                <w:del w:id="71012" w:author="Author"/>
              </w:rPr>
            </w:pPr>
          </w:p>
        </w:tc>
      </w:tr>
      <w:tr w:rsidR="0054678C" w:rsidRPr="00F458A0" w:rsidDel="00A17716" w14:paraId="171073DD" w14:textId="47F7F904" w:rsidTr="00FE76DD">
        <w:trPr>
          <w:cantSplit/>
          <w:del w:id="710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04157" w14:textId="2749F463" w:rsidR="0054678C" w:rsidRPr="00F458A0" w:rsidDel="00A17716" w:rsidRDefault="0054678C" w:rsidP="00FE51E3">
            <w:pPr>
              <w:pStyle w:val="TableText"/>
              <w:rPr>
                <w:del w:id="71014" w:author="Author"/>
              </w:rPr>
            </w:pPr>
            <w:del w:id="71015" w:author="Author">
              <w:r w:rsidRPr="00F458A0" w:rsidDel="00A17716">
                <w:delText>2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78970" w14:textId="5B3147E4" w:rsidR="0054678C" w:rsidRPr="00F458A0" w:rsidDel="00A17716" w:rsidRDefault="0054678C" w:rsidP="00FE51E3">
            <w:pPr>
              <w:pStyle w:val="TableText"/>
              <w:rPr>
                <w:del w:id="71016" w:author="Author"/>
              </w:rPr>
            </w:pPr>
            <w:del w:id="71017"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05792" w14:textId="0C9FCC13" w:rsidR="0054678C" w:rsidRPr="00F458A0" w:rsidDel="00A17716" w:rsidRDefault="0054678C" w:rsidP="00FE51E3">
            <w:pPr>
              <w:pStyle w:val="TableText"/>
              <w:rPr>
                <w:del w:id="71018" w:author="Author"/>
              </w:rPr>
            </w:pPr>
            <w:del w:id="7101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C3342" w14:textId="6964AB00" w:rsidR="0054678C" w:rsidRPr="00F458A0" w:rsidDel="00A17716" w:rsidRDefault="0054678C" w:rsidP="00FE51E3">
            <w:pPr>
              <w:pStyle w:val="TableText"/>
              <w:rPr>
                <w:del w:id="71020" w:author="Author"/>
              </w:rPr>
            </w:pPr>
            <w:del w:id="71021" w:author="Author">
              <w:r w:rsidRPr="00F458A0" w:rsidDel="00A17716">
                <w:delText>Accident/Employment/Related Causes (Qualified by EM)</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7662A" w14:textId="5600FE62" w:rsidR="0054678C" w:rsidRPr="00F458A0" w:rsidDel="00A17716" w:rsidRDefault="0054678C" w:rsidP="00FE51E3">
            <w:pPr>
              <w:pStyle w:val="TableBody"/>
              <w:rPr>
                <w:del w:id="710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6FE0D" w14:textId="7F2BD834" w:rsidR="0054678C" w:rsidRPr="00F458A0" w:rsidDel="00A17716" w:rsidRDefault="0054678C" w:rsidP="00FE51E3">
            <w:pPr>
              <w:pStyle w:val="TableText"/>
              <w:rPr>
                <w:del w:id="71023" w:author="Author"/>
              </w:rPr>
            </w:pPr>
            <w:del w:id="7102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CF351" w14:textId="50124497" w:rsidR="0054678C" w:rsidRPr="00F458A0" w:rsidDel="00A17716" w:rsidRDefault="0054678C" w:rsidP="00FE51E3">
            <w:pPr>
              <w:pStyle w:val="TableBody"/>
              <w:rPr>
                <w:del w:id="7102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F45E9" w14:textId="67DE3EE0" w:rsidR="0054678C" w:rsidRPr="00F458A0" w:rsidDel="00A17716" w:rsidRDefault="0054678C" w:rsidP="00FE51E3">
            <w:pPr>
              <w:pStyle w:val="TableBody"/>
              <w:rPr>
                <w:del w:id="710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9F388" w14:textId="541F1867" w:rsidR="0054678C" w:rsidRPr="00F458A0" w:rsidDel="00A17716" w:rsidRDefault="0054678C" w:rsidP="00FE51E3">
            <w:pPr>
              <w:pStyle w:val="TableBody"/>
              <w:rPr>
                <w:del w:id="71027" w:author="Author"/>
              </w:rPr>
            </w:pPr>
          </w:p>
        </w:tc>
      </w:tr>
      <w:tr w:rsidR="0054678C" w:rsidRPr="00F458A0" w:rsidDel="00A17716" w14:paraId="4AEC96FE" w14:textId="5FAD363B" w:rsidTr="00FE76DD">
        <w:trPr>
          <w:cantSplit/>
          <w:del w:id="710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99563" w14:textId="0F18E0E1" w:rsidR="0054678C" w:rsidRPr="00F458A0" w:rsidDel="00A17716" w:rsidRDefault="0054678C" w:rsidP="00FE51E3">
            <w:pPr>
              <w:pStyle w:val="TableText"/>
              <w:rPr>
                <w:del w:id="71029" w:author="Author"/>
              </w:rPr>
            </w:pPr>
            <w:del w:id="71030" w:author="Author">
              <w:r w:rsidRPr="00F458A0" w:rsidDel="00A17716">
                <w:delText>2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4E855" w14:textId="4877C3B9" w:rsidR="0054678C" w:rsidRPr="00F458A0" w:rsidDel="00A17716" w:rsidRDefault="0054678C" w:rsidP="00FE51E3">
            <w:pPr>
              <w:pStyle w:val="TableText"/>
              <w:rPr>
                <w:del w:id="71031" w:author="Author"/>
              </w:rPr>
            </w:pPr>
            <w:del w:id="71032"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1D7FA" w14:textId="359C5B96" w:rsidR="0054678C" w:rsidRPr="00F458A0" w:rsidDel="00A17716" w:rsidRDefault="0054678C" w:rsidP="00FE51E3">
            <w:pPr>
              <w:pStyle w:val="TableText"/>
              <w:rPr>
                <w:del w:id="71033" w:author="Author"/>
              </w:rPr>
            </w:pPr>
            <w:del w:id="71034"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75627" w14:textId="4A7258FE" w:rsidR="0054678C" w:rsidRPr="00F458A0" w:rsidDel="00A17716" w:rsidRDefault="0054678C" w:rsidP="00FE51E3">
            <w:pPr>
              <w:pStyle w:val="TableText"/>
              <w:rPr>
                <w:del w:id="71035" w:author="Author"/>
              </w:rPr>
            </w:pPr>
            <w:del w:id="71036" w:author="Author">
              <w:r w:rsidRPr="00F458A0" w:rsidDel="00A17716">
                <w:delText>Accident/Employment/Related Causes (Qualified by OA)</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1092E" w14:textId="1FCCD766" w:rsidR="0054678C" w:rsidRPr="00F458A0" w:rsidDel="00A17716" w:rsidRDefault="0054678C" w:rsidP="00FE51E3">
            <w:pPr>
              <w:pStyle w:val="TableBody"/>
              <w:rPr>
                <w:del w:id="710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A2305" w14:textId="107036B4" w:rsidR="0054678C" w:rsidRPr="00F458A0" w:rsidDel="00A17716" w:rsidRDefault="0054678C" w:rsidP="00FE51E3">
            <w:pPr>
              <w:pStyle w:val="TableText"/>
              <w:rPr>
                <w:del w:id="71038" w:author="Author"/>
              </w:rPr>
            </w:pPr>
            <w:del w:id="71039"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E53A7" w14:textId="3BEF5847" w:rsidR="0054678C" w:rsidRPr="00F458A0" w:rsidDel="00A17716" w:rsidRDefault="0054678C" w:rsidP="00FE51E3">
            <w:pPr>
              <w:pStyle w:val="TableBody"/>
              <w:rPr>
                <w:del w:id="7104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C0988" w14:textId="681A812B" w:rsidR="0054678C" w:rsidRPr="00F458A0" w:rsidDel="00A17716" w:rsidRDefault="0054678C" w:rsidP="00FE51E3">
            <w:pPr>
              <w:pStyle w:val="TableBody"/>
              <w:rPr>
                <w:del w:id="7104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67469" w14:textId="5BDA459B" w:rsidR="0054678C" w:rsidRPr="00F458A0" w:rsidDel="00A17716" w:rsidRDefault="0054678C" w:rsidP="00FE51E3">
            <w:pPr>
              <w:pStyle w:val="TableBody"/>
              <w:rPr>
                <w:del w:id="71042" w:author="Author"/>
              </w:rPr>
            </w:pPr>
          </w:p>
        </w:tc>
      </w:tr>
      <w:tr w:rsidR="0054678C" w:rsidRPr="00F458A0" w:rsidDel="00A17716" w14:paraId="6C6E8353" w14:textId="0F52E7B4" w:rsidTr="00FE76DD">
        <w:trPr>
          <w:cantSplit/>
          <w:del w:id="710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9669C" w14:textId="130656FE" w:rsidR="0054678C" w:rsidRPr="00F458A0" w:rsidDel="00A17716" w:rsidRDefault="0054678C" w:rsidP="00FE51E3">
            <w:pPr>
              <w:pStyle w:val="TableText"/>
              <w:rPr>
                <w:del w:id="71044" w:author="Author"/>
              </w:rPr>
            </w:pPr>
            <w:del w:id="71045" w:author="Author">
              <w:r w:rsidRPr="00F458A0" w:rsidDel="00A17716">
                <w:delText>2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274CA" w14:textId="4FDE1393" w:rsidR="0054678C" w:rsidRPr="00F458A0" w:rsidDel="00A17716" w:rsidRDefault="0054678C" w:rsidP="00FE51E3">
            <w:pPr>
              <w:pStyle w:val="TableText"/>
              <w:rPr>
                <w:del w:id="71046" w:author="Author"/>
              </w:rPr>
            </w:pPr>
            <w:del w:id="71047"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76EFB" w14:textId="15A1BCDB" w:rsidR="0054678C" w:rsidRPr="00F458A0" w:rsidDel="00A17716" w:rsidRDefault="0054678C" w:rsidP="00FE51E3">
            <w:pPr>
              <w:pStyle w:val="TableText"/>
              <w:rPr>
                <w:del w:id="71048" w:author="Author"/>
              </w:rPr>
            </w:pPr>
            <w:del w:id="71049"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967ED" w14:textId="78D6D7DA" w:rsidR="0054678C" w:rsidRPr="00F458A0" w:rsidDel="00A17716" w:rsidRDefault="0054678C" w:rsidP="00FE51E3">
            <w:pPr>
              <w:pStyle w:val="TableText"/>
              <w:rPr>
                <w:del w:id="71050" w:author="Author"/>
              </w:rPr>
            </w:pPr>
            <w:del w:id="71051" w:author="Author">
              <w:r w:rsidRPr="00F458A0" w:rsidDel="00A17716">
                <w:delText>Auto Accident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4D9A5" w14:textId="6523AC2C" w:rsidR="0054678C" w:rsidRPr="00F458A0" w:rsidDel="00A17716" w:rsidRDefault="0054678C" w:rsidP="00FE51E3">
            <w:pPr>
              <w:pStyle w:val="TableBody"/>
              <w:rPr>
                <w:del w:id="710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E7405" w14:textId="2490F611" w:rsidR="0054678C" w:rsidRPr="00F458A0" w:rsidDel="00A17716" w:rsidRDefault="0054678C" w:rsidP="00FE51E3">
            <w:pPr>
              <w:pStyle w:val="TableText"/>
              <w:rPr>
                <w:del w:id="71053" w:author="Author"/>
              </w:rPr>
            </w:pPr>
            <w:del w:id="71054"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5BEEF" w14:textId="683CBB19" w:rsidR="0054678C" w:rsidRPr="00F458A0" w:rsidDel="00A17716" w:rsidRDefault="0054678C" w:rsidP="00FE51E3">
            <w:pPr>
              <w:pStyle w:val="TableText"/>
              <w:rPr>
                <w:del w:id="71055" w:author="Author"/>
              </w:rPr>
            </w:pPr>
            <w:del w:id="7105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A8582" w14:textId="7CE28E83" w:rsidR="0054678C" w:rsidRPr="00F458A0" w:rsidDel="00A17716" w:rsidRDefault="0054678C" w:rsidP="00FE51E3">
            <w:pPr>
              <w:pStyle w:val="TableText"/>
              <w:rPr>
                <w:del w:id="71057" w:author="Author"/>
              </w:rPr>
            </w:pPr>
            <w:del w:id="71058"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085EC" w14:textId="1A822F07" w:rsidR="0054678C" w:rsidRPr="00F458A0" w:rsidDel="00A17716" w:rsidRDefault="0054678C" w:rsidP="00FE51E3">
            <w:pPr>
              <w:pStyle w:val="TableBody"/>
              <w:rPr>
                <w:del w:id="71059" w:author="Author"/>
              </w:rPr>
            </w:pPr>
          </w:p>
        </w:tc>
      </w:tr>
      <w:tr w:rsidR="0054678C" w:rsidRPr="00F458A0" w:rsidDel="00A17716" w14:paraId="394CFA00" w14:textId="2B64D99B" w:rsidTr="00FE76DD">
        <w:trPr>
          <w:cantSplit/>
          <w:del w:id="710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10A20" w14:textId="7A8F94CB" w:rsidR="0054678C" w:rsidRPr="00F458A0" w:rsidDel="00A17716" w:rsidRDefault="0054678C" w:rsidP="00FE51E3">
            <w:pPr>
              <w:pStyle w:val="TableText"/>
              <w:rPr>
                <w:del w:id="71061" w:author="Author"/>
              </w:rPr>
            </w:pPr>
            <w:del w:id="71062" w:author="Author">
              <w:r w:rsidRPr="00F458A0" w:rsidDel="00A17716">
                <w:delText>2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E5AF2" w14:textId="714C169F" w:rsidR="0054678C" w:rsidRPr="00F458A0" w:rsidDel="00A17716" w:rsidRDefault="0054678C" w:rsidP="00FE51E3">
            <w:pPr>
              <w:pStyle w:val="TableText"/>
              <w:rPr>
                <w:del w:id="71063" w:author="Author"/>
              </w:rPr>
            </w:pPr>
            <w:del w:id="71064"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3D047" w14:textId="0F0CBABD" w:rsidR="0054678C" w:rsidRPr="00F458A0" w:rsidDel="00A17716" w:rsidRDefault="0054678C" w:rsidP="00FE51E3">
            <w:pPr>
              <w:pStyle w:val="TableText"/>
              <w:rPr>
                <w:del w:id="71065" w:author="Author"/>
              </w:rPr>
            </w:pPr>
            <w:del w:id="71066"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A0FE1" w14:textId="7664AA91" w:rsidR="0054678C" w:rsidRPr="00F458A0" w:rsidDel="00A17716" w:rsidRDefault="0054678C" w:rsidP="00FE51E3">
            <w:pPr>
              <w:pStyle w:val="TableText"/>
              <w:rPr>
                <w:del w:id="71067" w:author="Author"/>
              </w:rPr>
            </w:pPr>
            <w:del w:id="71068" w:author="Author">
              <w:r w:rsidRPr="00F458A0" w:rsidDel="00A17716">
                <w:delText>Provider Signature on Fi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00DA5" w14:textId="0EF06893" w:rsidR="0054678C" w:rsidRPr="00F458A0" w:rsidDel="00A17716" w:rsidRDefault="0054678C" w:rsidP="00FE51E3">
            <w:pPr>
              <w:pStyle w:val="TableBody"/>
              <w:rPr>
                <w:del w:id="710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843CB" w14:textId="37E89875" w:rsidR="0054678C" w:rsidRPr="00F458A0" w:rsidDel="00A17716" w:rsidRDefault="0054678C" w:rsidP="00FE51E3">
            <w:pPr>
              <w:pStyle w:val="TableText"/>
              <w:rPr>
                <w:del w:id="71070" w:author="Author"/>
              </w:rPr>
            </w:pPr>
            <w:del w:id="71071"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D75D9" w14:textId="712D9E29" w:rsidR="0054678C" w:rsidRPr="00F458A0" w:rsidDel="00A17716" w:rsidRDefault="0054678C" w:rsidP="00FE51E3">
            <w:pPr>
              <w:pStyle w:val="TableText"/>
              <w:rPr>
                <w:del w:id="71072" w:author="Author"/>
              </w:rPr>
            </w:pPr>
            <w:del w:id="7107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EDB08" w14:textId="7E198D0B" w:rsidR="0054678C" w:rsidRPr="00F458A0" w:rsidDel="00A17716" w:rsidRDefault="0054678C" w:rsidP="00FE51E3">
            <w:pPr>
              <w:pStyle w:val="TableBody"/>
              <w:rPr>
                <w:del w:id="7107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57A2D" w14:textId="3544CC78" w:rsidR="0054678C" w:rsidRPr="00F458A0" w:rsidDel="00A17716" w:rsidRDefault="0054678C" w:rsidP="00FE51E3">
            <w:pPr>
              <w:pStyle w:val="TableBody"/>
              <w:rPr>
                <w:del w:id="71075" w:author="Author"/>
              </w:rPr>
            </w:pPr>
          </w:p>
        </w:tc>
      </w:tr>
      <w:tr w:rsidR="0054678C" w:rsidRPr="00F458A0" w:rsidDel="00A17716" w14:paraId="2424A62F" w14:textId="57E2F231" w:rsidTr="00FE76DD">
        <w:trPr>
          <w:cantSplit/>
          <w:del w:id="710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F955C" w14:textId="56FCEA1F" w:rsidR="0054678C" w:rsidRPr="00F458A0" w:rsidDel="00A17716" w:rsidRDefault="0054678C" w:rsidP="00FE51E3">
            <w:pPr>
              <w:pStyle w:val="TableText"/>
              <w:rPr>
                <w:del w:id="71077" w:author="Author"/>
              </w:rPr>
            </w:pPr>
            <w:del w:id="71078" w:author="Author">
              <w:r w:rsidRPr="00F458A0" w:rsidDel="00A17716">
                <w:delText>2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1CF94" w14:textId="3FAE86CC" w:rsidR="0054678C" w:rsidRPr="00F458A0" w:rsidDel="00A17716" w:rsidRDefault="0054678C" w:rsidP="00FE51E3">
            <w:pPr>
              <w:pStyle w:val="TableText"/>
              <w:rPr>
                <w:del w:id="71079" w:author="Author"/>
              </w:rPr>
            </w:pPr>
            <w:del w:id="71080"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51C7B" w14:textId="25760A4A" w:rsidR="0054678C" w:rsidRPr="00F458A0" w:rsidDel="00A17716" w:rsidRDefault="0054678C" w:rsidP="00FE51E3">
            <w:pPr>
              <w:pStyle w:val="TableText"/>
              <w:rPr>
                <w:del w:id="71081" w:author="Author"/>
              </w:rPr>
            </w:pPr>
            <w:del w:id="71082"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291F9" w14:textId="3C758BFB" w:rsidR="0054678C" w:rsidRPr="00F458A0" w:rsidDel="00A17716" w:rsidRDefault="0054678C" w:rsidP="00FE51E3">
            <w:pPr>
              <w:pStyle w:val="TableText"/>
              <w:rPr>
                <w:del w:id="71083" w:author="Author"/>
              </w:rPr>
            </w:pPr>
            <w:del w:id="71084" w:author="Author">
              <w:r w:rsidRPr="00F458A0" w:rsidDel="00A17716">
                <w:delText>Place of Service Code (Claim Leve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6B786" w14:textId="0487E086" w:rsidR="0054678C" w:rsidRPr="00F458A0" w:rsidDel="00A17716" w:rsidRDefault="0054678C" w:rsidP="00FE51E3">
            <w:pPr>
              <w:pStyle w:val="TableBody"/>
              <w:rPr>
                <w:del w:id="710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B871E" w14:textId="6BBD1AF7" w:rsidR="0054678C" w:rsidRPr="00F458A0" w:rsidDel="00A17716" w:rsidRDefault="0054678C" w:rsidP="00FE51E3">
            <w:pPr>
              <w:pStyle w:val="TableText"/>
              <w:rPr>
                <w:del w:id="71086" w:author="Author"/>
              </w:rPr>
            </w:pPr>
            <w:del w:id="71087"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B520D" w14:textId="50C06EF7" w:rsidR="0054678C" w:rsidRPr="00F458A0" w:rsidDel="00A17716" w:rsidRDefault="0054678C" w:rsidP="00FE51E3">
            <w:pPr>
              <w:pStyle w:val="TableText"/>
              <w:rPr>
                <w:del w:id="71088" w:author="Author"/>
              </w:rPr>
            </w:pPr>
            <w:del w:id="7108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7B9DA" w14:textId="016DCFAD" w:rsidR="0054678C" w:rsidRPr="00F458A0" w:rsidDel="00A17716" w:rsidRDefault="0054678C" w:rsidP="00FE51E3">
            <w:pPr>
              <w:pStyle w:val="TableBody"/>
              <w:rPr>
                <w:del w:id="7109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1C739" w14:textId="6CC4E06F" w:rsidR="0054678C" w:rsidRPr="00F458A0" w:rsidDel="00A17716" w:rsidRDefault="0054678C" w:rsidP="00FE51E3">
            <w:pPr>
              <w:pStyle w:val="TableBody"/>
              <w:rPr>
                <w:del w:id="71091" w:author="Author"/>
              </w:rPr>
            </w:pPr>
          </w:p>
        </w:tc>
      </w:tr>
      <w:tr w:rsidR="0054678C" w:rsidRPr="00F458A0" w:rsidDel="00A17716" w14:paraId="33FF90DC" w14:textId="0F98EAA7" w:rsidTr="00FE76DD">
        <w:trPr>
          <w:cantSplit/>
          <w:del w:id="710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80FB3" w14:textId="38722E86" w:rsidR="0054678C" w:rsidRPr="00F458A0" w:rsidDel="00A17716" w:rsidRDefault="0054678C" w:rsidP="00FE51E3">
            <w:pPr>
              <w:pStyle w:val="TableText"/>
              <w:rPr>
                <w:del w:id="71093" w:author="Author"/>
              </w:rPr>
            </w:pPr>
            <w:del w:id="71094" w:author="Author">
              <w:r w:rsidRPr="00F458A0" w:rsidDel="00A17716">
                <w:delText>2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F0977" w14:textId="46809116" w:rsidR="0054678C" w:rsidRPr="00F458A0" w:rsidDel="00A17716" w:rsidRDefault="0054678C" w:rsidP="00FE51E3">
            <w:pPr>
              <w:pStyle w:val="TableText"/>
              <w:rPr>
                <w:del w:id="71095" w:author="Author"/>
              </w:rPr>
            </w:pPr>
            <w:del w:id="71096" w:author="Author">
              <w:r w:rsidRPr="00F458A0" w:rsidDel="00A17716">
                <w:delText>CL1D - Loop 2300 (Claim Level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ADFFD" w14:textId="4D4AD8E6" w:rsidR="0054678C" w:rsidRPr="00F458A0" w:rsidDel="00A17716" w:rsidRDefault="0054678C" w:rsidP="00FE51E3">
            <w:pPr>
              <w:pStyle w:val="TableText"/>
              <w:rPr>
                <w:del w:id="71097" w:author="Author"/>
              </w:rPr>
            </w:pPr>
            <w:del w:id="71098"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FCADE" w14:textId="4B6FDC93" w:rsidR="0054678C" w:rsidRPr="00F458A0" w:rsidDel="00A17716" w:rsidRDefault="0054678C" w:rsidP="00FE51E3">
            <w:pPr>
              <w:pStyle w:val="TableText"/>
              <w:rPr>
                <w:del w:id="71099" w:author="Author"/>
              </w:rPr>
            </w:pPr>
            <w:del w:id="71100" w:author="Author">
              <w:r w:rsidRPr="00F458A0" w:rsidDel="00A17716">
                <w:delText>Accident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69E4F" w14:textId="1D6DD842" w:rsidR="0054678C" w:rsidRPr="00F458A0" w:rsidDel="00A17716" w:rsidRDefault="0054678C" w:rsidP="00FE51E3">
            <w:pPr>
              <w:pStyle w:val="TableBody"/>
              <w:rPr>
                <w:del w:id="711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419B0" w14:textId="1A0E2230" w:rsidR="0054678C" w:rsidRPr="00F458A0" w:rsidDel="00A17716" w:rsidRDefault="0054678C" w:rsidP="00FE51E3">
            <w:pPr>
              <w:pStyle w:val="TableText"/>
              <w:rPr>
                <w:del w:id="71102" w:author="Author"/>
              </w:rPr>
            </w:pPr>
            <w:del w:id="71103" w:author="Author">
              <w:r w:rsidRPr="00F458A0" w:rsidDel="00A17716">
                <w:delText>Y</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A3860" w14:textId="2B42467C" w:rsidR="0054678C" w:rsidRPr="00F458A0" w:rsidDel="00A17716" w:rsidRDefault="0054678C" w:rsidP="00FE51E3">
            <w:pPr>
              <w:pStyle w:val="TableText"/>
              <w:rPr>
                <w:del w:id="71104" w:author="Author"/>
              </w:rPr>
            </w:pPr>
            <w:del w:id="7110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180A3" w14:textId="2896BB9F" w:rsidR="0054678C" w:rsidRPr="00F458A0" w:rsidDel="00A17716" w:rsidRDefault="0054678C" w:rsidP="00FE51E3">
            <w:pPr>
              <w:pStyle w:val="TableText"/>
              <w:rPr>
                <w:del w:id="71106" w:author="Author"/>
              </w:rPr>
            </w:pPr>
            <w:del w:id="71107" w:author="Author">
              <w:r w:rsidRPr="00F458A0" w:rsidDel="00A17716">
                <w:delText>Claim.accidentDat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0A4CF" w14:textId="39A87B8F" w:rsidR="0054678C" w:rsidRPr="00F458A0" w:rsidDel="00A17716" w:rsidRDefault="0054678C" w:rsidP="00FE51E3">
            <w:pPr>
              <w:pStyle w:val="TableBody"/>
              <w:rPr>
                <w:del w:id="71108" w:author="Author"/>
              </w:rPr>
            </w:pPr>
          </w:p>
        </w:tc>
      </w:tr>
      <w:tr w:rsidR="0054678C" w:rsidRPr="00F458A0" w:rsidDel="00A17716" w14:paraId="28C0531C" w14:textId="6FF02180" w:rsidTr="00FE76DD">
        <w:trPr>
          <w:cantSplit/>
          <w:del w:id="711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524E8" w14:textId="786ECA01" w:rsidR="0054678C" w:rsidRPr="00F458A0" w:rsidDel="00A17716" w:rsidRDefault="0054678C" w:rsidP="00FE51E3">
            <w:pPr>
              <w:pStyle w:val="TableText"/>
              <w:rPr>
                <w:del w:id="71110" w:author="Author"/>
              </w:rPr>
            </w:pPr>
            <w:del w:id="71111" w:author="Author">
              <w:r w:rsidRPr="00F458A0" w:rsidDel="00A17716">
                <w:delText>2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5C215" w14:textId="4D487130" w:rsidR="0054678C" w:rsidRPr="00F458A0" w:rsidDel="00A17716" w:rsidRDefault="0054678C" w:rsidP="00FE51E3">
            <w:pPr>
              <w:pStyle w:val="TableText"/>
              <w:rPr>
                <w:del w:id="71112" w:author="Author"/>
              </w:rPr>
            </w:pPr>
            <w:del w:id="71113"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36563" w14:textId="6F2B1CC5" w:rsidR="0054678C" w:rsidRPr="00F458A0" w:rsidDel="00A17716" w:rsidRDefault="0054678C" w:rsidP="00FE51E3">
            <w:pPr>
              <w:pStyle w:val="TableText"/>
              <w:rPr>
                <w:del w:id="71114" w:author="Author"/>
              </w:rPr>
            </w:pPr>
            <w:del w:id="7111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564EE" w14:textId="63FBA5B4" w:rsidR="0054678C" w:rsidRPr="00F458A0" w:rsidDel="00A17716" w:rsidRDefault="0054678C" w:rsidP="00FE51E3">
            <w:pPr>
              <w:pStyle w:val="TableText"/>
              <w:rPr>
                <w:del w:id="71116" w:author="Author"/>
              </w:rPr>
            </w:pPr>
            <w:del w:id="71117" w:author="Author">
              <w:r w:rsidRPr="00F458A0" w:rsidDel="00A17716">
                <w:delText>RECORD ID = ‘SUB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DA965" w14:textId="4810D936" w:rsidR="0054678C" w:rsidRPr="00F458A0" w:rsidDel="00A17716" w:rsidRDefault="0054678C" w:rsidP="00FE51E3">
            <w:pPr>
              <w:pStyle w:val="TableBody"/>
              <w:rPr>
                <w:del w:id="711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8649B" w14:textId="4969B8E5" w:rsidR="0054678C" w:rsidRPr="00F458A0" w:rsidDel="00A17716" w:rsidRDefault="0054678C" w:rsidP="00FE51E3">
            <w:pPr>
              <w:pStyle w:val="TableText"/>
              <w:rPr>
                <w:del w:id="71119" w:author="Author"/>
              </w:rPr>
            </w:pPr>
            <w:del w:id="711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861C7" w14:textId="77E6FF95" w:rsidR="0054678C" w:rsidRPr="00F458A0" w:rsidDel="00A17716" w:rsidRDefault="0054678C" w:rsidP="00FE51E3">
            <w:pPr>
              <w:pStyle w:val="TableBody"/>
              <w:rPr>
                <w:del w:id="7112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BF679" w14:textId="73E7E186" w:rsidR="0054678C" w:rsidRPr="00F458A0" w:rsidDel="00A17716" w:rsidRDefault="0054678C" w:rsidP="00FE51E3">
            <w:pPr>
              <w:pStyle w:val="TableBody"/>
              <w:rPr>
                <w:del w:id="711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B3801" w14:textId="21C3CF30" w:rsidR="0054678C" w:rsidRPr="00F458A0" w:rsidDel="00A17716" w:rsidRDefault="0054678C" w:rsidP="00FE51E3">
            <w:pPr>
              <w:pStyle w:val="TableBody"/>
              <w:rPr>
                <w:del w:id="71123" w:author="Author"/>
              </w:rPr>
            </w:pPr>
          </w:p>
        </w:tc>
      </w:tr>
      <w:tr w:rsidR="0054678C" w:rsidRPr="00F458A0" w:rsidDel="00A17716" w14:paraId="16FF54F8" w14:textId="0BBF07E4" w:rsidTr="00FE76DD">
        <w:trPr>
          <w:cantSplit/>
          <w:del w:id="711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11D5B" w14:textId="6A422D20" w:rsidR="0054678C" w:rsidRPr="00F458A0" w:rsidDel="00A17716" w:rsidRDefault="0054678C" w:rsidP="00FE51E3">
            <w:pPr>
              <w:pStyle w:val="TableText"/>
              <w:rPr>
                <w:del w:id="71125" w:author="Author"/>
              </w:rPr>
            </w:pPr>
            <w:del w:id="71126" w:author="Author">
              <w:r w:rsidRPr="00F458A0" w:rsidDel="00A17716">
                <w:delText>2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01123" w14:textId="07CA07C2" w:rsidR="0054678C" w:rsidRPr="00F458A0" w:rsidDel="00A17716" w:rsidRDefault="0054678C" w:rsidP="00FE51E3">
            <w:pPr>
              <w:pStyle w:val="TableText"/>
              <w:rPr>
                <w:del w:id="71127" w:author="Author"/>
              </w:rPr>
            </w:pPr>
            <w:del w:id="71128"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E46E7" w14:textId="6C985CDD" w:rsidR="0054678C" w:rsidRPr="00F458A0" w:rsidDel="00A17716" w:rsidRDefault="0054678C" w:rsidP="00FE51E3">
            <w:pPr>
              <w:pStyle w:val="TableText"/>
              <w:rPr>
                <w:del w:id="71129" w:author="Author"/>
              </w:rPr>
            </w:pPr>
            <w:del w:id="7113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2E7EF" w14:textId="2C2F7DC0" w:rsidR="0054678C" w:rsidRPr="00F458A0" w:rsidDel="00A17716" w:rsidRDefault="0054678C" w:rsidP="00FE51E3">
            <w:pPr>
              <w:pStyle w:val="TableText"/>
              <w:rPr>
                <w:del w:id="71131" w:author="Author"/>
              </w:rPr>
            </w:pPr>
            <w:del w:id="71132" w:author="Author">
              <w:r w:rsidRPr="00F458A0" w:rsidDel="00A17716">
                <w:delText>Lab/Facil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87166" w14:textId="34F80525" w:rsidR="0054678C" w:rsidRPr="00F458A0" w:rsidDel="00A17716" w:rsidRDefault="0054678C" w:rsidP="00FE51E3">
            <w:pPr>
              <w:pStyle w:val="TableBody"/>
              <w:rPr>
                <w:del w:id="711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32B07" w14:textId="29EA207A" w:rsidR="0054678C" w:rsidRPr="00F458A0" w:rsidDel="00A17716" w:rsidRDefault="0054678C" w:rsidP="00FE51E3">
            <w:pPr>
              <w:pStyle w:val="TableText"/>
              <w:rPr>
                <w:del w:id="71134" w:author="Author"/>
              </w:rPr>
            </w:pPr>
            <w:del w:id="711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65E46" w14:textId="15ECBF77" w:rsidR="0054678C" w:rsidRPr="00F458A0" w:rsidDel="00A17716" w:rsidRDefault="0054678C" w:rsidP="00FE51E3">
            <w:pPr>
              <w:pStyle w:val="TableText"/>
              <w:rPr>
                <w:del w:id="71136" w:author="Author"/>
              </w:rPr>
            </w:pPr>
            <w:del w:id="7113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B55C9" w14:textId="7FC15FFF" w:rsidR="0054678C" w:rsidRPr="00F458A0" w:rsidDel="00A17716" w:rsidRDefault="0054678C" w:rsidP="00FE51E3">
            <w:pPr>
              <w:pStyle w:val="TableText"/>
              <w:rPr>
                <w:del w:id="71138" w:author="Author"/>
              </w:rPr>
            </w:pPr>
            <w:del w:id="71139"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6CCE5" w14:textId="388CC71A" w:rsidR="0054678C" w:rsidRPr="00F458A0" w:rsidDel="00A17716" w:rsidRDefault="0054678C" w:rsidP="00FE51E3">
            <w:pPr>
              <w:pStyle w:val="TableBody"/>
              <w:rPr>
                <w:del w:id="71140" w:author="Author"/>
              </w:rPr>
            </w:pPr>
          </w:p>
        </w:tc>
      </w:tr>
      <w:tr w:rsidR="0054678C" w:rsidRPr="00F458A0" w:rsidDel="00A17716" w14:paraId="7BD2B042" w14:textId="271FAA04" w:rsidTr="00FE76DD">
        <w:trPr>
          <w:cantSplit/>
          <w:del w:id="711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B7786" w14:textId="3A9E6855" w:rsidR="0054678C" w:rsidRPr="00F458A0" w:rsidDel="00A17716" w:rsidRDefault="0054678C" w:rsidP="00FE51E3">
            <w:pPr>
              <w:pStyle w:val="TableText"/>
              <w:rPr>
                <w:del w:id="71142" w:author="Author"/>
              </w:rPr>
            </w:pPr>
            <w:del w:id="71143" w:author="Author">
              <w:r w:rsidRPr="00F458A0" w:rsidDel="00A17716">
                <w:delText>2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529D2" w14:textId="6A1548B0" w:rsidR="0054678C" w:rsidRPr="00F458A0" w:rsidDel="00A17716" w:rsidRDefault="0054678C" w:rsidP="00FE51E3">
            <w:pPr>
              <w:pStyle w:val="TableText"/>
              <w:rPr>
                <w:del w:id="71144" w:author="Author"/>
              </w:rPr>
            </w:pPr>
            <w:del w:id="71145"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22479" w14:textId="4D927089" w:rsidR="0054678C" w:rsidRPr="00F458A0" w:rsidDel="00A17716" w:rsidRDefault="0054678C" w:rsidP="00FE51E3">
            <w:pPr>
              <w:pStyle w:val="TableText"/>
              <w:rPr>
                <w:del w:id="71146" w:author="Author"/>
              </w:rPr>
            </w:pPr>
            <w:del w:id="7114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DFEDE" w14:textId="05F4277E" w:rsidR="0054678C" w:rsidRPr="00F458A0" w:rsidDel="00A17716" w:rsidRDefault="0054678C" w:rsidP="00FE51E3">
            <w:pPr>
              <w:pStyle w:val="TableText"/>
              <w:rPr>
                <w:del w:id="71148" w:author="Author"/>
              </w:rPr>
            </w:pPr>
            <w:del w:id="71149" w:author="Author">
              <w:r w:rsidRPr="00F458A0" w:rsidDel="00A17716">
                <w:delText>Lab/Facility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73403" w14:textId="029BB996" w:rsidR="0054678C" w:rsidRPr="00F458A0" w:rsidDel="00A17716" w:rsidRDefault="0054678C" w:rsidP="00FE51E3">
            <w:pPr>
              <w:pStyle w:val="TableBody"/>
              <w:rPr>
                <w:del w:id="711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314C2" w14:textId="2B2B546F" w:rsidR="0054678C" w:rsidRPr="00F458A0" w:rsidDel="00A17716" w:rsidRDefault="0054678C" w:rsidP="00FE51E3">
            <w:pPr>
              <w:pStyle w:val="TableText"/>
              <w:rPr>
                <w:del w:id="71151" w:author="Author"/>
              </w:rPr>
            </w:pPr>
            <w:del w:id="711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01CC2" w14:textId="3852EEDC" w:rsidR="0054678C" w:rsidRPr="00F458A0" w:rsidDel="00A17716" w:rsidRDefault="0054678C" w:rsidP="00FE51E3">
            <w:pPr>
              <w:pStyle w:val="TableText"/>
              <w:rPr>
                <w:del w:id="71153" w:author="Author"/>
              </w:rPr>
            </w:pPr>
            <w:del w:id="7115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C26DB" w14:textId="60A231CE" w:rsidR="0054678C" w:rsidRPr="00F458A0" w:rsidDel="00A17716" w:rsidRDefault="0054678C" w:rsidP="00FE51E3">
            <w:pPr>
              <w:pStyle w:val="TableText"/>
              <w:rPr>
                <w:del w:id="71155" w:author="Author"/>
              </w:rPr>
            </w:pPr>
            <w:del w:id="71156"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B5403" w14:textId="495D9B67" w:rsidR="0054678C" w:rsidRPr="00F458A0" w:rsidDel="00A17716" w:rsidRDefault="0054678C" w:rsidP="00FE51E3">
            <w:pPr>
              <w:pStyle w:val="TableBody"/>
              <w:rPr>
                <w:del w:id="71157" w:author="Author"/>
              </w:rPr>
            </w:pPr>
          </w:p>
        </w:tc>
      </w:tr>
      <w:tr w:rsidR="0054678C" w:rsidRPr="00F458A0" w:rsidDel="00A17716" w14:paraId="5E37AACD" w14:textId="2AE34B8C" w:rsidTr="00FE76DD">
        <w:trPr>
          <w:cantSplit/>
          <w:del w:id="711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0C484" w14:textId="04CA2F01" w:rsidR="0054678C" w:rsidRPr="00F458A0" w:rsidDel="00A17716" w:rsidRDefault="0054678C" w:rsidP="00FE51E3">
            <w:pPr>
              <w:pStyle w:val="TableText"/>
              <w:rPr>
                <w:del w:id="71159" w:author="Author"/>
              </w:rPr>
            </w:pPr>
            <w:del w:id="71160" w:author="Author">
              <w:r w:rsidRPr="00F458A0" w:rsidDel="00A17716">
                <w:delText>2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FF58F" w14:textId="5B79DAC8" w:rsidR="0054678C" w:rsidRPr="00F458A0" w:rsidDel="00A17716" w:rsidRDefault="0054678C" w:rsidP="00FE51E3">
            <w:pPr>
              <w:pStyle w:val="TableText"/>
              <w:rPr>
                <w:del w:id="71161" w:author="Author"/>
              </w:rPr>
            </w:pPr>
            <w:del w:id="71162"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C6796" w14:textId="6CCB04F1" w:rsidR="0054678C" w:rsidRPr="00F458A0" w:rsidDel="00A17716" w:rsidRDefault="0054678C" w:rsidP="00FE51E3">
            <w:pPr>
              <w:pStyle w:val="TableText"/>
              <w:rPr>
                <w:del w:id="71163" w:author="Author"/>
              </w:rPr>
            </w:pPr>
            <w:del w:id="7116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EA9E8" w14:textId="43898D08" w:rsidR="0054678C" w:rsidRPr="00F458A0" w:rsidDel="00A17716" w:rsidRDefault="0054678C" w:rsidP="00FE51E3">
            <w:pPr>
              <w:pStyle w:val="TableText"/>
              <w:rPr>
                <w:del w:id="71165" w:author="Author"/>
              </w:rPr>
            </w:pPr>
            <w:del w:id="71166" w:author="Author">
              <w:r w:rsidRPr="00F458A0" w:rsidDel="00A17716">
                <w:delText>Lab/Facility Cit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8D689" w14:textId="0EF452F0" w:rsidR="0054678C" w:rsidRPr="00F458A0" w:rsidDel="00A17716" w:rsidRDefault="0054678C" w:rsidP="00FE51E3">
            <w:pPr>
              <w:pStyle w:val="TableBody"/>
              <w:rPr>
                <w:del w:id="711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B3AE3" w14:textId="4E1E6B4C" w:rsidR="0054678C" w:rsidRPr="00F458A0" w:rsidDel="00A17716" w:rsidRDefault="0054678C" w:rsidP="00FE51E3">
            <w:pPr>
              <w:pStyle w:val="TableText"/>
              <w:rPr>
                <w:del w:id="71168" w:author="Author"/>
              </w:rPr>
            </w:pPr>
            <w:del w:id="711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ED1E2" w14:textId="00071F9A" w:rsidR="0054678C" w:rsidRPr="00F458A0" w:rsidDel="00A17716" w:rsidRDefault="0054678C" w:rsidP="00FE51E3">
            <w:pPr>
              <w:pStyle w:val="TableText"/>
              <w:rPr>
                <w:del w:id="71170" w:author="Author"/>
              </w:rPr>
            </w:pPr>
            <w:del w:id="7117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6A684" w14:textId="2BC52994" w:rsidR="0054678C" w:rsidRPr="00F458A0" w:rsidDel="00A17716" w:rsidRDefault="0054678C" w:rsidP="00FE51E3">
            <w:pPr>
              <w:pStyle w:val="TableText"/>
              <w:rPr>
                <w:del w:id="71172" w:author="Author"/>
              </w:rPr>
            </w:pPr>
            <w:del w:id="71173"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EE082" w14:textId="45D8D800" w:rsidR="0054678C" w:rsidRPr="00F458A0" w:rsidDel="00A17716" w:rsidRDefault="0054678C" w:rsidP="00FE51E3">
            <w:pPr>
              <w:pStyle w:val="TableBody"/>
              <w:rPr>
                <w:del w:id="71174" w:author="Author"/>
              </w:rPr>
            </w:pPr>
          </w:p>
        </w:tc>
      </w:tr>
      <w:tr w:rsidR="0054678C" w:rsidRPr="00F458A0" w:rsidDel="00A17716" w14:paraId="21C595C8" w14:textId="716D6980" w:rsidTr="00FE76DD">
        <w:trPr>
          <w:cantSplit/>
          <w:del w:id="711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05091" w14:textId="6CD601A3" w:rsidR="0054678C" w:rsidRPr="00F458A0" w:rsidDel="00A17716" w:rsidRDefault="0054678C" w:rsidP="00FE51E3">
            <w:pPr>
              <w:pStyle w:val="TableText"/>
              <w:rPr>
                <w:del w:id="71176" w:author="Author"/>
              </w:rPr>
            </w:pPr>
            <w:del w:id="71177" w:author="Author">
              <w:r w:rsidRPr="00F458A0" w:rsidDel="00A17716">
                <w:delText>2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F9933" w14:textId="6909CADD" w:rsidR="0054678C" w:rsidRPr="00F458A0" w:rsidDel="00A17716" w:rsidRDefault="0054678C" w:rsidP="00FE51E3">
            <w:pPr>
              <w:pStyle w:val="TableText"/>
              <w:rPr>
                <w:del w:id="71178" w:author="Author"/>
              </w:rPr>
            </w:pPr>
            <w:del w:id="71179"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52126" w14:textId="37B87BD8" w:rsidR="0054678C" w:rsidRPr="00F458A0" w:rsidDel="00A17716" w:rsidRDefault="0054678C" w:rsidP="00FE51E3">
            <w:pPr>
              <w:pStyle w:val="TableText"/>
              <w:rPr>
                <w:del w:id="71180" w:author="Author"/>
              </w:rPr>
            </w:pPr>
            <w:del w:id="7118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5B707" w14:textId="3B73D51A" w:rsidR="0054678C" w:rsidRPr="00F458A0" w:rsidDel="00A17716" w:rsidRDefault="0054678C" w:rsidP="00FE51E3">
            <w:pPr>
              <w:pStyle w:val="TableText"/>
              <w:rPr>
                <w:del w:id="71182" w:author="Author"/>
              </w:rPr>
            </w:pPr>
            <w:del w:id="71183" w:author="Author">
              <w:r w:rsidRPr="00F458A0" w:rsidDel="00A17716">
                <w:delText>Lab/Facility St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B43B6" w14:textId="65C312CC" w:rsidR="0054678C" w:rsidRPr="00F458A0" w:rsidDel="00A17716" w:rsidRDefault="0054678C" w:rsidP="00FE51E3">
            <w:pPr>
              <w:pStyle w:val="TableBody"/>
              <w:rPr>
                <w:del w:id="711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1717C" w14:textId="07B4F979" w:rsidR="0054678C" w:rsidRPr="00F458A0" w:rsidDel="00A17716" w:rsidRDefault="0054678C" w:rsidP="00FE51E3">
            <w:pPr>
              <w:pStyle w:val="TableText"/>
              <w:rPr>
                <w:del w:id="71185" w:author="Author"/>
              </w:rPr>
            </w:pPr>
            <w:del w:id="711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B901E" w14:textId="44D356DF" w:rsidR="0054678C" w:rsidRPr="00F458A0" w:rsidDel="00A17716" w:rsidRDefault="0054678C" w:rsidP="00FE51E3">
            <w:pPr>
              <w:pStyle w:val="TableText"/>
              <w:rPr>
                <w:del w:id="71187" w:author="Author"/>
              </w:rPr>
            </w:pPr>
            <w:del w:id="7118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4A238" w14:textId="7AB88086" w:rsidR="0054678C" w:rsidRPr="00F458A0" w:rsidDel="00A17716" w:rsidRDefault="0054678C" w:rsidP="00FE51E3">
            <w:pPr>
              <w:pStyle w:val="TableText"/>
              <w:rPr>
                <w:del w:id="71189" w:author="Author"/>
              </w:rPr>
            </w:pPr>
            <w:del w:id="71190"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01794" w14:textId="13279AE1" w:rsidR="0054678C" w:rsidRPr="00F458A0" w:rsidDel="00A17716" w:rsidRDefault="0054678C" w:rsidP="00FE51E3">
            <w:pPr>
              <w:pStyle w:val="TableBody"/>
              <w:rPr>
                <w:del w:id="71191" w:author="Author"/>
              </w:rPr>
            </w:pPr>
          </w:p>
        </w:tc>
      </w:tr>
      <w:tr w:rsidR="0054678C" w:rsidRPr="00F458A0" w:rsidDel="00A17716" w14:paraId="5090C4ED" w14:textId="1A8E0C2D" w:rsidTr="00FE76DD">
        <w:trPr>
          <w:cantSplit/>
          <w:del w:id="711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FEDCD" w14:textId="0D754372" w:rsidR="0054678C" w:rsidRPr="00F458A0" w:rsidDel="00A17716" w:rsidRDefault="0054678C" w:rsidP="00FE51E3">
            <w:pPr>
              <w:pStyle w:val="TableText"/>
              <w:rPr>
                <w:del w:id="71193" w:author="Author"/>
              </w:rPr>
            </w:pPr>
            <w:del w:id="71194" w:author="Author">
              <w:r w:rsidRPr="00F458A0" w:rsidDel="00A17716">
                <w:delText>2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2AAA3" w14:textId="66A92E46" w:rsidR="0054678C" w:rsidRPr="00F458A0" w:rsidDel="00A17716" w:rsidRDefault="0054678C" w:rsidP="00FE51E3">
            <w:pPr>
              <w:pStyle w:val="TableText"/>
              <w:rPr>
                <w:del w:id="71195" w:author="Author"/>
              </w:rPr>
            </w:pPr>
            <w:del w:id="71196"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90EE5" w14:textId="036126AC" w:rsidR="0054678C" w:rsidRPr="00F458A0" w:rsidDel="00A17716" w:rsidRDefault="0054678C" w:rsidP="00FE51E3">
            <w:pPr>
              <w:pStyle w:val="TableText"/>
              <w:rPr>
                <w:del w:id="71197" w:author="Author"/>
              </w:rPr>
            </w:pPr>
            <w:del w:id="7119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D65AB" w14:textId="411555E6" w:rsidR="0054678C" w:rsidRPr="00F458A0" w:rsidDel="00A17716" w:rsidRDefault="0054678C" w:rsidP="00FE51E3">
            <w:pPr>
              <w:pStyle w:val="TableText"/>
              <w:rPr>
                <w:del w:id="71199" w:author="Author"/>
              </w:rPr>
            </w:pPr>
            <w:del w:id="71200" w:author="Author">
              <w:r w:rsidRPr="00F458A0" w:rsidDel="00A17716">
                <w:delText>Lab/Facility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24257" w14:textId="6A8D21FB" w:rsidR="0054678C" w:rsidRPr="00F458A0" w:rsidDel="00A17716" w:rsidRDefault="0054678C" w:rsidP="00FE51E3">
            <w:pPr>
              <w:pStyle w:val="TableBody"/>
              <w:rPr>
                <w:del w:id="712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7C8C5" w14:textId="435D9AB0" w:rsidR="0054678C" w:rsidRPr="00F458A0" w:rsidDel="00A17716" w:rsidRDefault="0054678C" w:rsidP="00FE51E3">
            <w:pPr>
              <w:pStyle w:val="TableText"/>
              <w:rPr>
                <w:del w:id="71202" w:author="Author"/>
              </w:rPr>
            </w:pPr>
            <w:del w:id="712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DD3C7" w14:textId="7904191E" w:rsidR="0054678C" w:rsidRPr="00F458A0" w:rsidDel="00A17716" w:rsidRDefault="0054678C" w:rsidP="00FE51E3">
            <w:pPr>
              <w:pStyle w:val="TableText"/>
              <w:rPr>
                <w:del w:id="71204" w:author="Author"/>
              </w:rPr>
            </w:pPr>
            <w:del w:id="7120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6B8F" w14:textId="3868D86C" w:rsidR="0054678C" w:rsidRPr="00F458A0" w:rsidDel="00A17716" w:rsidRDefault="0054678C" w:rsidP="00FE51E3">
            <w:pPr>
              <w:pStyle w:val="TableText"/>
              <w:rPr>
                <w:del w:id="71206" w:author="Author"/>
              </w:rPr>
            </w:pPr>
            <w:del w:id="71207"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526DC" w14:textId="29436BDF" w:rsidR="0054678C" w:rsidRPr="00F458A0" w:rsidDel="00A17716" w:rsidRDefault="0054678C" w:rsidP="00FE51E3">
            <w:pPr>
              <w:pStyle w:val="TableBody"/>
              <w:rPr>
                <w:del w:id="71208" w:author="Author"/>
              </w:rPr>
            </w:pPr>
          </w:p>
        </w:tc>
      </w:tr>
      <w:tr w:rsidR="0054678C" w:rsidRPr="00F458A0" w:rsidDel="00A17716" w14:paraId="07BB2A58" w14:textId="42689F05" w:rsidTr="00FE76DD">
        <w:trPr>
          <w:cantSplit/>
          <w:del w:id="712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F8D71" w14:textId="5675DCBC" w:rsidR="0054678C" w:rsidRPr="00F458A0" w:rsidDel="00A17716" w:rsidRDefault="0054678C" w:rsidP="00FE51E3">
            <w:pPr>
              <w:pStyle w:val="TableText"/>
              <w:rPr>
                <w:del w:id="71210" w:author="Author"/>
              </w:rPr>
            </w:pPr>
            <w:del w:id="71211" w:author="Author">
              <w:r w:rsidRPr="00F458A0" w:rsidDel="00A17716">
                <w:delText>2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1FD9F" w14:textId="02A1EF98" w:rsidR="0054678C" w:rsidRPr="00F458A0" w:rsidDel="00A17716" w:rsidRDefault="0054678C" w:rsidP="00FE51E3">
            <w:pPr>
              <w:pStyle w:val="TableText"/>
              <w:rPr>
                <w:del w:id="71212" w:author="Author"/>
              </w:rPr>
            </w:pPr>
            <w:del w:id="71213"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B80E0" w14:textId="19713EC9" w:rsidR="0054678C" w:rsidRPr="00F458A0" w:rsidDel="00A17716" w:rsidRDefault="0054678C" w:rsidP="00FE51E3">
            <w:pPr>
              <w:pStyle w:val="TableText"/>
              <w:rPr>
                <w:del w:id="71214" w:author="Author"/>
              </w:rPr>
            </w:pPr>
            <w:del w:id="7121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BC920" w14:textId="28827113" w:rsidR="0054678C" w:rsidRPr="00F458A0" w:rsidDel="00A17716" w:rsidRDefault="0054678C" w:rsidP="00FE51E3">
            <w:pPr>
              <w:pStyle w:val="TableText"/>
              <w:rPr>
                <w:del w:id="71216" w:author="Author"/>
              </w:rPr>
            </w:pPr>
            <w:del w:id="71217" w:author="Author">
              <w:r w:rsidRPr="00F458A0" w:rsidDel="00A17716">
                <w:delText>Total Purchased Servic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F8980" w14:textId="2F38BE65" w:rsidR="0054678C" w:rsidRPr="00F458A0" w:rsidDel="00A17716" w:rsidRDefault="0054678C" w:rsidP="00FE51E3">
            <w:pPr>
              <w:pStyle w:val="TableBody"/>
              <w:rPr>
                <w:del w:id="712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AA1CF" w14:textId="2EECF006" w:rsidR="0054678C" w:rsidRPr="00F458A0" w:rsidDel="00A17716" w:rsidRDefault="0054678C" w:rsidP="00FE51E3">
            <w:pPr>
              <w:pStyle w:val="TableText"/>
              <w:rPr>
                <w:del w:id="71219" w:author="Author"/>
              </w:rPr>
            </w:pPr>
            <w:del w:id="712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E3F6B" w14:textId="52C0ED05" w:rsidR="0054678C" w:rsidRPr="00F458A0" w:rsidDel="00A17716" w:rsidRDefault="0054678C" w:rsidP="00FE51E3">
            <w:pPr>
              <w:pStyle w:val="TableText"/>
              <w:rPr>
                <w:del w:id="71221" w:author="Author"/>
              </w:rPr>
            </w:pPr>
            <w:del w:id="7122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3AEB5" w14:textId="323F262D" w:rsidR="0054678C" w:rsidRPr="00F458A0" w:rsidDel="00A17716" w:rsidRDefault="00100165" w:rsidP="00FE51E3">
            <w:pPr>
              <w:pStyle w:val="TableText"/>
              <w:rPr>
                <w:del w:id="71223" w:author="Author"/>
              </w:rPr>
            </w:pPr>
            <w:del w:id="71224" w:author="Author">
              <w:r w:rsidRPr="00F458A0" w:rsidDel="00A17716">
                <w:delText>Claim.item.ne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2307F" w14:textId="3BA84B96" w:rsidR="0054678C" w:rsidRPr="00F458A0" w:rsidDel="00A17716" w:rsidRDefault="0054678C" w:rsidP="00FE51E3">
            <w:pPr>
              <w:pStyle w:val="TableBody"/>
              <w:rPr>
                <w:del w:id="71225" w:author="Author"/>
              </w:rPr>
            </w:pPr>
          </w:p>
        </w:tc>
      </w:tr>
      <w:tr w:rsidR="0054678C" w:rsidRPr="00F458A0" w:rsidDel="00A17716" w14:paraId="389D4C21" w14:textId="72A7D2E8" w:rsidTr="00FE76DD">
        <w:trPr>
          <w:cantSplit/>
          <w:del w:id="712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419E8" w14:textId="42A96160" w:rsidR="0054678C" w:rsidRPr="00F458A0" w:rsidDel="00A17716" w:rsidRDefault="0054678C" w:rsidP="00FE51E3">
            <w:pPr>
              <w:pStyle w:val="TableText"/>
              <w:rPr>
                <w:del w:id="71227" w:author="Author"/>
              </w:rPr>
            </w:pPr>
            <w:del w:id="71228" w:author="Author">
              <w:r w:rsidRPr="00F458A0" w:rsidDel="00A17716">
                <w:delText>2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2AC00" w14:textId="7709828D" w:rsidR="0054678C" w:rsidRPr="00F458A0" w:rsidDel="00A17716" w:rsidRDefault="0054678C" w:rsidP="00FE51E3">
            <w:pPr>
              <w:pStyle w:val="TableText"/>
              <w:rPr>
                <w:del w:id="71229" w:author="Author"/>
              </w:rPr>
            </w:pPr>
            <w:del w:id="71230"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D6A38" w14:textId="42E263E4" w:rsidR="0054678C" w:rsidRPr="00F458A0" w:rsidDel="00A17716" w:rsidRDefault="0054678C" w:rsidP="00FE51E3">
            <w:pPr>
              <w:pStyle w:val="TableText"/>
              <w:rPr>
                <w:del w:id="71231" w:author="Author"/>
              </w:rPr>
            </w:pPr>
            <w:del w:id="7123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0C79A" w14:textId="021F07A9" w:rsidR="0054678C" w:rsidRPr="00F458A0" w:rsidDel="00A17716" w:rsidRDefault="0054678C" w:rsidP="00FE51E3">
            <w:pPr>
              <w:pStyle w:val="TableText"/>
              <w:rPr>
                <w:del w:id="71233" w:author="Author"/>
              </w:rPr>
            </w:pPr>
            <w:del w:id="71234"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62FF2" w14:textId="7B758C19" w:rsidR="0054678C" w:rsidRPr="00F458A0" w:rsidDel="00A17716" w:rsidRDefault="0054678C" w:rsidP="00FE51E3">
            <w:pPr>
              <w:pStyle w:val="TableBody"/>
              <w:rPr>
                <w:del w:id="712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A17F4" w14:textId="678C93A4" w:rsidR="0054678C" w:rsidRPr="00F458A0" w:rsidDel="00A17716" w:rsidRDefault="0054678C" w:rsidP="00FE51E3">
            <w:pPr>
              <w:pStyle w:val="TableText"/>
              <w:rPr>
                <w:del w:id="71236" w:author="Author"/>
              </w:rPr>
            </w:pPr>
            <w:del w:id="712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5B898" w14:textId="1708F563" w:rsidR="0054678C" w:rsidRPr="00F458A0" w:rsidDel="00A17716" w:rsidRDefault="0054678C" w:rsidP="00FE51E3">
            <w:pPr>
              <w:pStyle w:val="TableText"/>
              <w:rPr>
                <w:del w:id="71238" w:author="Author"/>
              </w:rPr>
            </w:pPr>
            <w:del w:id="71239"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76799" w14:textId="4DBAA5A4" w:rsidR="0054678C" w:rsidRPr="00F458A0" w:rsidDel="00A17716" w:rsidRDefault="0054678C" w:rsidP="00FE51E3">
            <w:pPr>
              <w:pStyle w:val="TableText"/>
              <w:rPr>
                <w:del w:id="71240" w:author="Author"/>
              </w:rPr>
            </w:pPr>
            <w:del w:id="71241"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E4441" w14:textId="0C7153C8" w:rsidR="0054678C" w:rsidRPr="00F458A0" w:rsidDel="00A17716" w:rsidRDefault="0054678C" w:rsidP="00FE51E3">
            <w:pPr>
              <w:pStyle w:val="TableBody"/>
              <w:rPr>
                <w:del w:id="71242" w:author="Author"/>
              </w:rPr>
            </w:pPr>
          </w:p>
        </w:tc>
      </w:tr>
      <w:tr w:rsidR="0054678C" w:rsidRPr="00F458A0" w:rsidDel="00A17716" w14:paraId="6BBDC43B" w14:textId="5E633FAD" w:rsidTr="00FE76DD">
        <w:trPr>
          <w:cantSplit/>
          <w:del w:id="712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E51A7" w14:textId="2B52F16A" w:rsidR="0054678C" w:rsidRPr="00F458A0" w:rsidDel="00A17716" w:rsidRDefault="0054678C" w:rsidP="00FE51E3">
            <w:pPr>
              <w:pStyle w:val="TableText"/>
              <w:rPr>
                <w:del w:id="71244" w:author="Author"/>
              </w:rPr>
            </w:pPr>
            <w:del w:id="71245" w:author="Author">
              <w:r w:rsidRPr="00F458A0" w:rsidDel="00A17716">
                <w:delText>2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F27F7" w14:textId="28042EF9" w:rsidR="0054678C" w:rsidRPr="00F458A0" w:rsidDel="00A17716" w:rsidRDefault="0054678C" w:rsidP="00FE51E3">
            <w:pPr>
              <w:pStyle w:val="TableText"/>
              <w:rPr>
                <w:del w:id="71246" w:author="Author"/>
              </w:rPr>
            </w:pPr>
            <w:del w:id="71247"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D26B2" w14:textId="438ADA87" w:rsidR="0054678C" w:rsidRPr="00F458A0" w:rsidDel="00A17716" w:rsidRDefault="0054678C" w:rsidP="00FE51E3">
            <w:pPr>
              <w:pStyle w:val="TableText"/>
              <w:rPr>
                <w:del w:id="71248" w:author="Author"/>
              </w:rPr>
            </w:pPr>
            <w:del w:id="7124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226B8" w14:textId="0EFCEAF8" w:rsidR="0054678C" w:rsidRPr="00F458A0" w:rsidDel="00A17716" w:rsidRDefault="0054678C" w:rsidP="00FE51E3">
            <w:pPr>
              <w:pStyle w:val="TableText"/>
              <w:rPr>
                <w:del w:id="71250" w:author="Author"/>
              </w:rPr>
            </w:pPr>
            <w:del w:id="7125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4598E" w14:textId="17CEDD79" w:rsidR="0054678C" w:rsidRPr="00F458A0" w:rsidDel="00A17716" w:rsidRDefault="0054678C" w:rsidP="00FE51E3">
            <w:pPr>
              <w:pStyle w:val="TableBody"/>
              <w:rPr>
                <w:del w:id="712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C67F6" w14:textId="76133954" w:rsidR="0054678C" w:rsidRPr="00F458A0" w:rsidDel="00A17716" w:rsidRDefault="0054678C" w:rsidP="00FE51E3">
            <w:pPr>
              <w:pStyle w:val="TableText"/>
              <w:rPr>
                <w:del w:id="71253" w:author="Author"/>
              </w:rPr>
            </w:pPr>
            <w:del w:id="712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D3E3A" w14:textId="5A8B4B91" w:rsidR="0054678C" w:rsidRPr="00F458A0" w:rsidDel="00A17716" w:rsidRDefault="0054678C" w:rsidP="00FE51E3">
            <w:pPr>
              <w:pStyle w:val="TableText"/>
              <w:rPr>
                <w:del w:id="71255" w:author="Author"/>
              </w:rPr>
            </w:pPr>
            <w:del w:id="7125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92CA2" w14:textId="2CDEE3DA" w:rsidR="0054678C" w:rsidRPr="00F458A0" w:rsidDel="00A17716" w:rsidRDefault="0054678C" w:rsidP="00FE51E3">
            <w:pPr>
              <w:pStyle w:val="TableText"/>
              <w:rPr>
                <w:del w:id="71257" w:author="Author"/>
              </w:rPr>
            </w:pPr>
            <w:del w:id="7125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21C8B" w14:textId="7DD7E46E" w:rsidR="0054678C" w:rsidRPr="00F458A0" w:rsidDel="00A17716" w:rsidRDefault="0054678C" w:rsidP="00FE51E3">
            <w:pPr>
              <w:pStyle w:val="TableBody"/>
              <w:rPr>
                <w:del w:id="71259" w:author="Author"/>
              </w:rPr>
            </w:pPr>
          </w:p>
        </w:tc>
      </w:tr>
      <w:tr w:rsidR="0054678C" w:rsidRPr="00F458A0" w:rsidDel="00A17716" w14:paraId="156ED1BF" w14:textId="5020506B" w:rsidTr="00FE76DD">
        <w:trPr>
          <w:cantSplit/>
          <w:del w:id="712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DED10" w14:textId="208EC975" w:rsidR="0054678C" w:rsidRPr="00F458A0" w:rsidDel="00A17716" w:rsidRDefault="0054678C" w:rsidP="00FE51E3">
            <w:pPr>
              <w:pStyle w:val="TableText"/>
              <w:rPr>
                <w:del w:id="71261" w:author="Author"/>
              </w:rPr>
            </w:pPr>
            <w:del w:id="71262" w:author="Author">
              <w:r w:rsidRPr="00F458A0" w:rsidDel="00A17716">
                <w:delText>2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C72BB" w14:textId="20D35FC7" w:rsidR="0054678C" w:rsidRPr="00F458A0" w:rsidDel="00A17716" w:rsidRDefault="0054678C" w:rsidP="00FE51E3">
            <w:pPr>
              <w:pStyle w:val="TableText"/>
              <w:rPr>
                <w:del w:id="71263" w:author="Author"/>
              </w:rPr>
            </w:pPr>
            <w:del w:id="71264"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A2355" w14:textId="680E19B3" w:rsidR="0054678C" w:rsidRPr="00F458A0" w:rsidDel="00A17716" w:rsidRDefault="0054678C" w:rsidP="00FE51E3">
            <w:pPr>
              <w:pStyle w:val="TableText"/>
              <w:rPr>
                <w:del w:id="71265" w:author="Author"/>
              </w:rPr>
            </w:pPr>
            <w:del w:id="71266"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A64F2" w14:textId="543E3A21" w:rsidR="0054678C" w:rsidRPr="00F458A0" w:rsidDel="00A17716" w:rsidRDefault="0054678C" w:rsidP="00DD5DE2">
            <w:pPr>
              <w:pStyle w:val="TableText"/>
              <w:rPr>
                <w:del w:id="71267" w:author="Author"/>
              </w:rPr>
            </w:pPr>
            <w:del w:id="71268" w:author="Author">
              <w:r w:rsidRPr="00F458A0" w:rsidDel="00A17716">
                <w:delText>Purchased Serv Flag</w:delText>
              </w:r>
              <w:r w:rsidR="00DD5DE2" w:rsidRPr="00F458A0" w:rsidDel="00A17716">
                <w:br/>
              </w:r>
              <w:r w:rsidRPr="00F458A0" w:rsidDel="00A17716">
                <w:delText>1 = FEE,</w:delText>
              </w:r>
              <w:r w:rsidR="00DD5DE2" w:rsidRPr="00F458A0" w:rsidDel="00A17716">
                <w:delText xml:space="preserve"> </w:delText>
              </w:r>
              <w:r w:rsidRPr="00F458A0" w:rsidDel="00A17716">
                <w:delText>NON-LAB</w:delText>
              </w:r>
              <w:r w:rsidRPr="00F458A0" w:rsidDel="00A17716">
                <w:br/>
              </w:r>
              <w:r w:rsidRPr="00F458A0" w:rsidDel="00A17716">
                <w:br/>
                <w:delText>2 = FEE, LAB</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F7580" w14:textId="7248E697" w:rsidR="0054678C" w:rsidRPr="00F458A0" w:rsidDel="00A17716" w:rsidRDefault="0054678C" w:rsidP="00FE51E3">
            <w:pPr>
              <w:pStyle w:val="TableBody"/>
              <w:rPr>
                <w:del w:id="712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B8452" w14:textId="71C3308E" w:rsidR="0054678C" w:rsidRPr="00F458A0" w:rsidDel="00A17716" w:rsidRDefault="0054678C" w:rsidP="00FE51E3">
            <w:pPr>
              <w:pStyle w:val="TableText"/>
              <w:rPr>
                <w:del w:id="71270" w:author="Author"/>
              </w:rPr>
            </w:pPr>
            <w:del w:id="712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008F1" w14:textId="682AA19B" w:rsidR="0054678C" w:rsidRPr="00F458A0" w:rsidDel="00A17716" w:rsidRDefault="0054678C" w:rsidP="00FE51E3">
            <w:pPr>
              <w:pStyle w:val="TableText"/>
              <w:rPr>
                <w:del w:id="71272" w:author="Author"/>
              </w:rPr>
            </w:pPr>
            <w:del w:id="7127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3E683" w14:textId="4686B869" w:rsidR="0054678C" w:rsidRPr="00F458A0" w:rsidDel="00A17716" w:rsidRDefault="0054678C" w:rsidP="00FE51E3">
            <w:pPr>
              <w:pStyle w:val="TableBody"/>
              <w:rPr>
                <w:del w:id="7127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EE4DD" w14:textId="395D6CB6" w:rsidR="0054678C" w:rsidRPr="00F458A0" w:rsidDel="00A17716" w:rsidRDefault="0054678C" w:rsidP="00FE51E3">
            <w:pPr>
              <w:pStyle w:val="TableBody"/>
              <w:rPr>
                <w:del w:id="71275" w:author="Author"/>
              </w:rPr>
            </w:pPr>
          </w:p>
        </w:tc>
      </w:tr>
      <w:tr w:rsidR="0054678C" w:rsidRPr="00F458A0" w:rsidDel="00A17716" w14:paraId="61E83729" w14:textId="278B5FF7" w:rsidTr="00FE76DD">
        <w:trPr>
          <w:cantSplit/>
          <w:del w:id="712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14F99" w14:textId="02B9EB99" w:rsidR="0054678C" w:rsidRPr="00F458A0" w:rsidDel="00A17716" w:rsidRDefault="0054678C" w:rsidP="00FE51E3">
            <w:pPr>
              <w:pStyle w:val="TableText"/>
              <w:rPr>
                <w:del w:id="71277" w:author="Author"/>
              </w:rPr>
            </w:pPr>
            <w:del w:id="71278" w:author="Author">
              <w:r w:rsidRPr="00F458A0" w:rsidDel="00A17716">
                <w:delText>2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777CD" w14:textId="318FEE14" w:rsidR="0054678C" w:rsidRPr="00F458A0" w:rsidDel="00A17716" w:rsidRDefault="0054678C" w:rsidP="00FE51E3">
            <w:pPr>
              <w:pStyle w:val="TableText"/>
              <w:rPr>
                <w:del w:id="71279" w:author="Author"/>
              </w:rPr>
            </w:pPr>
            <w:del w:id="71280"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BB770" w14:textId="79AD3029" w:rsidR="0054678C" w:rsidRPr="00F458A0" w:rsidDel="00A17716" w:rsidRDefault="0054678C" w:rsidP="00FE51E3">
            <w:pPr>
              <w:pStyle w:val="TableText"/>
              <w:rPr>
                <w:del w:id="71281" w:author="Author"/>
              </w:rPr>
            </w:pPr>
            <w:del w:id="71282"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8ED80" w14:textId="041D7CE6" w:rsidR="0054678C" w:rsidRPr="00F458A0" w:rsidDel="00A17716" w:rsidRDefault="0054678C" w:rsidP="00FE51E3">
            <w:pPr>
              <w:pStyle w:val="TableText"/>
              <w:rPr>
                <w:del w:id="71283" w:author="Author"/>
              </w:rPr>
            </w:pPr>
            <w:del w:id="71284"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C089D" w14:textId="7A4D3B86" w:rsidR="0054678C" w:rsidRPr="00F458A0" w:rsidDel="00A17716" w:rsidRDefault="0054678C" w:rsidP="00FE51E3">
            <w:pPr>
              <w:pStyle w:val="TableBody"/>
              <w:rPr>
                <w:del w:id="712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342F4" w14:textId="7FF177D1" w:rsidR="0054678C" w:rsidRPr="00F458A0" w:rsidDel="00A17716" w:rsidRDefault="0054678C" w:rsidP="00FE51E3">
            <w:pPr>
              <w:pStyle w:val="TableText"/>
              <w:rPr>
                <w:del w:id="71286" w:author="Author"/>
              </w:rPr>
            </w:pPr>
            <w:del w:id="712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C7543" w14:textId="6D8E7BBE" w:rsidR="0054678C" w:rsidRPr="00F458A0" w:rsidDel="00A17716" w:rsidRDefault="0054678C" w:rsidP="00FE51E3">
            <w:pPr>
              <w:pStyle w:val="TableText"/>
              <w:rPr>
                <w:del w:id="71288" w:author="Author"/>
              </w:rPr>
            </w:pPr>
            <w:del w:id="71289"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B7763" w14:textId="0E2E1ABE" w:rsidR="0054678C" w:rsidRPr="00F458A0" w:rsidDel="00A17716" w:rsidRDefault="0054678C" w:rsidP="00FE51E3">
            <w:pPr>
              <w:pStyle w:val="TableText"/>
              <w:rPr>
                <w:del w:id="71290" w:author="Author"/>
              </w:rPr>
            </w:pPr>
            <w:del w:id="71291"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FE81B" w14:textId="19C4A219" w:rsidR="0054678C" w:rsidRPr="00F458A0" w:rsidDel="00A17716" w:rsidRDefault="0054678C" w:rsidP="00FE51E3">
            <w:pPr>
              <w:pStyle w:val="TableBody"/>
              <w:rPr>
                <w:del w:id="71292" w:author="Author"/>
              </w:rPr>
            </w:pPr>
          </w:p>
        </w:tc>
      </w:tr>
      <w:tr w:rsidR="0054678C" w:rsidRPr="00F458A0" w:rsidDel="00A17716" w14:paraId="5539C08B" w14:textId="4A80D919" w:rsidTr="00FE76DD">
        <w:trPr>
          <w:cantSplit/>
          <w:del w:id="712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91AB4" w14:textId="28ED5A21" w:rsidR="0054678C" w:rsidRPr="00F458A0" w:rsidDel="00A17716" w:rsidRDefault="0054678C" w:rsidP="00FE51E3">
            <w:pPr>
              <w:pStyle w:val="TableText"/>
              <w:rPr>
                <w:del w:id="71294" w:author="Author"/>
              </w:rPr>
            </w:pPr>
            <w:del w:id="71295" w:author="Author">
              <w:r w:rsidRPr="00F458A0" w:rsidDel="00A17716">
                <w:delText>2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23A11" w14:textId="13C796EA" w:rsidR="0054678C" w:rsidRPr="00F458A0" w:rsidDel="00A17716" w:rsidRDefault="0054678C" w:rsidP="00FE51E3">
            <w:pPr>
              <w:pStyle w:val="TableText"/>
              <w:rPr>
                <w:del w:id="71296" w:author="Author"/>
              </w:rPr>
            </w:pPr>
            <w:del w:id="71297" w:author="Author">
              <w:r w:rsidRPr="00F458A0" w:rsidDel="00A17716">
                <w:delText>SUB - Loop 2310C/D/E 2300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A6D61" w14:textId="6AF53D03" w:rsidR="0054678C" w:rsidRPr="00F458A0" w:rsidDel="00A17716" w:rsidRDefault="0054678C" w:rsidP="00FE51E3">
            <w:pPr>
              <w:pStyle w:val="TableText"/>
              <w:rPr>
                <w:del w:id="71298" w:author="Author"/>
              </w:rPr>
            </w:pPr>
            <w:del w:id="71299"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2D57D" w14:textId="5D328A28" w:rsidR="0054678C" w:rsidRPr="00F458A0" w:rsidDel="00A17716" w:rsidRDefault="0054678C" w:rsidP="00FE51E3">
            <w:pPr>
              <w:pStyle w:val="TableText"/>
              <w:rPr>
                <w:del w:id="71300" w:author="Author"/>
              </w:rPr>
            </w:pPr>
            <w:del w:id="71301" w:author="Author">
              <w:r w:rsidRPr="00F458A0" w:rsidDel="00A17716">
                <w:delText>Lab/Facility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4FF8B" w14:textId="76EB1A49" w:rsidR="0054678C" w:rsidRPr="00F458A0" w:rsidDel="00A17716" w:rsidRDefault="0054678C" w:rsidP="00FE51E3">
            <w:pPr>
              <w:pStyle w:val="TableBody"/>
              <w:rPr>
                <w:del w:id="7130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C36E2" w14:textId="345C6917" w:rsidR="0054678C" w:rsidRPr="00F458A0" w:rsidDel="00A17716" w:rsidRDefault="0054678C" w:rsidP="00FE51E3">
            <w:pPr>
              <w:pStyle w:val="TableText"/>
              <w:rPr>
                <w:del w:id="71303" w:author="Author"/>
              </w:rPr>
            </w:pPr>
            <w:del w:id="7130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26F91" w14:textId="583879E3" w:rsidR="0054678C" w:rsidRPr="00F458A0" w:rsidDel="00A17716" w:rsidRDefault="0054678C" w:rsidP="00FE51E3">
            <w:pPr>
              <w:pStyle w:val="TableText"/>
              <w:rPr>
                <w:del w:id="71305" w:author="Author"/>
              </w:rPr>
            </w:pPr>
            <w:del w:id="7130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EE412" w14:textId="09A8CDD6" w:rsidR="0054678C" w:rsidRPr="00F458A0" w:rsidDel="00A17716" w:rsidRDefault="0054678C" w:rsidP="00FE51E3">
            <w:pPr>
              <w:pStyle w:val="TableText"/>
              <w:rPr>
                <w:del w:id="71307" w:author="Author"/>
              </w:rPr>
            </w:pPr>
            <w:del w:id="71308" w:author="Author">
              <w:r w:rsidRPr="00F458A0" w:rsidDel="00A17716">
                <w:delText>HealthcareService.providedB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04A92" w14:textId="2BED5273" w:rsidR="0054678C" w:rsidRPr="00F458A0" w:rsidDel="00A17716" w:rsidRDefault="0054678C" w:rsidP="00FE51E3">
            <w:pPr>
              <w:pStyle w:val="TableBody"/>
              <w:rPr>
                <w:del w:id="71309" w:author="Author"/>
              </w:rPr>
            </w:pPr>
          </w:p>
        </w:tc>
      </w:tr>
      <w:tr w:rsidR="0054678C" w:rsidRPr="00F458A0" w:rsidDel="00A17716" w14:paraId="0BB421EE" w14:textId="237FCD77" w:rsidTr="00FE76DD">
        <w:trPr>
          <w:cantSplit/>
          <w:del w:id="713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C77EE" w14:textId="4C156D52" w:rsidR="0054678C" w:rsidRPr="00F458A0" w:rsidDel="00A17716" w:rsidRDefault="0054678C" w:rsidP="00FE51E3">
            <w:pPr>
              <w:pStyle w:val="TableText"/>
              <w:rPr>
                <w:del w:id="71311" w:author="Author"/>
              </w:rPr>
            </w:pPr>
            <w:del w:id="71312" w:author="Author">
              <w:r w:rsidRPr="00F458A0" w:rsidDel="00A17716">
                <w:delText>2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19A5C" w14:textId="6D0FC970" w:rsidR="0054678C" w:rsidRPr="00F458A0" w:rsidDel="00A17716" w:rsidRDefault="0054678C" w:rsidP="00FE51E3">
            <w:pPr>
              <w:pStyle w:val="TableText"/>
              <w:rPr>
                <w:del w:id="71313" w:author="Author"/>
              </w:rPr>
            </w:pPr>
            <w:del w:id="71314"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B9E66" w14:textId="11AFC80C" w:rsidR="0054678C" w:rsidRPr="00F458A0" w:rsidDel="00A17716" w:rsidRDefault="0054678C" w:rsidP="00FE51E3">
            <w:pPr>
              <w:pStyle w:val="TableText"/>
              <w:rPr>
                <w:del w:id="71315" w:author="Author"/>
              </w:rPr>
            </w:pPr>
            <w:del w:id="7131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8AD3C" w14:textId="1F9A3FAA" w:rsidR="0054678C" w:rsidRPr="00F458A0" w:rsidDel="00A17716" w:rsidRDefault="0054678C" w:rsidP="00FE51E3">
            <w:pPr>
              <w:pStyle w:val="TableText"/>
              <w:rPr>
                <w:del w:id="71317" w:author="Author"/>
              </w:rPr>
            </w:pPr>
            <w:del w:id="71318" w:author="Author">
              <w:r w:rsidRPr="00F458A0" w:rsidDel="00A17716">
                <w:delText>RECORD ID = ‘SUB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AAC23" w14:textId="7B892549" w:rsidR="0054678C" w:rsidRPr="00F458A0" w:rsidDel="00A17716" w:rsidRDefault="0054678C" w:rsidP="00FE51E3">
            <w:pPr>
              <w:pStyle w:val="TableBody"/>
              <w:rPr>
                <w:del w:id="7131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AB6A6" w14:textId="57685B21" w:rsidR="0054678C" w:rsidRPr="00F458A0" w:rsidDel="00A17716" w:rsidRDefault="0054678C" w:rsidP="00FE51E3">
            <w:pPr>
              <w:pStyle w:val="TableText"/>
              <w:rPr>
                <w:del w:id="71320" w:author="Author"/>
              </w:rPr>
            </w:pPr>
            <w:del w:id="7132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DC291" w14:textId="597CD355" w:rsidR="0054678C" w:rsidRPr="00F458A0" w:rsidDel="00A17716" w:rsidRDefault="0054678C" w:rsidP="00FE51E3">
            <w:pPr>
              <w:pStyle w:val="TableBody"/>
              <w:rPr>
                <w:del w:id="7132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DFA5D" w14:textId="24C4559F" w:rsidR="0054678C" w:rsidRPr="00F458A0" w:rsidDel="00A17716" w:rsidRDefault="0054678C" w:rsidP="00FE51E3">
            <w:pPr>
              <w:pStyle w:val="TableBody"/>
              <w:rPr>
                <w:del w:id="7132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A726A" w14:textId="1B158443" w:rsidR="0054678C" w:rsidRPr="00F458A0" w:rsidDel="00A17716" w:rsidRDefault="0054678C" w:rsidP="00FE51E3">
            <w:pPr>
              <w:pStyle w:val="TableBody"/>
              <w:rPr>
                <w:del w:id="71324" w:author="Author"/>
              </w:rPr>
            </w:pPr>
          </w:p>
        </w:tc>
      </w:tr>
      <w:tr w:rsidR="0054678C" w:rsidRPr="00F458A0" w:rsidDel="00A17716" w14:paraId="03510D57" w14:textId="340741AC" w:rsidTr="00FE76DD">
        <w:trPr>
          <w:cantSplit/>
          <w:del w:id="713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65DA3" w14:textId="78FA20E0" w:rsidR="0054678C" w:rsidRPr="00F458A0" w:rsidDel="00A17716" w:rsidRDefault="0054678C" w:rsidP="00FE51E3">
            <w:pPr>
              <w:pStyle w:val="TableText"/>
              <w:rPr>
                <w:del w:id="71326" w:author="Author"/>
              </w:rPr>
            </w:pPr>
            <w:del w:id="71327" w:author="Author">
              <w:r w:rsidRPr="00F458A0" w:rsidDel="00A17716">
                <w:delText>2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2F633" w14:textId="2ECC18A1" w:rsidR="0054678C" w:rsidRPr="00F458A0" w:rsidDel="00A17716" w:rsidRDefault="0054678C" w:rsidP="00FE51E3">
            <w:pPr>
              <w:pStyle w:val="TableText"/>
              <w:rPr>
                <w:del w:id="71328" w:author="Author"/>
              </w:rPr>
            </w:pPr>
            <w:del w:id="71329"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C0760" w14:textId="66D997A7" w:rsidR="0054678C" w:rsidRPr="00F458A0" w:rsidDel="00A17716" w:rsidRDefault="0054678C" w:rsidP="00FE51E3">
            <w:pPr>
              <w:pStyle w:val="TableText"/>
              <w:rPr>
                <w:del w:id="71330" w:author="Author"/>
              </w:rPr>
            </w:pPr>
            <w:del w:id="7133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3C9A9" w14:textId="449BC03A" w:rsidR="0054678C" w:rsidRPr="00F458A0" w:rsidDel="00A17716" w:rsidRDefault="0054678C" w:rsidP="00FE51E3">
            <w:pPr>
              <w:pStyle w:val="TableText"/>
              <w:rPr>
                <w:del w:id="71332" w:author="Author"/>
              </w:rPr>
            </w:pPr>
            <w:del w:id="71333" w:author="Author">
              <w:r w:rsidRPr="00F458A0" w:rsidDel="00A17716">
                <w:delText>Facility Phone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C45C9" w14:textId="262A53C1" w:rsidR="0054678C" w:rsidRPr="00F458A0" w:rsidDel="00A17716" w:rsidRDefault="0054678C" w:rsidP="00FE51E3">
            <w:pPr>
              <w:pStyle w:val="TableText"/>
              <w:rPr>
                <w:del w:id="71334" w:author="Author"/>
              </w:rPr>
            </w:pPr>
            <w:del w:id="71335" w:author="Author">
              <w:r w:rsidRPr="00F458A0" w:rsidDel="00A17716">
                <w:delText>T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E37B8" w14:textId="40DBCF0E" w:rsidR="0054678C" w:rsidRPr="00F458A0" w:rsidDel="00A17716" w:rsidRDefault="0054678C" w:rsidP="00FE51E3">
            <w:pPr>
              <w:pStyle w:val="TableText"/>
              <w:rPr>
                <w:del w:id="71336" w:author="Author"/>
              </w:rPr>
            </w:pPr>
            <w:del w:id="713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C3F86" w14:textId="4BA331EA" w:rsidR="0054678C" w:rsidRPr="00F458A0" w:rsidDel="00A17716" w:rsidRDefault="0054678C" w:rsidP="00FE51E3">
            <w:pPr>
              <w:pStyle w:val="TableBody"/>
              <w:rPr>
                <w:del w:id="7133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DBB90" w14:textId="4EBEB214" w:rsidR="0054678C" w:rsidRPr="00F458A0" w:rsidDel="00A17716" w:rsidRDefault="0054678C" w:rsidP="00FE51E3">
            <w:pPr>
              <w:pStyle w:val="TableBody"/>
              <w:rPr>
                <w:del w:id="713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172E2" w14:textId="04C27B77" w:rsidR="0054678C" w:rsidRPr="00F458A0" w:rsidDel="00A17716" w:rsidRDefault="0054678C" w:rsidP="00FE51E3">
            <w:pPr>
              <w:pStyle w:val="TableBody"/>
              <w:rPr>
                <w:del w:id="71340" w:author="Author"/>
              </w:rPr>
            </w:pPr>
          </w:p>
        </w:tc>
      </w:tr>
      <w:tr w:rsidR="0054678C" w:rsidRPr="00F458A0" w:rsidDel="00A17716" w14:paraId="11DDBC64" w14:textId="619F30E4" w:rsidTr="00FE76DD">
        <w:trPr>
          <w:cantSplit/>
          <w:del w:id="713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96FC9" w14:textId="156F3B3A" w:rsidR="0054678C" w:rsidRPr="00F458A0" w:rsidDel="00A17716" w:rsidRDefault="0054678C" w:rsidP="00FE51E3">
            <w:pPr>
              <w:pStyle w:val="TableText"/>
              <w:rPr>
                <w:del w:id="71342" w:author="Author"/>
              </w:rPr>
            </w:pPr>
            <w:del w:id="71343" w:author="Author">
              <w:r w:rsidRPr="00F458A0" w:rsidDel="00A17716">
                <w:delText>2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2602A" w14:textId="673FEE71" w:rsidR="0054678C" w:rsidRPr="00F458A0" w:rsidDel="00A17716" w:rsidRDefault="0054678C" w:rsidP="00FE51E3">
            <w:pPr>
              <w:pStyle w:val="TableText"/>
              <w:rPr>
                <w:del w:id="71344" w:author="Author"/>
              </w:rPr>
            </w:pPr>
            <w:del w:id="71345"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01C8E" w14:textId="1AAB651B" w:rsidR="0054678C" w:rsidRPr="00F458A0" w:rsidDel="00A17716" w:rsidRDefault="0054678C" w:rsidP="00FE51E3">
            <w:pPr>
              <w:pStyle w:val="TableText"/>
              <w:rPr>
                <w:del w:id="71346" w:author="Author"/>
              </w:rPr>
            </w:pPr>
            <w:del w:id="7134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41947" w14:textId="3C52808B" w:rsidR="0054678C" w:rsidRPr="00F458A0" w:rsidDel="00A17716" w:rsidRDefault="0054678C" w:rsidP="00FE51E3">
            <w:pPr>
              <w:pStyle w:val="TableText"/>
              <w:rPr>
                <w:del w:id="71348" w:author="Author"/>
              </w:rPr>
            </w:pPr>
            <w:del w:id="71349" w:author="Author">
              <w:r w:rsidRPr="00F458A0" w:rsidDel="00A17716">
                <w:delText>Facility Pho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A7A48" w14:textId="441A3621" w:rsidR="0054678C" w:rsidRPr="00F458A0" w:rsidDel="00A17716" w:rsidRDefault="0054678C" w:rsidP="00FE51E3">
            <w:pPr>
              <w:pStyle w:val="TableBody"/>
              <w:rPr>
                <w:del w:id="713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1EC8E" w14:textId="3C9B5D77" w:rsidR="0054678C" w:rsidRPr="00F458A0" w:rsidDel="00A17716" w:rsidRDefault="0054678C" w:rsidP="00FE51E3">
            <w:pPr>
              <w:pStyle w:val="TableText"/>
              <w:rPr>
                <w:del w:id="71351" w:author="Author"/>
              </w:rPr>
            </w:pPr>
            <w:del w:id="713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CD99B" w14:textId="2F5D7107" w:rsidR="0054678C" w:rsidRPr="00F458A0" w:rsidDel="00A17716" w:rsidRDefault="0054678C" w:rsidP="00FE51E3">
            <w:pPr>
              <w:pStyle w:val="TableText"/>
              <w:rPr>
                <w:del w:id="71353" w:author="Author"/>
              </w:rPr>
            </w:pPr>
            <w:del w:id="7135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4D6DE" w14:textId="2EC5E85E" w:rsidR="0054678C" w:rsidRPr="00F458A0" w:rsidDel="00A17716" w:rsidRDefault="0054678C" w:rsidP="00FE51E3">
            <w:pPr>
              <w:pStyle w:val="TableText"/>
              <w:rPr>
                <w:del w:id="71355" w:author="Author"/>
              </w:rPr>
            </w:pPr>
            <w:del w:id="71356" w:author="Author">
              <w:r w:rsidRPr="00F458A0" w:rsidDel="00A17716">
                <w:delText>Organization.contac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3C809" w14:textId="79703B48" w:rsidR="0054678C" w:rsidRPr="00F458A0" w:rsidDel="00A17716" w:rsidRDefault="0054678C" w:rsidP="00FE51E3">
            <w:pPr>
              <w:pStyle w:val="TableBody"/>
              <w:rPr>
                <w:del w:id="71357" w:author="Author"/>
              </w:rPr>
            </w:pPr>
          </w:p>
        </w:tc>
      </w:tr>
      <w:tr w:rsidR="0054678C" w:rsidRPr="00F458A0" w:rsidDel="00A17716" w14:paraId="2E1731AF" w14:textId="522634FB" w:rsidTr="00FE76DD">
        <w:trPr>
          <w:cantSplit/>
          <w:del w:id="713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107DF" w14:textId="33237EDC" w:rsidR="0054678C" w:rsidRPr="00F458A0" w:rsidDel="00A17716" w:rsidRDefault="0054678C" w:rsidP="00FE51E3">
            <w:pPr>
              <w:pStyle w:val="TableText"/>
              <w:rPr>
                <w:del w:id="71359" w:author="Author"/>
              </w:rPr>
            </w:pPr>
            <w:del w:id="71360" w:author="Author">
              <w:r w:rsidRPr="00F458A0" w:rsidDel="00A17716">
                <w:delText>2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7AAB1" w14:textId="73C68434" w:rsidR="0054678C" w:rsidRPr="00F458A0" w:rsidDel="00A17716" w:rsidRDefault="0054678C" w:rsidP="00FE51E3">
            <w:pPr>
              <w:pStyle w:val="TableText"/>
              <w:rPr>
                <w:del w:id="71361" w:author="Author"/>
              </w:rPr>
            </w:pPr>
            <w:del w:id="71362"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BF004" w14:textId="21CAA745" w:rsidR="0054678C" w:rsidRPr="00F458A0" w:rsidDel="00A17716" w:rsidRDefault="0054678C" w:rsidP="00FE51E3">
            <w:pPr>
              <w:pStyle w:val="TableText"/>
              <w:rPr>
                <w:del w:id="71363" w:author="Author"/>
              </w:rPr>
            </w:pPr>
            <w:del w:id="7136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39E45" w14:textId="767FB697" w:rsidR="0054678C" w:rsidRPr="00F458A0" w:rsidDel="00A17716" w:rsidRDefault="0054678C" w:rsidP="00FE51E3">
            <w:pPr>
              <w:pStyle w:val="TableText"/>
              <w:rPr>
                <w:del w:id="71365" w:author="Author"/>
              </w:rPr>
            </w:pPr>
            <w:del w:id="71366" w:author="Author">
              <w:r w:rsidRPr="00F458A0" w:rsidDel="00A17716">
                <w:delText>Facility Phone Extens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BAE95" w14:textId="1C8CA55C" w:rsidR="0054678C" w:rsidRPr="00F458A0" w:rsidDel="00A17716" w:rsidRDefault="0054678C" w:rsidP="00FE51E3">
            <w:pPr>
              <w:pStyle w:val="TableText"/>
              <w:rPr>
                <w:del w:id="71367" w:author="Author"/>
              </w:rPr>
            </w:pPr>
            <w:del w:id="71368" w:author="Author">
              <w:r w:rsidRPr="00F458A0" w:rsidDel="00A17716">
                <w:delText>E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56B29" w14:textId="5AB0807B" w:rsidR="0054678C" w:rsidRPr="00F458A0" w:rsidDel="00A17716" w:rsidRDefault="0054678C" w:rsidP="00FE51E3">
            <w:pPr>
              <w:pStyle w:val="TableText"/>
              <w:rPr>
                <w:del w:id="71369" w:author="Author"/>
              </w:rPr>
            </w:pPr>
            <w:del w:id="713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CE66E" w14:textId="403DC227" w:rsidR="0054678C" w:rsidRPr="00F458A0" w:rsidDel="00A17716" w:rsidRDefault="0054678C" w:rsidP="00FE51E3">
            <w:pPr>
              <w:pStyle w:val="TableBody"/>
              <w:rPr>
                <w:del w:id="7137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0B80B" w14:textId="1C4E3959" w:rsidR="0054678C" w:rsidRPr="00F458A0" w:rsidDel="00A17716" w:rsidRDefault="0054678C" w:rsidP="00FE51E3">
            <w:pPr>
              <w:pStyle w:val="TableBody"/>
              <w:rPr>
                <w:del w:id="713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14CAB" w14:textId="7FFAC360" w:rsidR="0054678C" w:rsidRPr="00F458A0" w:rsidDel="00A17716" w:rsidRDefault="0054678C" w:rsidP="00FE51E3">
            <w:pPr>
              <w:pStyle w:val="TableBody"/>
              <w:rPr>
                <w:del w:id="71373" w:author="Author"/>
              </w:rPr>
            </w:pPr>
          </w:p>
        </w:tc>
      </w:tr>
      <w:tr w:rsidR="0054678C" w:rsidRPr="00F458A0" w:rsidDel="00A17716" w14:paraId="64B716DA" w14:textId="72FFE098" w:rsidTr="00FE76DD">
        <w:trPr>
          <w:cantSplit/>
          <w:del w:id="713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9E043" w14:textId="1ECB6BCF" w:rsidR="0054678C" w:rsidRPr="00F458A0" w:rsidDel="00A17716" w:rsidRDefault="0054678C" w:rsidP="00FE51E3">
            <w:pPr>
              <w:pStyle w:val="TableText"/>
              <w:rPr>
                <w:del w:id="71375" w:author="Author"/>
              </w:rPr>
            </w:pPr>
            <w:del w:id="71376" w:author="Author">
              <w:r w:rsidRPr="00F458A0" w:rsidDel="00A17716">
                <w:delText>2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D5471" w14:textId="2AC91A18" w:rsidR="0054678C" w:rsidRPr="00F458A0" w:rsidDel="00A17716" w:rsidRDefault="0054678C" w:rsidP="00FE51E3">
            <w:pPr>
              <w:pStyle w:val="TableText"/>
              <w:rPr>
                <w:del w:id="71377" w:author="Author"/>
              </w:rPr>
            </w:pPr>
            <w:del w:id="71378" w:author="Author">
              <w:r w:rsidRPr="00F458A0" w:rsidDel="00A17716">
                <w:delText>SUB1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D2E52" w14:textId="7FFAE035" w:rsidR="0054678C" w:rsidRPr="00F458A0" w:rsidDel="00A17716" w:rsidRDefault="0054678C" w:rsidP="00FE51E3">
            <w:pPr>
              <w:pStyle w:val="TableText"/>
              <w:rPr>
                <w:del w:id="71379" w:author="Author"/>
              </w:rPr>
            </w:pPr>
            <w:del w:id="7138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6CD43" w14:textId="56785B1F" w:rsidR="0054678C" w:rsidRPr="00F458A0" w:rsidDel="00A17716" w:rsidRDefault="0054678C" w:rsidP="00FE51E3">
            <w:pPr>
              <w:pStyle w:val="TableText"/>
              <w:rPr>
                <w:del w:id="71381" w:author="Author"/>
              </w:rPr>
            </w:pPr>
            <w:del w:id="71382" w:author="Author">
              <w:r w:rsidRPr="00F458A0" w:rsidDel="00A17716">
                <w:delText>Facility Phone Extensio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D7C81" w14:textId="624C967E" w:rsidR="0054678C" w:rsidRPr="00F458A0" w:rsidDel="00A17716" w:rsidRDefault="0054678C" w:rsidP="00FE51E3">
            <w:pPr>
              <w:pStyle w:val="TableBody"/>
              <w:rPr>
                <w:del w:id="713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E0967" w14:textId="2F363EA2" w:rsidR="0054678C" w:rsidRPr="00F458A0" w:rsidDel="00A17716" w:rsidRDefault="0054678C" w:rsidP="00FE51E3">
            <w:pPr>
              <w:pStyle w:val="TableText"/>
              <w:rPr>
                <w:del w:id="71384" w:author="Author"/>
              </w:rPr>
            </w:pPr>
            <w:del w:id="713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B7229" w14:textId="4F0DA50B" w:rsidR="0054678C" w:rsidRPr="00F458A0" w:rsidDel="00A17716" w:rsidRDefault="0054678C" w:rsidP="00FE51E3">
            <w:pPr>
              <w:pStyle w:val="TableText"/>
              <w:rPr>
                <w:del w:id="71386" w:author="Author"/>
              </w:rPr>
            </w:pPr>
            <w:del w:id="7138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75C25" w14:textId="598168D1" w:rsidR="0054678C" w:rsidRPr="00F458A0" w:rsidDel="00A17716" w:rsidRDefault="0054678C" w:rsidP="00FE51E3">
            <w:pPr>
              <w:pStyle w:val="TableText"/>
              <w:rPr>
                <w:del w:id="71388" w:author="Author"/>
              </w:rPr>
            </w:pPr>
            <w:del w:id="71389" w:author="Author">
              <w:r w:rsidRPr="00F458A0" w:rsidDel="00A17716">
                <w:delText>Organization.contact.telecom</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6DBB3" w14:textId="549F0140" w:rsidR="0054678C" w:rsidRPr="00F458A0" w:rsidDel="00A17716" w:rsidRDefault="0054678C" w:rsidP="00FE51E3">
            <w:pPr>
              <w:pStyle w:val="TableBody"/>
              <w:rPr>
                <w:del w:id="71390" w:author="Author"/>
              </w:rPr>
            </w:pPr>
          </w:p>
        </w:tc>
      </w:tr>
      <w:tr w:rsidR="0054678C" w:rsidRPr="00F458A0" w:rsidDel="00A17716" w14:paraId="3258D1DC" w14:textId="035127AF" w:rsidTr="00FE76DD">
        <w:trPr>
          <w:cantSplit/>
          <w:del w:id="713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48535" w14:textId="5D581A15" w:rsidR="0054678C" w:rsidRPr="00F458A0" w:rsidDel="00A17716" w:rsidRDefault="0054678C" w:rsidP="00FE51E3">
            <w:pPr>
              <w:pStyle w:val="TableText"/>
              <w:rPr>
                <w:del w:id="71392" w:author="Author"/>
              </w:rPr>
            </w:pPr>
            <w:del w:id="71393" w:author="Author">
              <w:r w:rsidRPr="00F458A0" w:rsidDel="00A17716">
                <w:delText>2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71E30" w14:textId="17ED8301" w:rsidR="0054678C" w:rsidRPr="00F458A0" w:rsidDel="00A17716" w:rsidRDefault="0054678C" w:rsidP="00FE51E3">
            <w:pPr>
              <w:pStyle w:val="TableText"/>
              <w:rPr>
                <w:del w:id="71394" w:author="Author"/>
              </w:rPr>
            </w:pPr>
            <w:del w:id="71395"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E12C5" w14:textId="0DC77C02" w:rsidR="0054678C" w:rsidRPr="00F458A0" w:rsidDel="00A17716" w:rsidRDefault="0054678C" w:rsidP="00FE51E3">
            <w:pPr>
              <w:pStyle w:val="TableText"/>
              <w:rPr>
                <w:del w:id="71396" w:author="Author"/>
              </w:rPr>
            </w:pPr>
            <w:del w:id="7139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2E8A9" w14:textId="38ED0682" w:rsidR="0054678C" w:rsidRPr="00F458A0" w:rsidDel="00A17716" w:rsidRDefault="0054678C" w:rsidP="00FE51E3">
            <w:pPr>
              <w:pStyle w:val="TableText"/>
              <w:rPr>
                <w:del w:id="71398" w:author="Author"/>
              </w:rPr>
            </w:pPr>
            <w:del w:id="71399" w:author="Author">
              <w:r w:rsidRPr="00F458A0" w:rsidDel="00A17716">
                <w:delText>RECORD ID = ‘SUB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44DC0" w14:textId="781F8263" w:rsidR="0054678C" w:rsidRPr="00F458A0" w:rsidDel="00A17716" w:rsidRDefault="0054678C" w:rsidP="00FE51E3">
            <w:pPr>
              <w:pStyle w:val="TableBody"/>
              <w:rPr>
                <w:del w:id="714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7749F" w14:textId="6BDA1602" w:rsidR="0054678C" w:rsidRPr="00F458A0" w:rsidDel="00A17716" w:rsidRDefault="0054678C" w:rsidP="00FE51E3">
            <w:pPr>
              <w:pStyle w:val="TableText"/>
              <w:rPr>
                <w:del w:id="71401" w:author="Author"/>
              </w:rPr>
            </w:pPr>
            <w:del w:id="714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1E89A" w14:textId="288B4948" w:rsidR="0054678C" w:rsidRPr="00F458A0" w:rsidDel="00A17716" w:rsidRDefault="0054678C" w:rsidP="00FE51E3">
            <w:pPr>
              <w:pStyle w:val="TableBody"/>
              <w:rPr>
                <w:del w:id="7140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54AEB" w14:textId="0287210F" w:rsidR="0054678C" w:rsidRPr="00F458A0" w:rsidDel="00A17716" w:rsidRDefault="0054678C" w:rsidP="00FE51E3">
            <w:pPr>
              <w:pStyle w:val="TableBody"/>
              <w:rPr>
                <w:del w:id="714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7CD38" w14:textId="150BDE05" w:rsidR="0054678C" w:rsidRPr="00F458A0" w:rsidDel="00A17716" w:rsidRDefault="0054678C" w:rsidP="00FE51E3">
            <w:pPr>
              <w:pStyle w:val="TableBody"/>
              <w:rPr>
                <w:del w:id="71405" w:author="Author"/>
              </w:rPr>
            </w:pPr>
          </w:p>
        </w:tc>
      </w:tr>
      <w:tr w:rsidR="0054678C" w:rsidRPr="00F458A0" w:rsidDel="00A17716" w14:paraId="1937D04E" w14:textId="4056321F" w:rsidTr="00FE76DD">
        <w:trPr>
          <w:cantSplit/>
          <w:del w:id="714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7A9B6" w14:textId="5B6C2217" w:rsidR="0054678C" w:rsidRPr="00F458A0" w:rsidDel="00A17716" w:rsidRDefault="0054678C" w:rsidP="00FE51E3">
            <w:pPr>
              <w:pStyle w:val="TableText"/>
              <w:rPr>
                <w:del w:id="71407" w:author="Author"/>
              </w:rPr>
            </w:pPr>
            <w:del w:id="71408" w:author="Author">
              <w:r w:rsidRPr="00F458A0" w:rsidDel="00A17716">
                <w:delText>2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654DA" w14:textId="5E64AB11" w:rsidR="0054678C" w:rsidRPr="00F458A0" w:rsidDel="00A17716" w:rsidRDefault="0054678C" w:rsidP="00FE51E3">
            <w:pPr>
              <w:pStyle w:val="TableText"/>
              <w:rPr>
                <w:del w:id="71409" w:author="Author"/>
              </w:rPr>
            </w:pPr>
            <w:del w:id="71410"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20FB3" w14:textId="57038C6E" w:rsidR="0054678C" w:rsidRPr="00F458A0" w:rsidDel="00A17716" w:rsidRDefault="0054678C" w:rsidP="00FE51E3">
            <w:pPr>
              <w:pStyle w:val="TableText"/>
              <w:rPr>
                <w:del w:id="71411" w:author="Author"/>
              </w:rPr>
            </w:pPr>
            <w:del w:id="7141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1446F" w14:textId="3E2F4F52" w:rsidR="0054678C" w:rsidRPr="00F458A0" w:rsidDel="00A17716" w:rsidRDefault="0054678C" w:rsidP="00FE51E3">
            <w:pPr>
              <w:pStyle w:val="TableText"/>
              <w:rPr>
                <w:del w:id="71413" w:author="Author"/>
              </w:rPr>
            </w:pPr>
            <w:del w:id="71414" w:author="Author">
              <w:r w:rsidRPr="00F458A0" w:rsidDel="00A17716">
                <w:delText>Lab/Facility Entity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B1A36" w14:textId="3802E431" w:rsidR="0054678C" w:rsidRPr="00F458A0" w:rsidDel="00A17716" w:rsidRDefault="0054678C" w:rsidP="00FE51E3">
            <w:pPr>
              <w:pStyle w:val="TableBody"/>
              <w:rPr>
                <w:del w:id="714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952D2" w14:textId="61F8F8C0" w:rsidR="0054678C" w:rsidRPr="00F458A0" w:rsidDel="00A17716" w:rsidRDefault="0054678C" w:rsidP="00FE51E3">
            <w:pPr>
              <w:pStyle w:val="TableText"/>
              <w:rPr>
                <w:del w:id="71416" w:author="Author"/>
              </w:rPr>
            </w:pPr>
            <w:del w:id="714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B2DE2" w14:textId="276BCC7F" w:rsidR="0054678C" w:rsidRPr="00F458A0" w:rsidDel="00A17716" w:rsidRDefault="0054678C" w:rsidP="00FE51E3">
            <w:pPr>
              <w:pStyle w:val="TableText"/>
              <w:rPr>
                <w:del w:id="71418" w:author="Author"/>
              </w:rPr>
            </w:pPr>
            <w:del w:id="7141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C3103" w14:textId="6D90E971" w:rsidR="0054678C" w:rsidRPr="00F458A0" w:rsidDel="00A17716" w:rsidRDefault="0054678C" w:rsidP="00FE51E3">
            <w:pPr>
              <w:pStyle w:val="TableBody"/>
              <w:rPr>
                <w:del w:id="714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107E0" w14:textId="6B5894ED" w:rsidR="0054678C" w:rsidRPr="00F458A0" w:rsidDel="00A17716" w:rsidRDefault="0054678C" w:rsidP="00FE51E3">
            <w:pPr>
              <w:pStyle w:val="TableBody"/>
              <w:rPr>
                <w:del w:id="71421" w:author="Author"/>
              </w:rPr>
            </w:pPr>
          </w:p>
        </w:tc>
      </w:tr>
      <w:tr w:rsidR="0054678C" w:rsidRPr="00F458A0" w:rsidDel="00A17716" w14:paraId="59778F49" w14:textId="654F97FD" w:rsidTr="00FE76DD">
        <w:trPr>
          <w:cantSplit/>
          <w:del w:id="714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EEF18" w14:textId="45CDAA00" w:rsidR="0054678C" w:rsidRPr="00F458A0" w:rsidDel="00A17716" w:rsidRDefault="0054678C" w:rsidP="00FE51E3">
            <w:pPr>
              <w:pStyle w:val="TableText"/>
              <w:rPr>
                <w:del w:id="71423" w:author="Author"/>
              </w:rPr>
            </w:pPr>
            <w:del w:id="71424" w:author="Author">
              <w:r w:rsidRPr="00F458A0" w:rsidDel="00A17716">
                <w:delText>2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72C62" w14:textId="7DFF9A90" w:rsidR="0054678C" w:rsidRPr="00F458A0" w:rsidDel="00A17716" w:rsidRDefault="0054678C" w:rsidP="00FE51E3">
            <w:pPr>
              <w:pStyle w:val="TableText"/>
              <w:rPr>
                <w:del w:id="71425" w:author="Author"/>
              </w:rPr>
            </w:pPr>
            <w:del w:id="71426"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E7C14" w14:textId="51D97AFA" w:rsidR="0054678C" w:rsidRPr="00F458A0" w:rsidDel="00A17716" w:rsidRDefault="0054678C" w:rsidP="00FE51E3">
            <w:pPr>
              <w:pStyle w:val="TableText"/>
              <w:rPr>
                <w:del w:id="71427" w:author="Author"/>
              </w:rPr>
            </w:pPr>
            <w:del w:id="7142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AC1E4" w14:textId="61AE26D7" w:rsidR="0054678C" w:rsidRPr="00F458A0" w:rsidDel="00A17716" w:rsidRDefault="0054678C" w:rsidP="004F7088">
            <w:pPr>
              <w:pStyle w:val="TableText"/>
              <w:rPr>
                <w:del w:id="71429" w:author="Author"/>
              </w:rPr>
            </w:pPr>
            <w:del w:id="71430" w:author="Author">
              <w:r w:rsidRPr="00F458A0" w:rsidDel="00A17716">
                <w:delText>Lab/Facility Entity Type Qualifier</w:delText>
              </w:r>
              <w:r w:rsidR="004F7088" w:rsidRPr="00F458A0" w:rsidDel="00A17716">
                <w:br/>
              </w:r>
              <w:r w:rsidRPr="00F458A0" w:rsidDel="00A17716">
                <w:delText>2 = Non-Perso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D0B44" w14:textId="7114FDD7" w:rsidR="0054678C" w:rsidRPr="00F458A0" w:rsidDel="00A17716" w:rsidRDefault="0054678C" w:rsidP="00FE51E3">
            <w:pPr>
              <w:pStyle w:val="TableText"/>
              <w:rPr>
                <w:del w:id="71431" w:author="Author"/>
              </w:rPr>
            </w:pPr>
            <w:del w:id="71432"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5F577" w14:textId="4D5B04FC" w:rsidR="0054678C" w:rsidRPr="00F458A0" w:rsidDel="00A17716" w:rsidRDefault="0054678C" w:rsidP="00FE51E3">
            <w:pPr>
              <w:pStyle w:val="TableText"/>
              <w:rPr>
                <w:del w:id="71433" w:author="Author"/>
              </w:rPr>
            </w:pPr>
            <w:del w:id="714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68DD4" w14:textId="37DB1655" w:rsidR="0054678C" w:rsidRPr="00F458A0" w:rsidDel="00A17716" w:rsidRDefault="0054678C" w:rsidP="00FE51E3">
            <w:pPr>
              <w:pStyle w:val="TableBody"/>
              <w:rPr>
                <w:del w:id="7143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BCF51" w14:textId="6AF48C19" w:rsidR="0054678C" w:rsidRPr="00F458A0" w:rsidDel="00A17716" w:rsidRDefault="0054678C" w:rsidP="00FE51E3">
            <w:pPr>
              <w:pStyle w:val="TableBody"/>
              <w:rPr>
                <w:del w:id="714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D0CF9" w14:textId="42AF9763" w:rsidR="0054678C" w:rsidRPr="00F458A0" w:rsidDel="00A17716" w:rsidRDefault="0054678C" w:rsidP="00FE51E3">
            <w:pPr>
              <w:pStyle w:val="TableBody"/>
              <w:rPr>
                <w:del w:id="71437" w:author="Author"/>
              </w:rPr>
            </w:pPr>
          </w:p>
        </w:tc>
      </w:tr>
      <w:tr w:rsidR="0054678C" w:rsidRPr="00F458A0" w:rsidDel="00A17716" w14:paraId="04E33BB1" w14:textId="59AD18AA" w:rsidTr="00FE76DD">
        <w:trPr>
          <w:cantSplit/>
          <w:del w:id="714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0D3C3" w14:textId="3986BBBF" w:rsidR="0054678C" w:rsidRPr="00F458A0" w:rsidDel="00A17716" w:rsidRDefault="0054678C" w:rsidP="00FE51E3">
            <w:pPr>
              <w:pStyle w:val="TableText"/>
              <w:rPr>
                <w:del w:id="71439" w:author="Author"/>
              </w:rPr>
            </w:pPr>
            <w:del w:id="71440" w:author="Author">
              <w:r w:rsidRPr="00F458A0" w:rsidDel="00A17716">
                <w:delText>2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8BD6D" w14:textId="00DD6B60" w:rsidR="0054678C" w:rsidRPr="00F458A0" w:rsidDel="00A17716" w:rsidRDefault="0054678C" w:rsidP="00FE51E3">
            <w:pPr>
              <w:pStyle w:val="TableText"/>
              <w:rPr>
                <w:del w:id="71441" w:author="Author"/>
              </w:rPr>
            </w:pPr>
            <w:del w:id="71442"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7D36B" w14:textId="496D054F" w:rsidR="0054678C" w:rsidRPr="00F458A0" w:rsidDel="00A17716" w:rsidRDefault="0054678C" w:rsidP="00FE51E3">
            <w:pPr>
              <w:pStyle w:val="TableText"/>
              <w:rPr>
                <w:del w:id="71443" w:author="Author"/>
              </w:rPr>
            </w:pPr>
            <w:del w:id="7144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67B06" w14:textId="767193D2" w:rsidR="0054678C" w:rsidRPr="00F458A0" w:rsidDel="00A17716" w:rsidRDefault="0054678C" w:rsidP="00FE51E3">
            <w:pPr>
              <w:pStyle w:val="TableText"/>
              <w:rPr>
                <w:del w:id="71445" w:author="Author"/>
              </w:rPr>
            </w:pPr>
            <w:del w:id="7144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A7622" w14:textId="7E40C8B6" w:rsidR="0054678C" w:rsidRPr="00F458A0" w:rsidDel="00A17716" w:rsidRDefault="0054678C" w:rsidP="00FE51E3">
            <w:pPr>
              <w:pStyle w:val="TableBody"/>
              <w:rPr>
                <w:del w:id="7144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2F85B" w14:textId="1660DDD7" w:rsidR="0054678C" w:rsidRPr="00F458A0" w:rsidDel="00A17716" w:rsidRDefault="0054678C" w:rsidP="00FE51E3">
            <w:pPr>
              <w:pStyle w:val="TableText"/>
              <w:rPr>
                <w:del w:id="71448" w:author="Author"/>
              </w:rPr>
            </w:pPr>
            <w:del w:id="714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E743B" w14:textId="1D2B2DFD" w:rsidR="0054678C" w:rsidRPr="00F458A0" w:rsidDel="00A17716" w:rsidRDefault="0054678C" w:rsidP="00FE51E3">
            <w:pPr>
              <w:pStyle w:val="TableText"/>
              <w:rPr>
                <w:del w:id="71450" w:author="Author"/>
              </w:rPr>
            </w:pPr>
            <w:del w:id="7145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DC59D" w14:textId="1C90152F" w:rsidR="0054678C" w:rsidRPr="00F458A0" w:rsidDel="00A17716" w:rsidRDefault="0054678C" w:rsidP="00FE51E3">
            <w:pPr>
              <w:pStyle w:val="TableText"/>
              <w:rPr>
                <w:del w:id="71452" w:author="Author"/>
              </w:rPr>
            </w:pPr>
            <w:del w:id="7145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2EB22" w14:textId="5E89707B" w:rsidR="0054678C" w:rsidRPr="00F458A0" w:rsidDel="00A17716" w:rsidRDefault="0054678C" w:rsidP="00FE51E3">
            <w:pPr>
              <w:pStyle w:val="TableBody"/>
              <w:rPr>
                <w:del w:id="71454" w:author="Author"/>
              </w:rPr>
            </w:pPr>
          </w:p>
        </w:tc>
      </w:tr>
      <w:tr w:rsidR="0054678C" w:rsidRPr="00F458A0" w:rsidDel="00A17716" w14:paraId="7419298A" w14:textId="154318BC" w:rsidTr="00FE76DD">
        <w:trPr>
          <w:cantSplit/>
          <w:del w:id="7145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59B97" w14:textId="609826DE" w:rsidR="0054678C" w:rsidRPr="00F458A0" w:rsidDel="00A17716" w:rsidRDefault="0054678C" w:rsidP="00FE51E3">
            <w:pPr>
              <w:pStyle w:val="TableText"/>
              <w:rPr>
                <w:del w:id="71456" w:author="Author"/>
              </w:rPr>
            </w:pPr>
            <w:del w:id="71457" w:author="Author">
              <w:r w:rsidRPr="00F458A0" w:rsidDel="00A17716">
                <w:delText>2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EC2B9" w14:textId="48180F2E" w:rsidR="0054678C" w:rsidRPr="00F458A0" w:rsidDel="00A17716" w:rsidRDefault="0054678C" w:rsidP="00FE51E3">
            <w:pPr>
              <w:pStyle w:val="TableText"/>
              <w:rPr>
                <w:del w:id="71458" w:author="Author"/>
              </w:rPr>
            </w:pPr>
            <w:del w:id="71459"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12F5E" w14:textId="5E0B2D34" w:rsidR="0054678C" w:rsidRPr="00F458A0" w:rsidDel="00A17716" w:rsidRDefault="0054678C" w:rsidP="00FE51E3">
            <w:pPr>
              <w:pStyle w:val="TableText"/>
              <w:rPr>
                <w:del w:id="71460" w:author="Author"/>
              </w:rPr>
            </w:pPr>
            <w:del w:id="7146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2DBCC" w14:textId="2D728FED" w:rsidR="0054678C" w:rsidRPr="00F458A0" w:rsidDel="00A17716" w:rsidRDefault="0054678C" w:rsidP="00FE51E3">
            <w:pPr>
              <w:pStyle w:val="TableText"/>
              <w:rPr>
                <w:del w:id="71462" w:author="Author"/>
              </w:rPr>
            </w:pPr>
            <w:del w:id="71463" w:author="Author">
              <w:r w:rsidRPr="00F458A0" w:rsidDel="00A17716">
                <w:delText>Lab/Facility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71938" w14:textId="1F082FAC" w:rsidR="0054678C" w:rsidRPr="00F458A0" w:rsidDel="00A17716" w:rsidRDefault="0054678C" w:rsidP="00FE51E3">
            <w:pPr>
              <w:pStyle w:val="TableText"/>
              <w:rPr>
                <w:del w:id="71464" w:author="Author"/>
              </w:rPr>
            </w:pPr>
            <w:del w:id="71465"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F59C8" w14:textId="18199248" w:rsidR="0054678C" w:rsidRPr="00F458A0" w:rsidDel="00A17716" w:rsidRDefault="0054678C" w:rsidP="00FE51E3">
            <w:pPr>
              <w:pStyle w:val="TableText"/>
              <w:rPr>
                <w:del w:id="71466" w:author="Author"/>
              </w:rPr>
            </w:pPr>
            <w:del w:id="714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3F85E" w14:textId="280DA1DC" w:rsidR="0054678C" w:rsidRPr="00F458A0" w:rsidDel="00A17716" w:rsidRDefault="0054678C" w:rsidP="00FE51E3">
            <w:pPr>
              <w:pStyle w:val="TableBody"/>
              <w:rPr>
                <w:del w:id="7146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BF628" w14:textId="2E073643" w:rsidR="0054678C" w:rsidRPr="00F458A0" w:rsidDel="00A17716" w:rsidRDefault="0054678C" w:rsidP="00FE51E3">
            <w:pPr>
              <w:pStyle w:val="TableBody"/>
              <w:rPr>
                <w:del w:id="7146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F255D" w14:textId="65B96ACD" w:rsidR="0054678C" w:rsidRPr="00F458A0" w:rsidDel="00A17716" w:rsidRDefault="0054678C" w:rsidP="00FE51E3">
            <w:pPr>
              <w:pStyle w:val="TableBody"/>
              <w:rPr>
                <w:del w:id="71470" w:author="Author"/>
              </w:rPr>
            </w:pPr>
          </w:p>
        </w:tc>
      </w:tr>
      <w:tr w:rsidR="0054678C" w:rsidRPr="00F458A0" w:rsidDel="00A17716" w14:paraId="63A0BCA8" w14:textId="780A7CE6" w:rsidTr="00FE76DD">
        <w:trPr>
          <w:cantSplit/>
          <w:del w:id="714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B7B4A" w14:textId="4A18AB1B" w:rsidR="0054678C" w:rsidRPr="00F458A0" w:rsidDel="00A17716" w:rsidRDefault="0054678C" w:rsidP="00FE51E3">
            <w:pPr>
              <w:pStyle w:val="TableText"/>
              <w:rPr>
                <w:del w:id="71472" w:author="Author"/>
              </w:rPr>
            </w:pPr>
            <w:del w:id="71473" w:author="Author">
              <w:r w:rsidRPr="00F458A0" w:rsidDel="00A17716">
                <w:delText>2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56594" w14:textId="2F68F73D" w:rsidR="0054678C" w:rsidRPr="00F458A0" w:rsidDel="00A17716" w:rsidRDefault="0054678C" w:rsidP="00FE51E3">
            <w:pPr>
              <w:pStyle w:val="TableText"/>
              <w:rPr>
                <w:del w:id="71474" w:author="Author"/>
              </w:rPr>
            </w:pPr>
            <w:del w:id="71475"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6B23D" w14:textId="68E19D20" w:rsidR="0054678C" w:rsidRPr="00F458A0" w:rsidDel="00A17716" w:rsidRDefault="0054678C" w:rsidP="00FE51E3">
            <w:pPr>
              <w:pStyle w:val="TableText"/>
              <w:rPr>
                <w:del w:id="71476" w:author="Author"/>
              </w:rPr>
            </w:pPr>
            <w:del w:id="7147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08EFA" w14:textId="3255B6C8" w:rsidR="0054678C" w:rsidRPr="00F458A0" w:rsidDel="00A17716" w:rsidRDefault="0054678C" w:rsidP="00FE51E3">
            <w:pPr>
              <w:pStyle w:val="TableText"/>
              <w:rPr>
                <w:del w:id="71478" w:author="Author"/>
              </w:rPr>
            </w:pPr>
            <w:del w:id="71479" w:author="Author">
              <w:r w:rsidRPr="00F458A0" w:rsidDel="00A17716">
                <w:delText>Lab/Facility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9C4DD" w14:textId="1D51EE8D" w:rsidR="0054678C" w:rsidRPr="00F458A0" w:rsidDel="00A17716" w:rsidRDefault="0054678C" w:rsidP="00FE51E3">
            <w:pPr>
              <w:pStyle w:val="TableBody"/>
              <w:rPr>
                <w:del w:id="714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24D64" w14:textId="6B394D2B" w:rsidR="0054678C" w:rsidRPr="00F458A0" w:rsidDel="00A17716" w:rsidRDefault="0054678C" w:rsidP="00FE51E3">
            <w:pPr>
              <w:pStyle w:val="TableText"/>
              <w:rPr>
                <w:del w:id="71481" w:author="Author"/>
              </w:rPr>
            </w:pPr>
            <w:del w:id="714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FDFE0" w14:textId="1052626F" w:rsidR="0054678C" w:rsidRPr="00F458A0" w:rsidDel="00A17716" w:rsidRDefault="0054678C" w:rsidP="00FE51E3">
            <w:pPr>
              <w:pStyle w:val="TableText"/>
              <w:rPr>
                <w:del w:id="71483" w:author="Author"/>
              </w:rPr>
            </w:pPr>
            <w:del w:id="7148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C7974" w14:textId="439700E2" w:rsidR="0054678C" w:rsidRPr="00F458A0" w:rsidDel="00A17716" w:rsidRDefault="0054678C" w:rsidP="00FE51E3">
            <w:pPr>
              <w:pStyle w:val="TableBody"/>
              <w:rPr>
                <w:del w:id="7148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C3242" w14:textId="1309BFA9" w:rsidR="0054678C" w:rsidRPr="00F458A0" w:rsidDel="00A17716" w:rsidRDefault="0054678C" w:rsidP="00FE51E3">
            <w:pPr>
              <w:pStyle w:val="TableBody"/>
              <w:rPr>
                <w:del w:id="71486" w:author="Author"/>
              </w:rPr>
            </w:pPr>
          </w:p>
        </w:tc>
      </w:tr>
      <w:tr w:rsidR="0054678C" w:rsidRPr="00F458A0" w:rsidDel="00A17716" w14:paraId="1C3C6269" w14:textId="25C1B3DD" w:rsidTr="00FE76DD">
        <w:trPr>
          <w:cantSplit/>
          <w:del w:id="7148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25917" w14:textId="456680D6" w:rsidR="0054678C" w:rsidRPr="00F458A0" w:rsidDel="00A17716" w:rsidRDefault="0054678C" w:rsidP="00FE51E3">
            <w:pPr>
              <w:pStyle w:val="TableText"/>
              <w:rPr>
                <w:del w:id="71488" w:author="Author"/>
              </w:rPr>
            </w:pPr>
            <w:del w:id="71489" w:author="Author">
              <w:r w:rsidRPr="00F458A0" w:rsidDel="00A17716">
                <w:delText>2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09BF3" w14:textId="08696032" w:rsidR="0054678C" w:rsidRPr="00F458A0" w:rsidDel="00A17716" w:rsidRDefault="0054678C" w:rsidP="00FE51E3">
            <w:pPr>
              <w:pStyle w:val="TableText"/>
              <w:rPr>
                <w:del w:id="71490" w:author="Author"/>
              </w:rPr>
            </w:pPr>
            <w:del w:id="71491"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B95E3" w14:textId="4D9C1875" w:rsidR="0054678C" w:rsidRPr="00F458A0" w:rsidDel="00A17716" w:rsidRDefault="0054678C" w:rsidP="00FE51E3">
            <w:pPr>
              <w:pStyle w:val="TableText"/>
              <w:rPr>
                <w:del w:id="71492" w:author="Author"/>
              </w:rPr>
            </w:pPr>
            <w:del w:id="7149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212C9" w14:textId="7863267A" w:rsidR="0054678C" w:rsidRPr="00F458A0" w:rsidDel="00A17716" w:rsidRDefault="0054678C" w:rsidP="00FE51E3">
            <w:pPr>
              <w:pStyle w:val="TableText"/>
              <w:rPr>
                <w:del w:id="71494" w:author="Author"/>
              </w:rPr>
            </w:pPr>
            <w:del w:id="71495" w:author="Author">
              <w:r w:rsidRPr="00F458A0" w:rsidDel="00A17716">
                <w:delText>Lab/Facility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78374" w14:textId="0EC81EB1" w:rsidR="0054678C" w:rsidRPr="00F458A0" w:rsidDel="00A17716" w:rsidRDefault="0054678C" w:rsidP="00FE51E3">
            <w:pPr>
              <w:pStyle w:val="TableBody"/>
              <w:rPr>
                <w:del w:id="7149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B028F" w14:textId="2E4E3642" w:rsidR="0054678C" w:rsidRPr="00F458A0" w:rsidDel="00A17716" w:rsidRDefault="0054678C" w:rsidP="00FE51E3">
            <w:pPr>
              <w:pStyle w:val="TableText"/>
              <w:rPr>
                <w:del w:id="71497" w:author="Author"/>
              </w:rPr>
            </w:pPr>
            <w:del w:id="7149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E06E3" w14:textId="0984402C" w:rsidR="0054678C" w:rsidRPr="00F458A0" w:rsidDel="00A17716" w:rsidRDefault="0054678C" w:rsidP="00FE51E3">
            <w:pPr>
              <w:pStyle w:val="TableText"/>
              <w:rPr>
                <w:del w:id="71499" w:author="Author"/>
              </w:rPr>
            </w:pPr>
            <w:del w:id="7150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AEB42" w14:textId="319E8252" w:rsidR="0054678C" w:rsidRPr="00F458A0" w:rsidDel="00A17716" w:rsidRDefault="0054678C" w:rsidP="00FE51E3">
            <w:pPr>
              <w:pStyle w:val="TableBody"/>
              <w:rPr>
                <w:del w:id="7150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0370A" w14:textId="28FA4F52" w:rsidR="0054678C" w:rsidRPr="00F458A0" w:rsidDel="00A17716" w:rsidRDefault="0054678C" w:rsidP="00FE51E3">
            <w:pPr>
              <w:pStyle w:val="TableBody"/>
              <w:rPr>
                <w:del w:id="71502" w:author="Author"/>
              </w:rPr>
            </w:pPr>
          </w:p>
        </w:tc>
      </w:tr>
      <w:tr w:rsidR="0054678C" w:rsidRPr="00F458A0" w:rsidDel="00A17716" w14:paraId="0236FA54" w14:textId="45721890" w:rsidTr="00FE76DD">
        <w:trPr>
          <w:cantSplit/>
          <w:del w:id="715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81FA6" w14:textId="131DEC2C" w:rsidR="0054678C" w:rsidRPr="00F458A0" w:rsidDel="00A17716" w:rsidRDefault="0054678C" w:rsidP="00FE51E3">
            <w:pPr>
              <w:pStyle w:val="TableText"/>
              <w:rPr>
                <w:del w:id="71504" w:author="Author"/>
              </w:rPr>
            </w:pPr>
            <w:del w:id="71505" w:author="Author">
              <w:r w:rsidRPr="00F458A0" w:rsidDel="00A17716">
                <w:delText>2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3046A" w14:textId="7B05D6A8" w:rsidR="0054678C" w:rsidRPr="00F458A0" w:rsidDel="00A17716" w:rsidRDefault="0054678C" w:rsidP="00FE51E3">
            <w:pPr>
              <w:pStyle w:val="TableText"/>
              <w:rPr>
                <w:del w:id="71506" w:author="Author"/>
              </w:rPr>
            </w:pPr>
            <w:del w:id="71507"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D1992" w14:textId="2A08F3ED" w:rsidR="0054678C" w:rsidRPr="00F458A0" w:rsidDel="00A17716" w:rsidRDefault="0054678C" w:rsidP="00FE51E3">
            <w:pPr>
              <w:pStyle w:val="TableText"/>
              <w:rPr>
                <w:del w:id="71508" w:author="Author"/>
              </w:rPr>
            </w:pPr>
            <w:del w:id="7150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ABF51" w14:textId="34829F8B" w:rsidR="0054678C" w:rsidRPr="00F458A0" w:rsidDel="00A17716" w:rsidRDefault="0054678C" w:rsidP="00FE51E3">
            <w:pPr>
              <w:pStyle w:val="TableText"/>
              <w:rPr>
                <w:del w:id="71510" w:author="Author"/>
              </w:rPr>
            </w:pPr>
            <w:del w:id="71511" w:author="Author">
              <w:r w:rsidRPr="00F458A0" w:rsidDel="00A17716">
                <w:delText>Lab/Facility Secondary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A78FF" w14:textId="122F662D" w:rsidR="0054678C" w:rsidRPr="00F458A0" w:rsidDel="00A17716" w:rsidRDefault="0054678C" w:rsidP="00FE51E3">
            <w:pPr>
              <w:pStyle w:val="TableBody"/>
              <w:rPr>
                <w:del w:id="715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077C5" w14:textId="3F6F752F" w:rsidR="0054678C" w:rsidRPr="00F458A0" w:rsidDel="00A17716" w:rsidRDefault="0054678C" w:rsidP="00FE51E3">
            <w:pPr>
              <w:pStyle w:val="TableText"/>
              <w:rPr>
                <w:del w:id="71513" w:author="Author"/>
              </w:rPr>
            </w:pPr>
            <w:del w:id="715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FB60D" w14:textId="31EF65B1" w:rsidR="0054678C" w:rsidRPr="00F458A0" w:rsidDel="00A17716" w:rsidRDefault="0054678C" w:rsidP="00FE51E3">
            <w:pPr>
              <w:pStyle w:val="TableText"/>
              <w:rPr>
                <w:del w:id="71515" w:author="Author"/>
              </w:rPr>
            </w:pPr>
            <w:del w:id="7151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809BC" w14:textId="481CF411" w:rsidR="0054678C" w:rsidRPr="00F458A0" w:rsidDel="00A17716" w:rsidRDefault="0054678C" w:rsidP="00FE51E3">
            <w:pPr>
              <w:pStyle w:val="TableBody"/>
              <w:rPr>
                <w:del w:id="7151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A3242" w14:textId="19CC15EE" w:rsidR="0054678C" w:rsidRPr="00F458A0" w:rsidDel="00A17716" w:rsidRDefault="0054678C" w:rsidP="00FE51E3">
            <w:pPr>
              <w:pStyle w:val="TableBody"/>
              <w:rPr>
                <w:del w:id="71518" w:author="Author"/>
              </w:rPr>
            </w:pPr>
          </w:p>
        </w:tc>
      </w:tr>
      <w:tr w:rsidR="0054678C" w:rsidRPr="00F458A0" w:rsidDel="00A17716" w14:paraId="47EF52AC" w14:textId="5A7B9360" w:rsidTr="00FE76DD">
        <w:trPr>
          <w:cantSplit/>
          <w:del w:id="7151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E0EA8" w14:textId="452522A1" w:rsidR="0054678C" w:rsidRPr="00F458A0" w:rsidDel="00A17716" w:rsidRDefault="0054678C" w:rsidP="00FE51E3">
            <w:pPr>
              <w:pStyle w:val="TableText"/>
              <w:rPr>
                <w:del w:id="71520" w:author="Author"/>
              </w:rPr>
            </w:pPr>
            <w:del w:id="71521" w:author="Author">
              <w:r w:rsidRPr="00F458A0" w:rsidDel="00A17716">
                <w:delText>2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507F9" w14:textId="3CAE5DEB" w:rsidR="0054678C" w:rsidRPr="00F458A0" w:rsidDel="00A17716" w:rsidRDefault="0054678C" w:rsidP="00FE51E3">
            <w:pPr>
              <w:pStyle w:val="TableText"/>
              <w:rPr>
                <w:del w:id="71522" w:author="Author"/>
              </w:rPr>
            </w:pPr>
            <w:del w:id="71523"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F83C5" w14:textId="0855DBA3" w:rsidR="0054678C" w:rsidRPr="00F458A0" w:rsidDel="00A17716" w:rsidRDefault="0054678C" w:rsidP="00FE51E3">
            <w:pPr>
              <w:pStyle w:val="TableText"/>
              <w:rPr>
                <w:del w:id="71524" w:author="Author"/>
              </w:rPr>
            </w:pPr>
            <w:del w:id="7152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EEBC3" w14:textId="60D7B8D5" w:rsidR="0054678C" w:rsidRPr="00F458A0" w:rsidDel="00A17716" w:rsidRDefault="0054678C" w:rsidP="00FE51E3">
            <w:pPr>
              <w:pStyle w:val="TableText"/>
              <w:rPr>
                <w:del w:id="71526" w:author="Author"/>
              </w:rPr>
            </w:pPr>
            <w:del w:id="71527" w:author="Author">
              <w:r w:rsidRPr="00F458A0" w:rsidDel="00A17716">
                <w:delText>Lab/Facility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797D0" w14:textId="4EDA9B32" w:rsidR="0054678C" w:rsidRPr="00F458A0" w:rsidDel="00A17716" w:rsidRDefault="0054678C" w:rsidP="00FE51E3">
            <w:pPr>
              <w:pStyle w:val="TableBody"/>
              <w:rPr>
                <w:del w:id="7152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8100F" w14:textId="3380A282" w:rsidR="0054678C" w:rsidRPr="00F458A0" w:rsidDel="00A17716" w:rsidRDefault="0054678C" w:rsidP="00FE51E3">
            <w:pPr>
              <w:pStyle w:val="TableText"/>
              <w:rPr>
                <w:del w:id="71529" w:author="Author"/>
              </w:rPr>
            </w:pPr>
            <w:del w:id="7153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CCEEA" w14:textId="68E72ACB" w:rsidR="0054678C" w:rsidRPr="00F458A0" w:rsidDel="00A17716" w:rsidRDefault="0054678C" w:rsidP="00FE51E3">
            <w:pPr>
              <w:pStyle w:val="TableText"/>
              <w:rPr>
                <w:del w:id="71531" w:author="Author"/>
              </w:rPr>
            </w:pPr>
            <w:del w:id="7153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ABB13" w14:textId="07619839" w:rsidR="0054678C" w:rsidRPr="00F458A0" w:rsidDel="00A17716" w:rsidRDefault="0054678C" w:rsidP="00FE51E3">
            <w:pPr>
              <w:pStyle w:val="TableBody"/>
              <w:rPr>
                <w:del w:id="7153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7C076" w14:textId="46197A74" w:rsidR="0054678C" w:rsidRPr="00F458A0" w:rsidDel="00A17716" w:rsidRDefault="0054678C" w:rsidP="00FE51E3">
            <w:pPr>
              <w:pStyle w:val="TableBody"/>
              <w:rPr>
                <w:del w:id="71534" w:author="Author"/>
              </w:rPr>
            </w:pPr>
          </w:p>
        </w:tc>
      </w:tr>
      <w:tr w:rsidR="0054678C" w:rsidRPr="00F458A0" w:rsidDel="00A17716" w14:paraId="7294E121" w14:textId="6577FFD7" w:rsidTr="00FE76DD">
        <w:trPr>
          <w:cantSplit/>
          <w:del w:id="715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3683A" w14:textId="51D19E8B" w:rsidR="0054678C" w:rsidRPr="00F458A0" w:rsidDel="00A17716" w:rsidRDefault="0054678C" w:rsidP="00FE51E3">
            <w:pPr>
              <w:pStyle w:val="TableText"/>
              <w:rPr>
                <w:del w:id="71536" w:author="Author"/>
              </w:rPr>
            </w:pPr>
            <w:del w:id="71537" w:author="Author">
              <w:r w:rsidRPr="00F458A0" w:rsidDel="00A17716">
                <w:delText>2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24773" w14:textId="71BC1E13" w:rsidR="0054678C" w:rsidRPr="00F458A0" w:rsidDel="00A17716" w:rsidRDefault="0054678C" w:rsidP="00FE51E3">
            <w:pPr>
              <w:pStyle w:val="TableText"/>
              <w:rPr>
                <w:del w:id="71538" w:author="Author"/>
              </w:rPr>
            </w:pPr>
            <w:del w:id="71539"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BBA1A" w14:textId="58DAA81A" w:rsidR="0054678C" w:rsidRPr="00F458A0" w:rsidDel="00A17716" w:rsidRDefault="0054678C" w:rsidP="00FE51E3">
            <w:pPr>
              <w:pStyle w:val="TableText"/>
              <w:rPr>
                <w:del w:id="71540" w:author="Author"/>
              </w:rPr>
            </w:pPr>
            <w:del w:id="71541"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F618A" w14:textId="576FC82F" w:rsidR="0054678C" w:rsidRPr="00F458A0" w:rsidDel="00A17716" w:rsidRDefault="0054678C" w:rsidP="00FE51E3">
            <w:pPr>
              <w:pStyle w:val="TableText"/>
              <w:rPr>
                <w:del w:id="71542" w:author="Author"/>
              </w:rPr>
            </w:pPr>
            <w:del w:id="71543" w:author="Author">
              <w:r w:rsidRPr="00F458A0" w:rsidDel="00A17716">
                <w:delText>Lab/Facility Secondary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DF321" w14:textId="765F8BA3" w:rsidR="0054678C" w:rsidRPr="00F458A0" w:rsidDel="00A17716" w:rsidRDefault="0054678C" w:rsidP="00FE51E3">
            <w:pPr>
              <w:pStyle w:val="TableBody"/>
              <w:rPr>
                <w:del w:id="7154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5068B" w14:textId="4A7CE0E1" w:rsidR="0054678C" w:rsidRPr="00F458A0" w:rsidDel="00A17716" w:rsidRDefault="0054678C" w:rsidP="00FE51E3">
            <w:pPr>
              <w:pStyle w:val="TableText"/>
              <w:rPr>
                <w:del w:id="71545" w:author="Author"/>
              </w:rPr>
            </w:pPr>
            <w:del w:id="7154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8B5E5" w14:textId="30F15898" w:rsidR="0054678C" w:rsidRPr="00F458A0" w:rsidDel="00A17716" w:rsidRDefault="0054678C" w:rsidP="00FE51E3">
            <w:pPr>
              <w:pStyle w:val="TableText"/>
              <w:rPr>
                <w:del w:id="71547" w:author="Author"/>
              </w:rPr>
            </w:pPr>
            <w:del w:id="7154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70342" w14:textId="35E09C5B" w:rsidR="0054678C" w:rsidRPr="00F458A0" w:rsidDel="00A17716" w:rsidRDefault="0054678C" w:rsidP="00FE51E3">
            <w:pPr>
              <w:pStyle w:val="TableBody"/>
              <w:rPr>
                <w:del w:id="7154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24D88F" w14:textId="04DB206F" w:rsidR="0054678C" w:rsidRPr="00F458A0" w:rsidDel="00A17716" w:rsidRDefault="0054678C" w:rsidP="00FE51E3">
            <w:pPr>
              <w:pStyle w:val="TableBody"/>
              <w:rPr>
                <w:del w:id="71550" w:author="Author"/>
              </w:rPr>
            </w:pPr>
          </w:p>
        </w:tc>
      </w:tr>
      <w:tr w:rsidR="0054678C" w:rsidRPr="00F458A0" w:rsidDel="00A17716" w14:paraId="10415039" w14:textId="23278CA7" w:rsidTr="00FE76DD">
        <w:trPr>
          <w:cantSplit/>
          <w:del w:id="7155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DA081" w14:textId="479EB9D1" w:rsidR="0054678C" w:rsidRPr="00F458A0" w:rsidDel="00A17716" w:rsidRDefault="0054678C" w:rsidP="00FE51E3">
            <w:pPr>
              <w:pStyle w:val="TableText"/>
              <w:rPr>
                <w:del w:id="71552" w:author="Author"/>
              </w:rPr>
            </w:pPr>
            <w:del w:id="71553" w:author="Author">
              <w:r w:rsidRPr="00F458A0" w:rsidDel="00A17716">
                <w:delText>2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355E5" w14:textId="2F4B512E" w:rsidR="0054678C" w:rsidRPr="00F458A0" w:rsidDel="00A17716" w:rsidRDefault="0054678C" w:rsidP="00FE51E3">
            <w:pPr>
              <w:pStyle w:val="TableText"/>
              <w:rPr>
                <w:del w:id="71554" w:author="Author"/>
              </w:rPr>
            </w:pPr>
            <w:del w:id="71555"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314A7" w14:textId="77762BC6" w:rsidR="0054678C" w:rsidRPr="00F458A0" w:rsidDel="00A17716" w:rsidRDefault="0054678C" w:rsidP="00FE51E3">
            <w:pPr>
              <w:pStyle w:val="TableText"/>
              <w:rPr>
                <w:del w:id="71556" w:author="Author"/>
              </w:rPr>
            </w:pPr>
            <w:del w:id="71557"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BF1B5" w14:textId="0B7A3183" w:rsidR="0054678C" w:rsidRPr="00F458A0" w:rsidDel="00A17716" w:rsidRDefault="0054678C" w:rsidP="00FE51E3">
            <w:pPr>
              <w:pStyle w:val="TableText"/>
              <w:rPr>
                <w:del w:id="71558" w:author="Author"/>
              </w:rPr>
            </w:pPr>
            <w:del w:id="71559" w:author="Author">
              <w:r w:rsidRPr="00F458A0" w:rsidDel="00A17716">
                <w:delText>Lab/Facility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47895" w14:textId="69CA1553" w:rsidR="0054678C" w:rsidRPr="00F458A0" w:rsidDel="00A17716" w:rsidRDefault="0054678C" w:rsidP="00FE51E3">
            <w:pPr>
              <w:pStyle w:val="TableBody"/>
              <w:rPr>
                <w:del w:id="7156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2BF13" w14:textId="08A10DD6" w:rsidR="0054678C" w:rsidRPr="00F458A0" w:rsidDel="00A17716" w:rsidRDefault="0054678C" w:rsidP="00FE51E3">
            <w:pPr>
              <w:pStyle w:val="TableText"/>
              <w:rPr>
                <w:del w:id="71561" w:author="Author"/>
              </w:rPr>
            </w:pPr>
            <w:del w:id="7156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918AA" w14:textId="259C87D0" w:rsidR="0054678C" w:rsidRPr="00F458A0" w:rsidDel="00A17716" w:rsidRDefault="0054678C" w:rsidP="00FE51E3">
            <w:pPr>
              <w:pStyle w:val="TableText"/>
              <w:rPr>
                <w:del w:id="71563" w:author="Author"/>
              </w:rPr>
            </w:pPr>
            <w:del w:id="7156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406A6" w14:textId="0112EB77" w:rsidR="0054678C" w:rsidRPr="00F458A0" w:rsidDel="00A17716" w:rsidRDefault="0054678C" w:rsidP="00FE51E3">
            <w:pPr>
              <w:pStyle w:val="TableBody"/>
              <w:rPr>
                <w:del w:id="7156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006CB" w14:textId="4DDFF0D9" w:rsidR="0054678C" w:rsidRPr="00F458A0" w:rsidDel="00A17716" w:rsidRDefault="0054678C" w:rsidP="00FE51E3">
            <w:pPr>
              <w:pStyle w:val="TableBody"/>
              <w:rPr>
                <w:del w:id="71566" w:author="Author"/>
              </w:rPr>
            </w:pPr>
          </w:p>
        </w:tc>
      </w:tr>
      <w:tr w:rsidR="0054678C" w:rsidRPr="00F458A0" w:rsidDel="00A17716" w14:paraId="2F7940BE" w14:textId="4DAEF4E6" w:rsidTr="00FE76DD">
        <w:trPr>
          <w:cantSplit/>
          <w:del w:id="715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F5035" w14:textId="3F4B9D1D" w:rsidR="0054678C" w:rsidRPr="00F458A0" w:rsidDel="00A17716" w:rsidRDefault="0054678C" w:rsidP="00FE51E3">
            <w:pPr>
              <w:pStyle w:val="TableText"/>
              <w:rPr>
                <w:del w:id="71568" w:author="Author"/>
              </w:rPr>
            </w:pPr>
            <w:del w:id="71569" w:author="Author">
              <w:r w:rsidRPr="00F458A0" w:rsidDel="00A17716">
                <w:delText>2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4CF41" w14:textId="52D72F16" w:rsidR="0054678C" w:rsidRPr="00F458A0" w:rsidDel="00A17716" w:rsidRDefault="0054678C" w:rsidP="00FE51E3">
            <w:pPr>
              <w:pStyle w:val="TableText"/>
              <w:rPr>
                <w:del w:id="71570" w:author="Author"/>
              </w:rPr>
            </w:pPr>
            <w:del w:id="71571" w:author="Author">
              <w:r w:rsidRPr="00F458A0" w:rsidDel="00A17716">
                <w:delText>SUB2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FCDD4" w14:textId="243638C2" w:rsidR="0054678C" w:rsidRPr="00F458A0" w:rsidDel="00A17716" w:rsidRDefault="0054678C" w:rsidP="00FE51E3">
            <w:pPr>
              <w:pStyle w:val="TableText"/>
              <w:rPr>
                <w:del w:id="71572" w:author="Author"/>
              </w:rPr>
            </w:pPr>
            <w:del w:id="71573"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7EFFE" w14:textId="4F2C352E" w:rsidR="0054678C" w:rsidRPr="00F458A0" w:rsidDel="00A17716" w:rsidRDefault="0054678C" w:rsidP="00FE51E3">
            <w:pPr>
              <w:pStyle w:val="TableText"/>
              <w:rPr>
                <w:del w:id="71574" w:author="Author"/>
              </w:rPr>
            </w:pPr>
            <w:del w:id="71575" w:author="Author">
              <w:r w:rsidRPr="00F458A0" w:rsidDel="00A17716">
                <w:delText>Lab/Facility Secondary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EC309" w14:textId="6E010338" w:rsidR="0054678C" w:rsidRPr="00F458A0" w:rsidDel="00A17716" w:rsidRDefault="0054678C" w:rsidP="00FE51E3">
            <w:pPr>
              <w:pStyle w:val="TableBody"/>
              <w:rPr>
                <w:del w:id="715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CFFFF" w14:textId="37E56F8F" w:rsidR="0054678C" w:rsidRPr="00F458A0" w:rsidDel="00A17716" w:rsidRDefault="0054678C" w:rsidP="00FE51E3">
            <w:pPr>
              <w:pStyle w:val="TableText"/>
              <w:rPr>
                <w:del w:id="71577" w:author="Author"/>
              </w:rPr>
            </w:pPr>
            <w:del w:id="715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5974D" w14:textId="77F5904C" w:rsidR="0054678C" w:rsidRPr="00F458A0" w:rsidDel="00A17716" w:rsidRDefault="0054678C" w:rsidP="00FE51E3">
            <w:pPr>
              <w:pStyle w:val="TableText"/>
              <w:rPr>
                <w:del w:id="71579" w:author="Author"/>
              </w:rPr>
            </w:pPr>
            <w:del w:id="7158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A519F" w14:textId="22AD9B2A" w:rsidR="0054678C" w:rsidRPr="00F458A0" w:rsidDel="00A17716" w:rsidRDefault="0054678C" w:rsidP="00FE51E3">
            <w:pPr>
              <w:pStyle w:val="TableBody"/>
              <w:rPr>
                <w:del w:id="7158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A02C6" w14:textId="79264EEE" w:rsidR="0054678C" w:rsidRPr="00F458A0" w:rsidDel="00A17716" w:rsidRDefault="0054678C" w:rsidP="00FE51E3">
            <w:pPr>
              <w:pStyle w:val="TableBody"/>
              <w:rPr>
                <w:del w:id="71582" w:author="Author"/>
              </w:rPr>
            </w:pPr>
          </w:p>
        </w:tc>
      </w:tr>
      <w:tr w:rsidR="0054678C" w:rsidRPr="00F458A0" w:rsidDel="00A17716" w14:paraId="1A79F6B8" w14:textId="53807D1F" w:rsidTr="00FE76DD">
        <w:trPr>
          <w:cantSplit/>
          <w:del w:id="715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5988E" w14:textId="4BF5FFE2" w:rsidR="0054678C" w:rsidRPr="00F458A0" w:rsidDel="00A17716" w:rsidRDefault="0054678C" w:rsidP="00FE51E3">
            <w:pPr>
              <w:pStyle w:val="TableText"/>
              <w:rPr>
                <w:del w:id="71584" w:author="Author"/>
              </w:rPr>
            </w:pPr>
            <w:del w:id="71585" w:author="Author">
              <w:r w:rsidRPr="00F458A0" w:rsidDel="00A17716">
                <w:delText>2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A7021" w14:textId="6DFAB2DD" w:rsidR="0054678C" w:rsidRPr="00F458A0" w:rsidDel="00A17716" w:rsidRDefault="0054678C" w:rsidP="00FE51E3">
            <w:pPr>
              <w:pStyle w:val="TableText"/>
              <w:rPr>
                <w:del w:id="71586" w:author="Author"/>
              </w:rPr>
            </w:pPr>
            <w:del w:id="71587" w:author="Author">
              <w:r w:rsidRPr="00F458A0" w:rsidDel="00A17716">
                <w:delText>SUB3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C7515" w14:textId="45ACCAF6" w:rsidR="0054678C" w:rsidRPr="00F458A0" w:rsidDel="00A17716" w:rsidRDefault="0054678C" w:rsidP="00FE51E3">
            <w:pPr>
              <w:pStyle w:val="TableText"/>
              <w:rPr>
                <w:del w:id="71588" w:author="Author"/>
              </w:rPr>
            </w:pPr>
            <w:del w:id="7158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49153" w14:textId="10F310D1" w:rsidR="0054678C" w:rsidRPr="00F458A0" w:rsidDel="00A17716" w:rsidRDefault="0054678C" w:rsidP="00FE51E3">
            <w:pPr>
              <w:pStyle w:val="TableText"/>
              <w:rPr>
                <w:del w:id="71590" w:author="Author"/>
              </w:rPr>
            </w:pPr>
            <w:del w:id="71591" w:author="Author">
              <w:r w:rsidRPr="00F458A0" w:rsidDel="00A17716">
                <w:delText>RECORD ID = ‘SUB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8102A" w14:textId="57D8E669" w:rsidR="0054678C" w:rsidRPr="00F458A0" w:rsidDel="00A17716" w:rsidRDefault="0054678C" w:rsidP="00FE51E3">
            <w:pPr>
              <w:pStyle w:val="TableBody"/>
              <w:rPr>
                <w:del w:id="715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1147E" w14:textId="370C24BC" w:rsidR="0054678C" w:rsidRPr="00F458A0" w:rsidDel="00A17716" w:rsidRDefault="0054678C" w:rsidP="00FE51E3">
            <w:pPr>
              <w:pStyle w:val="TableText"/>
              <w:rPr>
                <w:del w:id="71593" w:author="Author"/>
              </w:rPr>
            </w:pPr>
            <w:del w:id="715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BFB90" w14:textId="67EA0AEC" w:rsidR="0054678C" w:rsidRPr="00F458A0" w:rsidDel="00A17716" w:rsidRDefault="0054678C" w:rsidP="00FE51E3">
            <w:pPr>
              <w:pStyle w:val="TableBody"/>
              <w:rPr>
                <w:del w:id="7159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EC2B0" w14:textId="18B1FCA4" w:rsidR="0054678C" w:rsidRPr="00F458A0" w:rsidDel="00A17716" w:rsidRDefault="0054678C" w:rsidP="00FE51E3">
            <w:pPr>
              <w:pStyle w:val="TableBody"/>
              <w:rPr>
                <w:del w:id="7159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FD20D" w14:textId="7F35F18C" w:rsidR="0054678C" w:rsidRPr="00F458A0" w:rsidDel="00A17716" w:rsidRDefault="0054678C" w:rsidP="00FE51E3">
            <w:pPr>
              <w:pStyle w:val="TableBody"/>
              <w:rPr>
                <w:del w:id="71597" w:author="Author"/>
              </w:rPr>
            </w:pPr>
          </w:p>
        </w:tc>
      </w:tr>
      <w:tr w:rsidR="0054678C" w:rsidRPr="00F458A0" w:rsidDel="00A17716" w14:paraId="64062F87" w14:textId="3977C266" w:rsidTr="00FE76DD">
        <w:trPr>
          <w:cantSplit/>
          <w:del w:id="715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ABAF2" w14:textId="034CF272" w:rsidR="0054678C" w:rsidRPr="00F458A0" w:rsidDel="00A17716" w:rsidRDefault="0054678C" w:rsidP="00FE51E3">
            <w:pPr>
              <w:pStyle w:val="TableText"/>
              <w:rPr>
                <w:del w:id="71599" w:author="Author"/>
              </w:rPr>
            </w:pPr>
            <w:del w:id="71600" w:author="Author">
              <w:r w:rsidRPr="00F458A0" w:rsidDel="00A17716">
                <w:delText>2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2C867" w14:textId="39FDAD45" w:rsidR="0054678C" w:rsidRPr="00F458A0" w:rsidDel="00A17716" w:rsidRDefault="0054678C" w:rsidP="00FE51E3">
            <w:pPr>
              <w:pStyle w:val="TableText"/>
              <w:rPr>
                <w:del w:id="71601" w:author="Author"/>
              </w:rPr>
            </w:pPr>
            <w:del w:id="71602" w:author="Author">
              <w:r w:rsidRPr="00F458A0" w:rsidDel="00A17716">
                <w:delText>SUB3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F063D" w14:textId="53ED1033" w:rsidR="0054678C" w:rsidRPr="00F458A0" w:rsidDel="00A17716" w:rsidRDefault="0054678C" w:rsidP="00FE51E3">
            <w:pPr>
              <w:pStyle w:val="TableText"/>
              <w:rPr>
                <w:del w:id="71603" w:author="Author"/>
              </w:rPr>
            </w:pPr>
            <w:del w:id="7160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F1E6F" w14:textId="48936718" w:rsidR="0054678C" w:rsidRPr="00F458A0" w:rsidDel="00A17716" w:rsidRDefault="0054678C" w:rsidP="00FE51E3">
            <w:pPr>
              <w:pStyle w:val="TableText"/>
              <w:rPr>
                <w:del w:id="71605" w:author="Author"/>
              </w:rPr>
            </w:pPr>
            <w:del w:id="71606" w:author="Author">
              <w:r w:rsidRPr="00F458A0" w:rsidDel="00A17716">
                <w:delText>Facility Contact Nam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F8515" w14:textId="59E6D324" w:rsidR="0054678C" w:rsidRPr="00F458A0" w:rsidDel="00A17716" w:rsidRDefault="0054678C" w:rsidP="00FE51E3">
            <w:pPr>
              <w:pStyle w:val="TableText"/>
              <w:rPr>
                <w:del w:id="71607" w:author="Author"/>
              </w:rPr>
            </w:pPr>
            <w:del w:id="71608" w:author="Author">
              <w:r w:rsidRPr="00F458A0" w:rsidDel="00A17716">
                <w:delText>IC</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13ABE" w14:textId="073EFA9A" w:rsidR="0054678C" w:rsidRPr="00F458A0" w:rsidDel="00A17716" w:rsidRDefault="0054678C" w:rsidP="00FE51E3">
            <w:pPr>
              <w:pStyle w:val="TableText"/>
              <w:rPr>
                <w:del w:id="71609" w:author="Author"/>
              </w:rPr>
            </w:pPr>
            <w:del w:id="716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742C5" w14:textId="1620965A" w:rsidR="0054678C" w:rsidRPr="00F458A0" w:rsidDel="00A17716" w:rsidRDefault="0054678C" w:rsidP="00FE51E3">
            <w:pPr>
              <w:pStyle w:val="TableBody"/>
              <w:rPr>
                <w:del w:id="7161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95ECD" w14:textId="7B34BB35" w:rsidR="0054678C" w:rsidRPr="00F458A0" w:rsidDel="00A17716" w:rsidRDefault="0054678C" w:rsidP="00FE51E3">
            <w:pPr>
              <w:pStyle w:val="TableBody"/>
              <w:rPr>
                <w:del w:id="7161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6B338" w14:textId="30FEC928" w:rsidR="0054678C" w:rsidRPr="00F458A0" w:rsidDel="00A17716" w:rsidRDefault="0054678C" w:rsidP="00FE51E3">
            <w:pPr>
              <w:pStyle w:val="TableBody"/>
              <w:rPr>
                <w:del w:id="71613" w:author="Author"/>
              </w:rPr>
            </w:pPr>
          </w:p>
        </w:tc>
      </w:tr>
      <w:tr w:rsidR="0054678C" w:rsidRPr="00F458A0" w:rsidDel="00A17716" w14:paraId="4972A4B5" w14:textId="63DF94DD" w:rsidTr="00FE76DD">
        <w:trPr>
          <w:cantSplit/>
          <w:del w:id="716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A331F" w14:textId="426985BE" w:rsidR="0054678C" w:rsidRPr="00F458A0" w:rsidDel="00A17716" w:rsidRDefault="0054678C" w:rsidP="00FE51E3">
            <w:pPr>
              <w:pStyle w:val="TableText"/>
              <w:rPr>
                <w:del w:id="71615" w:author="Author"/>
              </w:rPr>
            </w:pPr>
            <w:del w:id="71616" w:author="Author">
              <w:r w:rsidRPr="00F458A0" w:rsidDel="00A17716">
                <w:delText>2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80761" w14:textId="653C96D3" w:rsidR="0054678C" w:rsidRPr="00F458A0" w:rsidDel="00A17716" w:rsidRDefault="0054678C" w:rsidP="00FE51E3">
            <w:pPr>
              <w:pStyle w:val="TableText"/>
              <w:rPr>
                <w:del w:id="71617" w:author="Author"/>
              </w:rPr>
            </w:pPr>
            <w:del w:id="71618" w:author="Author">
              <w:r w:rsidRPr="00F458A0" w:rsidDel="00A17716">
                <w:delText>SUB3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FC2EB" w14:textId="6072FD75" w:rsidR="0054678C" w:rsidRPr="00F458A0" w:rsidDel="00A17716" w:rsidRDefault="0054678C" w:rsidP="00FE51E3">
            <w:pPr>
              <w:pStyle w:val="TableText"/>
              <w:rPr>
                <w:del w:id="71619" w:author="Author"/>
              </w:rPr>
            </w:pPr>
            <w:del w:id="7162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5916D" w14:textId="3672656B" w:rsidR="0054678C" w:rsidRPr="00F458A0" w:rsidDel="00A17716" w:rsidRDefault="0054678C" w:rsidP="00FE51E3">
            <w:pPr>
              <w:pStyle w:val="TableText"/>
              <w:rPr>
                <w:del w:id="71621" w:author="Author"/>
              </w:rPr>
            </w:pPr>
            <w:del w:id="71622" w:author="Author">
              <w:r w:rsidRPr="00F458A0" w:rsidDel="00A17716">
                <w:delText>Facility Contac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8FD8E" w14:textId="5DA993A2" w:rsidR="0054678C" w:rsidRPr="00F458A0" w:rsidDel="00A17716" w:rsidRDefault="0054678C" w:rsidP="00FE51E3">
            <w:pPr>
              <w:pStyle w:val="TableBody"/>
              <w:rPr>
                <w:del w:id="716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40D45" w14:textId="4D919EEB" w:rsidR="0054678C" w:rsidRPr="00F458A0" w:rsidDel="00A17716" w:rsidRDefault="0054678C" w:rsidP="00FE51E3">
            <w:pPr>
              <w:pStyle w:val="TableText"/>
              <w:rPr>
                <w:del w:id="71624" w:author="Author"/>
              </w:rPr>
            </w:pPr>
            <w:del w:id="716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E045A" w14:textId="668A7AE1" w:rsidR="0054678C" w:rsidRPr="00F458A0" w:rsidDel="00A17716" w:rsidRDefault="0054678C" w:rsidP="00FE51E3">
            <w:pPr>
              <w:pStyle w:val="TableText"/>
              <w:rPr>
                <w:del w:id="71626" w:author="Author"/>
              </w:rPr>
            </w:pPr>
            <w:del w:id="7162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9ED4D" w14:textId="2D5348EB" w:rsidR="0054678C" w:rsidRPr="00F458A0" w:rsidDel="00A17716" w:rsidRDefault="00100165" w:rsidP="00FE51E3">
            <w:pPr>
              <w:pStyle w:val="TableText"/>
              <w:rPr>
                <w:del w:id="71628" w:author="Author"/>
              </w:rPr>
            </w:pPr>
            <w:del w:id="71629" w:author="Author">
              <w:r w:rsidRPr="00F458A0" w:rsidDel="00A17716">
                <w:delText>Organization.contac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17F70" w14:textId="6F211996" w:rsidR="0054678C" w:rsidRPr="00F458A0" w:rsidDel="00A17716" w:rsidRDefault="0054678C" w:rsidP="00FE51E3">
            <w:pPr>
              <w:pStyle w:val="TableBody"/>
              <w:rPr>
                <w:del w:id="71630" w:author="Author"/>
              </w:rPr>
            </w:pPr>
          </w:p>
        </w:tc>
      </w:tr>
      <w:tr w:rsidR="0054678C" w:rsidRPr="00F458A0" w:rsidDel="00A17716" w14:paraId="6DE96E6C" w14:textId="6AF8B8E9" w:rsidTr="00FE76DD">
        <w:trPr>
          <w:cantSplit/>
          <w:del w:id="716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5965C" w14:textId="135EC86A" w:rsidR="0054678C" w:rsidRPr="00F458A0" w:rsidDel="00A17716" w:rsidRDefault="0054678C" w:rsidP="00FE51E3">
            <w:pPr>
              <w:pStyle w:val="TableText"/>
              <w:rPr>
                <w:del w:id="71632" w:author="Author"/>
              </w:rPr>
            </w:pPr>
            <w:del w:id="71633" w:author="Author">
              <w:r w:rsidRPr="00F458A0" w:rsidDel="00A17716">
                <w:delText>2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622C3" w14:textId="1D15B812" w:rsidR="0054678C" w:rsidRPr="00F458A0" w:rsidDel="00A17716" w:rsidRDefault="0054678C" w:rsidP="00FE51E3">
            <w:pPr>
              <w:pStyle w:val="TableText"/>
              <w:rPr>
                <w:del w:id="71634" w:author="Author"/>
              </w:rPr>
            </w:pPr>
            <w:del w:id="71635" w:author="Author">
              <w:r w:rsidRPr="00F458A0" w:rsidDel="00A17716">
                <w:delText>SUB3 - Loop 2310C/E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70566C" w14:textId="6543497A" w:rsidR="0054678C" w:rsidRPr="00F458A0" w:rsidDel="00A17716" w:rsidRDefault="0054678C" w:rsidP="00FE51E3">
            <w:pPr>
              <w:pStyle w:val="TableText"/>
              <w:rPr>
                <w:del w:id="71636" w:author="Author"/>
              </w:rPr>
            </w:pPr>
            <w:del w:id="7163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0674C" w14:textId="6166BD56" w:rsidR="0054678C" w:rsidRPr="00F458A0" w:rsidDel="00A17716" w:rsidRDefault="0054678C" w:rsidP="00FE51E3">
            <w:pPr>
              <w:pStyle w:val="TableText"/>
              <w:rPr>
                <w:del w:id="71638" w:author="Author"/>
              </w:rPr>
            </w:pPr>
            <w:del w:id="71639" w:author="Author">
              <w:r w:rsidRPr="00F458A0" w:rsidDel="00A17716">
                <w:delText>CLIA # (Clinical Laboratory Improvement Amendment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77E0A" w14:textId="3D7A7B49" w:rsidR="0054678C" w:rsidRPr="00F458A0" w:rsidDel="00A17716" w:rsidRDefault="0054678C" w:rsidP="00FE51E3">
            <w:pPr>
              <w:pStyle w:val="TableBody"/>
              <w:rPr>
                <w:del w:id="716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B1EA6" w14:textId="1ED880B4" w:rsidR="0054678C" w:rsidRPr="00F458A0" w:rsidDel="00A17716" w:rsidRDefault="0054678C" w:rsidP="00FE51E3">
            <w:pPr>
              <w:pStyle w:val="TableText"/>
              <w:rPr>
                <w:del w:id="71641" w:author="Author"/>
              </w:rPr>
            </w:pPr>
            <w:del w:id="7164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3980E" w14:textId="72CE436B" w:rsidR="0054678C" w:rsidRPr="00F458A0" w:rsidDel="00A17716" w:rsidRDefault="0054678C" w:rsidP="00FE51E3">
            <w:pPr>
              <w:pStyle w:val="TableText"/>
              <w:rPr>
                <w:del w:id="71643" w:author="Author"/>
              </w:rPr>
            </w:pPr>
            <w:del w:id="7164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D0B14" w14:textId="6DFD4B64" w:rsidR="0054678C" w:rsidRPr="00F458A0" w:rsidDel="00A17716" w:rsidRDefault="0054678C" w:rsidP="00FE51E3">
            <w:pPr>
              <w:pStyle w:val="TableBody"/>
              <w:rPr>
                <w:del w:id="7164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EEEBD" w14:textId="29422E58" w:rsidR="0054678C" w:rsidRPr="00F458A0" w:rsidDel="00A17716" w:rsidRDefault="0054678C" w:rsidP="00FE51E3">
            <w:pPr>
              <w:pStyle w:val="TableBody"/>
              <w:rPr>
                <w:del w:id="71646" w:author="Author"/>
              </w:rPr>
            </w:pPr>
          </w:p>
        </w:tc>
      </w:tr>
      <w:tr w:rsidR="0054678C" w:rsidRPr="00F458A0" w:rsidDel="00A17716" w14:paraId="1D3C7715" w14:textId="7E9F86E2" w:rsidTr="00FE76DD">
        <w:trPr>
          <w:cantSplit/>
          <w:del w:id="716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E140E" w14:textId="62DAC5C4" w:rsidR="0054678C" w:rsidRPr="00F458A0" w:rsidDel="00A17716" w:rsidRDefault="0054678C" w:rsidP="00FE51E3">
            <w:pPr>
              <w:pStyle w:val="TableText"/>
              <w:rPr>
                <w:del w:id="71648" w:author="Author"/>
              </w:rPr>
            </w:pPr>
            <w:del w:id="71649" w:author="Author">
              <w:r w:rsidRPr="00F458A0" w:rsidDel="00A17716">
                <w:delText>2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4296F" w14:textId="7DE1EB9B" w:rsidR="0054678C" w:rsidRPr="00F458A0" w:rsidDel="00A17716" w:rsidRDefault="0054678C" w:rsidP="00FE51E3">
            <w:pPr>
              <w:pStyle w:val="TableText"/>
              <w:rPr>
                <w:del w:id="71650" w:author="Author"/>
              </w:rPr>
            </w:pPr>
            <w:del w:id="71651"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68B0B" w14:textId="5F189FBA" w:rsidR="0054678C" w:rsidRPr="00F458A0" w:rsidDel="00A17716" w:rsidRDefault="0054678C" w:rsidP="00FE51E3">
            <w:pPr>
              <w:pStyle w:val="TableText"/>
              <w:rPr>
                <w:del w:id="71652" w:author="Author"/>
              </w:rPr>
            </w:pPr>
            <w:del w:id="7165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131C9" w14:textId="4EB49DAD" w:rsidR="0054678C" w:rsidRPr="00F458A0" w:rsidDel="00A17716" w:rsidRDefault="0054678C" w:rsidP="00FE51E3">
            <w:pPr>
              <w:pStyle w:val="TableText"/>
              <w:rPr>
                <w:del w:id="71654" w:author="Author"/>
              </w:rPr>
            </w:pPr>
            <w:del w:id="71655" w:author="Author">
              <w:r w:rsidRPr="00F458A0" w:rsidDel="00A17716">
                <w:delText>RECORD ID = ‘UB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FD18D" w14:textId="0211E066" w:rsidR="0054678C" w:rsidRPr="00F458A0" w:rsidDel="00A17716" w:rsidRDefault="0054678C" w:rsidP="00FE51E3">
            <w:pPr>
              <w:pStyle w:val="TableBody"/>
              <w:rPr>
                <w:del w:id="716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6C66B" w14:textId="02DA67C6" w:rsidR="0054678C" w:rsidRPr="00F458A0" w:rsidDel="00A17716" w:rsidRDefault="0054678C" w:rsidP="00FE51E3">
            <w:pPr>
              <w:pStyle w:val="TableText"/>
              <w:rPr>
                <w:del w:id="71657" w:author="Author"/>
              </w:rPr>
            </w:pPr>
            <w:del w:id="716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6D98E" w14:textId="0FCBCBAF" w:rsidR="0054678C" w:rsidRPr="00F458A0" w:rsidDel="00A17716" w:rsidRDefault="0054678C" w:rsidP="00FE51E3">
            <w:pPr>
              <w:pStyle w:val="TableBody"/>
              <w:rPr>
                <w:del w:id="7165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4D888" w14:textId="1851BE41" w:rsidR="0054678C" w:rsidRPr="00F458A0" w:rsidDel="00A17716" w:rsidRDefault="0054678C" w:rsidP="00FE51E3">
            <w:pPr>
              <w:pStyle w:val="TableBody"/>
              <w:rPr>
                <w:del w:id="716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398DE" w14:textId="12FC92FC" w:rsidR="0054678C" w:rsidRPr="00F458A0" w:rsidDel="00A17716" w:rsidRDefault="0054678C" w:rsidP="00FE51E3">
            <w:pPr>
              <w:pStyle w:val="TableBody"/>
              <w:rPr>
                <w:del w:id="71661" w:author="Author"/>
              </w:rPr>
            </w:pPr>
          </w:p>
        </w:tc>
      </w:tr>
      <w:tr w:rsidR="0054678C" w:rsidRPr="00F458A0" w:rsidDel="00A17716" w14:paraId="39AB41BB" w14:textId="14F84605" w:rsidTr="00FE76DD">
        <w:trPr>
          <w:cantSplit/>
          <w:del w:id="716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132FA" w14:textId="490682BB" w:rsidR="0054678C" w:rsidRPr="00F458A0" w:rsidDel="00A17716" w:rsidRDefault="0054678C" w:rsidP="00FE51E3">
            <w:pPr>
              <w:pStyle w:val="TableText"/>
              <w:rPr>
                <w:del w:id="71663" w:author="Author"/>
              </w:rPr>
            </w:pPr>
            <w:del w:id="71664" w:author="Author">
              <w:r w:rsidRPr="00F458A0" w:rsidDel="00A17716">
                <w:delText>2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D6C33" w14:textId="19D226AA" w:rsidR="0054678C" w:rsidRPr="00F458A0" w:rsidDel="00A17716" w:rsidRDefault="0054678C" w:rsidP="00FE51E3">
            <w:pPr>
              <w:pStyle w:val="TableText"/>
              <w:rPr>
                <w:del w:id="71665" w:author="Author"/>
              </w:rPr>
            </w:pPr>
            <w:del w:id="71666"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CB007" w14:textId="2E21FC5C" w:rsidR="0054678C" w:rsidRPr="00F458A0" w:rsidDel="00A17716" w:rsidRDefault="0054678C" w:rsidP="00FE51E3">
            <w:pPr>
              <w:pStyle w:val="TableText"/>
              <w:rPr>
                <w:del w:id="71667" w:author="Author"/>
              </w:rPr>
            </w:pPr>
            <w:del w:id="7166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9CBAB" w14:textId="38E24F58" w:rsidR="0054678C" w:rsidRPr="00F458A0" w:rsidDel="00A17716" w:rsidRDefault="0054678C" w:rsidP="00FE51E3">
            <w:pPr>
              <w:pStyle w:val="TableText"/>
              <w:rPr>
                <w:del w:id="71669" w:author="Author"/>
              </w:rPr>
            </w:pPr>
            <w:del w:id="71670" w:author="Author">
              <w:r w:rsidRPr="00F458A0" w:rsidDel="00A17716">
                <w:delText>Certification Condition Indicator (Homeboun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731C4" w14:textId="5D0AB6D0" w:rsidR="0054678C" w:rsidRPr="00F458A0" w:rsidDel="00A17716" w:rsidRDefault="0054678C" w:rsidP="00FE51E3">
            <w:pPr>
              <w:pStyle w:val="TableBody"/>
              <w:rPr>
                <w:del w:id="716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D1374" w14:textId="7F142D37" w:rsidR="0054678C" w:rsidRPr="00F458A0" w:rsidDel="00A17716" w:rsidRDefault="0054678C" w:rsidP="00FE51E3">
            <w:pPr>
              <w:pStyle w:val="TableText"/>
              <w:rPr>
                <w:del w:id="71672" w:author="Author"/>
              </w:rPr>
            </w:pPr>
            <w:del w:id="716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02E85" w14:textId="44178726" w:rsidR="0054678C" w:rsidRPr="00F458A0" w:rsidDel="00A17716" w:rsidRDefault="0054678C" w:rsidP="00FE51E3">
            <w:pPr>
              <w:pStyle w:val="TableText"/>
              <w:rPr>
                <w:del w:id="71674" w:author="Author"/>
              </w:rPr>
            </w:pPr>
            <w:del w:id="7167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574F0" w14:textId="55A8937F" w:rsidR="0054678C" w:rsidRPr="00F458A0" w:rsidDel="00A17716" w:rsidRDefault="0054678C" w:rsidP="00FE51E3">
            <w:pPr>
              <w:pStyle w:val="TableBody"/>
              <w:rPr>
                <w:del w:id="7167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4061C" w14:textId="3F2F4F0C" w:rsidR="0054678C" w:rsidRPr="00F458A0" w:rsidDel="00A17716" w:rsidRDefault="0054678C" w:rsidP="00FE51E3">
            <w:pPr>
              <w:pStyle w:val="TableBody"/>
              <w:rPr>
                <w:del w:id="71677" w:author="Author"/>
              </w:rPr>
            </w:pPr>
          </w:p>
        </w:tc>
      </w:tr>
      <w:tr w:rsidR="0054678C" w:rsidRPr="00F458A0" w:rsidDel="00A17716" w14:paraId="56A62897" w14:textId="6B1A4854" w:rsidTr="00FE76DD">
        <w:trPr>
          <w:cantSplit/>
          <w:del w:id="716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56970" w14:textId="13A2EC4F" w:rsidR="0054678C" w:rsidRPr="00F458A0" w:rsidDel="00A17716" w:rsidRDefault="0054678C" w:rsidP="00FE51E3">
            <w:pPr>
              <w:pStyle w:val="TableText"/>
              <w:rPr>
                <w:del w:id="71679" w:author="Author"/>
              </w:rPr>
            </w:pPr>
            <w:del w:id="71680" w:author="Author">
              <w:r w:rsidRPr="00F458A0" w:rsidDel="00A17716">
                <w:delText>2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AEAF8" w14:textId="6C5058E8" w:rsidR="0054678C" w:rsidRPr="00F458A0" w:rsidDel="00A17716" w:rsidRDefault="0054678C" w:rsidP="00FE51E3">
            <w:pPr>
              <w:pStyle w:val="TableText"/>
              <w:rPr>
                <w:del w:id="71681" w:author="Author"/>
              </w:rPr>
            </w:pPr>
            <w:del w:id="71682"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4FA8C" w14:textId="616F9DB0" w:rsidR="0054678C" w:rsidRPr="00F458A0" w:rsidDel="00A17716" w:rsidRDefault="0054678C" w:rsidP="00FE51E3">
            <w:pPr>
              <w:pStyle w:val="TableText"/>
              <w:rPr>
                <w:del w:id="71683" w:author="Author"/>
              </w:rPr>
            </w:pPr>
            <w:del w:id="7168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C8727" w14:textId="120147E0" w:rsidR="0054678C" w:rsidRPr="00F458A0" w:rsidDel="00A17716" w:rsidRDefault="0054678C" w:rsidP="00FE51E3">
            <w:pPr>
              <w:pStyle w:val="TableText"/>
              <w:rPr>
                <w:del w:id="71685" w:author="Author"/>
              </w:rPr>
            </w:pPr>
            <w:del w:id="71686" w:author="Author">
              <w:r w:rsidRPr="00F458A0" w:rsidDel="00A17716">
                <w:delText>Special Program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9C925" w14:textId="562F152B" w:rsidR="0054678C" w:rsidRPr="00F458A0" w:rsidDel="00A17716" w:rsidRDefault="0054678C" w:rsidP="00FE51E3">
            <w:pPr>
              <w:pStyle w:val="TableBody"/>
              <w:rPr>
                <w:del w:id="716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67272" w14:textId="674C06AF" w:rsidR="0054678C" w:rsidRPr="00F458A0" w:rsidDel="00A17716" w:rsidRDefault="0054678C" w:rsidP="00FE51E3">
            <w:pPr>
              <w:pStyle w:val="TableText"/>
              <w:rPr>
                <w:del w:id="71688" w:author="Author"/>
              </w:rPr>
            </w:pPr>
            <w:del w:id="716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16FBC" w14:textId="6AA94F46" w:rsidR="0054678C" w:rsidRPr="00F458A0" w:rsidDel="00A17716" w:rsidRDefault="0054678C" w:rsidP="00FE51E3">
            <w:pPr>
              <w:pStyle w:val="TableText"/>
              <w:rPr>
                <w:del w:id="71690" w:author="Author"/>
              </w:rPr>
            </w:pPr>
            <w:del w:id="7169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83D91" w14:textId="7C531940" w:rsidR="0054678C" w:rsidRPr="00F458A0" w:rsidDel="00A17716" w:rsidRDefault="0054678C" w:rsidP="00FE51E3">
            <w:pPr>
              <w:pStyle w:val="TableText"/>
              <w:rPr>
                <w:del w:id="71692" w:author="Author"/>
              </w:rPr>
            </w:pPr>
            <w:del w:id="71693" w:author="Author">
              <w:r w:rsidRPr="00F458A0" w:rsidDel="00A17716">
                <w:delText>Claim.item.program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E94FB" w14:textId="1AFCB0E0" w:rsidR="0054678C" w:rsidRPr="00F458A0" w:rsidDel="00A17716" w:rsidRDefault="0054678C" w:rsidP="00FE51E3">
            <w:pPr>
              <w:pStyle w:val="TableBody"/>
              <w:rPr>
                <w:del w:id="71694" w:author="Author"/>
              </w:rPr>
            </w:pPr>
          </w:p>
        </w:tc>
      </w:tr>
      <w:tr w:rsidR="0054678C" w:rsidRPr="00F458A0" w:rsidDel="00A17716" w14:paraId="15C5F346" w14:textId="590797E7" w:rsidTr="00FE76DD">
        <w:trPr>
          <w:cantSplit/>
          <w:del w:id="716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0122B" w14:textId="6A55BF3D" w:rsidR="0054678C" w:rsidRPr="00F458A0" w:rsidDel="00A17716" w:rsidRDefault="0054678C" w:rsidP="00FE51E3">
            <w:pPr>
              <w:pStyle w:val="TableText"/>
              <w:rPr>
                <w:del w:id="71696" w:author="Author"/>
              </w:rPr>
            </w:pPr>
            <w:del w:id="71697" w:author="Author">
              <w:r w:rsidRPr="00F458A0" w:rsidDel="00A17716">
                <w:delText>2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5CD98" w14:textId="769689C2" w:rsidR="0054678C" w:rsidRPr="00F458A0" w:rsidDel="00A17716" w:rsidRDefault="0054678C" w:rsidP="00FE51E3">
            <w:pPr>
              <w:pStyle w:val="TableText"/>
              <w:rPr>
                <w:del w:id="71698" w:author="Author"/>
              </w:rPr>
            </w:pPr>
            <w:del w:id="71699"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D0F1E" w14:textId="082FC853" w:rsidR="0054678C" w:rsidRPr="00F458A0" w:rsidDel="00A17716" w:rsidRDefault="0054678C" w:rsidP="00FE51E3">
            <w:pPr>
              <w:pStyle w:val="TableText"/>
              <w:rPr>
                <w:del w:id="71700" w:author="Author"/>
              </w:rPr>
            </w:pPr>
            <w:del w:id="7170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9D600" w14:textId="2C24BA8C" w:rsidR="0054678C" w:rsidRPr="00F458A0" w:rsidDel="00A17716" w:rsidRDefault="0054678C" w:rsidP="00FE51E3">
            <w:pPr>
              <w:pStyle w:val="TableText"/>
              <w:rPr>
                <w:del w:id="71702" w:author="Author"/>
              </w:rPr>
            </w:pPr>
            <w:del w:id="71703" w:author="Author">
              <w:r w:rsidRPr="00F458A0" w:rsidDel="00A17716">
                <w:delText>Last Seen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3B19D" w14:textId="18154EA6" w:rsidR="0054678C" w:rsidRPr="00F458A0" w:rsidDel="00A17716" w:rsidRDefault="0054678C" w:rsidP="00FE51E3">
            <w:pPr>
              <w:pStyle w:val="TableBody"/>
              <w:rPr>
                <w:del w:id="717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1B84A" w14:textId="0476FC37" w:rsidR="0054678C" w:rsidRPr="00F458A0" w:rsidDel="00A17716" w:rsidRDefault="0054678C" w:rsidP="00FE51E3">
            <w:pPr>
              <w:pStyle w:val="TableText"/>
              <w:rPr>
                <w:del w:id="71705" w:author="Author"/>
              </w:rPr>
            </w:pPr>
            <w:del w:id="717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7CA38" w14:textId="63B68F83" w:rsidR="0054678C" w:rsidRPr="00F458A0" w:rsidDel="00A17716" w:rsidRDefault="0054678C" w:rsidP="00FE51E3">
            <w:pPr>
              <w:pStyle w:val="TableText"/>
              <w:rPr>
                <w:del w:id="71707" w:author="Author"/>
              </w:rPr>
            </w:pPr>
            <w:del w:id="7170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5B04C" w14:textId="6DAC8401" w:rsidR="0054678C" w:rsidRPr="00F458A0" w:rsidDel="00A17716" w:rsidRDefault="0054678C" w:rsidP="00FE51E3">
            <w:pPr>
              <w:pStyle w:val="TableBody"/>
              <w:rPr>
                <w:del w:id="7170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900F0" w14:textId="0E511E64" w:rsidR="0054678C" w:rsidRPr="00F458A0" w:rsidDel="00A17716" w:rsidRDefault="0054678C" w:rsidP="00FE51E3">
            <w:pPr>
              <w:pStyle w:val="TableBody"/>
              <w:rPr>
                <w:del w:id="71710" w:author="Author"/>
              </w:rPr>
            </w:pPr>
          </w:p>
        </w:tc>
      </w:tr>
      <w:tr w:rsidR="0054678C" w:rsidRPr="00F458A0" w:rsidDel="00A17716" w14:paraId="23164FAC" w14:textId="582DD95D" w:rsidTr="00FE76DD">
        <w:trPr>
          <w:cantSplit/>
          <w:del w:id="717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2701C" w14:textId="135B4DE4" w:rsidR="0054678C" w:rsidRPr="00F458A0" w:rsidDel="00A17716" w:rsidRDefault="0054678C" w:rsidP="00FE51E3">
            <w:pPr>
              <w:pStyle w:val="TableText"/>
              <w:rPr>
                <w:del w:id="71712" w:author="Author"/>
              </w:rPr>
            </w:pPr>
            <w:del w:id="71713" w:author="Author">
              <w:r w:rsidRPr="00F458A0" w:rsidDel="00A17716">
                <w:delText>2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3DE67" w14:textId="7D7EDE4C" w:rsidR="0054678C" w:rsidRPr="00F458A0" w:rsidDel="00A17716" w:rsidRDefault="0054678C" w:rsidP="00FE51E3">
            <w:pPr>
              <w:pStyle w:val="TableText"/>
              <w:rPr>
                <w:del w:id="71714" w:author="Author"/>
              </w:rPr>
            </w:pPr>
            <w:del w:id="71715"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7F567" w14:textId="07230C37" w:rsidR="0054678C" w:rsidRPr="00F458A0" w:rsidDel="00A17716" w:rsidRDefault="0054678C" w:rsidP="00FE51E3">
            <w:pPr>
              <w:pStyle w:val="TableText"/>
              <w:rPr>
                <w:del w:id="71716" w:author="Author"/>
              </w:rPr>
            </w:pPr>
            <w:del w:id="7171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E3E1F" w14:textId="66983E2B" w:rsidR="0054678C" w:rsidRPr="00F458A0" w:rsidDel="00A17716" w:rsidRDefault="0054678C" w:rsidP="00FE51E3">
            <w:pPr>
              <w:pStyle w:val="TableText"/>
              <w:rPr>
                <w:del w:id="71718" w:author="Author"/>
              </w:rPr>
            </w:pPr>
            <w:del w:id="7171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1EC99" w14:textId="7995ED8E" w:rsidR="0054678C" w:rsidRPr="00F458A0" w:rsidDel="00A17716" w:rsidRDefault="0054678C" w:rsidP="00FE51E3">
            <w:pPr>
              <w:pStyle w:val="TableBody"/>
              <w:rPr>
                <w:del w:id="717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E9268" w14:textId="07C75D0C" w:rsidR="0054678C" w:rsidRPr="00F458A0" w:rsidDel="00A17716" w:rsidRDefault="0054678C" w:rsidP="00FE51E3">
            <w:pPr>
              <w:pStyle w:val="TableText"/>
              <w:rPr>
                <w:del w:id="71721" w:author="Author"/>
              </w:rPr>
            </w:pPr>
            <w:del w:id="717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37E0A" w14:textId="06493D9A" w:rsidR="0054678C" w:rsidRPr="00F458A0" w:rsidDel="00A17716" w:rsidRDefault="0054678C" w:rsidP="00FE51E3">
            <w:pPr>
              <w:pStyle w:val="TableText"/>
              <w:rPr>
                <w:del w:id="71723" w:author="Author"/>
              </w:rPr>
            </w:pPr>
            <w:del w:id="7172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732CE" w14:textId="42CCDED0" w:rsidR="0054678C" w:rsidRPr="00F458A0" w:rsidDel="00A17716" w:rsidRDefault="0054678C" w:rsidP="00FE51E3">
            <w:pPr>
              <w:pStyle w:val="TableText"/>
              <w:rPr>
                <w:del w:id="71725" w:author="Author"/>
              </w:rPr>
            </w:pPr>
            <w:del w:id="7172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4D543" w14:textId="488CAF4C" w:rsidR="0054678C" w:rsidRPr="00F458A0" w:rsidDel="00A17716" w:rsidRDefault="0054678C" w:rsidP="00FE51E3">
            <w:pPr>
              <w:pStyle w:val="TableBody"/>
              <w:rPr>
                <w:del w:id="71727" w:author="Author"/>
              </w:rPr>
            </w:pPr>
          </w:p>
        </w:tc>
      </w:tr>
      <w:tr w:rsidR="0054678C" w:rsidRPr="00F458A0" w:rsidDel="00A17716" w14:paraId="4D2151C4" w14:textId="318612E4" w:rsidTr="00FE76DD">
        <w:trPr>
          <w:cantSplit/>
          <w:del w:id="717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B3547" w14:textId="71F8AE0F" w:rsidR="0054678C" w:rsidRPr="00F458A0" w:rsidDel="00A17716" w:rsidRDefault="0054678C" w:rsidP="00FE51E3">
            <w:pPr>
              <w:pStyle w:val="TableText"/>
              <w:rPr>
                <w:del w:id="71729" w:author="Author"/>
              </w:rPr>
            </w:pPr>
            <w:del w:id="71730" w:author="Author">
              <w:r w:rsidRPr="00F458A0" w:rsidDel="00A17716">
                <w:delText>2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7BCB0" w14:textId="6C3A5727" w:rsidR="0054678C" w:rsidRPr="00F458A0" w:rsidDel="00A17716" w:rsidRDefault="0054678C" w:rsidP="00FE51E3">
            <w:pPr>
              <w:pStyle w:val="TableText"/>
              <w:rPr>
                <w:del w:id="71731" w:author="Author"/>
              </w:rPr>
            </w:pPr>
            <w:del w:id="71732"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E61E2" w14:textId="152E6DFA" w:rsidR="0054678C" w:rsidRPr="00F458A0" w:rsidDel="00A17716" w:rsidRDefault="0054678C" w:rsidP="00FE51E3">
            <w:pPr>
              <w:pStyle w:val="TableText"/>
              <w:rPr>
                <w:del w:id="71733" w:author="Author"/>
              </w:rPr>
            </w:pPr>
            <w:del w:id="7173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E12E9" w14:textId="313DDE92" w:rsidR="0054678C" w:rsidRPr="00F458A0" w:rsidDel="00A17716" w:rsidRDefault="0054678C" w:rsidP="00FE51E3">
            <w:pPr>
              <w:pStyle w:val="TableText"/>
              <w:rPr>
                <w:del w:id="71735" w:author="Author"/>
              </w:rPr>
            </w:pPr>
            <w:del w:id="7173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85F7D" w14:textId="2D905D35" w:rsidR="0054678C" w:rsidRPr="00F458A0" w:rsidDel="00A17716" w:rsidRDefault="0054678C" w:rsidP="00FE51E3">
            <w:pPr>
              <w:pStyle w:val="TableBody"/>
              <w:rPr>
                <w:del w:id="717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43F5D" w14:textId="16548FC0" w:rsidR="0054678C" w:rsidRPr="00F458A0" w:rsidDel="00A17716" w:rsidRDefault="0054678C" w:rsidP="00FE51E3">
            <w:pPr>
              <w:pStyle w:val="TableText"/>
              <w:rPr>
                <w:del w:id="71738" w:author="Author"/>
              </w:rPr>
            </w:pPr>
            <w:del w:id="717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F9D7E" w14:textId="451B75E4" w:rsidR="0054678C" w:rsidRPr="00F458A0" w:rsidDel="00A17716" w:rsidRDefault="0054678C" w:rsidP="00FE51E3">
            <w:pPr>
              <w:pStyle w:val="TableText"/>
              <w:rPr>
                <w:del w:id="71740" w:author="Author"/>
              </w:rPr>
            </w:pPr>
            <w:del w:id="7174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9A1EC" w14:textId="49868E0F" w:rsidR="0054678C" w:rsidRPr="00F458A0" w:rsidDel="00A17716" w:rsidRDefault="0054678C" w:rsidP="00FE51E3">
            <w:pPr>
              <w:pStyle w:val="TableText"/>
              <w:rPr>
                <w:del w:id="71742" w:author="Author"/>
              </w:rPr>
            </w:pPr>
            <w:del w:id="7174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5A896" w14:textId="4A04B44F" w:rsidR="0054678C" w:rsidRPr="00F458A0" w:rsidDel="00A17716" w:rsidRDefault="0054678C" w:rsidP="00FE51E3">
            <w:pPr>
              <w:pStyle w:val="TableBody"/>
              <w:rPr>
                <w:del w:id="71744" w:author="Author"/>
              </w:rPr>
            </w:pPr>
          </w:p>
        </w:tc>
      </w:tr>
      <w:tr w:rsidR="0054678C" w:rsidRPr="00F458A0" w:rsidDel="00A17716" w14:paraId="2826D2D6" w14:textId="36B6BC3A" w:rsidTr="00FE76DD">
        <w:trPr>
          <w:cantSplit/>
          <w:del w:id="717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AACCA" w14:textId="7F8F86A5" w:rsidR="0054678C" w:rsidRPr="00F458A0" w:rsidDel="00A17716" w:rsidRDefault="0054678C" w:rsidP="00FE51E3">
            <w:pPr>
              <w:pStyle w:val="TableText"/>
              <w:rPr>
                <w:del w:id="71746" w:author="Author"/>
              </w:rPr>
            </w:pPr>
            <w:del w:id="71747" w:author="Author">
              <w:r w:rsidRPr="00F458A0" w:rsidDel="00A17716">
                <w:delText>2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37A07" w14:textId="402D75A2" w:rsidR="0054678C" w:rsidRPr="00F458A0" w:rsidDel="00A17716" w:rsidRDefault="0054678C" w:rsidP="00FE51E3">
            <w:pPr>
              <w:pStyle w:val="TableText"/>
              <w:rPr>
                <w:del w:id="71748" w:author="Author"/>
              </w:rPr>
            </w:pPr>
            <w:del w:id="71749"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D44AC" w14:textId="2B068DE9" w:rsidR="0054678C" w:rsidRPr="00F458A0" w:rsidDel="00A17716" w:rsidRDefault="0054678C" w:rsidP="00FE51E3">
            <w:pPr>
              <w:pStyle w:val="TableText"/>
              <w:rPr>
                <w:del w:id="71750" w:author="Author"/>
              </w:rPr>
            </w:pPr>
            <w:del w:id="7175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04411" w14:textId="357EF71E" w:rsidR="0054678C" w:rsidRPr="00F458A0" w:rsidDel="00A17716" w:rsidRDefault="0054678C" w:rsidP="00FE51E3">
            <w:pPr>
              <w:pStyle w:val="TableText"/>
              <w:rPr>
                <w:del w:id="71752" w:author="Author"/>
              </w:rPr>
            </w:pPr>
            <w:del w:id="7175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001E3" w14:textId="62DAFAB6" w:rsidR="0054678C" w:rsidRPr="00F458A0" w:rsidDel="00A17716" w:rsidRDefault="0054678C" w:rsidP="00FE51E3">
            <w:pPr>
              <w:pStyle w:val="TableBody"/>
              <w:rPr>
                <w:del w:id="717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546C5" w14:textId="05D0F688" w:rsidR="0054678C" w:rsidRPr="00F458A0" w:rsidDel="00A17716" w:rsidRDefault="0054678C" w:rsidP="00FE51E3">
            <w:pPr>
              <w:pStyle w:val="TableText"/>
              <w:rPr>
                <w:del w:id="71755" w:author="Author"/>
              </w:rPr>
            </w:pPr>
            <w:del w:id="717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8BD38" w14:textId="3C8E6DCA" w:rsidR="0054678C" w:rsidRPr="00F458A0" w:rsidDel="00A17716" w:rsidRDefault="0054678C" w:rsidP="00FE51E3">
            <w:pPr>
              <w:pStyle w:val="TableText"/>
              <w:rPr>
                <w:del w:id="71757" w:author="Author"/>
              </w:rPr>
            </w:pPr>
            <w:del w:id="7175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FFC64" w14:textId="3F16A291" w:rsidR="0054678C" w:rsidRPr="00F458A0" w:rsidDel="00A17716" w:rsidRDefault="0054678C" w:rsidP="00FE51E3">
            <w:pPr>
              <w:pStyle w:val="TableText"/>
              <w:rPr>
                <w:del w:id="71759" w:author="Author"/>
              </w:rPr>
            </w:pPr>
            <w:del w:id="7176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24327" w14:textId="626779C1" w:rsidR="0054678C" w:rsidRPr="00F458A0" w:rsidDel="00A17716" w:rsidRDefault="0054678C" w:rsidP="00FE51E3">
            <w:pPr>
              <w:pStyle w:val="TableBody"/>
              <w:rPr>
                <w:del w:id="71761" w:author="Author"/>
              </w:rPr>
            </w:pPr>
          </w:p>
        </w:tc>
      </w:tr>
      <w:tr w:rsidR="0054678C" w:rsidRPr="00F458A0" w:rsidDel="00A17716" w14:paraId="04929D39" w14:textId="4EF55563" w:rsidTr="00FE76DD">
        <w:trPr>
          <w:cantSplit/>
          <w:del w:id="717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320E6" w14:textId="1B5FD21E" w:rsidR="0054678C" w:rsidRPr="00F458A0" w:rsidDel="00A17716" w:rsidRDefault="0054678C" w:rsidP="00FE51E3">
            <w:pPr>
              <w:pStyle w:val="TableText"/>
              <w:rPr>
                <w:del w:id="71763" w:author="Author"/>
              </w:rPr>
            </w:pPr>
            <w:del w:id="71764" w:author="Author">
              <w:r w:rsidRPr="00F458A0" w:rsidDel="00A17716">
                <w:delText>2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20A7E" w14:textId="460C8298" w:rsidR="0054678C" w:rsidRPr="00F458A0" w:rsidDel="00A17716" w:rsidRDefault="0054678C" w:rsidP="00FE51E3">
            <w:pPr>
              <w:pStyle w:val="TableText"/>
              <w:rPr>
                <w:del w:id="71765" w:author="Author"/>
              </w:rPr>
            </w:pPr>
            <w:del w:id="71766"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97630" w14:textId="68FAD5D0" w:rsidR="0054678C" w:rsidRPr="00F458A0" w:rsidDel="00A17716" w:rsidRDefault="0054678C" w:rsidP="00FE51E3">
            <w:pPr>
              <w:pStyle w:val="TableText"/>
              <w:rPr>
                <w:del w:id="71767" w:author="Author"/>
              </w:rPr>
            </w:pPr>
            <w:del w:id="7176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7F75D" w14:textId="79E9692C" w:rsidR="0054678C" w:rsidRPr="00F458A0" w:rsidDel="00A17716" w:rsidRDefault="0054678C" w:rsidP="00FE51E3">
            <w:pPr>
              <w:pStyle w:val="TableText"/>
              <w:rPr>
                <w:del w:id="71769" w:author="Author"/>
              </w:rPr>
            </w:pPr>
            <w:del w:id="7177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98227" w14:textId="0A74AA4F" w:rsidR="0054678C" w:rsidRPr="00F458A0" w:rsidDel="00A17716" w:rsidRDefault="0054678C" w:rsidP="00FE51E3">
            <w:pPr>
              <w:pStyle w:val="TableBody"/>
              <w:rPr>
                <w:del w:id="717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2E410" w14:textId="38B64CC6" w:rsidR="0054678C" w:rsidRPr="00F458A0" w:rsidDel="00A17716" w:rsidRDefault="0054678C" w:rsidP="00FE51E3">
            <w:pPr>
              <w:pStyle w:val="TableText"/>
              <w:rPr>
                <w:del w:id="71772" w:author="Author"/>
              </w:rPr>
            </w:pPr>
            <w:del w:id="717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4281C" w14:textId="44AC2AFC" w:rsidR="0054678C" w:rsidRPr="00F458A0" w:rsidDel="00A17716" w:rsidRDefault="0054678C" w:rsidP="00FE51E3">
            <w:pPr>
              <w:pStyle w:val="TableText"/>
              <w:rPr>
                <w:del w:id="71774" w:author="Author"/>
              </w:rPr>
            </w:pPr>
            <w:del w:id="7177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37C09" w14:textId="1BF9E455" w:rsidR="0054678C" w:rsidRPr="00F458A0" w:rsidDel="00A17716" w:rsidRDefault="0054678C" w:rsidP="00FE51E3">
            <w:pPr>
              <w:pStyle w:val="TableText"/>
              <w:rPr>
                <w:del w:id="71776" w:author="Author"/>
              </w:rPr>
            </w:pPr>
            <w:del w:id="7177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A3226" w14:textId="5CB9621A" w:rsidR="0054678C" w:rsidRPr="00F458A0" w:rsidDel="00A17716" w:rsidRDefault="0054678C" w:rsidP="00FE51E3">
            <w:pPr>
              <w:pStyle w:val="TableBody"/>
              <w:rPr>
                <w:del w:id="71778" w:author="Author"/>
              </w:rPr>
            </w:pPr>
          </w:p>
        </w:tc>
      </w:tr>
      <w:tr w:rsidR="0054678C" w:rsidRPr="00F458A0" w:rsidDel="00A17716" w14:paraId="5262CC9A" w14:textId="16BD1168" w:rsidTr="00FE76DD">
        <w:trPr>
          <w:cantSplit/>
          <w:del w:id="717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636C7" w14:textId="34D99DEB" w:rsidR="0054678C" w:rsidRPr="00F458A0" w:rsidDel="00A17716" w:rsidRDefault="0054678C" w:rsidP="00FE51E3">
            <w:pPr>
              <w:pStyle w:val="TableText"/>
              <w:rPr>
                <w:del w:id="71780" w:author="Author"/>
              </w:rPr>
            </w:pPr>
            <w:del w:id="71781" w:author="Author">
              <w:r w:rsidRPr="00F458A0" w:rsidDel="00A17716">
                <w:delText>2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02412" w14:textId="6663B77B" w:rsidR="0054678C" w:rsidRPr="00F458A0" w:rsidDel="00A17716" w:rsidRDefault="0054678C" w:rsidP="00FE51E3">
            <w:pPr>
              <w:pStyle w:val="TableText"/>
              <w:rPr>
                <w:del w:id="71782" w:author="Author"/>
              </w:rPr>
            </w:pPr>
            <w:del w:id="71783"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48DB8" w14:textId="1A82D31C" w:rsidR="0054678C" w:rsidRPr="00F458A0" w:rsidDel="00A17716" w:rsidRDefault="0054678C" w:rsidP="00FE51E3">
            <w:pPr>
              <w:pStyle w:val="TableText"/>
              <w:rPr>
                <w:del w:id="71784" w:author="Author"/>
              </w:rPr>
            </w:pPr>
            <w:del w:id="7178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DBB1C" w14:textId="27E9A274" w:rsidR="0054678C" w:rsidRPr="00F458A0" w:rsidDel="00A17716" w:rsidRDefault="0054678C" w:rsidP="00FE51E3">
            <w:pPr>
              <w:pStyle w:val="TableText"/>
              <w:rPr>
                <w:del w:id="71786" w:author="Author"/>
              </w:rPr>
            </w:pPr>
            <w:del w:id="7178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01741" w14:textId="490A0858" w:rsidR="0054678C" w:rsidRPr="00F458A0" w:rsidDel="00A17716" w:rsidRDefault="0054678C" w:rsidP="00FE51E3">
            <w:pPr>
              <w:pStyle w:val="TableBody"/>
              <w:rPr>
                <w:del w:id="717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92301" w14:textId="20EEE765" w:rsidR="0054678C" w:rsidRPr="00F458A0" w:rsidDel="00A17716" w:rsidRDefault="0054678C" w:rsidP="00FE51E3">
            <w:pPr>
              <w:pStyle w:val="TableText"/>
              <w:rPr>
                <w:del w:id="71789" w:author="Author"/>
              </w:rPr>
            </w:pPr>
            <w:del w:id="717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0CA16" w14:textId="082FD5DA" w:rsidR="0054678C" w:rsidRPr="00F458A0" w:rsidDel="00A17716" w:rsidRDefault="0054678C" w:rsidP="00FE51E3">
            <w:pPr>
              <w:pStyle w:val="TableText"/>
              <w:rPr>
                <w:del w:id="71791" w:author="Author"/>
              </w:rPr>
            </w:pPr>
            <w:del w:id="7179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5770C" w14:textId="2E2BBC9A" w:rsidR="0054678C" w:rsidRPr="00F458A0" w:rsidDel="00A17716" w:rsidRDefault="0054678C" w:rsidP="00FE51E3">
            <w:pPr>
              <w:pStyle w:val="TableText"/>
              <w:rPr>
                <w:del w:id="71793" w:author="Author"/>
              </w:rPr>
            </w:pPr>
            <w:del w:id="7179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4E506" w14:textId="5EEF2075" w:rsidR="0054678C" w:rsidRPr="00F458A0" w:rsidDel="00A17716" w:rsidRDefault="0054678C" w:rsidP="00FE51E3">
            <w:pPr>
              <w:pStyle w:val="TableBody"/>
              <w:rPr>
                <w:del w:id="71795" w:author="Author"/>
              </w:rPr>
            </w:pPr>
          </w:p>
        </w:tc>
      </w:tr>
      <w:tr w:rsidR="0054678C" w:rsidRPr="00F458A0" w:rsidDel="00A17716" w14:paraId="57CEFBD8" w14:textId="31596EE7" w:rsidTr="00FE76DD">
        <w:trPr>
          <w:cantSplit/>
          <w:del w:id="717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01D57" w14:textId="6E5181A5" w:rsidR="0054678C" w:rsidRPr="00F458A0" w:rsidDel="00A17716" w:rsidRDefault="0054678C" w:rsidP="00FE51E3">
            <w:pPr>
              <w:pStyle w:val="TableText"/>
              <w:rPr>
                <w:del w:id="71797" w:author="Author"/>
              </w:rPr>
            </w:pPr>
            <w:del w:id="71798" w:author="Author">
              <w:r w:rsidRPr="00F458A0" w:rsidDel="00A17716">
                <w:delText>2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273F0" w14:textId="47E77FFE" w:rsidR="0054678C" w:rsidRPr="00F458A0" w:rsidDel="00A17716" w:rsidRDefault="0054678C" w:rsidP="00FE51E3">
            <w:pPr>
              <w:pStyle w:val="TableText"/>
              <w:rPr>
                <w:del w:id="71799" w:author="Author"/>
              </w:rPr>
            </w:pPr>
            <w:del w:id="71800"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69627" w14:textId="1726003A" w:rsidR="0054678C" w:rsidRPr="00F458A0" w:rsidDel="00A17716" w:rsidRDefault="0054678C" w:rsidP="00FE51E3">
            <w:pPr>
              <w:pStyle w:val="TableText"/>
              <w:rPr>
                <w:del w:id="71801" w:author="Author"/>
              </w:rPr>
            </w:pPr>
            <w:del w:id="7180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B3973" w14:textId="27E37974" w:rsidR="0054678C" w:rsidRPr="00F458A0" w:rsidDel="00A17716" w:rsidRDefault="0054678C" w:rsidP="00FE51E3">
            <w:pPr>
              <w:pStyle w:val="TableText"/>
              <w:rPr>
                <w:del w:id="71803" w:author="Author"/>
              </w:rPr>
            </w:pPr>
            <w:del w:id="71804"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7BE1A" w14:textId="5CB71C73" w:rsidR="0054678C" w:rsidRPr="00F458A0" w:rsidDel="00A17716" w:rsidRDefault="0054678C" w:rsidP="00FE51E3">
            <w:pPr>
              <w:pStyle w:val="TableBody"/>
              <w:rPr>
                <w:del w:id="718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4D6AB" w14:textId="77CB424A" w:rsidR="0054678C" w:rsidRPr="00F458A0" w:rsidDel="00A17716" w:rsidRDefault="0054678C" w:rsidP="00FE51E3">
            <w:pPr>
              <w:pStyle w:val="TableText"/>
              <w:rPr>
                <w:del w:id="71806" w:author="Author"/>
              </w:rPr>
            </w:pPr>
            <w:del w:id="7180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C3543" w14:textId="4BBAFAE8" w:rsidR="0054678C" w:rsidRPr="00F458A0" w:rsidDel="00A17716" w:rsidRDefault="0054678C" w:rsidP="00FE51E3">
            <w:pPr>
              <w:pStyle w:val="TableText"/>
              <w:rPr>
                <w:del w:id="71808" w:author="Author"/>
              </w:rPr>
            </w:pPr>
            <w:del w:id="71809"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42EB1" w14:textId="5F387105" w:rsidR="0054678C" w:rsidRPr="00F458A0" w:rsidDel="00A17716" w:rsidRDefault="0054678C" w:rsidP="00FE51E3">
            <w:pPr>
              <w:pStyle w:val="TableText"/>
              <w:rPr>
                <w:del w:id="71810" w:author="Author"/>
              </w:rPr>
            </w:pPr>
            <w:del w:id="71811"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0371C" w14:textId="1354A562" w:rsidR="0054678C" w:rsidRPr="00F458A0" w:rsidDel="00A17716" w:rsidRDefault="0054678C" w:rsidP="00FE51E3">
            <w:pPr>
              <w:pStyle w:val="TableBody"/>
              <w:rPr>
                <w:del w:id="71812" w:author="Author"/>
              </w:rPr>
            </w:pPr>
          </w:p>
        </w:tc>
      </w:tr>
      <w:tr w:rsidR="0054678C" w:rsidRPr="00F458A0" w:rsidDel="00A17716" w14:paraId="621A363A" w14:textId="372A7E25" w:rsidTr="00FE76DD">
        <w:trPr>
          <w:cantSplit/>
          <w:del w:id="718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08308" w14:textId="4F0066A3" w:rsidR="0054678C" w:rsidRPr="00F458A0" w:rsidDel="00A17716" w:rsidRDefault="0054678C" w:rsidP="00FE51E3">
            <w:pPr>
              <w:pStyle w:val="TableText"/>
              <w:rPr>
                <w:del w:id="71814" w:author="Author"/>
              </w:rPr>
            </w:pPr>
            <w:del w:id="71815" w:author="Author">
              <w:r w:rsidRPr="00F458A0" w:rsidDel="00A17716">
                <w:delText>2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FA385" w14:textId="5D6E696F" w:rsidR="0054678C" w:rsidRPr="00F458A0" w:rsidDel="00A17716" w:rsidRDefault="0054678C" w:rsidP="00FE51E3">
            <w:pPr>
              <w:pStyle w:val="TableText"/>
              <w:rPr>
                <w:del w:id="71816" w:author="Author"/>
              </w:rPr>
            </w:pPr>
            <w:del w:id="71817"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10872" w14:textId="6FCFA894" w:rsidR="0054678C" w:rsidRPr="00F458A0" w:rsidDel="00A17716" w:rsidRDefault="0054678C" w:rsidP="00FE51E3">
            <w:pPr>
              <w:pStyle w:val="TableText"/>
              <w:rPr>
                <w:del w:id="71818" w:author="Author"/>
              </w:rPr>
            </w:pPr>
            <w:del w:id="71819"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DE32A" w14:textId="0C832D21" w:rsidR="0054678C" w:rsidRPr="00F458A0" w:rsidDel="00A17716" w:rsidRDefault="0054678C" w:rsidP="00FE51E3">
            <w:pPr>
              <w:pStyle w:val="TableText"/>
              <w:rPr>
                <w:del w:id="71820" w:author="Author"/>
              </w:rPr>
            </w:pPr>
            <w:del w:id="7182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0B5BA" w14:textId="1F670C1A" w:rsidR="0054678C" w:rsidRPr="00F458A0" w:rsidDel="00A17716" w:rsidRDefault="0054678C" w:rsidP="00FE51E3">
            <w:pPr>
              <w:pStyle w:val="TableBody"/>
              <w:rPr>
                <w:del w:id="718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85086" w14:textId="4F48155D" w:rsidR="0054678C" w:rsidRPr="00F458A0" w:rsidDel="00A17716" w:rsidRDefault="0054678C" w:rsidP="00FE51E3">
            <w:pPr>
              <w:pStyle w:val="TableText"/>
              <w:rPr>
                <w:del w:id="71823" w:author="Author"/>
              </w:rPr>
            </w:pPr>
            <w:del w:id="718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6081C" w14:textId="1B687B69" w:rsidR="0054678C" w:rsidRPr="00F458A0" w:rsidDel="00A17716" w:rsidRDefault="0054678C" w:rsidP="00FE51E3">
            <w:pPr>
              <w:pStyle w:val="TableText"/>
              <w:rPr>
                <w:del w:id="71825" w:author="Author"/>
              </w:rPr>
            </w:pPr>
            <w:del w:id="7182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1F56F" w14:textId="125330D5" w:rsidR="0054678C" w:rsidRPr="00F458A0" w:rsidDel="00A17716" w:rsidRDefault="0054678C" w:rsidP="00FE51E3">
            <w:pPr>
              <w:pStyle w:val="TableText"/>
              <w:rPr>
                <w:del w:id="71827" w:author="Author"/>
              </w:rPr>
            </w:pPr>
            <w:del w:id="7182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1864E" w14:textId="1C850C03" w:rsidR="0054678C" w:rsidRPr="00F458A0" w:rsidDel="00A17716" w:rsidRDefault="0054678C" w:rsidP="00FE51E3">
            <w:pPr>
              <w:pStyle w:val="TableBody"/>
              <w:rPr>
                <w:del w:id="71829" w:author="Author"/>
              </w:rPr>
            </w:pPr>
          </w:p>
        </w:tc>
      </w:tr>
      <w:tr w:rsidR="0054678C" w:rsidRPr="00F458A0" w:rsidDel="00A17716" w14:paraId="07380223" w14:textId="1908F618" w:rsidTr="00FE76DD">
        <w:trPr>
          <w:cantSplit/>
          <w:del w:id="718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F2B62" w14:textId="74362DFA" w:rsidR="0054678C" w:rsidRPr="00F458A0" w:rsidDel="00A17716" w:rsidRDefault="0054678C" w:rsidP="00FE51E3">
            <w:pPr>
              <w:pStyle w:val="TableText"/>
              <w:rPr>
                <w:del w:id="71831" w:author="Author"/>
              </w:rPr>
            </w:pPr>
            <w:del w:id="71832" w:author="Author">
              <w:r w:rsidRPr="00F458A0" w:rsidDel="00A17716">
                <w:delText>2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0200C" w14:textId="5D8EB62C" w:rsidR="0054678C" w:rsidRPr="00F458A0" w:rsidDel="00A17716" w:rsidRDefault="0054678C" w:rsidP="00FE51E3">
            <w:pPr>
              <w:pStyle w:val="TableText"/>
              <w:rPr>
                <w:del w:id="71833" w:author="Author"/>
              </w:rPr>
            </w:pPr>
            <w:del w:id="71834"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A5735" w14:textId="46EF949E" w:rsidR="0054678C" w:rsidRPr="00F458A0" w:rsidDel="00A17716" w:rsidRDefault="0054678C" w:rsidP="00FE51E3">
            <w:pPr>
              <w:pStyle w:val="TableText"/>
              <w:rPr>
                <w:del w:id="71835" w:author="Author"/>
              </w:rPr>
            </w:pPr>
            <w:del w:id="71836"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066D7" w14:textId="70255B0B" w:rsidR="0054678C" w:rsidRPr="00F458A0" w:rsidDel="00A17716" w:rsidRDefault="0054678C" w:rsidP="00FE51E3">
            <w:pPr>
              <w:pStyle w:val="TableText"/>
              <w:rPr>
                <w:del w:id="71837" w:author="Author"/>
              </w:rPr>
            </w:pPr>
            <w:del w:id="71838"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63719" w14:textId="6422B98B" w:rsidR="0054678C" w:rsidRPr="00F458A0" w:rsidDel="00A17716" w:rsidRDefault="0054678C" w:rsidP="00FE51E3">
            <w:pPr>
              <w:pStyle w:val="TableBody"/>
              <w:rPr>
                <w:del w:id="7183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C90A0" w14:textId="2334EFC6" w:rsidR="0054678C" w:rsidRPr="00F458A0" w:rsidDel="00A17716" w:rsidRDefault="0054678C" w:rsidP="00FE51E3">
            <w:pPr>
              <w:pStyle w:val="TableText"/>
              <w:rPr>
                <w:del w:id="71840" w:author="Author"/>
              </w:rPr>
            </w:pPr>
            <w:del w:id="7184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51C19" w14:textId="40DF5672" w:rsidR="0054678C" w:rsidRPr="00F458A0" w:rsidDel="00A17716" w:rsidRDefault="0054678C" w:rsidP="00FE51E3">
            <w:pPr>
              <w:pStyle w:val="TableText"/>
              <w:rPr>
                <w:del w:id="71842" w:author="Author"/>
              </w:rPr>
            </w:pPr>
            <w:del w:id="71843"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3B9FB" w14:textId="632EDDF0" w:rsidR="0054678C" w:rsidRPr="00F458A0" w:rsidDel="00A17716" w:rsidRDefault="0054678C" w:rsidP="00FE51E3">
            <w:pPr>
              <w:pStyle w:val="TableText"/>
              <w:rPr>
                <w:del w:id="71844" w:author="Author"/>
              </w:rPr>
            </w:pPr>
            <w:del w:id="71845"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2B64A" w14:textId="1805292A" w:rsidR="0054678C" w:rsidRPr="00F458A0" w:rsidDel="00A17716" w:rsidRDefault="0054678C" w:rsidP="00FE51E3">
            <w:pPr>
              <w:pStyle w:val="TableBody"/>
              <w:rPr>
                <w:del w:id="71846" w:author="Author"/>
              </w:rPr>
            </w:pPr>
          </w:p>
        </w:tc>
      </w:tr>
      <w:tr w:rsidR="0054678C" w:rsidRPr="00F458A0" w:rsidDel="00A17716" w14:paraId="4BC3668E" w14:textId="37DC0CB1" w:rsidTr="00FE76DD">
        <w:trPr>
          <w:cantSplit/>
          <w:del w:id="718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6B69C" w14:textId="07D5B54A" w:rsidR="0054678C" w:rsidRPr="00F458A0" w:rsidDel="00A17716" w:rsidRDefault="0054678C" w:rsidP="00FE51E3">
            <w:pPr>
              <w:pStyle w:val="TableText"/>
              <w:rPr>
                <w:del w:id="71848" w:author="Author"/>
              </w:rPr>
            </w:pPr>
            <w:del w:id="71849" w:author="Author">
              <w:r w:rsidRPr="00F458A0" w:rsidDel="00A17716">
                <w:delText>2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83380" w14:textId="2C987EB2" w:rsidR="0054678C" w:rsidRPr="00F458A0" w:rsidDel="00A17716" w:rsidRDefault="0054678C" w:rsidP="00FE51E3">
            <w:pPr>
              <w:pStyle w:val="TableText"/>
              <w:rPr>
                <w:del w:id="71850" w:author="Author"/>
              </w:rPr>
            </w:pPr>
            <w:del w:id="71851"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C6B25" w14:textId="71414FF2" w:rsidR="0054678C" w:rsidRPr="00F458A0" w:rsidDel="00A17716" w:rsidRDefault="0054678C" w:rsidP="00FE51E3">
            <w:pPr>
              <w:pStyle w:val="TableText"/>
              <w:rPr>
                <w:del w:id="71852" w:author="Author"/>
              </w:rPr>
            </w:pPr>
            <w:del w:id="71853"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76CBE" w14:textId="71A4FC95" w:rsidR="0054678C" w:rsidRPr="00F458A0" w:rsidDel="00A17716" w:rsidRDefault="0054678C" w:rsidP="00FE51E3">
            <w:pPr>
              <w:pStyle w:val="TableText"/>
              <w:rPr>
                <w:del w:id="71854" w:author="Author"/>
              </w:rPr>
            </w:pPr>
            <w:del w:id="7185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389FE" w14:textId="617AE221" w:rsidR="0054678C" w:rsidRPr="00F458A0" w:rsidDel="00A17716" w:rsidRDefault="0054678C" w:rsidP="00FE51E3">
            <w:pPr>
              <w:pStyle w:val="TableBody"/>
              <w:rPr>
                <w:del w:id="718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1AE5D" w14:textId="4241EB86" w:rsidR="0054678C" w:rsidRPr="00F458A0" w:rsidDel="00A17716" w:rsidRDefault="0054678C" w:rsidP="00FE51E3">
            <w:pPr>
              <w:pStyle w:val="TableText"/>
              <w:rPr>
                <w:del w:id="71857" w:author="Author"/>
              </w:rPr>
            </w:pPr>
            <w:del w:id="718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AFE7F" w14:textId="75F53DDB" w:rsidR="0054678C" w:rsidRPr="00F458A0" w:rsidDel="00A17716" w:rsidRDefault="0054678C" w:rsidP="00FE51E3">
            <w:pPr>
              <w:pStyle w:val="TableText"/>
              <w:rPr>
                <w:del w:id="71859" w:author="Author"/>
              </w:rPr>
            </w:pPr>
            <w:del w:id="7186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250BC" w14:textId="5C52F404" w:rsidR="0054678C" w:rsidRPr="00F458A0" w:rsidDel="00A17716" w:rsidRDefault="0054678C" w:rsidP="00FE51E3">
            <w:pPr>
              <w:pStyle w:val="TableText"/>
              <w:rPr>
                <w:del w:id="71861" w:author="Author"/>
              </w:rPr>
            </w:pPr>
            <w:del w:id="7186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02D37" w14:textId="75682839" w:rsidR="0054678C" w:rsidRPr="00F458A0" w:rsidDel="00A17716" w:rsidRDefault="0054678C" w:rsidP="00FE51E3">
            <w:pPr>
              <w:pStyle w:val="TableBody"/>
              <w:rPr>
                <w:del w:id="71863" w:author="Author"/>
              </w:rPr>
            </w:pPr>
          </w:p>
        </w:tc>
      </w:tr>
      <w:tr w:rsidR="0054678C" w:rsidRPr="00F458A0" w:rsidDel="00A17716" w14:paraId="025FAF06" w14:textId="3F8C5BE5" w:rsidTr="00FE76DD">
        <w:trPr>
          <w:cantSplit/>
          <w:del w:id="718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22BAE" w14:textId="0FDFB10E" w:rsidR="0054678C" w:rsidRPr="00F458A0" w:rsidDel="00A17716" w:rsidRDefault="0054678C" w:rsidP="00FE51E3">
            <w:pPr>
              <w:pStyle w:val="TableText"/>
              <w:rPr>
                <w:del w:id="71865" w:author="Author"/>
              </w:rPr>
            </w:pPr>
            <w:del w:id="71866" w:author="Author">
              <w:r w:rsidRPr="00F458A0" w:rsidDel="00A17716">
                <w:delText>2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280BC" w14:textId="139815E5" w:rsidR="0054678C" w:rsidRPr="00F458A0" w:rsidDel="00A17716" w:rsidRDefault="0054678C" w:rsidP="00FE51E3">
            <w:pPr>
              <w:pStyle w:val="TableText"/>
              <w:rPr>
                <w:del w:id="71867" w:author="Author"/>
              </w:rPr>
            </w:pPr>
            <w:del w:id="71868"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193ED" w14:textId="4C8CA152" w:rsidR="0054678C" w:rsidRPr="00F458A0" w:rsidDel="00A17716" w:rsidRDefault="0054678C" w:rsidP="00FE51E3">
            <w:pPr>
              <w:pStyle w:val="TableText"/>
              <w:rPr>
                <w:del w:id="71869" w:author="Author"/>
              </w:rPr>
            </w:pPr>
            <w:del w:id="71870"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4A697" w14:textId="4A15AA4B" w:rsidR="0054678C" w:rsidRPr="00F458A0" w:rsidDel="00A17716" w:rsidRDefault="0054678C" w:rsidP="00FE51E3">
            <w:pPr>
              <w:pStyle w:val="TableText"/>
              <w:rPr>
                <w:del w:id="71871" w:author="Author"/>
              </w:rPr>
            </w:pPr>
            <w:del w:id="7187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7D13C" w14:textId="3C32E17A" w:rsidR="0054678C" w:rsidRPr="00F458A0" w:rsidDel="00A17716" w:rsidRDefault="0054678C" w:rsidP="00FE51E3">
            <w:pPr>
              <w:pStyle w:val="TableBody"/>
              <w:rPr>
                <w:del w:id="718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2D797" w14:textId="0700E42F" w:rsidR="0054678C" w:rsidRPr="00F458A0" w:rsidDel="00A17716" w:rsidRDefault="0054678C" w:rsidP="00FE51E3">
            <w:pPr>
              <w:pStyle w:val="TableText"/>
              <w:rPr>
                <w:del w:id="71874" w:author="Author"/>
              </w:rPr>
            </w:pPr>
            <w:del w:id="7187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5B22B" w14:textId="483E90E7" w:rsidR="0054678C" w:rsidRPr="00F458A0" w:rsidDel="00A17716" w:rsidRDefault="0054678C" w:rsidP="00FE51E3">
            <w:pPr>
              <w:pStyle w:val="TableText"/>
              <w:rPr>
                <w:del w:id="71876" w:author="Author"/>
              </w:rPr>
            </w:pPr>
            <w:del w:id="7187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0EE45" w14:textId="2349BFBE" w:rsidR="0054678C" w:rsidRPr="00F458A0" w:rsidDel="00A17716" w:rsidRDefault="0054678C" w:rsidP="00FE51E3">
            <w:pPr>
              <w:pStyle w:val="TableText"/>
              <w:rPr>
                <w:del w:id="71878" w:author="Author"/>
              </w:rPr>
            </w:pPr>
            <w:del w:id="7187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18DF4" w14:textId="5F4D9CFC" w:rsidR="0054678C" w:rsidRPr="00F458A0" w:rsidDel="00A17716" w:rsidRDefault="0054678C" w:rsidP="00FE51E3">
            <w:pPr>
              <w:pStyle w:val="TableBody"/>
              <w:rPr>
                <w:del w:id="71880" w:author="Author"/>
              </w:rPr>
            </w:pPr>
          </w:p>
        </w:tc>
      </w:tr>
      <w:tr w:rsidR="0054678C" w:rsidRPr="00F458A0" w:rsidDel="00A17716" w14:paraId="3B5BA408" w14:textId="58969B24" w:rsidTr="00FE76DD">
        <w:trPr>
          <w:cantSplit/>
          <w:del w:id="718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A2371" w14:textId="06AE2CB2" w:rsidR="0054678C" w:rsidRPr="00F458A0" w:rsidDel="00A17716" w:rsidRDefault="0054678C" w:rsidP="00FE51E3">
            <w:pPr>
              <w:pStyle w:val="TableText"/>
              <w:rPr>
                <w:del w:id="71882" w:author="Author"/>
              </w:rPr>
            </w:pPr>
            <w:del w:id="71883" w:author="Author">
              <w:r w:rsidRPr="00F458A0" w:rsidDel="00A17716">
                <w:delText>2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E6A9E" w14:textId="62F56D99" w:rsidR="0054678C" w:rsidRPr="00F458A0" w:rsidDel="00A17716" w:rsidRDefault="0054678C" w:rsidP="00FE51E3">
            <w:pPr>
              <w:pStyle w:val="TableText"/>
              <w:rPr>
                <w:del w:id="71884" w:author="Author"/>
              </w:rPr>
            </w:pPr>
            <w:del w:id="71885"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CDB3C" w14:textId="7C7A649D" w:rsidR="0054678C" w:rsidRPr="00F458A0" w:rsidDel="00A17716" w:rsidRDefault="0054678C" w:rsidP="00FE51E3">
            <w:pPr>
              <w:pStyle w:val="TableText"/>
              <w:rPr>
                <w:del w:id="71886" w:author="Author"/>
              </w:rPr>
            </w:pPr>
            <w:del w:id="71887"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34A3D" w14:textId="7E72D9A9" w:rsidR="0054678C" w:rsidRPr="00F458A0" w:rsidDel="00A17716" w:rsidRDefault="0054678C" w:rsidP="00FE51E3">
            <w:pPr>
              <w:pStyle w:val="TableText"/>
              <w:rPr>
                <w:del w:id="71888" w:author="Author"/>
              </w:rPr>
            </w:pPr>
            <w:del w:id="7188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3DDE6" w14:textId="171527B3" w:rsidR="0054678C" w:rsidRPr="00F458A0" w:rsidDel="00A17716" w:rsidRDefault="0054678C" w:rsidP="00FE51E3">
            <w:pPr>
              <w:pStyle w:val="TableBody"/>
              <w:rPr>
                <w:del w:id="718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4B54C" w14:textId="21A0C8E2" w:rsidR="0054678C" w:rsidRPr="00F458A0" w:rsidDel="00A17716" w:rsidRDefault="0054678C" w:rsidP="00FE51E3">
            <w:pPr>
              <w:pStyle w:val="TableText"/>
              <w:rPr>
                <w:del w:id="71891" w:author="Author"/>
              </w:rPr>
            </w:pPr>
            <w:del w:id="718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BD816" w14:textId="30474B30" w:rsidR="0054678C" w:rsidRPr="00F458A0" w:rsidDel="00A17716" w:rsidRDefault="0054678C" w:rsidP="00FE51E3">
            <w:pPr>
              <w:pStyle w:val="TableText"/>
              <w:rPr>
                <w:del w:id="71893" w:author="Author"/>
              </w:rPr>
            </w:pPr>
            <w:del w:id="7189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D95AA" w14:textId="3A1C360C" w:rsidR="0054678C" w:rsidRPr="00F458A0" w:rsidDel="00A17716" w:rsidRDefault="0054678C" w:rsidP="00FE51E3">
            <w:pPr>
              <w:pStyle w:val="TableText"/>
              <w:rPr>
                <w:del w:id="71895" w:author="Author"/>
              </w:rPr>
            </w:pPr>
            <w:del w:id="7189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37426" w14:textId="67523A61" w:rsidR="0054678C" w:rsidRPr="00F458A0" w:rsidDel="00A17716" w:rsidRDefault="0054678C" w:rsidP="00FE51E3">
            <w:pPr>
              <w:pStyle w:val="TableBody"/>
              <w:rPr>
                <w:del w:id="71897" w:author="Author"/>
              </w:rPr>
            </w:pPr>
          </w:p>
        </w:tc>
      </w:tr>
      <w:tr w:rsidR="0054678C" w:rsidRPr="00F458A0" w:rsidDel="00A17716" w14:paraId="3DD91090" w14:textId="382D586A" w:rsidTr="00FE76DD">
        <w:trPr>
          <w:cantSplit/>
          <w:del w:id="718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092A9" w14:textId="24CA903E" w:rsidR="0054678C" w:rsidRPr="00F458A0" w:rsidDel="00A17716" w:rsidRDefault="0054678C" w:rsidP="00FE51E3">
            <w:pPr>
              <w:pStyle w:val="TableText"/>
              <w:rPr>
                <w:del w:id="71899" w:author="Author"/>
              </w:rPr>
            </w:pPr>
            <w:del w:id="71900" w:author="Author">
              <w:r w:rsidRPr="00F458A0" w:rsidDel="00A17716">
                <w:delText>2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72960" w14:textId="17804C00" w:rsidR="0054678C" w:rsidRPr="00F458A0" w:rsidDel="00A17716" w:rsidRDefault="0054678C" w:rsidP="00FE51E3">
            <w:pPr>
              <w:pStyle w:val="TableText"/>
              <w:rPr>
                <w:del w:id="71901" w:author="Author"/>
              </w:rPr>
            </w:pPr>
            <w:del w:id="71902"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B0265" w14:textId="2FF04F7A" w:rsidR="0054678C" w:rsidRPr="00F458A0" w:rsidDel="00A17716" w:rsidRDefault="0054678C" w:rsidP="00FE51E3">
            <w:pPr>
              <w:pStyle w:val="TableText"/>
              <w:rPr>
                <w:del w:id="71903" w:author="Author"/>
              </w:rPr>
            </w:pPr>
            <w:del w:id="71904"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7B136" w14:textId="3125CCFE" w:rsidR="0054678C" w:rsidRPr="00F458A0" w:rsidDel="00A17716" w:rsidRDefault="0054678C" w:rsidP="00FE51E3">
            <w:pPr>
              <w:pStyle w:val="TableText"/>
              <w:rPr>
                <w:del w:id="71905" w:author="Author"/>
              </w:rPr>
            </w:pPr>
            <w:del w:id="7190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63A43" w14:textId="123605AA" w:rsidR="0054678C" w:rsidRPr="00F458A0" w:rsidDel="00A17716" w:rsidRDefault="0054678C" w:rsidP="00FE51E3">
            <w:pPr>
              <w:pStyle w:val="TableBody"/>
              <w:rPr>
                <w:del w:id="719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5E76B" w14:textId="3D8418FC" w:rsidR="0054678C" w:rsidRPr="00F458A0" w:rsidDel="00A17716" w:rsidRDefault="0054678C" w:rsidP="00FE51E3">
            <w:pPr>
              <w:pStyle w:val="TableText"/>
              <w:rPr>
                <w:del w:id="71908" w:author="Author"/>
              </w:rPr>
            </w:pPr>
            <w:del w:id="719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BCDDC" w14:textId="0FBF474D" w:rsidR="0054678C" w:rsidRPr="00F458A0" w:rsidDel="00A17716" w:rsidRDefault="0054678C" w:rsidP="00FE51E3">
            <w:pPr>
              <w:pStyle w:val="TableText"/>
              <w:rPr>
                <w:del w:id="71910" w:author="Author"/>
              </w:rPr>
            </w:pPr>
            <w:del w:id="7191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55087" w14:textId="381F20F3" w:rsidR="0054678C" w:rsidRPr="00F458A0" w:rsidDel="00A17716" w:rsidRDefault="0054678C" w:rsidP="00FE51E3">
            <w:pPr>
              <w:pStyle w:val="TableText"/>
              <w:rPr>
                <w:del w:id="71912" w:author="Author"/>
              </w:rPr>
            </w:pPr>
            <w:del w:id="7191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F428D" w14:textId="1D3FEB29" w:rsidR="0054678C" w:rsidRPr="00F458A0" w:rsidDel="00A17716" w:rsidRDefault="0054678C" w:rsidP="00FE51E3">
            <w:pPr>
              <w:pStyle w:val="TableBody"/>
              <w:rPr>
                <w:del w:id="71914" w:author="Author"/>
              </w:rPr>
            </w:pPr>
          </w:p>
        </w:tc>
      </w:tr>
      <w:tr w:rsidR="0054678C" w:rsidRPr="00F458A0" w:rsidDel="00A17716" w14:paraId="08DECED8" w14:textId="1EAF41AB" w:rsidTr="00FE76DD">
        <w:trPr>
          <w:cantSplit/>
          <w:del w:id="719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D2905" w14:textId="3EA5B027" w:rsidR="0054678C" w:rsidRPr="00F458A0" w:rsidDel="00A17716" w:rsidRDefault="0054678C" w:rsidP="00FE51E3">
            <w:pPr>
              <w:pStyle w:val="TableText"/>
              <w:rPr>
                <w:del w:id="71916" w:author="Author"/>
              </w:rPr>
            </w:pPr>
            <w:del w:id="71917" w:author="Author">
              <w:r w:rsidRPr="00F458A0" w:rsidDel="00A17716">
                <w:delText>2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B944F" w14:textId="7563933E" w:rsidR="0054678C" w:rsidRPr="00F458A0" w:rsidDel="00A17716" w:rsidRDefault="0054678C" w:rsidP="00FE51E3">
            <w:pPr>
              <w:pStyle w:val="TableText"/>
              <w:rPr>
                <w:del w:id="71918" w:author="Author"/>
              </w:rPr>
            </w:pPr>
            <w:del w:id="71919"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57F55" w14:textId="0814B1E1" w:rsidR="0054678C" w:rsidRPr="00F458A0" w:rsidDel="00A17716" w:rsidRDefault="0054678C" w:rsidP="00FE51E3">
            <w:pPr>
              <w:pStyle w:val="TableText"/>
              <w:rPr>
                <w:del w:id="71920" w:author="Author"/>
              </w:rPr>
            </w:pPr>
            <w:del w:id="71921"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2912F" w14:textId="1CF8BE10" w:rsidR="0054678C" w:rsidRPr="00F458A0" w:rsidDel="00A17716" w:rsidRDefault="0054678C" w:rsidP="00FE51E3">
            <w:pPr>
              <w:pStyle w:val="TableText"/>
              <w:rPr>
                <w:del w:id="71922" w:author="Author"/>
              </w:rPr>
            </w:pPr>
            <w:del w:id="7192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87F7B" w14:textId="0DA01D91" w:rsidR="0054678C" w:rsidRPr="00F458A0" w:rsidDel="00A17716" w:rsidRDefault="0054678C" w:rsidP="00FE51E3">
            <w:pPr>
              <w:pStyle w:val="TableBody"/>
              <w:rPr>
                <w:del w:id="719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F7B00" w14:textId="529B0E87" w:rsidR="0054678C" w:rsidRPr="00F458A0" w:rsidDel="00A17716" w:rsidRDefault="0054678C" w:rsidP="00FE51E3">
            <w:pPr>
              <w:pStyle w:val="TableText"/>
              <w:rPr>
                <w:del w:id="71925" w:author="Author"/>
              </w:rPr>
            </w:pPr>
            <w:del w:id="7192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E5A9C" w14:textId="21893C7E" w:rsidR="0054678C" w:rsidRPr="00F458A0" w:rsidDel="00A17716" w:rsidRDefault="0054678C" w:rsidP="00FE51E3">
            <w:pPr>
              <w:pStyle w:val="TableText"/>
              <w:rPr>
                <w:del w:id="71927" w:author="Author"/>
              </w:rPr>
            </w:pPr>
            <w:del w:id="7192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6E193" w14:textId="28E27362" w:rsidR="0054678C" w:rsidRPr="00F458A0" w:rsidDel="00A17716" w:rsidRDefault="0054678C" w:rsidP="00FE51E3">
            <w:pPr>
              <w:pStyle w:val="TableText"/>
              <w:rPr>
                <w:del w:id="71929" w:author="Author"/>
              </w:rPr>
            </w:pPr>
            <w:del w:id="7193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88DA6" w14:textId="127146A1" w:rsidR="0054678C" w:rsidRPr="00F458A0" w:rsidDel="00A17716" w:rsidRDefault="0054678C" w:rsidP="00FE51E3">
            <w:pPr>
              <w:pStyle w:val="TableBody"/>
              <w:rPr>
                <w:del w:id="71931" w:author="Author"/>
              </w:rPr>
            </w:pPr>
          </w:p>
        </w:tc>
      </w:tr>
      <w:tr w:rsidR="0054678C" w:rsidRPr="00F458A0" w:rsidDel="00A17716" w14:paraId="5CDEFA80" w14:textId="7A3F18DB" w:rsidTr="00FE76DD">
        <w:trPr>
          <w:cantSplit/>
          <w:del w:id="719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1F2C5" w14:textId="4476F2EB" w:rsidR="0054678C" w:rsidRPr="00F458A0" w:rsidDel="00A17716" w:rsidRDefault="0054678C" w:rsidP="00FE51E3">
            <w:pPr>
              <w:pStyle w:val="TableText"/>
              <w:rPr>
                <w:del w:id="71933" w:author="Author"/>
              </w:rPr>
            </w:pPr>
            <w:del w:id="71934" w:author="Author">
              <w:r w:rsidRPr="00F458A0" w:rsidDel="00A17716">
                <w:delText>2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B6966" w14:textId="22520B3F" w:rsidR="0054678C" w:rsidRPr="00F458A0" w:rsidDel="00A17716" w:rsidRDefault="0054678C" w:rsidP="00FE51E3">
            <w:pPr>
              <w:pStyle w:val="TableText"/>
              <w:rPr>
                <w:del w:id="71935" w:author="Author"/>
              </w:rPr>
            </w:pPr>
            <w:del w:id="71936"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7553B" w14:textId="40863C9D" w:rsidR="0054678C" w:rsidRPr="00F458A0" w:rsidDel="00A17716" w:rsidRDefault="0054678C" w:rsidP="00FE51E3">
            <w:pPr>
              <w:pStyle w:val="TableText"/>
              <w:rPr>
                <w:del w:id="71937" w:author="Author"/>
              </w:rPr>
            </w:pPr>
            <w:del w:id="71938"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D96D9" w14:textId="78D02CDF" w:rsidR="0054678C" w:rsidRPr="00F458A0" w:rsidDel="00A17716" w:rsidRDefault="0054678C" w:rsidP="00FE51E3">
            <w:pPr>
              <w:pStyle w:val="TableText"/>
              <w:rPr>
                <w:del w:id="71939" w:author="Author"/>
              </w:rPr>
            </w:pPr>
            <w:del w:id="7194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0B137" w14:textId="65565F0B" w:rsidR="0054678C" w:rsidRPr="00F458A0" w:rsidDel="00A17716" w:rsidRDefault="0054678C" w:rsidP="00FE51E3">
            <w:pPr>
              <w:pStyle w:val="TableBody"/>
              <w:rPr>
                <w:del w:id="719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B4F2B" w14:textId="3D8928E6" w:rsidR="0054678C" w:rsidRPr="00F458A0" w:rsidDel="00A17716" w:rsidRDefault="0054678C" w:rsidP="00FE51E3">
            <w:pPr>
              <w:pStyle w:val="TableText"/>
              <w:rPr>
                <w:del w:id="71942" w:author="Author"/>
              </w:rPr>
            </w:pPr>
            <w:del w:id="719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8E355" w14:textId="51F2DBB7" w:rsidR="0054678C" w:rsidRPr="00F458A0" w:rsidDel="00A17716" w:rsidRDefault="0054678C" w:rsidP="00FE51E3">
            <w:pPr>
              <w:pStyle w:val="TableText"/>
              <w:rPr>
                <w:del w:id="71944" w:author="Author"/>
              </w:rPr>
            </w:pPr>
            <w:del w:id="7194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6355B" w14:textId="6CE3E55A" w:rsidR="0054678C" w:rsidRPr="00F458A0" w:rsidDel="00A17716" w:rsidRDefault="0054678C" w:rsidP="00FE51E3">
            <w:pPr>
              <w:pStyle w:val="TableText"/>
              <w:rPr>
                <w:del w:id="71946" w:author="Author"/>
              </w:rPr>
            </w:pPr>
            <w:del w:id="7194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9B91B" w14:textId="7DE2A0C8" w:rsidR="0054678C" w:rsidRPr="00F458A0" w:rsidDel="00A17716" w:rsidRDefault="0054678C" w:rsidP="00FE51E3">
            <w:pPr>
              <w:pStyle w:val="TableBody"/>
              <w:rPr>
                <w:del w:id="71948" w:author="Author"/>
              </w:rPr>
            </w:pPr>
          </w:p>
        </w:tc>
      </w:tr>
      <w:tr w:rsidR="0054678C" w:rsidRPr="00F458A0" w:rsidDel="00A17716" w14:paraId="05FA6308" w14:textId="27F60359" w:rsidTr="00FE76DD">
        <w:trPr>
          <w:cantSplit/>
          <w:del w:id="719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CFB74" w14:textId="61A981AB" w:rsidR="0054678C" w:rsidRPr="00F458A0" w:rsidDel="00A17716" w:rsidRDefault="0054678C" w:rsidP="00FE51E3">
            <w:pPr>
              <w:pStyle w:val="TableText"/>
              <w:rPr>
                <w:del w:id="71950" w:author="Author"/>
              </w:rPr>
            </w:pPr>
            <w:del w:id="71951" w:author="Author">
              <w:r w:rsidRPr="00F458A0" w:rsidDel="00A17716">
                <w:delText>2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7941D" w14:textId="3EE05D8E" w:rsidR="0054678C" w:rsidRPr="00F458A0" w:rsidDel="00A17716" w:rsidRDefault="0054678C" w:rsidP="00FE51E3">
            <w:pPr>
              <w:pStyle w:val="TableText"/>
              <w:rPr>
                <w:del w:id="71952" w:author="Author"/>
              </w:rPr>
            </w:pPr>
            <w:del w:id="71953"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A09DB" w14:textId="4071E1A9" w:rsidR="0054678C" w:rsidRPr="00F458A0" w:rsidDel="00A17716" w:rsidRDefault="0054678C" w:rsidP="00FE51E3">
            <w:pPr>
              <w:pStyle w:val="TableText"/>
              <w:rPr>
                <w:del w:id="71954" w:author="Author"/>
              </w:rPr>
            </w:pPr>
            <w:del w:id="71955" w:author="Author">
              <w:r w:rsidRPr="00F458A0" w:rsidDel="00A17716">
                <w:delText>1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8F0EC" w14:textId="6BEAD866" w:rsidR="0054678C" w:rsidRPr="00F458A0" w:rsidDel="00A17716" w:rsidRDefault="0054678C" w:rsidP="00FE51E3">
            <w:pPr>
              <w:pStyle w:val="TableText"/>
              <w:rPr>
                <w:del w:id="71956" w:author="Author"/>
              </w:rPr>
            </w:pPr>
            <w:del w:id="71957" w:author="Author">
              <w:r w:rsidRPr="00F458A0" w:rsidDel="00A17716">
                <w:delText>Claim Note Tex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F69D3" w14:textId="2B7CB040" w:rsidR="0054678C" w:rsidRPr="00F458A0" w:rsidDel="00A17716" w:rsidRDefault="0054678C" w:rsidP="00FE51E3">
            <w:pPr>
              <w:pStyle w:val="TableBody"/>
              <w:rPr>
                <w:del w:id="719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B8031" w14:textId="69825001" w:rsidR="0054678C" w:rsidRPr="00F458A0" w:rsidDel="00A17716" w:rsidRDefault="0054678C" w:rsidP="00FE51E3">
            <w:pPr>
              <w:pStyle w:val="TableText"/>
              <w:rPr>
                <w:del w:id="71959" w:author="Author"/>
              </w:rPr>
            </w:pPr>
            <w:del w:id="719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1CF02" w14:textId="47441E83" w:rsidR="0054678C" w:rsidRPr="00F458A0" w:rsidDel="00A17716" w:rsidRDefault="0054678C" w:rsidP="00FE51E3">
            <w:pPr>
              <w:pStyle w:val="TableText"/>
              <w:rPr>
                <w:del w:id="71961" w:author="Author"/>
              </w:rPr>
            </w:pPr>
            <w:del w:id="7196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F7F8E" w14:textId="1B5373DD" w:rsidR="0054678C" w:rsidRPr="00F458A0" w:rsidDel="00A17716" w:rsidRDefault="0054678C" w:rsidP="00FE51E3">
            <w:pPr>
              <w:pStyle w:val="TableBody"/>
              <w:rPr>
                <w:del w:id="7196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D3FED" w14:textId="6B90AAD1" w:rsidR="0054678C" w:rsidRPr="00F458A0" w:rsidDel="00A17716" w:rsidRDefault="0054678C" w:rsidP="00FE51E3">
            <w:pPr>
              <w:pStyle w:val="TableBody"/>
              <w:rPr>
                <w:del w:id="71964" w:author="Author"/>
              </w:rPr>
            </w:pPr>
          </w:p>
        </w:tc>
      </w:tr>
      <w:tr w:rsidR="0054678C" w:rsidRPr="00F458A0" w:rsidDel="00A17716" w14:paraId="4800E500" w14:textId="328E510F" w:rsidTr="00FE76DD">
        <w:trPr>
          <w:cantSplit/>
          <w:del w:id="719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5EE2A" w14:textId="23EB24B5" w:rsidR="0054678C" w:rsidRPr="00F458A0" w:rsidDel="00A17716" w:rsidRDefault="0054678C" w:rsidP="00FE51E3">
            <w:pPr>
              <w:pStyle w:val="TableText"/>
              <w:rPr>
                <w:del w:id="71966" w:author="Author"/>
              </w:rPr>
            </w:pPr>
            <w:del w:id="71967" w:author="Author">
              <w:r w:rsidRPr="00F458A0" w:rsidDel="00A17716">
                <w:delText>2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EAD4D" w14:textId="0C68A4B8" w:rsidR="0054678C" w:rsidRPr="00F458A0" w:rsidDel="00A17716" w:rsidRDefault="0054678C" w:rsidP="00FE51E3">
            <w:pPr>
              <w:pStyle w:val="TableText"/>
              <w:rPr>
                <w:del w:id="71968" w:author="Author"/>
              </w:rPr>
            </w:pPr>
            <w:del w:id="71969"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B6079" w14:textId="2583E230" w:rsidR="0054678C" w:rsidRPr="00F458A0" w:rsidDel="00A17716" w:rsidRDefault="0054678C" w:rsidP="00FE51E3">
            <w:pPr>
              <w:pStyle w:val="TableText"/>
              <w:rPr>
                <w:del w:id="71970" w:author="Author"/>
              </w:rPr>
            </w:pPr>
            <w:del w:id="71971" w:author="Author">
              <w:r w:rsidRPr="00F458A0" w:rsidDel="00A17716">
                <w:delText>2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10BC1" w14:textId="4F891FE2" w:rsidR="0054678C" w:rsidRPr="00F458A0" w:rsidDel="00A17716" w:rsidRDefault="0054678C" w:rsidP="00FE51E3">
            <w:pPr>
              <w:pStyle w:val="TableText"/>
              <w:rPr>
                <w:del w:id="71972" w:author="Author"/>
              </w:rPr>
            </w:pPr>
            <w:del w:id="71973" w:author="Author">
              <w:r w:rsidRPr="00F458A0" w:rsidDel="00A17716">
                <w:delText>Billing Note Tex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CA016" w14:textId="5A98EFC6" w:rsidR="0054678C" w:rsidRPr="00F458A0" w:rsidDel="00A17716" w:rsidRDefault="0054678C" w:rsidP="00FE51E3">
            <w:pPr>
              <w:pStyle w:val="TableText"/>
              <w:rPr>
                <w:del w:id="71974" w:author="Author"/>
              </w:rPr>
            </w:pPr>
            <w:del w:id="71975" w:author="Author">
              <w:r w:rsidRPr="00F458A0" w:rsidDel="00A17716">
                <w:delText>Only codes ALG, DCP, DGN, DME, MED, NTR, ODT, RHB, RLH, RNH, SET, SFM, SPT, UP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655F1" w14:textId="3833747E" w:rsidR="0054678C" w:rsidRPr="00F458A0" w:rsidDel="00A17716" w:rsidRDefault="0054678C" w:rsidP="00FE51E3">
            <w:pPr>
              <w:pStyle w:val="TableText"/>
              <w:rPr>
                <w:del w:id="71976" w:author="Author"/>
              </w:rPr>
            </w:pPr>
            <w:del w:id="719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BD23F" w14:textId="2908DF64" w:rsidR="0054678C" w:rsidRPr="00F458A0" w:rsidDel="00A17716" w:rsidRDefault="0054678C" w:rsidP="00FE51E3">
            <w:pPr>
              <w:pStyle w:val="TableBody"/>
              <w:rPr>
                <w:del w:id="7197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D909A" w14:textId="546EBC18" w:rsidR="0054678C" w:rsidRPr="00F458A0" w:rsidDel="00A17716" w:rsidRDefault="0054678C" w:rsidP="00FE51E3">
            <w:pPr>
              <w:pStyle w:val="TableBody"/>
              <w:rPr>
                <w:del w:id="7197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15C5B" w14:textId="3732CA79" w:rsidR="0054678C" w:rsidRPr="00F458A0" w:rsidDel="00A17716" w:rsidRDefault="0054678C" w:rsidP="00FE51E3">
            <w:pPr>
              <w:pStyle w:val="TableBody"/>
              <w:rPr>
                <w:del w:id="71980" w:author="Author"/>
              </w:rPr>
            </w:pPr>
          </w:p>
        </w:tc>
      </w:tr>
      <w:tr w:rsidR="0054678C" w:rsidRPr="00F458A0" w:rsidDel="00A17716" w14:paraId="7E370EDA" w14:textId="39174C77" w:rsidTr="00FE76DD">
        <w:trPr>
          <w:cantSplit/>
          <w:del w:id="719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E17F3" w14:textId="18C882C5" w:rsidR="0054678C" w:rsidRPr="00F458A0" w:rsidDel="00A17716" w:rsidRDefault="0054678C" w:rsidP="00FE51E3">
            <w:pPr>
              <w:pStyle w:val="TableText"/>
              <w:rPr>
                <w:del w:id="71982" w:author="Author"/>
              </w:rPr>
            </w:pPr>
            <w:del w:id="71983" w:author="Author">
              <w:r w:rsidRPr="00F458A0" w:rsidDel="00A17716">
                <w:delText>2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9B525" w14:textId="5F4D7CA2" w:rsidR="0054678C" w:rsidRPr="00F458A0" w:rsidDel="00A17716" w:rsidRDefault="0054678C" w:rsidP="00FE51E3">
            <w:pPr>
              <w:pStyle w:val="TableText"/>
              <w:rPr>
                <w:del w:id="71984" w:author="Author"/>
              </w:rPr>
            </w:pPr>
            <w:del w:id="71985" w:author="Author">
              <w:r w:rsidRPr="00F458A0" w:rsidDel="00A17716">
                <w:delText>UB1 - Loop 2300 (Claim Level Form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72D8D" w14:textId="3AB32E1D" w:rsidR="0054678C" w:rsidRPr="00F458A0" w:rsidDel="00A17716" w:rsidRDefault="0054678C" w:rsidP="00FE51E3">
            <w:pPr>
              <w:pStyle w:val="TableText"/>
              <w:rPr>
                <w:del w:id="71986" w:author="Author"/>
              </w:rPr>
            </w:pPr>
            <w:del w:id="71987" w:author="Author">
              <w:r w:rsidRPr="00F458A0" w:rsidDel="00A17716">
                <w:delText>2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B3D49" w14:textId="06FCF185" w:rsidR="0054678C" w:rsidRPr="00F458A0" w:rsidDel="00A17716" w:rsidRDefault="0054678C" w:rsidP="00FE51E3">
            <w:pPr>
              <w:pStyle w:val="TableText"/>
              <w:rPr>
                <w:del w:id="71988" w:author="Author"/>
              </w:rPr>
            </w:pPr>
            <w:del w:id="71989" w:author="Author">
              <w:r w:rsidRPr="00F458A0" w:rsidDel="00A17716">
                <w:delText>Billing Note Tex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AE2CD" w14:textId="30CA2CC5" w:rsidR="0054678C" w:rsidRPr="00F458A0" w:rsidDel="00A17716" w:rsidRDefault="0054678C" w:rsidP="00FE51E3">
            <w:pPr>
              <w:pStyle w:val="TableBody"/>
              <w:rPr>
                <w:del w:id="719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B9EAD" w14:textId="572456E9" w:rsidR="0054678C" w:rsidRPr="00F458A0" w:rsidDel="00A17716" w:rsidRDefault="0054678C" w:rsidP="00FE51E3">
            <w:pPr>
              <w:pStyle w:val="TableText"/>
              <w:rPr>
                <w:del w:id="71991" w:author="Author"/>
              </w:rPr>
            </w:pPr>
            <w:del w:id="719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32246" w14:textId="2826FE37" w:rsidR="0054678C" w:rsidRPr="00F458A0" w:rsidDel="00A17716" w:rsidRDefault="0054678C" w:rsidP="00FE51E3">
            <w:pPr>
              <w:pStyle w:val="TableText"/>
              <w:rPr>
                <w:del w:id="71993" w:author="Author"/>
              </w:rPr>
            </w:pPr>
            <w:del w:id="7199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69F96" w14:textId="7AF34816" w:rsidR="0054678C" w:rsidRPr="00F458A0" w:rsidDel="00A17716" w:rsidRDefault="0054678C" w:rsidP="00FE51E3">
            <w:pPr>
              <w:pStyle w:val="TableBody"/>
              <w:rPr>
                <w:del w:id="7199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51441" w14:textId="62217877" w:rsidR="0054678C" w:rsidRPr="00F458A0" w:rsidDel="00A17716" w:rsidRDefault="0054678C" w:rsidP="00FE51E3">
            <w:pPr>
              <w:pStyle w:val="TableBody"/>
              <w:rPr>
                <w:del w:id="71996" w:author="Author"/>
              </w:rPr>
            </w:pPr>
          </w:p>
        </w:tc>
      </w:tr>
      <w:tr w:rsidR="0054678C" w:rsidRPr="00F458A0" w:rsidDel="00A17716" w14:paraId="41654CA4" w14:textId="3596EDF3" w:rsidTr="00FE76DD">
        <w:trPr>
          <w:cantSplit/>
          <w:del w:id="719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1AA2C" w14:textId="4DDD45E6" w:rsidR="0054678C" w:rsidRPr="00F458A0" w:rsidDel="00A17716" w:rsidRDefault="0054678C" w:rsidP="00FE51E3">
            <w:pPr>
              <w:pStyle w:val="TableText"/>
              <w:rPr>
                <w:del w:id="71998" w:author="Author"/>
              </w:rPr>
            </w:pPr>
            <w:del w:id="71999" w:author="Author">
              <w:r w:rsidRPr="00F458A0" w:rsidDel="00A17716">
                <w:delText>2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A1FE4" w14:textId="7C743D8C" w:rsidR="0054678C" w:rsidRPr="00F458A0" w:rsidDel="00A17716" w:rsidRDefault="0054678C" w:rsidP="00FE51E3">
            <w:pPr>
              <w:pStyle w:val="TableText"/>
              <w:rPr>
                <w:del w:id="72000" w:author="Author"/>
              </w:rPr>
            </w:pPr>
            <w:del w:id="72001" w:author="Author">
              <w:r w:rsidRPr="00F458A0" w:rsidDel="00A17716">
                <w:delText>OC1-OC12 - Loop 2300 (Occurrenc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659BA" w14:textId="126A24F7" w:rsidR="0054678C" w:rsidRPr="00F458A0" w:rsidDel="00A17716" w:rsidRDefault="0054678C" w:rsidP="00FE51E3">
            <w:pPr>
              <w:pStyle w:val="TableText"/>
              <w:rPr>
                <w:del w:id="72002" w:author="Author"/>
              </w:rPr>
            </w:pPr>
            <w:del w:id="7200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CFD9F" w14:textId="0D18CA03" w:rsidR="0054678C" w:rsidRPr="00F458A0" w:rsidDel="00A17716" w:rsidRDefault="0054678C" w:rsidP="00FE51E3">
            <w:pPr>
              <w:pStyle w:val="TableText"/>
              <w:rPr>
                <w:del w:id="72004" w:author="Author"/>
              </w:rPr>
            </w:pPr>
            <w:del w:id="72005" w:author="Author">
              <w:r w:rsidRPr="00F458A0" w:rsidDel="00A17716">
                <w:delText>RECORD ID = ‘OC1 ’ - ‘O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AC0CA" w14:textId="0B0A8400" w:rsidR="0054678C" w:rsidRPr="00F458A0" w:rsidDel="00A17716" w:rsidRDefault="0054678C" w:rsidP="00FE51E3">
            <w:pPr>
              <w:pStyle w:val="TableBody"/>
              <w:rPr>
                <w:del w:id="720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2BAF5" w14:textId="2D769C3D" w:rsidR="0054678C" w:rsidRPr="00F458A0" w:rsidDel="00A17716" w:rsidRDefault="0054678C" w:rsidP="00FE51E3">
            <w:pPr>
              <w:pStyle w:val="TableText"/>
              <w:rPr>
                <w:del w:id="72007" w:author="Author"/>
              </w:rPr>
            </w:pPr>
            <w:del w:id="720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B1DF9" w14:textId="3A549864" w:rsidR="0054678C" w:rsidRPr="00F458A0" w:rsidDel="00A17716" w:rsidRDefault="0054678C" w:rsidP="00FE51E3">
            <w:pPr>
              <w:pStyle w:val="TableBody"/>
              <w:rPr>
                <w:del w:id="7200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9B28C" w14:textId="5A671210" w:rsidR="0054678C" w:rsidRPr="00F458A0" w:rsidDel="00A17716" w:rsidRDefault="0054678C" w:rsidP="00FE51E3">
            <w:pPr>
              <w:pStyle w:val="TableBody"/>
              <w:rPr>
                <w:del w:id="7201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37D93" w14:textId="3F2CD292" w:rsidR="0054678C" w:rsidRPr="00F458A0" w:rsidDel="00A17716" w:rsidRDefault="0054678C" w:rsidP="00FE51E3">
            <w:pPr>
              <w:pStyle w:val="TableBody"/>
              <w:rPr>
                <w:del w:id="72011" w:author="Author"/>
              </w:rPr>
            </w:pPr>
          </w:p>
        </w:tc>
      </w:tr>
      <w:tr w:rsidR="0054678C" w:rsidRPr="00F458A0" w:rsidDel="00A17716" w14:paraId="21E2B877" w14:textId="6E49ACFA" w:rsidTr="00FE76DD">
        <w:trPr>
          <w:cantSplit/>
          <w:del w:id="720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9FA0E" w14:textId="7A3364FB" w:rsidR="0054678C" w:rsidRPr="00F458A0" w:rsidDel="00A17716" w:rsidRDefault="0054678C" w:rsidP="00FE51E3">
            <w:pPr>
              <w:pStyle w:val="TableText"/>
              <w:rPr>
                <w:del w:id="72013" w:author="Author"/>
              </w:rPr>
            </w:pPr>
            <w:del w:id="72014" w:author="Author">
              <w:r w:rsidRPr="00F458A0" w:rsidDel="00A17716">
                <w:delText>2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ADA0E" w14:textId="20B5EBFE" w:rsidR="0054678C" w:rsidRPr="00F458A0" w:rsidDel="00A17716" w:rsidRDefault="0054678C" w:rsidP="00FE51E3">
            <w:pPr>
              <w:pStyle w:val="TableText"/>
              <w:rPr>
                <w:del w:id="72015" w:author="Author"/>
              </w:rPr>
            </w:pPr>
            <w:del w:id="72016" w:author="Author">
              <w:r w:rsidRPr="00F458A0" w:rsidDel="00A17716">
                <w:delText>OC1-OC12 - Loop 2300 (Occurrenc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C254D" w14:textId="7E2B3E05" w:rsidR="0054678C" w:rsidRPr="00F458A0" w:rsidDel="00A17716" w:rsidRDefault="0054678C" w:rsidP="00FE51E3">
            <w:pPr>
              <w:pStyle w:val="TableText"/>
              <w:rPr>
                <w:del w:id="72017" w:author="Author"/>
              </w:rPr>
            </w:pPr>
            <w:del w:id="7201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FC91F" w14:textId="5BF74259" w:rsidR="0054678C" w:rsidRPr="00F458A0" w:rsidDel="00A17716" w:rsidRDefault="0054678C" w:rsidP="00FE51E3">
            <w:pPr>
              <w:pStyle w:val="TableText"/>
              <w:rPr>
                <w:del w:id="72019" w:author="Author"/>
              </w:rPr>
            </w:pPr>
            <w:del w:id="72020" w:author="Author">
              <w:r w:rsidRPr="00F458A0" w:rsidDel="00A17716">
                <w:delText>Occurrence Code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3956A" w14:textId="37B925FA" w:rsidR="0054678C" w:rsidRPr="00F458A0" w:rsidDel="00A17716" w:rsidRDefault="0054678C" w:rsidP="00FE51E3">
            <w:pPr>
              <w:pStyle w:val="TableBody"/>
              <w:rPr>
                <w:del w:id="720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7AD3E" w14:textId="54F2B2E6" w:rsidR="0054678C" w:rsidRPr="00F458A0" w:rsidDel="00A17716" w:rsidRDefault="0054678C" w:rsidP="00FE51E3">
            <w:pPr>
              <w:pStyle w:val="TableText"/>
              <w:rPr>
                <w:del w:id="72022" w:author="Author"/>
              </w:rPr>
            </w:pPr>
            <w:del w:id="720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E0407" w14:textId="7DC5FB8A" w:rsidR="0054678C" w:rsidRPr="00F458A0" w:rsidDel="00A17716" w:rsidRDefault="0054678C" w:rsidP="00FE51E3">
            <w:pPr>
              <w:pStyle w:val="TableText"/>
              <w:rPr>
                <w:del w:id="72024" w:author="Author"/>
              </w:rPr>
            </w:pPr>
            <w:del w:id="7202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D7EF2" w14:textId="2F4FE31B" w:rsidR="0054678C" w:rsidRPr="00F458A0" w:rsidDel="00A17716" w:rsidRDefault="0054678C" w:rsidP="00FE51E3">
            <w:pPr>
              <w:pStyle w:val="TableText"/>
              <w:rPr>
                <w:del w:id="72026" w:author="Author"/>
              </w:rPr>
            </w:pPr>
            <w:del w:id="72027" w:author="Author">
              <w:r w:rsidRPr="00F458A0" w:rsidDel="00A17716">
                <w:delText>Claim.onset.time[x], Timedate, Tim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BF429" w14:textId="26C853F5" w:rsidR="0054678C" w:rsidRPr="00F458A0" w:rsidDel="00A17716" w:rsidRDefault="0054678C" w:rsidP="00FE51E3">
            <w:pPr>
              <w:pStyle w:val="TableBody"/>
              <w:rPr>
                <w:del w:id="72028" w:author="Author"/>
              </w:rPr>
            </w:pPr>
          </w:p>
        </w:tc>
      </w:tr>
      <w:tr w:rsidR="0054678C" w:rsidRPr="00F458A0" w:rsidDel="00A17716" w14:paraId="4EDB51BA" w14:textId="2A1CD4EF" w:rsidTr="00FE76DD">
        <w:trPr>
          <w:cantSplit/>
          <w:del w:id="720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B7278" w14:textId="1B7DDDE5" w:rsidR="0054678C" w:rsidRPr="00F458A0" w:rsidDel="00A17716" w:rsidRDefault="0054678C" w:rsidP="00FE51E3">
            <w:pPr>
              <w:pStyle w:val="TableText"/>
              <w:rPr>
                <w:del w:id="72030" w:author="Author"/>
              </w:rPr>
            </w:pPr>
            <w:del w:id="72031" w:author="Author">
              <w:r w:rsidRPr="00F458A0" w:rsidDel="00A17716">
                <w:delText>2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312C7" w14:textId="46B66365" w:rsidR="0054678C" w:rsidRPr="00F458A0" w:rsidDel="00A17716" w:rsidRDefault="0054678C" w:rsidP="00FE51E3">
            <w:pPr>
              <w:pStyle w:val="TableText"/>
              <w:rPr>
                <w:del w:id="72032" w:author="Author"/>
              </w:rPr>
            </w:pPr>
            <w:del w:id="72033" w:author="Author">
              <w:r w:rsidRPr="00F458A0" w:rsidDel="00A17716">
                <w:delText>OC1-OC12 - Loop 2300 (Occurrenc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42413" w14:textId="5E100549" w:rsidR="0054678C" w:rsidRPr="00F458A0" w:rsidDel="00A17716" w:rsidRDefault="0054678C" w:rsidP="00FE51E3">
            <w:pPr>
              <w:pStyle w:val="TableText"/>
              <w:rPr>
                <w:del w:id="72034" w:author="Author"/>
              </w:rPr>
            </w:pPr>
            <w:del w:id="7203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8C731" w14:textId="27A7BB6E" w:rsidR="0054678C" w:rsidRPr="00F458A0" w:rsidDel="00A17716" w:rsidRDefault="0054678C" w:rsidP="00FE51E3">
            <w:pPr>
              <w:pStyle w:val="TableText"/>
              <w:rPr>
                <w:del w:id="72036" w:author="Author"/>
              </w:rPr>
            </w:pPr>
            <w:del w:id="72037" w:author="Author">
              <w:r w:rsidRPr="00F458A0" w:rsidDel="00A17716">
                <w:delText>OCCURRENC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E77EC" w14:textId="68CE32BD" w:rsidR="0054678C" w:rsidRPr="00F458A0" w:rsidDel="00A17716" w:rsidRDefault="0054678C" w:rsidP="00FE51E3">
            <w:pPr>
              <w:pStyle w:val="TableBody"/>
              <w:rPr>
                <w:del w:id="720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B5965" w14:textId="497D7D50" w:rsidR="0054678C" w:rsidRPr="00F458A0" w:rsidDel="00A17716" w:rsidRDefault="0054678C" w:rsidP="00FE51E3">
            <w:pPr>
              <w:pStyle w:val="TableText"/>
              <w:rPr>
                <w:del w:id="72039" w:author="Author"/>
              </w:rPr>
            </w:pPr>
            <w:del w:id="720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16E88" w14:textId="6E3D3B2E" w:rsidR="0054678C" w:rsidRPr="00F458A0" w:rsidDel="00A17716" w:rsidRDefault="0054678C" w:rsidP="00FE51E3">
            <w:pPr>
              <w:pStyle w:val="TableText"/>
              <w:rPr>
                <w:del w:id="72041" w:author="Author"/>
              </w:rPr>
            </w:pPr>
            <w:del w:id="7204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A0E07" w14:textId="291E3536" w:rsidR="0054678C" w:rsidRPr="00F458A0" w:rsidDel="00A17716" w:rsidRDefault="0054678C" w:rsidP="00FE51E3">
            <w:pPr>
              <w:pStyle w:val="TableText"/>
              <w:rPr>
                <w:del w:id="72043" w:author="Author"/>
              </w:rPr>
            </w:pPr>
            <w:del w:id="72044" w:author="Author">
              <w:r w:rsidRPr="00F458A0" w:rsidDel="00A17716">
                <w:delText>Claim.occurrence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90C57" w14:textId="06EC1636" w:rsidR="0054678C" w:rsidRPr="00F458A0" w:rsidDel="00A17716" w:rsidRDefault="0054678C" w:rsidP="00FE51E3">
            <w:pPr>
              <w:pStyle w:val="TableBody"/>
              <w:rPr>
                <w:del w:id="72045" w:author="Author"/>
              </w:rPr>
            </w:pPr>
          </w:p>
        </w:tc>
      </w:tr>
      <w:tr w:rsidR="0054678C" w:rsidRPr="00F458A0" w:rsidDel="00A17716" w14:paraId="276EFF26" w14:textId="3890CCDB" w:rsidTr="00FE76DD">
        <w:trPr>
          <w:cantSplit/>
          <w:del w:id="720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B2A88" w14:textId="2F219AF5" w:rsidR="0054678C" w:rsidRPr="00F458A0" w:rsidDel="00A17716" w:rsidRDefault="0054678C" w:rsidP="00FE51E3">
            <w:pPr>
              <w:pStyle w:val="TableText"/>
              <w:rPr>
                <w:del w:id="72047" w:author="Author"/>
              </w:rPr>
            </w:pPr>
            <w:del w:id="72048" w:author="Author">
              <w:r w:rsidRPr="00F458A0" w:rsidDel="00A17716">
                <w:delText>2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B74B4" w14:textId="37428371" w:rsidR="0054678C" w:rsidRPr="00F458A0" w:rsidDel="00A17716" w:rsidRDefault="0054678C" w:rsidP="00FE51E3">
            <w:pPr>
              <w:pStyle w:val="TableText"/>
              <w:rPr>
                <w:del w:id="72049" w:author="Author"/>
              </w:rPr>
            </w:pPr>
            <w:del w:id="72050" w:author="Author">
              <w:r w:rsidRPr="00F458A0" w:rsidDel="00A17716">
                <w:delText>OS1-OS12 - Loop 2300 (Occurrence Spa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8FA4D" w14:textId="0DB9691C" w:rsidR="0054678C" w:rsidRPr="00F458A0" w:rsidDel="00A17716" w:rsidRDefault="0054678C" w:rsidP="00FE51E3">
            <w:pPr>
              <w:pStyle w:val="TableText"/>
              <w:rPr>
                <w:del w:id="72051" w:author="Author"/>
              </w:rPr>
            </w:pPr>
            <w:del w:id="7205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3ECD" w14:textId="1D020F98" w:rsidR="0054678C" w:rsidRPr="00F458A0" w:rsidDel="00A17716" w:rsidRDefault="0054678C" w:rsidP="00FE51E3">
            <w:pPr>
              <w:pStyle w:val="TableText"/>
              <w:rPr>
                <w:del w:id="72053" w:author="Author"/>
              </w:rPr>
            </w:pPr>
            <w:del w:id="72054" w:author="Author">
              <w:r w:rsidRPr="00F458A0" w:rsidDel="00A17716">
                <w:delText>RECORD ID = ‘OS1 ’ - ‘OS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12ECA" w14:textId="731D0B70" w:rsidR="0054678C" w:rsidRPr="00F458A0" w:rsidDel="00A17716" w:rsidRDefault="0054678C" w:rsidP="00FE51E3">
            <w:pPr>
              <w:pStyle w:val="TableBody"/>
              <w:rPr>
                <w:del w:id="720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CDFF0" w14:textId="3C4CC3FE" w:rsidR="0054678C" w:rsidRPr="00F458A0" w:rsidDel="00A17716" w:rsidRDefault="0054678C" w:rsidP="00FE51E3">
            <w:pPr>
              <w:pStyle w:val="TableText"/>
              <w:rPr>
                <w:del w:id="72056" w:author="Author"/>
              </w:rPr>
            </w:pPr>
            <w:del w:id="720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7CB08" w14:textId="6807CE4C" w:rsidR="0054678C" w:rsidRPr="00F458A0" w:rsidDel="00A17716" w:rsidRDefault="0054678C" w:rsidP="00FE51E3">
            <w:pPr>
              <w:pStyle w:val="TableBody"/>
              <w:rPr>
                <w:del w:id="7205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4F1BD" w14:textId="0E823073" w:rsidR="0054678C" w:rsidRPr="00F458A0" w:rsidDel="00A17716" w:rsidRDefault="0054678C" w:rsidP="00FE51E3">
            <w:pPr>
              <w:pStyle w:val="TableBody"/>
              <w:rPr>
                <w:del w:id="720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A8EA4" w14:textId="33896267" w:rsidR="0054678C" w:rsidRPr="00F458A0" w:rsidDel="00A17716" w:rsidRDefault="0054678C" w:rsidP="00FE51E3">
            <w:pPr>
              <w:pStyle w:val="TableBody"/>
              <w:rPr>
                <w:del w:id="72060" w:author="Author"/>
              </w:rPr>
            </w:pPr>
          </w:p>
        </w:tc>
      </w:tr>
      <w:tr w:rsidR="0054678C" w:rsidRPr="00F458A0" w:rsidDel="00A17716" w14:paraId="444FF730" w14:textId="6BFF3211" w:rsidTr="00FE76DD">
        <w:trPr>
          <w:cantSplit/>
          <w:del w:id="720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F18EA" w14:textId="260FB352" w:rsidR="0054678C" w:rsidRPr="00F458A0" w:rsidDel="00A17716" w:rsidRDefault="0054678C" w:rsidP="00FE51E3">
            <w:pPr>
              <w:pStyle w:val="TableText"/>
              <w:rPr>
                <w:del w:id="72062" w:author="Author"/>
              </w:rPr>
            </w:pPr>
            <w:del w:id="72063" w:author="Author">
              <w:r w:rsidRPr="00F458A0" w:rsidDel="00A17716">
                <w:delText>2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BA71E" w14:textId="435F0863" w:rsidR="0054678C" w:rsidRPr="00F458A0" w:rsidDel="00A17716" w:rsidRDefault="0054678C" w:rsidP="00FE51E3">
            <w:pPr>
              <w:pStyle w:val="TableText"/>
              <w:rPr>
                <w:del w:id="72064" w:author="Author"/>
              </w:rPr>
            </w:pPr>
            <w:del w:id="72065" w:author="Author">
              <w:r w:rsidRPr="00F458A0" w:rsidDel="00A17716">
                <w:delText>OS1-OS12 - Loop 2300 (Occurrence Spa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70921" w14:textId="2FD18F43" w:rsidR="0054678C" w:rsidRPr="00F458A0" w:rsidDel="00A17716" w:rsidRDefault="0054678C" w:rsidP="00FE51E3">
            <w:pPr>
              <w:pStyle w:val="TableText"/>
              <w:rPr>
                <w:del w:id="72066" w:author="Author"/>
              </w:rPr>
            </w:pPr>
            <w:del w:id="7206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63206" w14:textId="1571DA41" w:rsidR="0054678C" w:rsidRPr="00F458A0" w:rsidDel="00A17716" w:rsidRDefault="0054678C" w:rsidP="00FE51E3">
            <w:pPr>
              <w:pStyle w:val="TableText"/>
              <w:rPr>
                <w:del w:id="72068" w:author="Author"/>
              </w:rPr>
            </w:pPr>
            <w:del w:id="72069" w:author="Author">
              <w:r w:rsidRPr="00F458A0" w:rsidDel="00A17716">
                <w:delText>Occurrence Span Code DT (From)</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9CD8C" w14:textId="4BCEAC14" w:rsidR="0054678C" w:rsidRPr="00F458A0" w:rsidDel="00A17716" w:rsidRDefault="0054678C" w:rsidP="00FE51E3">
            <w:pPr>
              <w:pStyle w:val="TableBody"/>
              <w:rPr>
                <w:del w:id="720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F44A1" w14:textId="52AC6B82" w:rsidR="0054678C" w:rsidRPr="00F458A0" w:rsidDel="00A17716" w:rsidRDefault="0054678C" w:rsidP="00FE51E3">
            <w:pPr>
              <w:pStyle w:val="TableText"/>
              <w:rPr>
                <w:del w:id="72071" w:author="Author"/>
              </w:rPr>
            </w:pPr>
            <w:del w:id="720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8CD59" w14:textId="3BA537D0" w:rsidR="0054678C" w:rsidRPr="00F458A0" w:rsidDel="00A17716" w:rsidRDefault="0054678C" w:rsidP="00FE51E3">
            <w:pPr>
              <w:pStyle w:val="TableText"/>
              <w:rPr>
                <w:del w:id="72073" w:author="Author"/>
              </w:rPr>
            </w:pPr>
            <w:del w:id="7207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AA8A6" w14:textId="4C5AFB62" w:rsidR="0054678C" w:rsidRPr="00F458A0" w:rsidDel="00A17716" w:rsidRDefault="0054678C" w:rsidP="00FE51E3">
            <w:pPr>
              <w:pStyle w:val="TableText"/>
              <w:rPr>
                <w:del w:id="72075" w:author="Author"/>
              </w:rPr>
            </w:pPr>
            <w:del w:id="72076" w:author="Author">
              <w:r w:rsidRPr="00F458A0" w:rsidDel="00A17716">
                <w:delText>Claim.onset.time[x], Timedate, Tim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4AF8F" w14:textId="596AA9C1" w:rsidR="0054678C" w:rsidRPr="00F458A0" w:rsidDel="00A17716" w:rsidRDefault="0054678C" w:rsidP="00FE51E3">
            <w:pPr>
              <w:pStyle w:val="TableBody"/>
              <w:rPr>
                <w:del w:id="72077" w:author="Author"/>
              </w:rPr>
            </w:pPr>
          </w:p>
        </w:tc>
      </w:tr>
      <w:tr w:rsidR="0054678C" w:rsidRPr="00F458A0" w:rsidDel="00A17716" w14:paraId="535C8430" w14:textId="48999E3B" w:rsidTr="00FE76DD">
        <w:trPr>
          <w:cantSplit/>
          <w:del w:id="720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AB831" w14:textId="3830B807" w:rsidR="0054678C" w:rsidRPr="00F458A0" w:rsidDel="00A17716" w:rsidRDefault="0054678C" w:rsidP="00FE51E3">
            <w:pPr>
              <w:pStyle w:val="TableText"/>
              <w:rPr>
                <w:del w:id="72079" w:author="Author"/>
              </w:rPr>
            </w:pPr>
            <w:del w:id="72080" w:author="Author">
              <w:r w:rsidRPr="00F458A0" w:rsidDel="00A17716">
                <w:delText>2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8FBC7" w14:textId="5C28557F" w:rsidR="0054678C" w:rsidRPr="00F458A0" w:rsidDel="00A17716" w:rsidRDefault="0054678C" w:rsidP="00FE51E3">
            <w:pPr>
              <w:pStyle w:val="TableText"/>
              <w:rPr>
                <w:del w:id="72081" w:author="Author"/>
              </w:rPr>
            </w:pPr>
            <w:del w:id="72082" w:author="Author">
              <w:r w:rsidRPr="00F458A0" w:rsidDel="00A17716">
                <w:delText>OS1-OS12 - Loop 2300 (Occurrence Spa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FE22E" w14:textId="1264E1D9" w:rsidR="0054678C" w:rsidRPr="00F458A0" w:rsidDel="00A17716" w:rsidRDefault="0054678C" w:rsidP="00FE51E3">
            <w:pPr>
              <w:pStyle w:val="TableText"/>
              <w:rPr>
                <w:del w:id="72083" w:author="Author"/>
              </w:rPr>
            </w:pPr>
            <w:del w:id="7208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4ACDF" w14:textId="43390D36" w:rsidR="0054678C" w:rsidRPr="00F458A0" w:rsidDel="00A17716" w:rsidRDefault="0054678C" w:rsidP="00FE51E3">
            <w:pPr>
              <w:pStyle w:val="TableText"/>
              <w:rPr>
                <w:del w:id="72085" w:author="Author"/>
              </w:rPr>
            </w:pPr>
            <w:del w:id="72086" w:author="Author">
              <w:r w:rsidRPr="00F458A0" w:rsidDel="00A17716">
                <w:delText>Occurrence Span Code DT (Through)</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E8964A" w14:textId="7EBCA01D" w:rsidR="0054678C" w:rsidRPr="00F458A0" w:rsidDel="00A17716" w:rsidRDefault="0054678C" w:rsidP="00FE51E3">
            <w:pPr>
              <w:pStyle w:val="TableBody"/>
              <w:rPr>
                <w:del w:id="720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A8654" w14:textId="25576E06" w:rsidR="0054678C" w:rsidRPr="00F458A0" w:rsidDel="00A17716" w:rsidRDefault="0054678C" w:rsidP="00FE51E3">
            <w:pPr>
              <w:pStyle w:val="TableText"/>
              <w:rPr>
                <w:del w:id="72088" w:author="Author"/>
              </w:rPr>
            </w:pPr>
            <w:del w:id="720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FF84A" w14:textId="2624AED4" w:rsidR="0054678C" w:rsidRPr="00F458A0" w:rsidDel="00A17716" w:rsidRDefault="0054678C" w:rsidP="00FE51E3">
            <w:pPr>
              <w:pStyle w:val="TableText"/>
              <w:rPr>
                <w:del w:id="72090" w:author="Author"/>
              </w:rPr>
            </w:pPr>
            <w:del w:id="7209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51C6D" w14:textId="6853BBE7" w:rsidR="0054678C" w:rsidRPr="00F458A0" w:rsidDel="00A17716" w:rsidRDefault="0054678C" w:rsidP="00FE51E3">
            <w:pPr>
              <w:pStyle w:val="TableText"/>
              <w:rPr>
                <w:del w:id="72092" w:author="Author"/>
              </w:rPr>
            </w:pPr>
            <w:del w:id="72093" w:author="Author">
              <w:r w:rsidRPr="00F458A0" w:rsidDel="00A17716">
                <w:delText>Claim.onset.time[x], Timedate, Timeperiod</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07105" w14:textId="6F5C724B" w:rsidR="0054678C" w:rsidRPr="00F458A0" w:rsidDel="00A17716" w:rsidRDefault="0054678C" w:rsidP="00FE51E3">
            <w:pPr>
              <w:pStyle w:val="TableBody"/>
              <w:rPr>
                <w:del w:id="72094" w:author="Author"/>
              </w:rPr>
            </w:pPr>
          </w:p>
        </w:tc>
      </w:tr>
      <w:tr w:rsidR="0054678C" w:rsidRPr="00F458A0" w:rsidDel="00A17716" w14:paraId="2BDF2DDC" w14:textId="444C1E67" w:rsidTr="00FE76DD">
        <w:trPr>
          <w:cantSplit/>
          <w:del w:id="720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80832" w14:textId="4858285B" w:rsidR="0054678C" w:rsidRPr="00F458A0" w:rsidDel="00A17716" w:rsidRDefault="0054678C" w:rsidP="00FE51E3">
            <w:pPr>
              <w:pStyle w:val="TableText"/>
              <w:rPr>
                <w:del w:id="72096" w:author="Author"/>
              </w:rPr>
            </w:pPr>
            <w:del w:id="72097" w:author="Author">
              <w:r w:rsidRPr="00F458A0" w:rsidDel="00A17716">
                <w:delText>2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F2914" w14:textId="79110C9D" w:rsidR="0054678C" w:rsidRPr="00F458A0" w:rsidDel="00A17716" w:rsidRDefault="0054678C" w:rsidP="00FE51E3">
            <w:pPr>
              <w:pStyle w:val="TableText"/>
              <w:rPr>
                <w:del w:id="72098" w:author="Author"/>
              </w:rPr>
            </w:pPr>
            <w:del w:id="72099" w:author="Author">
              <w:r w:rsidRPr="00F458A0" w:rsidDel="00A17716">
                <w:delText>OS1-OS12 - Loop 2300 (Occurrence Spa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79F9C" w14:textId="1E1DCFE9" w:rsidR="0054678C" w:rsidRPr="00F458A0" w:rsidDel="00A17716" w:rsidRDefault="0054678C" w:rsidP="00FE51E3">
            <w:pPr>
              <w:pStyle w:val="TableText"/>
              <w:rPr>
                <w:del w:id="72100" w:author="Author"/>
              </w:rPr>
            </w:pPr>
            <w:del w:id="7210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2F81D" w14:textId="78BDCE45" w:rsidR="0054678C" w:rsidRPr="00F458A0" w:rsidDel="00A17716" w:rsidRDefault="0054678C" w:rsidP="00FE51E3">
            <w:pPr>
              <w:pStyle w:val="TableText"/>
              <w:rPr>
                <w:del w:id="72102" w:author="Author"/>
              </w:rPr>
            </w:pPr>
            <w:del w:id="72103" w:author="Author">
              <w:r w:rsidRPr="00F458A0" w:rsidDel="00A17716">
                <w:delText>Occurrence Spa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56592" w14:textId="249F28DA" w:rsidR="0054678C" w:rsidRPr="00F458A0" w:rsidDel="00A17716" w:rsidRDefault="0054678C" w:rsidP="00FE51E3">
            <w:pPr>
              <w:pStyle w:val="TableBody"/>
              <w:rPr>
                <w:del w:id="721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687C0" w14:textId="08EEE95F" w:rsidR="0054678C" w:rsidRPr="00F458A0" w:rsidDel="00A17716" w:rsidRDefault="0054678C" w:rsidP="00FE51E3">
            <w:pPr>
              <w:pStyle w:val="TableText"/>
              <w:rPr>
                <w:del w:id="72105" w:author="Author"/>
              </w:rPr>
            </w:pPr>
            <w:del w:id="721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2B861" w14:textId="507BA180" w:rsidR="0054678C" w:rsidRPr="00F458A0" w:rsidDel="00A17716" w:rsidRDefault="0054678C" w:rsidP="00FE51E3">
            <w:pPr>
              <w:pStyle w:val="TableText"/>
              <w:rPr>
                <w:del w:id="72107" w:author="Author"/>
              </w:rPr>
            </w:pPr>
            <w:del w:id="7210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81CBB" w14:textId="31EF89FC" w:rsidR="0054678C" w:rsidRPr="00F458A0" w:rsidDel="00A17716" w:rsidRDefault="0054678C" w:rsidP="00FE51E3">
            <w:pPr>
              <w:pStyle w:val="TableText"/>
              <w:rPr>
                <w:del w:id="72109" w:author="Author"/>
              </w:rPr>
            </w:pPr>
            <w:del w:id="72110" w:author="Author">
              <w:r w:rsidRPr="00F458A0" w:rsidDel="00A17716">
                <w:delText>Claim.occurenceSpa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31450" w14:textId="4D8D6442" w:rsidR="0054678C" w:rsidRPr="00F458A0" w:rsidDel="00A17716" w:rsidRDefault="0054678C" w:rsidP="00FE51E3">
            <w:pPr>
              <w:pStyle w:val="TableBody"/>
              <w:rPr>
                <w:del w:id="72111" w:author="Author"/>
              </w:rPr>
            </w:pPr>
          </w:p>
        </w:tc>
      </w:tr>
      <w:tr w:rsidR="0054678C" w:rsidRPr="00F458A0" w:rsidDel="00A17716" w14:paraId="67DED8E5" w14:textId="5D6836DB" w:rsidTr="00FE76DD">
        <w:trPr>
          <w:cantSplit/>
          <w:del w:id="721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F20DF" w14:textId="37373ADF" w:rsidR="0054678C" w:rsidRPr="00F458A0" w:rsidDel="00A17716" w:rsidRDefault="0054678C" w:rsidP="00FE51E3">
            <w:pPr>
              <w:pStyle w:val="TableText"/>
              <w:rPr>
                <w:del w:id="72113" w:author="Author"/>
              </w:rPr>
            </w:pPr>
            <w:del w:id="72114" w:author="Author">
              <w:r w:rsidRPr="00F458A0" w:rsidDel="00A17716">
                <w:delText>2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CDD96" w14:textId="3EEC7EBF" w:rsidR="0054678C" w:rsidRPr="00F458A0" w:rsidDel="00A17716" w:rsidRDefault="0054678C" w:rsidP="00FE51E3">
            <w:pPr>
              <w:pStyle w:val="TableText"/>
              <w:rPr>
                <w:del w:id="72115" w:author="Author"/>
              </w:rPr>
            </w:pPr>
            <w:del w:id="72116" w:author="Author">
              <w:r w:rsidRPr="00F458A0" w:rsidDel="00A17716">
                <w:delText>PC1-PC12 - Loop 2300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D7D69" w14:textId="11C74752" w:rsidR="0054678C" w:rsidRPr="00F458A0" w:rsidDel="00A17716" w:rsidRDefault="0054678C" w:rsidP="00FE51E3">
            <w:pPr>
              <w:pStyle w:val="TableText"/>
              <w:rPr>
                <w:del w:id="72117" w:author="Author"/>
              </w:rPr>
            </w:pPr>
            <w:del w:id="7211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10EA5" w14:textId="2507D7C7" w:rsidR="0054678C" w:rsidRPr="00F458A0" w:rsidDel="00A17716" w:rsidRDefault="0054678C" w:rsidP="00FE51E3">
            <w:pPr>
              <w:pStyle w:val="TableText"/>
              <w:rPr>
                <w:del w:id="72119" w:author="Author"/>
              </w:rPr>
            </w:pPr>
            <w:del w:id="72120" w:author="Author">
              <w:r w:rsidRPr="00F458A0" w:rsidDel="00A17716">
                <w:delText>RECORD ID = ‘PC1 ’ - ‘P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BA030" w14:textId="38EDAF9B" w:rsidR="0054678C" w:rsidRPr="00F458A0" w:rsidDel="00A17716" w:rsidRDefault="0054678C" w:rsidP="00FE51E3">
            <w:pPr>
              <w:pStyle w:val="TableBody"/>
              <w:rPr>
                <w:del w:id="721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D3FE1" w14:textId="11769DA3" w:rsidR="0054678C" w:rsidRPr="00F458A0" w:rsidDel="00A17716" w:rsidRDefault="0054678C" w:rsidP="00FE51E3">
            <w:pPr>
              <w:pStyle w:val="TableText"/>
              <w:rPr>
                <w:del w:id="72122" w:author="Author"/>
              </w:rPr>
            </w:pPr>
            <w:del w:id="721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890E6" w14:textId="0E8A1EE7" w:rsidR="0054678C" w:rsidRPr="00F458A0" w:rsidDel="00A17716" w:rsidRDefault="0054678C" w:rsidP="00FE51E3">
            <w:pPr>
              <w:pStyle w:val="TableBody"/>
              <w:rPr>
                <w:del w:id="7212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BB2A1" w14:textId="63D04F98" w:rsidR="0054678C" w:rsidRPr="00F458A0" w:rsidDel="00A17716" w:rsidRDefault="0054678C" w:rsidP="00FE51E3">
            <w:pPr>
              <w:pStyle w:val="TableBody"/>
              <w:rPr>
                <w:del w:id="7212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093B1" w14:textId="498A6597" w:rsidR="0054678C" w:rsidRPr="00F458A0" w:rsidDel="00A17716" w:rsidRDefault="0054678C" w:rsidP="00FE51E3">
            <w:pPr>
              <w:pStyle w:val="TableBody"/>
              <w:rPr>
                <w:del w:id="72126" w:author="Author"/>
              </w:rPr>
            </w:pPr>
          </w:p>
        </w:tc>
      </w:tr>
      <w:tr w:rsidR="0054678C" w:rsidRPr="00F458A0" w:rsidDel="00A17716" w14:paraId="0686C149" w14:textId="284C6A54" w:rsidTr="00FE76DD">
        <w:trPr>
          <w:cantSplit/>
          <w:del w:id="721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3C319" w14:textId="020D6A12" w:rsidR="0054678C" w:rsidRPr="00F458A0" w:rsidDel="00A17716" w:rsidRDefault="0054678C" w:rsidP="00FE51E3">
            <w:pPr>
              <w:pStyle w:val="TableText"/>
              <w:rPr>
                <w:del w:id="72128" w:author="Author"/>
              </w:rPr>
            </w:pPr>
            <w:del w:id="72129" w:author="Author">
              <w:r w:rsidRPr="00F458A0" w:rsidDel="00A17716">
                <w:delText>2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0843A" w14:textId="57AAE757" w:rsidR="0054678C" w:rsidRPr="00F458A0" w:rsidDel="00A17716" w:rsidRDefault="0054678C" w:rsidP="00FE51E3">
            <w:pPr>
              <w:pStyle w:val="TableText"/>
              <w:rPr>
                <w:del w:id="72130" w:author="Author"/>
              </w:rPr>
            </w:pPr>
            <w:del w:id="72131" w:author="Author">
              <w:r w:rsidRPr="00F458A0" w:rsidDel="00A17716">
                <w:delText>PC1-PC12 - Loop 2300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D7F82" w14:textId="5279D44A" w:rsidR="0054678C" w:rsidRPr="00F458A0" w:rsidDel="00A17716" w:rsidRDefault="0054678C" w:rsidP="00FE51E3">
            <w:pPr>
              <w:pStyle w:val="TableText"/>
              <w:rPr>
                <w:del w:id="72132" w:author="Author"/>
              </w:rPr>
            </w:pPr>
            <w:del w:id="7213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18149" w14:textId="26D20A01" w:rsidR="0054678C" w:rsidRPr="00F458A0" w:rsidDel="00A17716" w:rsidRDefault="0054678C" w:rsidP="00FE51E3">
            <w:pPr>
              <w:pStyle w:val="TableText"/>
              <w:rPr>
                <w:del w:id="72134" w:author="Author"/>
              </w:rPr>
            </w:pPr>
            <w:del w:id="72135" w:author="Author">
              <w:r w:rsidRPr="00F458A0" w:rsidDel="00A17716">
                <w:delText>Procedure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985F2" w14:textId="62D68A26" w:rsidR="0054678C" w:rsidRPr="00F458A0" w:rsidDel="00A17716" w:rsidRDefault="0054678C" w:rsidP="00FE51E3">
            <w:pPr>
              <w:pStyle w:val="TableBody"/>
              <w:rPr>
                <w:del w:id="721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43FC5" w14:textId="5B7EC013" w:rsidR="0054678C" w:rsidRPr="00F458A0" w:rsidDel="00A17716" w:rsidRDefault="0054678C" w:rsidP="00FE51E3">
            <w:pPr>
              <w:pStyle w:val="TableText"/>
              <w:rPr>
                <w:del w:id="72137" w:author="Author"/>
              </w:rPr>
            </w:pPr>
            <w:del w:id="721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F64DF" w14:textId="289B84CD" w:rsidR="0054678C" w:rsidRPr="00F458A0" w:rsidDel="00A17716" w:rsidRDefault="0054678C" w:rsidP="00FE51E3">
            <w:pPr>
              <w:pStyle w:val="TableText"/>
              <w:rPr>
                <w:del w:id="72139" w:author="Author"/>
              </w:rPr>
            </w:pPr>
            <w:del w:id="7214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DBCF7" w14:textId="71427586" w:rsidR="0054678C" w:rsidRPr="00F458A0" w:rsidDel="00A17716" w:rsidRDefault="0054678C" w:rsidP="00FE51E3">
            <w:pPr>
              <w:pStyle w:val="TableText"/>
              <w:rPr>
                <w:del w:id="72141" w:author="Author"/>
              </w:rPr>
            </w:pPr>
            <w:del w:id="72142" w:author="Author">
              <w:r w:rsidRPr="00F458A0" w:rsidDel="00A17716">
                <w:delText>Claim.procedure.dat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7369B" w14:textId="1DA399B5" w:rsidR="0054678C" w:rsidRPr="00F458A0" w:rsidDel="00A17716" w:rsidRDefault="0054678C" w:rsidP="00FE51E3">
            <w:pPr>
              <w:pStyle w:val="TableBody"/>
              <w:rPr>
                <w:del w:id="72143" w:author="Author"/>
              </w:rPr>
            </w:pPr>
          </w:p>
        </w:tc>
      </w:tr>
      <w:tr w:rsidR="0054678C" w:rsidRPr="00F458A0" w:rsidDel="00A17716" w14:paraId="0F205697" w14:textId="448FDF36" w:rsidTr="00FE76DD">
        <w:trPr>
          <w:cantSplit/>
          <w:del w:id="721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1D359" w14:textId="1697ED7D" w:rsidR="0054678C" w:rsidRPr="00F458A0" w:rsidDel="00A17716" w:rsidRDefault="0054678C" w:rsidP="00FE51E3">
            <w:pPr>
              <w:pStyle w:val="TableText"/>
              <w:rPr>
                <w:del w:id="72145" w:author="Author"/>
              </w:rPr>
            </w:pPr>
            <w:del w:id="72146" w:author="Author">
              <w:r w:rsidRPr="00F458A0" w:rsidDel="00A17716">
                <w:delText>2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608A0" w14:textId="5D7E8723" w:rsidR="0054678C" w:rsidRPr="00F458A0" w:rsidDel="00A17716" w:rsidRDefault="0054678C" w:rsidP="00FE51E3">
            <w:pPr>
              <w:pStyle w:val="TableText"/>
              <w:rPr>
                <w:del w:id="72147" w:author="Author"/>
              </w:rPr>
            </w:pPr>
            <w:del w:id="72148" w:author="Author">
              <w:r w:rsidRPr="00F458A0" w:rsidDel="00A17716">
                <w:delText>PC1-PC12 - Loop 2300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5AF60" w14:textId="5A13226E" w:rsidR="0054678C" w:rsidRPr="00F458A0" w:rsidDel="00A17716" w:rsidRDefault="0054678C" w:rsidP="00FE51E3">
            <w:pPr>
              <w:pStyle w:val="TableText"/>
              <w:rPr>
                <w:del w:id="72149" w:author="Author"/>
              </w:rPr>
            </w:pPr>
            <w:del w:id="7215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5DA21" w14:textId="2B1CB233" w:rsidR="0054678C" w:rsidRPr="00F458A0" w:rsidDel="00A17716" w:rsidRDefault="0054678C" w:rsidP="00FE51E3">
            <w:pPr>
              <w:pStyle w:val="TableText"/>
              <w:rPr>
                <w:del w:id="72151" w:author="Author"/>
              </w:rPr>
            </w:pPr>
            <w:del w:id="72152"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DFF2E" w14:textId="06ED1903" w:rsidR="0054678C" w:rsidRPr="00F458A0" w:rsidDel="00A17716" w:rsidRDefault="0054678C" w:rsidP="00FE51E3">
            <w:pPr>
              <w:pStyle w:val="TableBody"/>
              <w:rPr>
                <w:del w:id="721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3D5C" w14:textId="50E52A55" w:rsidR="0054678C" w:rsidRPr="00F458A0" w:rsidDel="00A17716" w:rsidRDefault="0054678C" w:rsidP="00FE51E3">
            <w:pPr>
              <w:pStyle w:val="TableText"/>
              <w:rPr>
                <w:del w:id="72154" w:author="Author"/>
              </w:rPr>
            </w:pPr>
            <w:del w:id="721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5CE5B" w14:textId="0295D919" w:rsidR="0054678C" w:rsidRPr="00F458A0" w:rsidDel="00A17716" w:rsidRDefault="0054678C" w:rsidP="00FE51E3">
            <w:pPr>
              <w:pStyle w:val="TableText"/>
              <w:rPr>
                <w:del w:id="72156" w:author="Author"/>
              </w:rPr>
            </w:pPr>
            <w:del w:id="7215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A7464" w14:textId="49B63BDE" w:rsidR="0054678C" w:rsidRPr="00F458A0" w:rsidDel="00A17716" w:rsidRDefault="0054678C" w:rsidP="00FE51E3">
            <w:pPr>
              <w:pStyle w:val="TableText"/>
              <w:rPr>
                <w:del w:id="72158" w:author="Author"/>
              </w:rPr>
            </w:pPr>
            <w:del w:id="72159" w:author="Author">
              <w:r w:rsidRPr="00F458A0" w:rsidDel="00A17716">
                <w:delText>Procedure.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FF96B" w14:textId="6F239ECC" w:rsidR="0054678C" w:rsidRPr="00F458A0" w:rsidDel="00A17716" w:rsidRDefault="0054678C" w:rsidP="00FE51E3">
            <w:pPr>
              <w:pStyle w:val="TableBody"/>
              <w:rPr>
                <w:del w:id="72160" w:author="Author"/>
              </w:rPr>
            </w:pPr>
          </w:p>
        </w:tc>
      </w:tr>
      <w:tr w:rsidR="0054678C" w:rsidRPr="00F458A0" w:rsidDel="00A17716" w14:paraId="2CD7A6C3" w14:textId="4F542E87" w:rsidTr="00FE76DD">
        <w:trPr>
          <w:cantSplit/>
          <w:del w:id="721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694BA" w14:textId="5E72F20F" w:rsidR="0054678C" w:rsidRPr="00F458A0" w:rsidDel="00A17716" w:rsidRDefault="0054678C" w:rsidP="00FE51E3">
            <w:pPr>
              <w:pStyle w:val="TableText"/>
              <w:rPr>
                <w:del w:id="72162" w:author="Author"/>
              </w:rPr>
            </w:pPr>
            <w:del w:id="72163" w:author="Author">
              <w:r w:rsidRPr="00F458A0" w:rsidDel="00A17716">
                <w:delText>2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4946A" w14:textId="7ABD0250" w:rsidR="0054678C" w:rsidRPr="00F458A0" w:rsidDel="00A17716" w:rsidRDefault="0054678C" w:rsidP="00FE51E3">
            <w:pPr>
              <w:pStyle w:val="TableText"/>
              <w:rPr>
                <w:del w:id="72164" w:author="Author"/>
              </w:rPr>
            </w:pPr>
            <w:del w:id="72165" w:author="Author">
              <w:r w:rsidRPr="00F458A0" w:rsidDel="00A17716">
                <w:delText>PC1-PC12 - Loop 2300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E6F1E" w14:textId="400EA13C" w:rsidR="0054678C" w:rsidRPr="00F458A0" w:rsidDel="00A17716" w:rsidRDefault="0054678C" w:rsidP="00FE51E3">
            <w:pPr>
              <w:pStyle w:val="TableText"/>
              <w:rPr>
                <w:del w:id="72166" w:author="Author"/>
              </w:rPr>
            </w:pPr>
            <w:del w:id="7216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985BF" w14:textId="0C4C637A" w:rsidR="0054678C" w:rsidRPr="00F458A0" w:rsidDel="00A17716" w:rsidRDefault="0054678C" w:rsidP="00FE51E3">
            <w:pPr>
              <w:pStyle w:val="TableText"/>
              <w:rPr>
                <w:del w:id="72168" w:author="Author"/>
              </w:rPr>
            </w:pPr>
            <w:del w:id="72169" w:author="Author">
              <w:r w:rsidRPr="00F458A0" w:rsidDel="00A17716">
                <w:delText>Procedure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CE4E7" w14:textId="6990E947" w:rsidR="0054678C" w:rsidRPr="00F458A0" w:rsidDel="00A17716" w:rsidRDefault="0054678C" w:rsidP="00FE51E3">
            <w:pPr>
              <w:pStyle w:val="TableText"/>
              <w:rPr>
                <w:del w:id="72170" w:author="Author"/>
              </w:rPr>
            </w:pPr>
            <w:del w:id="72171" w:author="Author">
              <w:r w:rsidRPr="00F458A0" w:rsidDel="00A17716">
                <w:delText>Note: Always BR or BQ for ICD 9 Always BBR or BBQ for ICD 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636C7" w14:textId="77523E34" w:rsidR="0054678C" w:rsidRPr="00F458A0" w:rsidDel="00A17716" w:rsidRDefault="0054678C" w:rsidP="00FE51E3">
            <w:pPr>
              <w:pStyle w:val="TableText"/>
              <w:rPr>
                <w:del w:id="72172" w:author="Author"/>
              </w:rPr>
            </w:pPr>
            <w:del w:id="721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C0475C" w14:textId="292942EF" w:rsidR="0054678C" w:rsidRPr="00F458A0" w:rsidDel="00A17716" w:rsidRDefault="0054678C" w:rsidP="00FE51E3">
            <w:pPr>
              <w:pStyle w:val="TableBody"/>
              <w:rPr>
                <w:del w:id="7217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E70CF" w14:textId="2EF98FFC" w:rsidR="0054678C" w:rsidRPr="00F458A0" w:rsidDel="00A17716" w:rsidRDefault="0054678C" w:rsidP="00FE51E3">
            <w:pPr>
              <w:pStyle w:val="TableBody"/>
              <w:rPr>
                <w:del w:id="721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A8D9D" w14:textId="37158320" w:rsidR="0054678C" w:rsidRPr="00F458A0" w:rsidDel="00A17716" w:rsidRDefault="0054678C" w:rsidP="00FE51E3">
            <w:pPr>
              <w:pStyle w:val="TableBody"/>
              <w:rPr>
                <w:del w:id="72176" w:author="Author"/>
              </w:rPr>
            </w:pPr>
          </w:p>
        </w:tc>
      </w:tr>
      <w:tr w:rsidR="0054678C" w:rsidRPr="00F458A0" w:rsidDel="00A17716" w14:paraId="3BA0D4C5" w14:textId="22FE0E6E" w:rsidTr="00FE76DD">
        <w:trPr>
          <w:cantSplit/>
          <w:del w:id="721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561CD" w14:textId="6B89CAF4" w:rsidR="0054678C" w:rsidRPr="00F458A0" w:rsidDel="00A17716" w:rsidRDefault="0054678C" w:rsidP="00FE51E3">
            <w:pPr>
              <w:pStyle w:val="TableText"/>
              <w:rPr>
                <w:del w:id="72178" w:author="Author"/>
              </w:rPr>
            </w:pPr>
            <w:del w:id="72179" w:author="Author">
              <w:r w:rsidRPr="00F458A0" w:rsidDel="00A17716">
                <w:delText>2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5E2F1" w14:textId="203BF1A5" w:rsidR="0054678C" w:rsidRPr="00F458A0" w:rsidDel="00A17716" w:rsidRDefault="0054678C" w:rsidP="00FE51E3">
            <w:pPr>
              <w:pStyle w:val="TableText"/>
              <w:rPr>
                <w:del w:id="72180" w:author="Author"/>
              </w:rPr>
            </w:pPr>
            <w:del w:id="72181"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01FDA" w14:textId="36B21C49" w:rsidR="0054678C" w:rsidRPr="00F458A0" w:rsidDel="00A17716" w:rsidRDefault="0054678C" w:rsidP="00FE51E3">
            <w:pPr>
              <w:pStyle w:val="TableText"/>
              <w:rPr>
                <w:del w:id="72182" w:author="Author"/>
              </w:rPr>
            </w:pPr>
            <w:del w:id="7218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2C20B" w14:textId="69F3F216" w:rsidR="0054678C" w:rsidRPr="00F458A0" w:rsidDel="00A17716" w:rsidRDefault="0054678C" w:rsidP="00FE51E3">
            <w:pPr>
              <w:pStyle w:val="TableText"/>
              <w:rPr>
                <w:del w:id="72184" w:author="Author"/>
              </w:rPr>
            </w:pPr>
            <w:del w:id="72185" w:author="Author">
              <w:r w:rsidRPr="00F458A0" w:rsidDel="00A17716">
                <w:delText>RECORD ID = SP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ADD49" w14:textId="4E9B2077" w:rsidR="0054678C" w:rsidRPr="00F458A0" w:rsidDel="00A17716" w:rsidRDefault="0054678C" w:rsidP="00FE51E3">
            <w:pPr>
              <w:pStyle w:val="TableBody"/>
              <w:rPr>
                <w:del w:id="721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829B0" w14:textId="30395357" w:rsidR="0054678C" w:rsidRPr="00F458A0" w:rsidDel="00A17716" w:rsidRDefault="0054678C" w:rsidP="00FE51E3">
            <w:pPr>
              <w:pStyle w:val="TableText"/>
              <w:rPr>
                <w:del w:id="72187" w:author="Author"/>
              </w:rPr>
            </w:pPr>
            <w:del w:id="721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41B8E" w14:textId="223F0FD7" w:rsidR="0054678C" w:rsidRPr="00F458A0" w:rsidDel="00A17716" w:rsidRDefault="0054678C" w:rsidP="00FE51E3">
            <w:pPr>
              <w:pStyle w:val="TableBody"/>
              <w:rPr>
                <w:del w:id="7218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1EF88" w14:textId="684F7FC6" w:rsidR="0054678C" w:rsidRPr="00F458A0" w:rsidDel="00A17716" w:rsidRDefault="0054678C" w:rsidP="00FE51E3">
            <w:pPr>
              <w:pStyle w:val="TableBody"/>
              <w:rPr>
                <w:del w:id="7219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ED8D3" w14:textId="4CE5B282" w:rsidR="0054678C" w:rsidRPr="00F458A0" w:rsidDel="00A17716" w:rsidRDefault="0054678C" w:rsidP="00FE51E3">
            <w:pPr>
              <w:pStyle w:val="TableBody"/>
              <w:rPr>
                <w:del w:id="72191" w:author="Author"/>
              </w:rPr>
            </w:pPr>
          </w:p>
        </w:tc>
      </w:tr>
      <w:tr w:rsidR="0054678C" w:rsidRPr="00F458A0" w:rsidDel="00A17716" w14:paraId="40B064B4" w14:textId="6F3EA43C" w:rsidTr="00FE76DD">
        <w:trPr>
          <w:cantSplit/>
          <w:del w:id="721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F534C" w14:textId="077C4657" w:rsidR="0054678C" w:rsidRPr="00F458A0" w:rsidDel="00A17716" w:rsidRDefault="0054678C" w:rsidP="00FE51E3">
            <w:pPr>
              <w:pStyle w:val="TableText"/>
              <w:rPr>
                <w:del w:id="72193" w:author="Author"/>
              </w:rPr>
            </w:pPr>
            <w:del w:id="72194" w:author="Author">
              <w:r w:rsidRPr="00F458A0" w:rsidDel="00A17716">
                <w:delText>2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B5A41" w14:textId="1F87B880" w:rsidR="0054678C" w:rsidRPr="00F458A0" w:rsidDel="00A17716" w:rsidRDefault="0054678C" w:rsidP="00FE51E3">
            <w:pPr>
              <w:pStyle w:val="TableText"/>
              <w:rPr>
                <w:del w:id="72195" w:author="Author"/>
              </w:rPr>
            </w:pPr>
            <w:del w:id="72196"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2730A" w14:textId="34BDD939" w:rsidR="0054678C" w:rsidRPr="00F458A0" w:rsidDel="00A17716" w:rsidRDefault="0054678C" w:rsidP="00FE51E3">
            <w:pPr>
              <w:pStyle w:val="TableText"/>
              <w:rPr>
                <w:del w:id="72197" w:author="Author"/>
              </w:rPr>
            </w:pPr>
            <w:del w:id="7219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41130" w14:textId="7243278F" w:rsidR="0054678C" w:rsidRPr="00F458A0" w:rsidDel="00A17716" w:rsidRDefault="0054678C" w:rsidP="00FE51E3">
            <w:pPr>
              <w:pStyle w:val="TableText"/>
              <w:rPr>
                <w:del w:id="72199" w:author="Author"/>
              </w:rPr>
            </w:pPr>
            <w:del w:id="72200" w:author="Author">
              <w:r w:rsidRPr="00F458A0" w:rsidDel="00A17716">
                <w:delText>Primary Surgical Procedure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42E04" w14:textId="1551A093" w:rsidR="0054678C" w:rsidRPr="00F458A0" w:rsidDel="00A17716" w:rsidRDefault="0054678C" w:rsidP="00FE51E3">
            <w:pPr>
              <w:pStyle w:val="TableText"/>
              <w:rPr>
                <w:del w:id="72201" w:author="Author"/>
              </w:rPr>
            </w:pPr>
            <w:del w:id="72202" w:author="Author">
              <w:r w:rsidRPr="00F458A0" w:rsidDel="00A17716">
                <w:delText>BP</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5FF2F" w14:textId="7789D22F" w:rsidR="0054678C" w:rsidRPr="00F458A0" w:rsidDel="00A17716" w:rsidRDefault="0054678C" w:rsidP="00FE51E3">
            <w:pPr>
              <w:pStyle w:val="TableText"/>
              <w:rPr>
                <w:del w:id="72203" w:author="Author"/>
              </w:rPr>
            </w:pPr>
            <w:del w:id="7220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B7C99" w14:textId="7D514A69" w:rsidR="0054678C" w:rsidRPr="00F458A0" w:rsidDel="00A17716" w:rsidRDefault="0054678C" w:rsidP="00FE51E3">
            <w:pPr>
              <w:pStyle w:val="TableBody"/>
              <w:rPr>
                <w:del w:id="7220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7E135" w14:textId="32A0895E" w:rsidR="0054678C" w:rsidRPr="00F458A0" w:rsidDel="00A17716" w:rsidRDefault="0054678C" w:rsidP="00FE51E3">
            <w:pPr>
              <w:pStyle w:val="TableBody"/>
              <w:rPr>
                <w:del w:id="7220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7901C" w14:textId="53C2B24A" w:rsidR="0054678C" w:rsidRPr="00F458A0" w:rsidDel="00A17716" w:rsidRDefault="0054678C" w:rsidP="00FE51E3">
            <w:pPr>
              <w:pStyle w:val="TableBody"/>
              <w:rPr>
                <w:del w:id="72207" w:author="Author"/>
              </w:rPr>
            </w:pPr>
          </w:p>
        </w:tc>
      </w:tr>
      <w:tr w:rsidR="0054678C" w:rsidRPr="00F458A0" w:rsidDel="00A17716" w14:paraId="1B7A3278" w14:textId="11DC6972" w:rsidTr="00FE76DD">
        <w:trPr>
          <w:cantSplit/>
          <w:del w:id="722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421C2" w14:textId="512F8C74" w:rsidR="0054678C" w:rsidRPr="00F458A0" w:rsidDel="00A17716" w:rsidRDefault="0054678C" w:rsidP="00FE51E3">
            <w:pPr>
              <w:pStyle w:val="TableText"/>
              <w:rPr>
                <w:del w:id="72209" w:author="Author"/>
              </w:rPr>
            </w:pPr>
            <w:del w:id="72210" w:author="Author">
              <w:r w:rsidRPr="00F458A0" w:rsidDel="00A17716">
                <w:delText>2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FFD8D" w14:textId="282C2552" w:rsidR="0054678C" w:rsidRPr="00F458A0" w:rsidDel="00A17716" w:rsidRDefault="0054678C" w:rsidP="00FE51E3">
            <w:pPr>
              <w:pStyle w:val="TableText"/>
              <w:rPr>
                <w:del w:id="72211" w:author="Author"/>
              </w:rPr>
            </w:pPr>
            <w:del w:id="72212"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EB72E" w14:textId="40A072D6" w:rsidR="0054678C" w:rsidRPr="00F458A0" w:rsidDel="00A17716" w:rsidRDefault="0054678C" w:rsidP="00FE51E3">
            <w:pPr>
              <w:pStyle w:val="TableText"/>
              <w:rPr>
                <w:del w:id="72213" w:author="Author"/>
              </w:rPr>
            </w:pPr>
            <w:del w:id="7221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638F4" w14:textId="6662507C" w:rsidR="0054678C" w:rsidRPr="00F458A0" w:rsidDel="00A17716" w:rsidRDefault="0054678C" w:rsidP="00FE51E3">
            <w:pPr>
              <w:pStyle w:val="TableText"/>
              <w:rPr>
                <w:del w:id="72215" w:author="Author"/>
              </w:rPr>
            </w:pPr>
            <w:del w:id="72216" w:author="Author">
              <w:r w:rsidRPr="00F458A0" w:rsidDel="00A17716">
                <w:delText>Primary Surgical 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3B464" w14:textId="64B68F98" w:rsidR="0054678C" w:rsidRPr="00F458A0" w:rsidDel="00A17716" w:rsidRDefault="0054678C" w:rsidP="00FE51E3">
            <w:pPr>
              <w:pStyle w:val="TableBody"/>
              <w:rPr>
                <w:del w:id="722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C52AB" w14:textId="4AAF9F4C" w:rsidR="0054678C" w:rsidRPr="00F458A0" w:rsidDel="00A17716" w:rsidRDefault="0054678C" w:rsidP="00FE51E3">
            <w:pPr>
              <w:pStyle w:val="TableText"/>
              <w:rPr>
                <w:del w:id="72218" w:author="Author"/>
              </w:rPr>
            </w:pPr>
            <w:del w:id="722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C4B00" w14:textId="4E7F01B9" w:rsidR="0054678C" w:rsidRPr="00F458A0" w:rsidDel="00A17716" w:rsidRDefault="0054678C" w:rsidP="00FE51E3">
            <w:pPr>
              <w:pStyle w:val="TableText"/>
              <w:rPr>
                <w:del w:id="72220" w:author="Author"/>
              </w:rPr>
            </w:pPr>
            <w:del w:id="7222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639E2" w14:textId="7971EB3F" w:rsidR="0054678C" w:rsidRPr="00F458A0" w:rsidDel="00A17716" w:rsidRDefault="0054678C" w:rsidP="00FE51E3">
            <w:pPr>
              <w:pStyle w:val="TableText"/>
              <w:rPr>
                <w:del w:id="72222" w:author="Author"/>
              </w:rPr>
            </w:pPr>
            <w:del w:id="72223" w:author="Author">
              <w:r w:rsidRPr="00F458A0" w:rsidDel="00A17716">
                <w:delText>Claim.procedur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768BE" w14:textId="225AD64F" w:rsidR="0054678C" w:rsidRPr="00F458A0" w:rsidDel="00A17716" w:rsidRDefault="0054678C" w:rsidP="00FE51E3">
            <w:pPr>
              <w:pStyle w:val="TableBody"/>
              <w:rPr>
                <w:del w:id="72224" w:author="Author"/>
              </w:rPr>
            </w:pPr>
          </w:p>
        </w:tc>
      </w:tr>
      <w:tr w:rsidR="0054678C" w:rsidRPr="00F458A0" w:rsidDel="00A17716" w14:paraId="33A45B28" w14:textId="56BBD1B8" w:rsidTr="00FE76DD">
        <w:trPr>
          <w:cantSplit/>
          <w:del w:id="722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ED938" w14:textId="4FC5FE99" w:rsidR="0054678C" w:rsidRPr="00F458A0" w:rsidDel="00A17716" w:rsidRDefault="0054678C" w:rsidP="00FE51E3">
            <w:pPr>
              <w:pStyle w:val="TableText"/>
              <w:rPr>
                <w:del w:id="72226" w:author="Author"/>
              </w:rPr>
            </w:pPr>
            <w:del w:id="72227" w:author="Author">
              <w:r w:rsidRPr="00F458A0" w:rsidDel="00A17716">
                <w:delText>2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018F4" w14:textId="79C518A8" w:rsidR="0054678C" w:rsidRPr="00F458A0" w:rsidDel="00A17716" w:rsidRDefault="0054678C" w:rsidP="00FE51E3">
            <w:pPr>
              <w:pStyle w:val="TableText"/>
              <w:rPr>
                <w:del w:id="72228" w:author="Author"/>
              </w:rPr>
            </w:pPr>
            <w:del w:id="72229"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A19C9" w14:textId="194FE683" w:rsidR="0054678C" w:rsidRPr="00F458A0" w:rsidDel="00A17716" w:rsidRDefault="0054678C" w:rsidP="00FE51E3">
            <w:pPr>
              <w:pStyle w:val="TableText"/>
              <w:rPr>
                <w:del w:id="72230" w:author="Author"/>
              </w:rPr>
            </w:pPr>
            <w:del w:id="7223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C295B" w14:textId="383DDD20" w:rsidR="0054678C" w:rsidRPr="00F458A0" w:rsidDel="00A17716" w:rsidRDefault="0054678C" w:rsidP="00FE51E3">
            <w:pPr>
              <w:pStyle w:val="TableText"/>
              <w:rPr>
                <w:del w:id="72232" w:author="Author"/>
              </w:rPr>
            </w:pPr>
            <w:del w:id="72233" w:author="Author">
              <w:r w:rsidRPr="00F458A0" w:rsidDel="00A17716">
                <w:delText>Secondary Surgical Procedure Cod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B7321" w14:textId="3858E938" w:rsidR="0054678C" w:rsidRPr="00F458A0" w:rsidDel="00A17716" w:rsidRDefault="0054678C" w:rsidP="00FE51E3">
            <w:pPr>
              <w:pStyle w:val="TableText"/>
              <w:rPr>
                <w:del w:id="72234" w:author="Author"/>
              </w:rPr>
            </w:pPr>
            <w:del w:id="72235" w:author="Author">
              <w:r w:rsidRPr="00F458A0" w:rsidDel="00A17716">
                <w:delText>BO</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CA87C" w14:textId="45F7E5F5" w:rsidR="0054678C" w:rsidRPr="00F458A0" w:rsidDel="00A17716" w:rsidRDefault="0054678C" w:rsidP="00FE51E3">
            <w:pPr>
              <w:pStyle w:val="TableText"/>
              <w:rPr>
                <w:del w:id="72236" w:author="Author"/>
              </w:rPr>
            </w:pPr>
            <w:del w:id="722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85B4F" w14:textId="523DAEF6" w:rsidR="0054678C" w:rsidRPr="00F458A0" w:rsidDel="00A17716" w:rsidRDefault="0054678C" w:rsidP="00FE51E3">
            <w:pPr>
              <w:pStyle w:val="TableBody"/>
              <w:rPr>
                <w:del w:id="7223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3E3BA" w14:textId="236DEDBC" w:rsidR="0054678C" w:rsidRPr="00F458A0" w:rsidDel="00A17716" w:rsidRDefault="0054678C" w:rsidP="00FE51E3">
            <w:pPr>
              <w:pStyle w:val="TableBody"/>
              <w:rPr>
                <w:del w:id="722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4447E" w14:textId="4B45FB05" w:rsidR="0054678C" w:rsidRPr="00F458A0" w:rsidDel="00A17716" w:rsidRDefault="0054678C" w:rsidP="00FE51E3">
            <w:pPr>
              <w:pStyle w:val="TableBody"/>
              <w:rPr>
                <w:del w:id="72240" w:author="Author"/>
              </w:rPr>
            </w:pPr>
          </w:p>
        </w:tc>
      </w:tr>
      <w:tr w:rsidR="0054678C" w:rsidRPr="00F458A0" w:rsidDel="00A17716" w14:paraId="537D2EA1" w14:textId="08447B56" w:rsidTr="00FE76DD">
        <w:trPr>
          <w:cantSplit/>
          <w:del w:id="722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9EF03" w14:textId="7E69770D" w:rsidR="0054678C" w:rsidRPr="00F458A0" w:rsidDel="00A17716" w:rsidRDefault="0054678C" w:rsidP="00FE51E3">
            <w:pPr>
              <w:pStyle w:val="TableText"/>
              <w:rPr>
                <w:del w:id="72242" w:author="Author"/>
              </w:rPr>
            </w:pPr>
            <w:del w:id="72243" w:author="Author">
              <w:r w:rsidRPr="00F458A0" w:rsidDel="00A17716">
                <w:delText>2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32BFF" w14:textId="2F092D8D" w:rsidR="0054678C" w:rsidRPr="00F458A0" w:rsidDel="00A17716" w:rsidRDefault="0054678C" w:rsidP="00FE51E3">
            <w:pPr>
              <w:pStyle w:val="TableText"/>
              <w:rPr>
                <w:del w:id="72244" w:author="Author"/>
              </w:rPr>
            </w:pPr>
            <w:del w:id="72245" w:author="Author">
              <w:r w:rsidRPr="00F458A0" w:rsidDel="00A17716">
                <w:delText>SPC- Loop 2300 (Surgical Procedur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B8A50" w14:textId="0E254F92" w:rsidR="0054678C" w:rsidRPr="00F458A0" w:rsidDel="00A17716" w:rsidRDefault="0054678C" w:rsidP="00FE51E3">
            <w:pPr>
              <w:pStyle w:val="TableText"/>
              <w:rPr>
                <w:del w:id="72246" w:author="Author"/>
              </w:rPr>
            </w:pPr>
            <w:del w:id="7224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5ED23" w14:textId="486A433E" w:rsidR="0054678C" w:rsidRPr="00F458A0" w:rsidDel="00A17716" w:rsidRDefault="0054678C" w:rsidP="00FE51E3">
            <w:pPr>
              <w:pStyle w:val="TableText"/>
              <w:rPr>
                <w:del w:id="72248" w:author="Author"/>
              </w:rPr>
            </w:pPr>
            <w:del w:id="72249" w:author="Author">
              <w:r w:rsidRPr="00F458A0" w:rsidDel="00A17716">
                <w:delText>Secondary Surgical 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73BE4" w14:textId="2FA28BFF" w:rsidR="0054678C" w:rsidRPr="00F458A0" w:rsidDel="00A17716" w:rsidRDefault="0054678C" w:rsidP="00FE51E3">
            <w:pPr>
              <w:pStyle w:val="TableBody"/>
              <w:rPr>
                <w:del w:id="722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1946A" w14:textId="09E193C0" w:rsidR="0054678C" w:rsidRPr="00F458A0" w:rsidDel="00A17716" w:rsidRDefault="0054678C" w:rsidP="00FE51E3">
            <w:pPr>
              <w:pStyle w:val="TableText"/>
              <w:rPr>
                <w:del w:id="72251" w:author="Author"/>
              </w:rPr>
            </w:pPr>
            <w:del w:id="722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76047" w14:textId="2DEDE59F" w:rsidR="0054678C" w:rsidRPr="00F458A0" w:rsidDel="00A17716" w:rsidRDefault="0054678C" w:rsidP="00FE51E3">
            <w:pPr>
              <w:pStyle w:val="TableText"/>
              <w:rPr>
                <w:del w:id="72253" w:author="Author"/>
              </w:rPr>
            </w:pPr>
            <w:del w:id="7225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55F5A" w14:textId="1A8ED96F" w:rsidR="0054678C" w:rsidRPr="00F458A0" w:rsidDel="00A17716" w:rsidRDefault="0054678C" w:rsidP="00FE51E3">
            <w:pPr>
              <w:pStyle w:val="TableText"/>
              <w:rPr>
                <w:del w:id="72255" w:author="Author"/>
              </w:rPr>
            </w:pPr>
            <w:del w:id="72256" w:author="Author">
              <w:r w:rsidRPr="00F458A0" w:rsidDel="00A17716">
                <w:delText>Procedure.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7FE8D" w14:textId="7538348A" w:rsidR="0054678C" w:rsidRPr="00F458A0" w:rsidDel="00A17716" w:rsidRDefault="0054678C" w:rsidP="00FE51E3">
            <w:pPr>
              <w:pStyle w:val="TableBody"/>
              <w:rPr>
                <w:del w:id="72257" w:author="Author"/>
              </w:rPr>
            </w:pPr>
          </w:p>
        </w:tc>
      </w:tr>
      <w:tr w:rsidR="0054678C" w:rsidRPr="00F458A0" w:rsidDel="00A17716" w14:paraId="65EDA2E3" w14:textId="3227353A" w:rsidTr="00FE76DD">
        <w:trPr>
          <w:cantSplit/>
          <w:del w:id="722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2B44D" w14:textId="463C469E" w:rsidR="0054678C" w:rsidRPr="00F458A0" w:rsidDel="00A17716" w:rsidRDefault="0054678C" w:rsidP="00FE51E3">
            <w:pPr>
              <w:pStyle w:val="TableText"/>
              <w:rPr>
                <w:del w:id="72259" w:author="Author"/>
              </w:rPr>
            </w:pPr>
            <w:del w:id="72260" w:author="Author">
              <w:r w:rsidRPr="00F458A0" w:rsidDel="00A17716">
                <w:delText>2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BB155" w14:textId="116DF3F8" w:rsidR="0054678C" w:rsidRPr="00F458A0" w:rsidDel="00A17716" w:rsidRDefault="0054678C" w:rsidP="00FE51E3">
            <w:pPr>
              <w:pStyle w:val="TableText"/>
              <w:rPr>
                <w:del w:id="72261" w:author="Author"/>
              </w:rPr>
            </w:pPr>
            <w:del w:id="72262" w:author="Author">
              <w:r w:rsidRPr="00F458A0" w:rsidDel="00A17716">
                <w:delText>VC1-VC12 - Loop 2300 (Valu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EEF09" w14:textId="42351908" w:rsidR="0054678C" w:rsidRPr="00F458A0" w:rsidDel="00A17716" w:rsidRDefault="0054678C" w:rsidP="00FE51E3">
            <w:pPr>
              <w:pStyle w:val="TableText"/>
              <w:rPr>
                <w:del w:id="72263" w:author="Author"/>
              </w:rPr>
            </w:pPr>
            <w:del w:id="7226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4E7FC" w14:textId="0A0E1AA1" w:rsidR="0054678C" w:rsidRPr="00F458A0" w:rsidDel="00A17716" w:rsidRDefault="0054678C" w:rsidP="00FE51E3">
            <w:pPr>
              <w:pStyle w:val="TableText"/>
              <w:rPr>
                <w:del w:id="72265" w:author="Author"/>
              </w:rPr>
            </w:pPr>
            <w:del w:id="72266" w:author="Author">
              <w:r w:rsidRPr="00F458A0" w:rsidDel="00A17716">
                <w:delText>RECORD ID = ‘VC1 ’ - ‘V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4A5D5" w14:textId="5A205A58" w:rsidR="0054678C" w:rsidRPr="00F458A0" w:rsidDel="00A17716" w:rsidRDefault="0054678C" w:rsidP="00FE51E3">
            <w:pPr>
              <w:pStyle w:val="TableBody"/>
              <w:rPr>
                <w:del w:id="722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ABCCF" w14:textId="2636C33A" w:rsidR="0054678C" w:rsidRPr="00F458A0" w:rsidDel="00A17716" w:rsidRDefault="0054678C" w:rsidP="00FE51E3">
            <w:pPr>
              <w:pStyle w:val="TableText"/>
              <w:rPr>
                <w:del w:id="72268" w:author="Author"/>
              </w:rPr>
            </w:pPr>
            <w:del w:id="722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A48A2" w14:textId="1DEC5912" w:rsidR="0054678C" w:rsidRPr="00F458A0" w:rsidDel="00A17716" w:rsidRDefault="0054678C" w:rsidP="00FE51E3">
            <w:pPr>
              <w:pStyle w:val="TableBody"/>
              <w:rPr>
                <w:del w:id="7227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15D39" w14:textId="0F21C895" w:rsidR="0054678C" w:rsidRPr="00F458A0" w:rsidDel="00A17716" w:rsidRDefault="0054678C" w:rsidP="00FE51E3">
            <w:pPr>
              <w:pStyle w:val="TableBody"/>
              <w:rPr>
                <w:del w:id="7227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21C8B" w14:textId="1E18A2B8" w:rsidR="0054678C" w:rsidRPr="00F458A0" w:rsidDel="00A17716" w:rsidRDefault="0054678C" w:rsidP="00FE51E3">
            <w:pPr>
              <w:pStyle w:val="TableBody"/>
              <w:rPr>
                <w:del w:id="72272" w:author="Author"/>
              </w:rPr>
            </w:pPr>
          </w:p>
        </w:tc>
      </w:tr>
      <w:tr w:rsidR="0054678C" w:rsidRPr="00F458A0" w:rsidDel="00A17716" w14:paraId="3E143191" w14:textId="1D8B84B5" w:rsidTr="00FE76DD">
        <w:trPr>
          <w:cantSplit/>
          <w:del w:id="722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EC69D" w14:textId="2531B762" w:rsidR="0054678C" w:rsidRPr="00F458A0" w:rsidDel="00A17716" w:rsidRDefault="0054678C" w:rsidP="00FE51E3">
            <w:pPr>
              <w:pStyle w:val="TableText"/>
              <w:rPr>
                <w:del w:id="72274" w:author="Author"/>
              </w:rPr>
            </w:pPr>
            <w:del w:id="72275" w:author="Author">
              <w:r w:rsidRPr="00F458A0" w:rsidDel="00A17716">
                <w:delText>2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6614E" w14:textId="75F255C5" w:rsidR="0054678C" w:rsidRPr="00F458A0" w:rsidDel="00A17716" w:rsidRDefault="0054678C" w:rsidP="00FE51E3">
            <w:pPr>
              <w:pStyle w:val="TableText"/>
              <w:rPr>
                <w:del w:id="72276" w:author="Author"/>
              </w:rPr>
            </w:pPr>
            <w:del w:id="72277" w:author="Author">
              <w:r w:rsidRPr="00F458A0" w:rsidDel="00A17716">
                <w:delText>VC1-VC12 - Loop 2300 (Valu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FD93C" w14:textId="6CD167AA" w:rsidR="0054678C" w:rsidRPr="00F458A0" w:rsidDel="00A17716" w:rsidRDefault="0054678C" w:rsidP="00FE51E3">
            <w:pPr>
              <w:pStyle w:val="TableText"/>
              <w:rPr>
                <w:del w:id="72278" w:author="Author"/>
              </w:rPr>
            </w:pPr>
            <w:del w:id="7227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D9BDA" w14:textId="3882E3C3" w:rsidR="0054678C" w:rsidRPr="00F458A0" w:rsidDel="00A17716" w:rsidRDefault="0054678C" w:rsidP="00FE51E3">
            <w:pPr>
              <w:pStyle w:val="TableText"/>
              <w:rPr>
                <w:del w:id="72280" w:author="Author"/>
              </w:rPr>
            </w:pPr>
            <w:del w:id="72281" w:author="Author">
              <w:r w:rsidRPr="00F458A0" w:rsidDel="00A17716">
                <w:delText>VALU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0D7DB" w14:textId="10688530" w:rsidR="0054678C" w:rsidRPr="00F458A0" w:rsidDel="00A17716" w:rsidRDefault="0054678C" w:rsidP="00FE51E3">
            <w:pPr>
              <w:pStyle w:val="TableBody"/>
              <w:rPr>
                <w:del w:id="722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5C859" w14:textId="14CA31A5" w:rsidR="0054678C" w:rsidRPr="00F458A0" w:rsidDel="00A17716" w:rsidRDefault="0054678C" w:rsidP="00FE51E3">
            <w:pPr>
              <w:pStyle w:val="TableText"/>
              <w:rPr>
                <w:del w:id="72283" w:author="Author"/>
              </w:rPr>
            </w:pPr>
            <w:del w:id="722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3C55E" w14:textId="2BDF4B0E" w:rsidR="0054678C" w:rsidRPr="00F458A0" w:rsidDel="00A17716" w:rsidRDefault="0054678C" w:rsidP="00FE51E3">
            <w:pPr>
              <w:pStyle w:val="TableText"/>
              <w:rPr>
                <w:del w:id="72285" w:author="Author"/>
              </w:rPr>
            </w:pPr>
            <w:del w:id="7228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7621F" w14:textId="304F0FD5" w:rsidR="0054678C" w:rsidRPr="00F458A0" w:rsidDel="00A17716" w:rsidRDefault="0054678C" w:rsidP="00FE51E3">
            <w:pPr>
              <w:pStyle w:val="TableBody"/>
              <w:rPr>
                <w:del w:id="7228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BF0DD" w14:textId="641F3D9C" w:rsidR="0054678C" w:rsidRPr="00F458A0" w:rsidDel="00A17716" w:rsidRDefault="0054678C" w:rsidP="00FE51E3">
            <w:pPr>
              <w:pStyle w:val="TableBody"/>
              <w:rPr>
                <w:del w:id="72288" w:author="Author"/>
              </w:rPr>
            </w:pPr>
          </w:p>
        </w:tc>
      </w:tr>
      <w:tr w:rsidR="0054678C" w:rsidRPr="00F458A0" w:rsidDel="00A17716" w14:paraId="3BAA31A4" w14:textId="5AE77A49" w:rsidTr="00FE76DD">
        <w:trPr>
          <w:cantSplit/>
          <w:del w:id="722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E5501" w14:textId="0C6ED0F9" w:rsidR="0054678C" w:rsidRPr="00F458A0" w:rsidDel="00A17716" w:rsidRDefault="0054678C" w:rsidP="00FE51E3">
            <w:pPr>
              <w:pStyle w:val="TableText"/>
              <w:rPr>
                <w:del w:id="72290" w:author="Author"/>
              </w:rPr>
            </w:pPr>
            <w:del w:id="72291" w:author="Author">
              <w:r w:rsidRPr="00F458A0" w:rsidDel="00A17716">
                <w:delText>2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FCC39" w14:textId="1253A34C" w:rsidR="0054678C" w:rsidRPr="00F458A0" w:rsidDel="00A17716" w:rsidRDefault="0054678C" w:rsidP="00FE51E3">
            <w:pPr>
              <w:pStyle w:val="TableText"/>
              <w:rPr>
                <w:del w:id="72292" w:author="Author"/>
              </w:rPr>
            </w:pPr>
            <w:del w:id="72293" w:author="Author">
              <w:r w:rsidRPr="00F458A0" w:rsidDel="00A17716">
                <w:delText>VC1-VC12 - Loop 2300 (Value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A7DC5" w14:textId="2DAC4EFC" w:rsidR="0054678C" w:rsidRPr="00F458A0" w:rsidDel="00A17716" w:rsidRDefault="0054678C" w:rsidP="00FE51E3">
            <w:pPr>
              <w:pStyle w:val="TableText"/>
              <w:rPr>
                <w:del w:id="72294" w:author="Author"/>
              </w:rPr>
            </w:pPr>
            <w:del w:id="7229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7F151" w14:textId="465EF21D" w:rsidR="0054678C" w:rsidRPr="00F458A0" w:rsidDel="00A17716" w:rsidRDefault="0054678C" w:rsidP="00FE51E3">
            <w:pPr>
              <w:pStyle w:val="TableText"/>
              <w:rPr>
                <w:del w:id="72296" w:author="Author"/>
              </w:rPr>
            </w:pPr>
            <w:del w:id="72297" w:author="Author">
              <w:r w:rsidRPr="00F458A0" w:rsidDel="00A17716">
                <w:delText>Value Code Associated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188EB" w14:textId="437B10D6" w:rsidR="0054678C" w:rsidRPr="00F458A0" w:rsidDel="00A17716" w:rsidRDefault="0054678C" w:rsidP="00FE51E3">
            <w:pPr>
              <w:pStyle w:val="TableBody"/>
              <w:rPr>
                <w:del w:id="722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E66B5" w14:textId="6341B476" w:rsidR="0054678C" w:rsidRPr="00F458A0" w:rsidDel="00A17716" w:rsidRDefault="0054678C" w:rsidP="00FE51E3">
            <w:pPr>
              <w:pStyle w:val="TableText"/>
              <w:rPr>
                <w:del w:id="72299" w:author="Author"/>
              </w:rPr>
            </w:pPr>
            <w:del w:id="723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6DE3C" w14:textId="6AB50116" w:rsidR="0054678C" w:rsidRPr="00F458A0" w:rsidDel="00A17716" w:rsidRDefault="0054678C" w:rsidP="00FE51E3">
            <w:pPr>
              <w:pStyle w:val="TableText"/>
              <w:rPr>
                <w:del w:id="72301" w:author="Author"/>
              </w:rPr>
            </w:pPr>
            <w:del w:id="7230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86B47" w14:textId="3CF78A40" w:rsidR="0054678C" w:rsidRPr="00F458A0" w:rsidDel="00A17716" w:rsidRDefault="0054678C" w:rsidP="00FE51E3">
            <w:pPr>
              <w:pStyle w:val="TableBody"/>
              <w:rPr>
                <w:del w:id="7230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86793" w14:textId="7F7F8A3E" w:rsidR="0054678C" w:rsidRPr="00F458A0" w:rsidDel="00A17716" w:rsidRDefault="0054678C" w:rsidP="00FE51E3">
            <w:pPr>
              <w:pStyle w:val="TableBody"/>
              <w:rPr>
                <w:del w:id="72304" w:author="Author"/>
              </w:rPr>
            </w:pPr>
          </w:p>
        </w:tc>
      </w:tr>
      <w:tr w:rsidR="0054678C" w:rsidRPr="00F458A0" w:rsidDel="00A17716" w14:paraId="3676FD16" w14:textId="23A678E7" w:rsidTr="00FE76DD">
        <w:trPr>
          <w:cantSplit/>
          <w:del w:id="723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F461C" w14:textId="7D4B35D5" w:rsidR="0054678C" w:rsidRPr="00F458A0" w:rsidDel="00A17716" w:rsidRDefault="0054678C" w:rsidP="00FE51E3">
            <w:pPr>
              <w:pStyle w:val="TableText"/>
              <w:rPr>
                <w:del w:id="72306" w:author="Author"/>
              </w:rPr>
            </w:pPr>
            <w:del w:id="72307" w:author="Author">
              <w:r w:rsidRPr="00F458A0" w:rsidDel="00A17716">
                <w:delText>2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1585F" w14:textId="495D1B1F" w:rsidR="0054678C" w:rsidRPr="00F458A0" w:rsidDel="00A17716" w:rsidRDefault="0054678C" w:rsidP="00FE51E3">
            <w:pPr>
              <w:pStyle w:val="TableText"/>
              <w:rPr>
                <w:del w:id="72308" w:author="Author"/>
              </w:rPr>
            </w:pPr>
            <w:del w:id="72309" w:author="Author">
              <w:r w:rsidRPr="00F458A0" w:rsidDel="00A17716">
                <w:delText>CC1-CC12 - Loop 2300 (Conditio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7F0D4" w14:textId="13E66016" w:rsidR="0054678C" w:rsidRPr="00F458A0" w:rsidDel="00A17716" w:rsidRDefault="0054678C" w:rsidP="00FE51E3">
            <w:pPr>
              <w:pStyle w:val="TableText"/>
              <w:rPr>
                <w:del w:id="72310" w:author="Author"/>
              </w:rPr>
            </w:pPr>
            <w:del w:id="7231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ED753" w14:textId="0800EE15" w:rsidR="0054678C" w:rsidRPr="00F458A0" w:rsidDel="00A17716" w:rsidRDefault="0054678C" w:rsidP="00FE51E3">
            <w:pPr>
              <w:pStyle w:val="TableText"/>
              <w:rPr>
                <w:del w:id="72312" w:author="Author"/>
              </w:rPr>
            </w:pPr>
            <w:del w:id="72313" w:author="Author">
              <w:r w:rsidRPr="00F458A0" w:rsidDel="00A17716">
                <w:delText>RECORD ID = ‘CC1 ’ - ‘C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74A9E" w14:textId="26BA570D" w:rsidR="0054678C" w:rsidRPr="00F458A0" w:rsidDel="00A17716" w:rsidRDefault="0054678C" w:rsidP="00FE51E3">
            <w:pPr>
              <w:pStyle w:val="TableBody"/>
              <w:rPr>
                <w:del w:id="723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66378" w14:textId="55AA42C5" w:rsidR="0054678C" w:rsidRPr="00F458A0" w:rsidDel="00A17716" w:rsidRDefault="0054678C" w:rsidP="00FE51E3">
            <w:pPr>
              <w:pStyle w:val="TableText"/>
              <w:rPr>
                <w:del w:id="72315" w:author="Author"/>
              </w:rPr>
            </w:pPr>
            <w:del w:id="723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2C4CA" w14:textId="7FD0707B" w:rsidR="0054678C" w:rsidRPr="00F458A0" w:rsidDel="00A17716" w:rsidRDefault="0054678C" w:rsidP="00FE51E3">
            <w:pPr>
              <w:pStyle w:val="TableBody"/>
              <w:rPr>
                <w:del w:id="7231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45D30" w14:textId="7A78149E" w:rsidR="0054678C" w:rsidRPr="00F458A0" w:rsidDel="00A17716" w:rsidRDefault="0054678C" w:rsidP="00FE51E3">
            <w:pPr>
              <w:pStyle w:val="TableBody"/>
              <w:rPr>
                <w:del w:id="7231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7D22D" w14:textId="6BBBEE00" w:rsidR="0054678C" w:rsidRPr="00F458A0" w:rsidDel="00A17716" w:rsidRDefault="0054678C" w:rsidP="00FE51E3">
            <w:pPr>
              <w:pStyle w:val="TableBody"/>
              <w:rPr>
                <w:del w:id="72319" w:author="Author"/>
              </w:rPr>
            </w:pPr>
          </w:p>
        </w:tc>
      </w:tr>
      <w:tr w:rsidR="0054678C" w:rsidRPr="00F458A0" w:rsidDel="00A17716" w14:paraId="6CC554F8" w14:textId="037FFA39" w:rsidTr="00FE76DD">
        <w:trPr>
          <w:cantSplit/>
          <w:del w:id="723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80ED6" w14:textId="4478F5FB" w:rsidR="0054678C" w:rsidRPr="00F458A0" w:rsidDel="00A17716" w:rsidRDefault="0054678C" w:rsidP="00FE51E3">
            <w:pPr>
              <w:pStyle w:val="TableText"/>
              <w:rPr>
                <w:del w:id="72321" w:author="Author"/>
              </w:rPr>
            </w:pPr>
            <w:del w:id="72322" w:author="Author">
              <w:r w:rsidRPr="00F458A0" w:rsidDel="00A17716">
                <w:delText>2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DD30D" w14:textId="6F8183A2" w:rsidR="0054678C" w:rsidRPr="00F458A0" w:rsidDel="00A17716" w:rsidRDefault="0054678C" w:rsidP="00FE51E3">
            <w:pPr>
              <w:pStyle w:val="TableText"/>
              <w:rPr>
                <w:del w:id="72323" w:author="Author"/>
              </w:rPr>
            </w:pPr>
            <w:del w:id="72324" w:author="Author">
              <w:r w:rsidRPr="00F458A0" w:rsidDel="00A17716">
                <w:delText>CC1-CC12 - Loop 2300 (Condition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6731C" w14:textId="56A3DBCE" w:rsidR="0054678C" w:rsidRPr="00F458A0" w:rsidDel="00A17716" w:rsidRDefault="0054678C" w:rsidP="00FE51E3">
            <w:pPr>
              <w:pStyle w:val="TableText"/>
              <w:rPr>
                <w:del w:id="72325" w:author="Author"/>
              </w:rPr>
            </w:pPr>
            <w:del w:id="7232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AEDC3" w14:textId="5DA2B304" w:rsidR="0054678C" w:rsidRPr="00F458A0" w:rsidDel="00A17716" w:rsidRDefault="0054678C" w:rsidP="00FE51E3">
            <w:pPr>
              <w:pStyle w:val="TableText"/>
              <w:rPr>
                <w:del w:id="72327" w:author="Author"/>
              </w:rPr>
            </w:pPr>
            <w:del w:id="72328" w:author="Author">
              <w:r w:rsidRPr="00F458A0" w:rsidDel="00A17716">
                <w:delText>CONDITI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01D98" w14:textId="45BA85AE" w:rsidR="0054678C" w:rsidRPr="00F458A0" w:rsidDel="00A17716" w:rsidRDefault="0054678C" w:rsidP="00FE51E3">
            <w:pPr>
              <w:pStyle w:val="TableBody"/>
              <w:rPr>
                <w:del w:id="723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C1C33" w14:textId="1FA74D43" w:rsidR="0054678C" w:rsidRPr="00F458A0" w:rsidDel="00A17716" w:rsidRDefault="0054678C" w:rsidP="00FE51E3">
            <w:pPr>
              <w:pStyle w:val="TableText"/>
              <w:rPr>
                <w:del w:id="72330" w:author="Author"/>
              </w:rPr>
            </w:pPr>
            <w:del w:id="723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28B0D" w14:textId="704BD024" w:rsidR="0054678C" w:rsidRPr="00F458A0" w:rsidDel="00A17716" w:rsidRDefault="0054678C" w:rsidP="00FE51E3">
            <w:pPr>
              <w:pStyle w:val="TableText"/>
              <w:rPr>
                <w:del w:id="72332" w:author="Author"/>
              </w:rPr>
            </w:pPr>
            <w:del w:id="7233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D1FE2" w14:textId="277CD5E3" w:rsidR="0054678C" w:rsidRPr="00F458A0" w:rsidDel="00A17716" w:rsidRDefault="0054678C" w:rsidP="00FE51E3">
            <w:pPr>
              <w:pStyle w:val="TableText"/>
              <w:rPr>
                <w:del w:id="72334" w:author="Author"/>
              </w:rPr>
            </w:pPr>
            <w:del w:id="72335" w:author="Author">
              <w:r w:rsidRPr="00F458A0" w:rsidDel="00A17716">
                <w:delText>EpisodeOfCare.condi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CE761" w14:textId="7B263303" w:rsidR="0054678C" w:rsidRPr="00F458A0" w:rsidDel="00A17716" w:rsidRDefault="0054678C" w:rsidP="00FE51E3">
            <w:pPr>
              <w:pStyle w:val="TableBody"/>
              <w:rPr>
                <w:del w:id="72336" w:author="Author"/>
              </w:rPr>
            </w:pPr>
          </w:p>
        </w:tc>
      </w:tr>
      <w:tr w:rsidR="0054678C" w:rsidRPr="00F458A0" w:rsidDel="00A17716" w14:paraId="31BDF512" w14:textId="27661BC9" w:rsidTr="00FE76DD">
        <w:trPr>
          <w:cantSplit/>
          <w:del w:id="723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99B0A" w14:textId="5FAF0132" w:rsidR="0054678C" w:rsidRPr="00F458A0" w:rsidDel="00A17716" w:rsidRDefault="0054678C" w:rsidP="00FE51E3">
            <w:pPr>
              <w:pStyle w:val="TableText"/>
              <w:rPr>
                <w:del w:id="72338" w:author="Author"/>
              </w:rPr>
            </w:pPr>
            <w:del w:id="72339" w:author="Author">
              <w:r w:rsidRPr="00F458A0" w:rsidDel="00A17716">
                <w:delText>2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DACAB" w14:textId="57CDC69C" w:rsidR="0054678C" w:rsidRPr="00F458A0" w:rsidDel="00A17716" w:rsidRDefault="0054678C" w:rsidP="00FE51E3">
            <w:pPr>
              <w:pStyle w:val="TableText"/>
              <w:rPr>
                <w:del w:id="72340" w:author="Author"/>
              </w:rPr>
            </w:pPr>
            <w:del w:id="72341"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5F464" w14:textId="0C493AA6" w:rsidR="0054678C" w:rsidRPr="00F458A0" w:rsidDel="00A17716" w:rsidRDefault="0054678C" w:rsidP="00FE51E3">
            <w:pPr>
              <w:pStyle w:val="TableText"/>
              <w:rPr>
                <w:del w:id="72342" w:author="Author"/>
              </w:rPr>
            </w:pPr>
            <w:del w:id="7234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D52C1" w14:textId="705B9BF6" w:rsidR="0054678C" w:rsidRPr="00F458A0" w:rsidDel="00A17716" w:rsidRDefault="0054678C" w:rsidP="00FE51E3">
            <w:pPr>
              <w:pStyle w:val="TableText"/>
              <w:rPr>
                <w:del w:id="72344" w:author="Author"/>
              </w:rPr>
            </w:pPr>
            <w:del w:id="72345" w:author="Author">
              <w:r w:rsidRPr="00F458A0" w:rsidDel="00A17716">
                <w:delText>RECORD ID = ‘DC1 ’ - ‘DC1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C9952" w14:textId="057B2C46" w:rsidR="0054678C" w:rsidRPr="00F458A0" w:rsidDel="00A17716" w:rsidRDefault="0054678C" w:rsidP="00FE51E3">
            <w:pPr>
              <w:pStyle w:val="TableBody"/>
              <w:rPr>
                <w:del w:id="723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2A525" w14:textId="615E2F4D" w:rsidR="0054678C" w:rsidRPr="00F458A0" w:rsidDel="00A17716" w:rsidRDefault="0054678C" w:rsidP="00FE51E3">
            <w:pPr>
              <w:pStyle w:val="TableText"/>
              <w:rPr>
                <w:del w:id="72347" w:author="Author"/>
              </w:rPr>
            </w:pPr>
            <w:del w:id="723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66BC8" w14:textId="75498DD0" w:rsidR="0054678C" w:rsidRPr="00F458A0" w:rsidDel="00A17716" w:rsidRDefault="0054678C" w:rsidP="00FE51E3">
            <w:pPr>
              <w:pStyle w:val="TableBody"/>
              <w:rPr>
                <w:del w:id="7234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1D4B7" w14:textId="21D25389" w:rsidR="0054678C" w:rsidRPr="00F458A0" w:rsidDel="00A17716" w:rsidRDefault="0054678C" w:rsidP="00FE51E3">
            <w:pPr>
              <w:pStyle w:val="TableBody"/>
              <w:rPr>
                <w:del w:id="723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A2A1A" w14:textId="1CDB62B3" w:rsidR="0054678C" w:rsidRPr="00F458A0" w:rsidDel="00A17716" w:rsidRDefault="0054678C" w:rsidP="00FE51E3">
            <w:pPr>
              <w:pStyle w:val="TableBody"/>
              <w:rPr>
                <w:del w:id="72351" w:author="Author"/>
              </w:rPr>
            </w:pPr>
          </w:p>
        </w:tc>
      </w:tr>
      <w:tr w:rsidR="0054678C" w:rsidRPr="00F458A0" w:rsidDel="00A17716" w14:paraId="1B7070C8" w14:textId="54562B5C" w:rsidTr="00FE76DD">
        <w:trPr>
          <w:cantSplit/>
          <w:del w:id="723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F9445" w14:textId="1344AEB0" w:rsidR="0054678C" w:rsidRPr="00F458A0" w:rsidDel="00A17716" w:rsidRDefault="0054678C" w:rsidP="00FE51E3">
            <w:pPr>
              <w:pStyle w:val="TableText"/>
              <w:rPr>
                <w:del w:id="72353" w:author="Author"/>
              </w:rPr>
            </w:pPr>
            <w:del w:id="72354" w:author="Author">
              <w:r w:rsidRPr="00F458A0" w:rsidDel="00A17716">
                <w:delText>2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80803" w14:textId="4CEE400C" w:rsidR="0054678C" w:rsidRPr="00F458A0" w:rsidDel="00A17716" w:rsidRDefault="0054678C" w:rsidP="00FE51E3">
            <w:pPr>
              <w:pStyle w:val="TableText"/>
              <w:rPr>
                <w:del w:id="72355" w:author="Author"/>
              </w:rPr>
            </w:pPr>
            <w:del w:id="72356"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838FA" w14:textId="6B1BE958" w:rsidR="0054678C" w:rsidRPr="00F458A0" w:rsidDel="00A17716" w:rsidRDefault="0054678C" w:rsidP="00FE51E3">
            <w:pPr>
              <w:pStyle w:val="TableText"/>
              <w:rPr>
                <w:del w:id="72357" w:author="Author"/>
              </w:rPr>
            </w:pPr>
            <w:del w:id="7235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E9927" w14:textId="28D3BEC5" w:rsidR="0054678C" w:rsidRPr="00F458A0" w:rsidDel="00A17716" w:rsidRDefault="0054678C" w:rsidP="00FE51E3">
            <w:pPr>
              <w:pStyle w:val="TableText"/>
              <w:rPr>
                <w:del w:id="72359" w:author="Author"/>
              </w:rPr>
            </w:pPr>
            <w:del w:id="72360" w:author="Author">
              <w:r w:rsidRPr="00F458A0" w:rsidDel="00A17716">
                <w:delText>DIAGNOSIS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627D6" w14:textId="5E4A5153" w:rsidR="0054678C" w:rsidRPr="00F458A0" w:rsidDel="00A17716" w:rsidRDefault="0054678C" w:rsidP="00FE51E3">
            <w:pPr>
              <w:pStyle w:val="TableBody"/>
              <w:rPr>
                <w:del w:id="723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31F32" w14:textId="641EBB1C" w:rsidR="0054678C" w:rsidRPr="00F458A0" w:rsidDel="00A17716" w:rsidRDefault="0054678C" w:rsidP="00FE51E3">
            <w:pPr>
              <w:pStyle w:val="TableText"/>
              <w:rPr>
                <w:del w:id="72362" w:author="Author"/>
              </w:rPr>
            </w:pPr>
            <w:del w:id="723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0B4EE" w14:textId="09FD18D6" w:rsidR="0054678C" w:rsidRPr="00F458A0" w:rsidDel="00A17716" w:rsidRDefault="0054678C" w:rsidP="00FE51E3">
            <w:pPr>
              <w:pStyle w:val="TableText"/>
              <w:rPr>
                <w:del w:id="72364" w:author="Author"/>
              </w:rPr>
            </w:pPr>
            <w:del w:id="72365"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9DA4A" w14:textId="4DAE804A" w:rsidR="0054678C" w:rsidRPr="00F458A0" w:rsidDel="00A17716" w:rsidRDefault="0054678C" w:rsidP="00FE51E3">
            <w:pPr>
              <w:pStyle w:val="TableText"/>
              <w:rPr>
                <w:del w:id="72366" w:author="Author"/>
              </w:rPr>
            </w:pPr>
            <w:del w:id="72367" w:author="Author">
              <w:r w:rsidRPr="00F458A0" w:rsidDel="00A17716">
                <w:delText>Claim.diagnosis.diagnosi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81BD4" w14:textId="3A7C79B7" w:rsidR="0054678C" w:rsidRPr="00F458A0" w:rsidDel="00A17716" w:rsidRDefault="0054678C" w:rsidP="00FE51E3">
            <w:pPr>
              <w:pStyle w:val="TableBody"/>
              <w:rPr>
                <w:del w:id="72368" w:author="Author"/>
              </w:rPr>
            </w:pPr>
          </w:p>
        </w:tc>
      </w:tr>
      <w:tr w:rsidR="0054678C" w:rsidRPr="00F458A0" w:rsidDel="00A17716" w14:paraId="7AC50C92" w14:textId="21B97646" w:rsidTr="00FE76DD">
        <w:trPr>
          <w:cantSplit/>
          <w:del w:id="723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35730" w14:textId="08CA4603" w:rsidR="0054678C" w:rsidRPr="00F458A0" w:rsidDel="00A17716" w:rsidRDefault="0054678C" w:rsidP="00FE51E3">
            <w:pPr>
              <w:pStyle w:val="TableText"/>
              <w:rPr>
                <w:del w:id="72370" w:author="Author"/>
              </w:rPr>
            </w:pPr>
            <w:del w:id="72371" w:author="Author">
              <w:r w:rsidRPr="00F458A0" w:rsidDel="00A17716">
                <w:delText>2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49E8E" w14:textId="584BB903" w:rsidR="0054678C" w:rsidRPr="00F458A0" w:rsidDel="00A17716" w:rsidRDefault="0054678C" w:rsidP="00FE51E3">
            <w:pPr>
              <w:pStyle w:val="TableText"/>
              <w:rPr>
                <w:del w:id="72372" w:author="Author"/>
              </w:rPr>
            </w:pPr>
            <w:del w:id="72373"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3B0CA" w14:textId="6C05890B" w:rsidR="0054678C" w:rsidRPr="00F458A0" w:rsidDel="00A17716" w:rsidRDefault="0054678C" w:rsidP="00FE51E3">
            <w:pPr>
              <w:pStyle w:val="TableText"/>
              <w:rPr>
                <w:del w:id="72374" w:author="Author"/>
              </w:rPr>
            </w:pPr>
            <w:del w:id="7237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1EAF4" w14:textId="2B676CD9" w:rsidR="0054678C" w:rsidRPr="00F458A0" w:rsidDel="00A17716" w:rsidRDefault="0054678C" w:rsidP="00FE51E3">
            <w:pPr>
              <w:pStyle w:val="TableText"/>
              <w:rPr>
                <w:del w:id="72376" w:author="Author"/>
              </w:rPr>
            </w:pPr>
            <w:del w:id="72377" w:author="Author">
              <w:r w:rsidRPr="00F458A0" w:rsidDel="00A17716">
                <w:delText>DIAGNOSIS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F8DFA" w14:textId="39C7926E" w:rsidR="0054678C" w:rsidRPr="00F458A0" w:rsidDel="00A17716" w:rsidRDefault="0054678C" w:rsidP="00FE51E3">
            <w:pPr>
              <w:pStyle w:val="TableBody"/>
              <w:rPr>
                <w:del w:id="723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662B2" w14:textId="38495862" w:rsidR="0054678C" w:rsidRPr="00F458A0" w:rsidDel="00A17716" w:rsidRDefault="0054678C" w:rsidP="00FE51E3">
            <w:pPr>
              <w:pStyle w:val="TableText"/>
              <w:rPr>
                <w:del w:id="72379" w:author="Author"/>
              </w:rPr>
            </w:pPr>
            <w:del w:id="723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52D51" w14:textId="70D079F2" w:rsidR="0054678C" w:rsidRPr="00F458A0" w:rsidDel="00A17716" w:rsidRDefault="0054678C" w:rsidP="00FE51E3">
            <w:pPr>
              <w:pStyle w:val="TableText"/>
              <w:rPr>
                <w:del w:id="72381" w:author="Author"/>
              </w:rPr>
            </w:pPr>
            <w:del w:id="72382"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85092" w14:textId="08E32AA9" w:rsidR="0054678C" w:rsidRPr="00F458A0" w:rsidDel="00A17716" w:rsidRDefault="0054678C" w:rsidP="00FE51E3">
            <w:pPr>
              <w:pStyle w:val="TableText"/>
              <w:rPr>
                <w:del w:id="72383" w:author="Author"/>
              </w:rPr>
            </w:pPr>
            <w:del w:id="72384" w:author="Author">
              <w:r w:rsidRPr="00F458A0" w:rsidDel="00A17716">
                <w:delText>Claim.diagnosis.diagnosi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7CA33" w14:textId="0DE83EAF" w:rsidR="0054678C" w:rsidRPr="00F458A0" w:rsidDel="00A17716" w:rsidRDefault="0054678C" w:rsidP="00FE51E3">
            <w:pPr>
              <w:pStyle w:val="TableBody"/>
              <w:rPr>
                <w:del w:id="72385" w:author="Author"/>
              </w:rPr>
            </w:pPr>
          </w:p>
        </w:tc>
      </w:tr>
      <w:tr w:rsidR="0054678C" w:rsidRPr="00F458A0" w:rsidDel="00A17716" w14:paraId="605344A9" w14:textId="596A0CE3" w:rsidTr="00FE76DD">
        <w:trPr>
          <w:cantSplit/>
          <w:del w:id="723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03B97" w14:textId="62FB25D5" w:rsidR="0054678C" w:rsidRPr="00F458A0" w:rsidDel="00A17716" w:rsidRDefault="0054678C" w:rsidP="00FE51E3">
            <w:pPr>
              <w:pStyle w:val="TableText"/>
              <w:rPr>
                <w:del w:id="72387" w:author="Author"/>
              </w:rPr>
            </w:pPr>
            <w:del w:id="72388" w:author="Author">
              <w:r w:rsidRPr="00F458A0" w:rsidDel="00A17716">
                <w:delText>2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B081D" w14:textId="57E74461" w:rsidR="0054678C" w:rsidRPr="00F458A0" w:rsidDel="00A17716" w:rsidRDefault="0054678C" w:rsidP="00FE51E3">
            <w:pPr>
              <w:pStyle w:val="TableText"/>
              <w:rPr>
                <w:del w:id="72389" w:author="Author"/>
              </w:rPr>
            </w:pPr>
            <w:del w:id="72390"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32EE7" w14:textId="5E371B92" w:rsidR="0054678C" w:rsidRPr="00F458A0" w:rsidDel="00A17716" w:rsidRDefault="0054678C" w:rsidP="00FE51E3">
            <w:pPr>
              <w:pStyle w:val="TableText"/>
              <w:rPr>
                <w:del w:id="72391" w:author="Author"/>
              </w:rPr>
            </w:pPr>
            <w:del w:id="7239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B4330" w14:textId="0329A42F" w:rsidR="0054678C" w:rsidRPr="00F458A0" w:rsidDel="00A17716" w:rsidRDefault="0054678C" w:rsidP="00FE51E3">
            <w:pPr>
              <w:pStyle w:val="TableText"/>
              <w:rPr>
                <w:del w:id="72393" w:author="Author"/>
              </w:rPr>
            </w:pPr>
            <w:del w:id="72394" w:author="Author">
              <w:r w:rsidRPr="00F458A0" w:rsidDel="00A17716">
                <w:delText>Code List Qualifier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1646D" w14:textId="72A71B28" w:rsidR="00100165" w:rsidRPr="00F458A0" w:rsidDel="00A17716" w:rsidRDefault="0054678C" w:rsidP="00FE51E3">
            <w:pPr>
              <w:pStyle w:val="TableText"/>
              <w:rPr>
                <w:del w:id="72395" w:author="Author"/>
              </w:rPr>
            </w:pPr>
            <w:del w:id="72396" w:author="Author">
              <w:r w:rsidRPr="00F458A0" w:rsidDel="00A17716">
                <w:delText>May be BK, BF or BN for ICD -9</w:delText>
              </w:r>
            </w:del>
          </w:p>
          <w:p w14:paraId="337209D4" w14:textId="0FC9C33F" w:rsidR="00100165" w:rsidRPr="00F458A0" w:rsidDel="00A17716" w:rsidRDefault="00100165" w:rsidP="00FE51E3">
            <w:pPr>
              <w:pStyle w:val="TableText"/>
              <w:rPr>
                <w:del w:id="72397" w:author="Author"/>
              </w:rPr>
            </w:pPr>
          </w:p>
          <w:p w14:paraId="4C2D5829" w14:textId="4A540926" w:rsidR="0054678C" w:rsidRPr="00F458A0" w:rsidDel="00A17716" w:rsidRDefault="0054678C" w:rsidP="00100165">
            <w:pPr>
              <w:pStyle w:val="TableText"/>
              <w:rPr>
                <w:del w:id="72398" w:author="Author"/>
              </w:rPr>
            </w:pPr>
            <w:del w:id="72399" w:author="Author">
              <w:r w:rsidRPr="00F458A0" w:rsidDel="00A17716">
                <w:delText>May be ABK, ABF, and ABN for ICD-1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C00EE" w14:textId="14EFD8AA" w:rsidR="0054678C" w:rsidRPr="00F458A0" w:rsidDel="00A17716" w:rsidRDefault="0054678C" w:rsidP="00FE51E3">
            <w:pPr>
              <w:pStyle w:val="TableText"/>
              <w:rPr>
                <w:del w:id="72400" w:author="Author"/>
              </w:rPr>
            </w:pPr>
            <w:del w:id="724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C4A62" w14:textId="5057ADC6" w:rsidR="0054678C" w:rsidRPr="00F458A0" w:rsidDel="00A17716" w:rsidRDefault="0054678C" w:rsidP="00FE51E3">
            <w:pPr>
              <w:pStyle w:val="TableBody"/>
              <w:rPr>
                <w:del w:id="7240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E539D" w14:textId="4EB271BA" w:rsidR="0054678C" w:rsidRPr="00F458A0" w:rsidDel="00A17716" w:rsidRDefault="0054678C" w:rsidP="00FE51E3">
            <w:pPr>
              <w:pStyle w:val="TableBody"/>
              <w:rPr>
                <w:del w:id="7240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A9FDA" w14:textId="2EC1BC85" w:rsidR="0054678C" w:rsidRPr="00F458A0" w:rsidDel="00A17716" w:rsidRDefault="0054678C" w:rsidP="00FE51E3">
            <w:pPr>
              <w:pStyle w:val="TableBody"/>
              <w:rPr>
                <w:del w:id="72404" w:author="Author"/>
              </w:rPr>
            </w:pPr>
          </w:p>
        </w:tc>
      </w:tr>
      <w:tr w:rsidR="0054678C" w:rsidRPr="00F458A0" w:rsidDel="00A17716" w14:paraId="069996AF" w14:textId="4A74F923" w:rsidTr="00FE76DD">
        <w:trPr>
          <w:cantSplit/>
          <w:del w:id="724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DF8C2" w14:textId="547D40BF" w:rsidR="0054678C" w:rsidRPr="00F458A0" w:rsidDel="00A17716" w:rsidRDefault="0054678C" w:rsidP="00FE51E3">
            <w:pPr>
              <w:pStyle w:val="TableText"/>
              <w:rPr>
                <w:del w:id="72406" w:author="Author"/>
              </w:rPr>
            </w:pPr>
            <w:del w:id="72407" w:author="Author">
              <w:r w:rsidRPr="00F458A0" w:rsidDel="00A17716">
                <w:delText>2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D23DB" w14:textId="320C7CB7" w:rsidR="0054678C" w:rsidRPr="00F458A0" w:rsidDel="00A17716" w:rsidRDefault="0054678C" w:rsidP="00FE51E3">
            <w:pPr>
              <w:pStyle w:val="TableText"/>
              <w:rPr>
                <w:del w:id="72408" w:author="Author"/>
              </w:rPr>
            </w:pPr>
            <w:del w:id="72409" w:author="Author">
              <w:r w:rsidRPr="00F458A0" w:rsidDel="00A17716">
                <w:delText>DC1-DC12 - Loop 2300 (Diagnosis Cod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592A6" w14:textId="24194090" w:rsidR="0054678C" w:rsidRPr="00F458A0" w:rsidDel="00A17716" w:rsidRDefault="0054678C" w:rsidP="00FE51E3">
            <w:pPr>
              <w:pStyle w:val="TableText"/>
              <w:rPr>
                <w:del w:id="72410" w:author="Author"/>
              </w:rPr>
            </w:pPr>
            <w:del w:id="7241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7E183" w14:textId="77CEA41C" w:rsidR="0054678C" w:rsidRPr="00F458A0" w:rsidDel="00A17716" w:rsidRDefault="0054678C" w:rsidP="00FE51E3">
            <w:pPr>
              <w:pStyle w:val="TableText"/>
              <w:rPr>
                <w:del w:id="72412" w:author="Author"/>
              </w:rPr>
            </w:pPr>
            <w:del w:id="72413" w:author="Author">
              <w:r w:rsidRPr="00F458A0" w:rsidDel="00A17716">
                <w:delText>Present on Admission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35E7E" w14:textId="4D7AB12B" w:rsidR="0054678C" w:rsidRPr="00F458A0" w:rsidDel="00A17716" w:rsidRDefault="0054678C" w:rsidP="00FE51E3">
            <w:pPr>
              <w:pStyle w:val="TableText"/>
              <w:rPr>
                <w:del w:id="72414" w:author="Author"/>
              </w:rPr>
            </w:pPr>
            <w:del w:id="72415" w:author="Author">
              <w:r w:rsidRPr="00F458A0" w:rsidDel="00A17716">
                <w:delText>Value of "1" instead of the actual blank is required for 837 transmissions</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CE403" w14:textId="76EBA725" w:rsidR="0054678C" w:rsidRPr="00F458A0" w:rsidDel="00A17716" w:rsidRDefault="0054678C" w:rsidP="00FE51E3">
            <w:pPr>
              <w:pStyle w:val="TableText"/>
              <w:rPr>
                <w:del w:id="72416" w:author="Author"/>
              </w:rPr>
            </w:pPr>
            <w:del w:id="724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41192" w14:textId="49781F31" w:rsidR="0054678C" w:rsidRPr="00F458A0" w:rsidDel="00A17716" w:rsidRDefault="0054678C" w:rsidP="00FE51E3">
            <w:pPr>
              <w:pStyle w:val="TableText"/>
              <w:rPr>
                <w:del w:id="72418" w:author="Author"/>
              </w:rPr>
            </w:pPr>
            <w:del w:id="72419" w:author="Author">
              <w:r w:rsidRPr="00F458A0" w:rsidDel="00A17716">
                <w:delText>Condi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2D6A6" w14:textId="2051723F" w:rsidR="0054678C" w:rsidRPr="00F458A0" w:rsidDel="00A17716" w:rsidRDefault="0054678C" w:rsidP="00FE51E3">
            <w:pPr>
              <w:pStyle w:val="TableBody"/>
              <w:rPr>
                <w:del w:id="724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15228" w14:textId="6F988D63" w:rsidR="0054678C" w:rsidRPr="00F458A0" w:rsidDel="00A17716" w:rsidRDefault="0054678C" w:rsidP="00FE51E3">
            <w:pPr>
              <w:pStyle w:val="TableBody"/>
              <w:rPr>
                <w:del w:id="72421" w:author="Author"/>
              </w:rPr>
            </w:pPr>
          </w:p>
        </w:tc>
      </w:tr>
      <w:tr w:rsidR="0054678C" w:rsidRPr="00F458A0" w:rsidDel="00A17716" w14:paraId="54E7B3B7" w14:textId="6818C083" w:rsidTr="00FE76DD">
        <w:trPr>
          <w:cantSplit/>
          <w:del w:id="724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67C5C" w14:textId="04869C65" w:rsidR="0054678C" w:rsidRPr="00F458A0" w:rsidDel="00A17716" w:rsidRDefault="0054678C" w:rsidP="00FE51E3">
            <w:pPr>
              <w:pStyle w:val="TableText"/>
              <w:rPr>
                <w:del w:id="72423" w:author="Author"/>
              </w:rPr>
            </w:pPr>
            <w:del w:id="72424" w:author="Author">
              <w:r w:rsidRPr="00F458A0" w:rsidDel="00A17716">
                <w:delText>2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DA585" w14:textId="3B2A78A7" w:rsidR="0054678C" w:rsidRPr="00F458A0" w:rsidDel="00A17716" w:rsidRDefault="0054678C" w:rsidP="00FE51E3">
            <w:pPr>
              <w:pStyle w:val="TableText"/>
              <w:rPr>
                <w:del w:id="72425" w:author="Author"/>
              </w:rPr>
            </w:pPr>
            <w:del w:id="72426"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3BFD3" w14:textId="67636DB7" w:rsidR="0054678C" w:rsidRPr="00F458A0" w:rsidDel="00A17716" w:rsidRDefault="0054678C" w:rsidP="00FE51E3">
            <w:pPr>
              <w:pStyle w:val="TableText"/>
              <w:rPr>
                <w:del w:id="72427" w:author="Author"/>
              </w:rPr>
            </w:pPr>
            <w:del w:id="7242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2D9B2" w14:textId="6C74F785" w:rsidR="0054678C" w:rsidRPr="00F458A0" w:rsidDel="00A17716" w:rsidRDefault="0054678C" w:rsidP="00FE51E3">
            <w:pPr>
              <w:pStyle w:val="TableText"/>
              <w:rPr>
                <w:del w:id="72429" w:author="Author"/>
              </w:rPr>
            </w:pPr>
            <w:del w:id="72430" w:author="Author">
              <w:r w:rsidRPr="00F458A0" w:rsidDel="00A17716">
                <w:delText>RECORD ID = ‘OPR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6458D" w14:textId="5E4894B0" w:rsidR="0054678C" w:rsidRPr="00F458A0" w:rsidDel="00A17716" w:rsidRDefault="0054678C" w:rsidP="00FE51E3">
            <w:pPr>
              <w:pStyle w:val="TableBody"/>
              <w:rPr>
                <w:del w:id="724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6FB6E" w14:textId="217D0905" w:rsidR="0054678C" w:rsidRPr="00F458A0" w:rsidDel="00A17716" w:rsidRDefault="0054678C" w:rsidP="00FE51E3">
            <w:pPr>
              <w:pStyle w:val="TableText"/>
              <w:rPr>
                <w:del w:id="72432" w:author="Author"/>
              </w:rPr>
            </w:pPr>
            <w:del w:id="724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7031" w14:textId="54CFB991" w:rsidR="0054678C" w:rsidRPr="00F458A0" w:rsidDel="00A17716" w:rsidRDefault="0054678C" w:rsidP="00FE51E3">
            <w:pPr>
              <w:pStyle w:val="TableBody"/>
              <w:rPr>
                <w:del w:id="7243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501B5" w14:textId="400EC4B8" w:rsidR="0054678C" w:rsidRPr="00F458A0" w:rsidDel="00A17716" w:rsidRDefault="0054678C" w:rsidP="00FE51E3">
            <w:pPr>
              <w:pStyle w:val="TableBody"/>
              <w:rPr>
                <w:del w:id="7243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F6AFA" w14:textId="119DA6E8" w:rsidR="0054678C" w:rsidRPr="00F458A0" w:rsidDel="00A17716" w:rsidRDefault="0054678C" w:rsidP="00FE51E3">
            <w:pPr>
              <w:pStyle w:val="TableBody"/>
              <w:rPr>
                <w:del w:id="72436" w:author="Author"/>
              </w:rPr>
            </w:pPr>
          </w:p>
        </w:tc>
      </w:tr>
      <w:tr w:rsidR="0054678C" w:rsidRPr="00F458A0" w:rsidDel="00A17716" w14:paraId="4A45CEE3" w14:textId="7EDA0543" w:rsidTr="00FE76DD">
        <w:trPr>
          <w:cantSplit/>
          <w:del w:id="724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6447A" w14:textId="189E3E34" w:rsidR="0054678C" w:rsidRPr="00F458A0" w:rsidDel="00A17716" w:rsidRDefault="0054678C" w:rsidP="00FE51E3">
            <w:pPr>
              <w:pStyle w:val="TableText"/>
              <w:rPr>
                <w:del w:id="72438" w:author="Author"/>
              </w:rPr>
            </w:pPr>
            <w:del w:id="72439" w:author="Author">
              <w:r w:rsidRPr="00F458A0" w:rsidDel="00A17716">
                <w:delText>3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DE3B9" w14:textId="6930BA32" w:rsidR="0054678C" w:rsidRPr="00F458A0" w:rsidDel="00A17716" w:rsidRDefault="0054678C" w:rsidP="00FE51E3">
            <w:pPr>
              <w:pStyle w:val="TableText"/>
              <w:rPr>
                <w:del w:id="72440" w:author="Author"/>
              </w:rPr>
            </w:pPr>
            <w:del w:id="72441"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5FD28" w14:textId="0D63EC41" w:rsidR="0054678C" w:rsidRPr="00F458A0" w:rsidDel="00A17716" w:rsidRDefault="0054678C" w:rsidP="00FE51E3">
            <w:pPr>
              <w:pStyle w:val="TableText"/>
              <w:rPr>
                <w:del w:id="72442" w:author="Author"/>
              </w:rPr>
            </w:pPr>
            <w:del w:id="7244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DD647" w14:textId="4D6B3628" w:rsidR="0054678C" w:rsidRPr="00F458A0" w:rsidDel="00A17716" w:rsidRDefault="0054678C" w:rsidP="00FE51E3">
            <w:pPr>
              <w:pStyle w:val="TableText"/>
              <w:rPr>
                <w:del w:id="72444" w:author="Author"/>
              </w:rPr>
            </w:pPr>
            <w:del w:id="72445" w:author="Author">
              <w:r w:rsidRPr="00F458A0" w:rsidDel="00A17716">
                <w:delText>Attending Prov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2271B" w14:textId="25096D61" w:rsidR="0054678C" w:rsidRPr="00F458A0" w:rsidDel="00A17716" w:rsidRDefault="0054678C" w:rsidP="00FE51E3">
            <w:pPr>
              <w:pStyle w:val="TableBody"/>
              <w:rPr>
                <w:del w:id="724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2EAF5" w14:textId="75B5FBB3" w:rsidR="0054678C" w:rsidRPr="00F458A0" w:rsidDel="00A17716" w:rsidRDefault="0054678C" w:rsidP="00FE51E3">
            <w:pPr>
              <w:pStyle w:val="TableText"/>
              <w:rPr>
                <w:del w:id="72447" w:author="Author"/>
              </w:rPr>
            </w:pPr>
            <w:del w:id="724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CA308" w14:textId="6185FD95" w:rsidR="0054678C" w:rsidRPr="00F458A0" w:rsidDel="00A17716" w:rsidRDefault="0054678C" w:rsidP="00FE51E3">
            <w:pPr>
              <w:pStyle w:val="TableText"/>
              <w:rPr>
                <w:del w:id="72449" w:author="Author"/>
              </w:rPr>
            </w:pPr>
            <w:del w:id="7245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729AB" w14:textId="73AC16D8" w:rsidR="0054678C" w:rsidRPr="00F458A0" w:rsidDel="00A17716" w:rsidRDefault="00100165" w:rsidP="00FE51E3">
            <w:pPr>
              <w:pStyle w:val="TableText"/>
              <w:rPr>
                <w:del w:id="72451" w:author="Author"/>
              </w:rPr>
            </w:pPr>
            <w:del w:id="72452"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67511" w14:textId="2BF55C13" w:rsidR="0054678C" w:rsidRPr="00F458A0" w:rsidDel="00A17716" w:rsidRDefault="0054678C" w:rsidP="00FE51E3">
            <w:pPr>
              <w:pStyle w:val="TableBody"/>
              <w:rPr>
                <w:del w:id="72453" w:author="Author"/>
              </w:rPr>
            </w:pPr>
          </w:p>
        </w:tc>
      </w:tr>
      <w:tr w:rsidR="0054678C" w:rsidRPr="00F458A0" w:rsidDel="00A17716" w14:paraId="2B865094" w14:textId="6F8CEF42" w:rsidTr="00FE76DD">
        <w:trPr>
          <w:cantSplit/>
          <w:del w:id="724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EBFC4" w14:textId="0D08DCAB" w:rsidR="0054678C" w:rsidRPr="00F458A0" w:rsidDel="00A17716" w:rsidRDefault="0054678C" w:rsidP="00FE51E3">
            <w:pPr>
              <w:pStyle w:val="TableText"/>
              <w:rPr>
                <w:del w:id="72455" w:author="Author"/>
              </w:rPr>
            </w:pPr>
            <w:del w:id="72456" w:author="Author">
              <w:r w:rsidRPr="00F458A0" w:rsidDel="00A17716">
                <w:delText>3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FB238" w14:textId="28065361" w:rsidR="0054678C" w:rsidRPr="00F458A0" w:rsidDel="00A17716" w:rsidRDefault="0054678C" w:rsidP="00FE51E3">
            <w:pPr>
              <w:pStyle w:val="TableText"/>
              <w:rPr>
                <w:del w:id="72457" w:author="Author"/>
              </w:rPr>
            </w:pPr>
            <w:del w:id="72458"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4FD76" w14:textId="15B9801D" w:rsidR="0054678C" w:rsidRPr="00F458A0" w:rsidDel="00A17716" w:rsidRDefault="0054678C" w:rsidP="00FE51E3">
            <w:pPr>
              <w:pStyle w:val="TableText"/>
              <w:rPr>
                <w:del w:id="72459" w:author="Author"/>
              </w:rPr>
            </w:pPr>
            <w:del w:id="7246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C8018" w14:textId="0874A424" w:rsidR="0054678C" w:rsidRPr="00F458A0" w:rsidDel="00A17716" w:rsidRDefault="0054678C" w:rsidP="00FE51E3">
            <w:pPr>
              <w:pStyle w:val="TableText"/>
              <w:rPr>
                <w:del w:id="72461" w:author="Author"/>
              </w:rPr>
            </w:pPr>
            <w:del w:id="72462" w:author="Author">
              <w:r w:rsidRPr="00F458A0" w:rsidDel="00A17716">
                <w:delText>Attending Prov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AE598" w14:textId="7DC9B71E" w:rsidR="0054678C" w:rsidRPr="00F458A0" w:rsidDel="00A17716" w:rsidRDefault="0054678C" w:rsidP="00FE51E3">
            <w:pPr>
              <w:pStyle w:val="TableBody"/>
              <w:rPr>
                <w:del w:id="724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6DFFF" w14:textId="3E82E306" w:rsidR="0054678C" w:rsidRPr="00F458A0" w:rsidDel="00A17716" w:rsidRDefault="0054678C" w:rsidP="00FE51E3">
            <w:pPr>
              <w:pStyle w:val="TableText"/>
              <w:rPr>
                <w:del w:id="72464" w:author="Author"/>
              </w:rPr>
            </w:pPr>
            <w:del w:id="724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C0311" w14:textId="3E4C3106" w:rsidR="0054678C" w:rsidRPr="00F458A0" w:rsidDel="00A17716" w:rsidRDefault="0054678C" w:rsidP="00FE51E3">
            <w:pPr>
              <w:pStyle w:val="TableText"/>
              <w:rPr>
                <w:del w:id="72466" w:author="Author"/>
              </w:rPr>
            </w:pPr>
            <w:del w:id="7246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E7D51" w14:textId="3404598C" w:rsidR="0054678C" w:rsidRPr="00F458A0" w:rsidDel="00A17716" w:rsidRDefault="00100165" w:rsidP="00FE51E3">
            <w:pPr>
              <w:pStyle w:val="TableText"/>
              <w:rPr>
                <w:del w:id="72468" w:author="Author"/>
              </w:rPr>
            </w:pPr>
            <w:del w:id="72469"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A539C" w14:textId="25EC267A" w:rsidR="0054678C" w:rsidRPr="00F458A0" w:rsidDel="00A17716" w:rsidRDefault="0054678C" w:rsidP="00FE51E3">
            <w:pPr>
              <w:pStyle w:val="TableBody"/>
              <w:rPr>
                <w:del w:id="72470" w:author="Author"/>
              </w:rPr>
            </w:pPr>
          </w:p>
        </w:tc>
      </w:tr>
      <w:tr w:rsidR="0054678C" w:rsidRPr="00F458A0" w:rsidDel="00A17716" w14:paraId="2656C96D" w14:textId="3955703E" w:rsidTr="00FE76DD">
        <w:trPr>
          <w:cantSplit/>
          <w:del w:id="724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E0D7D" w14:textId="0CC3A81F" w:rsidR="0054678C" w:rsidRPr="00F458A0" w:rsidDel="00A17716" w:rsidRDefault="0054678C" w:rsidP="00FE51E3">
            <w:pPr>
              <w:pStyle w:val="TableText"/>
              <w:rPr>
                <w:del w:id="72472" w:author="Author"/>
              </w:rPr>
            </w:pPr>
            <w:del w:id="72473" w:author="Author">
              <w:r w:rsidRPr="00F458A0" w:rsidDel="00A17716">
                <w:delText>3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85871" w14:textId="55CAF1B5" w:rsidR="0054678C" w:rsidRPr="00F458A0" w:rsidDel="00A17716" w:rsidRDefault="0054678C" w:rsidP="00FE51E3">
            <w:pPr>
              <w:pStyle w:val="TableText"/>
              <w:rPr>
                <w:del w:id="72474" w:author="Author"/>
              </w:rPr>
            </w:pPr>
            <w:del w:id="72475"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5AD55" w14:textId="65A79A86" w:rsidR="0054678C" w:rsidRPr="00F458A0" w:rsidDel="00A17716" w:rsidRDefault="0054678C" w:rsidP="00FE51E3">
            <w:pPr>
              <w:pStyle w:val="TableText"/>
              <w:rPr>
                <w:del w:id="72476" w:author="Author"/>
              </w:rPr>
            </w:pPr>
            <w:del w:id="7247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77E42" w14:textId="69DFE47D" w:rsidR="0054678C" w:rsidRPr="00F458A0" w:rsidDel="00A17716" w:rsidRDefault="0054678C" w:rsidP="00FE51E3">
            <w:pPr>
              <w:pStyle w:val="TableText"/>
              <w:rPr>
                <w:del w:id="72478" w:author="Author"/>
              </w:rPr>
            </w:pPr>
            <w:del w:id="72479" w:author="Author">
              <w:r w:rsidRPr="00F458A0" w:rsidDel="00A17716">
                <w:delText>Attending Prov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35E6C" w14:textId="4D4D7922" w:rsidR="0054678C" w:rsidRPr="00F458A0" w:rsidDel="00A17716" w:rsidRDefault="0054678C" w:rsidP="00FE51E3">
            <w:pPr>
              <w:pStyle w:val="TableBody"/>
              <w:rPr>
                <w:del w:id="724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A5B21" w14:textId="302CF282" w:rsidR="0054678C" w:rsidRPr="00F458A0" w:rsidDel="00A17716" w:rsidRDefault="0054678C" w:rsidP="00FE51E3">
            <w:pPr>
              <w:pStyle w:val="TableText"/>
              <w:rPr>
                <w:del w:id="72481" w:author="Author"/>
              </w:rPr>
            </w:pPr>
            <w:del w:id="724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6F19B" w14:textId="476020F2" w:rsidR="0054678C" w:rsidRPr="00F458A0" w:rsidDel="00A17716" w:rsidRDefault="0054678C" w:rsidP="00FE51E3">
            <w:pPr>
              <w:pStyle w:val="TableText"/>
              <w:rPr>
                <w:del w:id="72483" w:author="Author"/>
              </w:rPr>
            </w:pPr>
            <w:del w:id="7248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FA172" w14:textId="2712562D" w:rsidR="0054678C" w:rsidRPr="00F458A0" w:rsidDel="00A17716" w:rsidRDefault="00100165" w:rsidP="00FE51E3">
            <w:pPr>
              <w:pStyle w:val="TableText"/>
              <w:rPr>
                <w:del w:id="72485" w:author="Author"/>
              </w:rPr>
            </w:pPr>
            <w:del w:id="72486"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17FF5" w14:textId="0580CD6D" w:rsidR="0054678C" w:rsidRPr="00F458A0" w:rsidDel="00A17716" w:rsidRDefault="0054678C" w:rsidP="00FE51E3">
            <w:pPr>
              <w:pStyle w:val="TableBody"/>
              <w:rPr>
                <w:del w:id="72487" w:author="Author"/>
              </w:rPr>
            </w:pPr>
          </w:p>
        </w:tc>
      </w:tr>
      <w:tr w:rsidR="0054678C" w:rsidRPr="00F458A0" w:rsidDel="00A17716" w14:paraId="5769DC0B" w14:textId="69B8EE2B" w:rsidTr="00FE76DD">
        <w:trPr>
          <w:cantSplit/>
          <w:del w:id="724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A11F8" w14:textId="1DBFC35B" w:rsidR="0054678C" w:rsidRPr="00F458A0" w:rsidDel="00A17716" w:rsidRDefault="0054678C" w:rsidP="00FE51E3">
            <w:pPr>
              <w:pStyle w:val="TableText"/>
              <w:rPr>
                <w:del w:id="72489" w:author="Author"/>
              </w:rPr>
            </w:pPr>
            <w:del w:id="72490" w:author="Author">
              <w:r w:rsidRPr="00F458A0" w:rsidDel="00A17716">
                <w:delText>3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039D9" w14:textId="60B642D0" w:rsidR="0054678C" w:rsidRPr="00F458A0" w:rsidDel="00A17716" w:rsidRDefault="0054678C" w:rsidP="00FE51E3">
            <w:pPr>
              <w:pStyle w:val="TableText"/>
              <w:rPr>
                <w:del w:id="72491" w:author="Author"/>
              </w:rPr>
            </w:pPr>
            <w:del w:id="72492"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8231B" w14:textId="4B2E0DB6" w:rsidR="0054678C" w:rsidRPr="00F458A0" w:rsidDel="00A17716" w:rsidRDefault="0054678C" w:rsidP="00FE51E3">
            <w:pPr>
              <w:pStyle w:val="TableText"/>
              <w:rPr>
                <w:del w:id="72493" w:author="Author"/>
              </w:rPr>
            </w:pPr>
            <w:del w:id="7249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7A483" w14:textId="40D0EB64" w:rsidR="0054678C" w:rsidRPr="00F458A0" w:rsidDel="00A17716" w:rsidRDefault="0054678C" w:rsidP="00FE51E3">
            <w:pPr>
              <w:pStyle w:val="TableText"/>
              <w:rPr>
                <w:del w:id="72495" w:author="Author"/>
              </w:rPr>
            </w:pPr>
            <w:del w:id="7249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F3066" w14:textId="29E320DD" w:rsidR="0054678C" w:rsidRPr="00F458A0" w:rsidDel="00A17716" w:rsidRDefault="0054678C" w:rsidP="00FE51E3">
            <w:pPr>
              <w:pStyle w:val="TableBody"/>
              <w:rPr>
                <w:del w:id="724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087CE" w14:textId="09708758" w:rsidR="0054678C" w:rsidRPr="00F458A0" w:rsidDel="00A17716" w:rsidRDefault="0054678C" w:rsidP="00FE51E3">
            <w:pPr>
              <w:pStyle w:val="TableText"/>
              <w:rPr>
                <w:del w:id="72498" w:author="Author"/>
              </w:rPr>
            </w:pPr>
            <w:del w:id="724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6C001" w14:textId="3D04F244" w:rsidR="0054678C" w:rsidRPr="00F458A0" w:rsidDel="00A17716" w:rsidRDefault="0054678C" w:rsidP="00FE51E3">
            <w:pPr>
              <w:pStyle w:val="TableText"/>
              <w:rPr>
                <w:del w:id="72500" w:author="Author"/>
              </w:rPr>
            </w:pPr>
            <w:del w:id="7250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0BBDC" w14:textId="01CEF67F" w:rsidR="0054678C" w:rsidRPr="00F458A0" w:rsidDel="00A17716" w:rsidRDefault="0054678C" w:rsidP="00FE51E3">
            <w:pPr>
              <w:pStyle w:val="TableText"/>
              <w:rPr>
                <w:del w:id="72502" w:author="Author"/>
              </w:rPr>
            </w:pPr>
            <w:del w:id="7250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3A411" w14:textId="7BD306CD" w:rsidR="0054678C" w:rsidRPr="00F458A0" w:rsidDel="00A17716" w:rsidRDefault="0054678C" w:rsidP="00FE51E3">
            <w:pPr>
              <w:pStyle w:val="TableBody"/>
              <w:rPr>
                <w:del w:id="72504" w:author="Author"/>
              </w:rPr>
            </w:pPr>
          </w:p>
        </w:tc>
      </w:tr>
      <w:tr w:rsidR="0054678C" w:rsidRPr="00F458A0" w:rsidDel="00A17716" w14:paraId="0089763E" w14:textId="194B2753" w:rsidTr="00FE76DD">
        <w:trPr>
          <w:cantSplit/>
          <w:del w:id="725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B87DA" w14:textId="7695D696" w:rsidR="0054678C" w:rsidRPr="00F458A0" w:rsidDel="00A17716" w:rsidRDefault="0054678C" w:rsidP="00FE51E3">
            <w:pPr>
              <w:pStyle w:val="TableText"/>
              <w:rPr>
                <w:del w:id="72506" w:author="Author"/>
              </w:rPr>
            </w:pPr>
            <w:del w:id="72507" w:author="Author">
              <w:r w:rsidRPr="00F458A0" w:rsidDel="00A17716">
                <w:delText>3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7760A" w14:textId="1FD835B1" w:rsidR="0054678C" w:rsidRPr="00F458A0" w:rsidDel="00A17716" w:rsidRDefault="0054678C" w:rsidP="00FE51E3">
            <w:pPr>
              <w:pStyle w:val="TableText"/>
              <w:rPr>
                <w:del w:id="72508" w:author="Author"/>
              </w:rPr>
            </w:pPr>
            <w:del w:id="72509"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807D2" w14:textId="44908C29" w:rsidR="0054678C" w:rsidRPr="00F458A0" w:rsidDel="00A17716" w:rsidRDefault="0054678C" w:rsidP="00FE51E3">
            <w:pPr>
              <w:pStyle w:val="TableText"/>
              <w:rPr>
                <w:del w:id="72510" w:author="Author"/>
              </w:rPr>
            </w:pPr>
            <w:del w:id="7251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0C0E1" w14:textId="785DD7F5" w:rsidR="0054678C" w:rsidRPr="00F458A0" w:rsidDel="00A17716" w:rsidRDefault="0054678C" w:rsidP="00FE51E3">
            <w:pPr>
              <w:pStyle w:val="TableText"/>
              <w:rPr>
                <w:del w:id="72512" w:author="Author"/>
              </w:rPr>
            </w:pPr>
            <w:del w:id="72513" w:author="Author">
              <w:r w:rsidRPr="00F458A0" w:rsidDel="00A17716">
                <w:delText>Other Operating Prov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45D6B" w14:textId="4332D4C1" w:rsidR="0054678C" w:rsidRPr="00F458A0" w:rsidDel="00A17716" w:rsidRDefault="0054678C" w:rsidP="00FE51E3">
            <w:pPr>
              <w:pStyle w:val="TableBody"/>
              <w:rPr>
                <w:del w:id="725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09802" w14:textId="1018C89B" w:rsidR="0054678C" w:rsidRPr="00F458A0" w:rsidDel="00A17716" w:rsidRDefault="0054678C" w:rsidP="00FE51E3">
            <w:pPr>
              <w:pStyle w:val="TableText"/>
              <w:rPr>
                <w:del w:id="72515" w:author="Author"/>
              </w:rPr>
            </w:pPr>
            <w:del w:id="725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438CD" w14:textId="21D4A9A4" w:rsidR="0054678C" w:rsidRPr="00F458A0" w:rsidDel="00A17716" w:rsidRDefault="0054678C" w:rsidP="00FE51E3">
            <w:pPr>
              <w:pStyle w:val="TableText"/>
              <w:rPr>
                <w:del w:id="72517" w:author="Author"/>
              </w:rPr>
            </w:pPr>
            <w:del w:id="7251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3F387" w14:textId="2D2E29B8" w:rsidR="0054678C" w:rsidRPr="00F458A0" w:rsidDel="00A17716" w:rsidRDefault="00892FE5" w:rsidP="00FE51E3">
            <w:pPr>
              <w:pStyle w:val="TableText"/>
              <w:rPr>
                <w:del w:id="72519" w:author="Author"/>
              </w:rPr>
            </w:pPr>
            <w:del w:id="72520"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260D5" w14:textId="5F033668" w:rsidR="0054678C" w:rsidRPr="00F458A0" w:rsidDel="00A17716" w:rsidRDefault="0054678C" w:rsidP="00FE51E3">
            <w:pPr>
              <w:pStyle w:val="TableBody"/>
              <w:rPr>
                <w:del w:id="72521" w:author="Author"/>
              </w:rPr>
            </w:pPr>
          </w:p>
        </w:tc>
      </w:tr>
      <w:tr w:rsidR="0054678C" w:rsidRPr="00F458A0" w:rsidDel="00A17716" w14:paraId="209FD356" w14:textId="24752FF0" w:rsidTr="00FE76DD">
        <w:trPr>
          <w:cantSplit/>
          <w:del w:id="725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9D81B" w14:textId="73305212" w:rsidR="0054678C" w:rsidRPr="00F458A0" w:rsidDel="00A17716" w:rsidRDefault="0054678C" w:rsidP="00FE51E3">
            <w:pPr>
              <w:pStyle w:val="TableText"/>
              <w:rPr>
                <w:del w:id="72523" w:author="Author"/>
              </w:rPr>
            </w:pPr>
            <w:del w:id="72524" w:author="Author">
              <w:r w:rsidRPr="00F458A0" w:rsidDel="00A17716">
                <w:delText>3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44466" w14:textId="1FC98237" w:rsidR="0054678C" w:rsidRPr="00F458A0" w:rsidDel="00A17716" w:rsidRDefault="0054678C" w:rsidP="00FE51E3">
            <w:pPr>
              <w:pStyle w:val="TableText"/>
              <w:rPr>
                <w:del w:id="72525" w:author="Author"/>
              </w:rPr>
            </w:pPr>
            <w:del w:id="72526"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0D210" w14:textId="10952D42" w:rsidR="0054678C" w:rsidRPr="00F458A0" w:rsidDel="00A17716" w:rsidRDefault="0054678C" w:rsidP="00FE51E3">
            <w:pPr>
              <w:pStyle w:val="TableText"/>
              <w:rPr>
                <w:del w:id="72527" w:author="Author"/>
              </w:rPr>
            </w:pPr>
            <w:del w:id="7252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77935" w14:textId="45F5F612" w:rsidR="0054678C" w:rsidRPr="00F458A0" w:rsidDel="00A17716" w:rsidRDefault="0054678C" w:rsidP="00FE51E3">
            <w:pPr>
              <w:pStyle w:val="TableText"/>
              <w:rPr>
                <w:del w:id="72529" w:author="Author"/>
              </w:rPr>
            </w:pPr>
            <w:del w:id="72530" w:author="Author">
              <w:r w:rsidRPr="00F458A0" w:rsidDel="00A17716">
                <w:delText>Other Operating Prov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A9BA" w14:textId="07EDFA1E" w:rsidR="0054678C" w:rsidRPr="00F458A0" w:rsidDel="00A17716" w:rsidRDefault="0054678C" w:rsidP="00FE51E3">
            <w:pPr>
              <w:pStyle w:val="TableBody"/>
              <w:rPr>
                <w:del w:id="725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92108" w14:textId="4FA101C0" w:rsidR="0054678C" w:rsidRPr="00F458A0" w:rsidDel="00A17716" w:rsidRDefault="0054678C" w:rsidP="00FE51E3">
            <w:pPr>
              <w:pStyle w:val="TableText"/>
              <w:rPr>
                <w:del w:id="72532" w:author="Author"/>
              </w:rPr>
            </w:pPr>
            <w:del w:id="725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0F4B" w14:textId="6ECD0D12" w:rsidR="0054678C" w:rsidRPr="00F458A0" w:rsidDel="00A17716" w:rsidRDefault="0054678C" w:rsidP="00FE51E3">
            <w:pPr>
              <w:pStyle w:val="TableText"/>
              <w:rPr>
                <w:del w:id="72534" w:author="Author"/>
              </w:rPr>
            </w:pPr>
            <w:del w:id="7253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86C7E" w14:textId="576E5A87" w:rsidR="0054678C" w:rsidRPr="00F458A0" w:rsidDel="00A17716" w:rsidRDefault="00892FE5" w:rsidP="00FE51E3">
            <w:pPr>
              <w:pStyle w:val="TableText"/>
              <w:rPr>
                <w:del w:id="72536" w:author="Author"/>
              </w:rPr>
            </w:pPr>
            <w:del w:id="72537"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6D2BF" w14:textId="3F93CEE6" w:rsidR="0054678C" w:rsidRPr="00F458A0" w:rsidDel="00A17716" w:rsidRDefault="0054678C" w:rsidP="00FE51E3">
            <w:pPr>
              <w:pStyle w:val="TableBody"/>
              <w:rPr>
                <w:del w:id="72538" w:author="Author"/>
              </w:rPr>
            </w:pPr>
          </w:p>
        </w:tc>
      </w:tr>
      <w:tr w:rsidR="0054678C" w:rsidRPr="00F458A0" w:rsidDel="00A17716" w14:paraId="310A2BF3" w14:textId="5AE1A3C9" w:rsidTr="00FE76DD">
        <w:trPr>
          <w:cantSplit/>
          <w:del w:id="725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B5DF0" w14:textId="3EBCD09F" w:rsidR="0054678C" w:rsidRPr="00F458A0" w:rsidDel="00A17716" w:rsidRDefault="0054678C" w:rsidP="00FE51E3">
            <w:pPr>
              <w:pStyle w:val="TableText"/>
              <w:rPr>
                <w:del w:id="72540" w:author="Author"/>
              </w:rPr>
            </w:pPr>
            <w:del w:id="72541" w:author="Author">
              <w:r w:rsidRPr="00F458A0" w:rsidDel="00A17716">
                <w:delText>3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F95E8" w14:textId="3F789FB0" w:rsidR="0054678C" w:rsidRPr="00F458A0" w:rsidDel="00A17716" w:rsidRDefault="0054678C" w:rsidP="00FE51E3">
            <w:pPr>
              <w:pStyle w:val="TableText"/>
              <w:rPr>
                <w:del w:id="72542" w:author="Author"/>
              </w:rPr>
            </w:pPr>
            <w:del w:id="72543" w:author="Author">
              <w:r w:rsidRPr="00F458A0" w:rsidDel="00A17716">
                <w:delText>OPR - Loop 2310A/B/C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6B754" w14:textId="11930360" w:rsidR="0054678C" w:rsidRPr="00F458A0" w:rsidDel="00A17716" w:rsidRDefault="0054678C" w:rsidP="00FE51E3">
            <w:pPr>
              <w:pStyle w:val="TableText"/>
              <w:rPr>
                <w:del w:id="72544" w:author="Author"/>
              </w:rPr>
            </w:pPr>
            <w:del w:id="7254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3E763" w14:textId="4FF52495" w:rsidR="0054678C" w:rsidRPr="00F458A0" w:rsidDel="00A17716" w:rsidRDefault="0054678C" w:rsidP="00FE51E3">
            <w:pPr>
              <w:pStyle w:val="TableText"/>
              <w:rPr>
                <w:del w:id="72546" w:author="Author"/>
              </w:rPr>
            </w:pPr>
            <w:del w:id="72547" w:author="Author">
              <w:r w:rsidRPr="00F458A0" w:rsidDel="00A17716">
                <w:delText>Other Operating Prov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07A96" w14:textId="0A895680" w:rsidR="0054678C" w:rsidRPr="00F458A0" w:rsidDel="00A17716" w:rsidRDefault="0054678C" w:rsidP="00FE51E3">
            <w:pPr>
              <w:pStyle w:val="TableBody"/>
              <w:rPr>
                <w:del w:id="725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B9A1F" w14:textId="51C83554" w:rsidR="0054678C" w:rsidRPr="00F458A0" w:rsidDel="00A17716" w:rsidRDefault="0054678C" w:rsidP="00FE51E3">
            <w:pPr>
              <w:pStyle w:val="TableText"/>
              <w:rPr>
                <w:del w:id="72549" w:author="Author"/>
              </w:rPr>
            </w:pPr>
            <w:del w:id="725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451A1" w14:textId="08B2C6A3" w:rsidR="0054678C" w:rsidRPr="00F458A0" w:rsidDel="00A17716" w:rsidRDefault="0054678C" w:rsidP="00FE51E3">
            <w:pPr>
              <w:pStyle w:val="TableText"/>
              <w:rPr>
                <w:del w:id="72551" w:author="Author"/>
              </w:rPr>
            </w:pPr>
            <w:del w:id="7255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7A70" w14:textId="07147546" w:rsidR="0054678C" w:rsidRPr="00F458A0" w:rsidDel="00A17716" w:rsidRDefault="00892FE5" w:rsidP="00FE51E3">
            <w:pPr>
              <w:pStyle w:val="TableText"/>
              <w:rPr>
                <w:del w:id="72553" w:author="Author"/>
              </w:rPr>
            </w:pPr>
            <w:del w:id="72554" w:author="Author">
              <w:r w:rsidRPr="00F458A0" w:rsidDel="00A17716">
                <w:delText>Provid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D235" w14:textId="36E3C3F7" w:rsidR="0054678C" w:rsidRPr="00F458A0" w:rsidDel="00A17716" w:rsidRDefault="0054678C" w:rsidP="00FE51E3">
            <w:pPr>
              <w:pStyle w:val="TableBody"/>
              <w:rPr>
                <w:del w:id="72555" w:author="Author"/>
              </w:rPr>
            </w:pPr>
          </w:p>
        </w:tc>
      </w:tr>
      <w:tr w:rsidR="0054678C" w:rsidRPr="00F458A0" w:rsidDel="00A17716" w14:paraId="04581E67" w14:textId="2961EF37" w:rsidTr="00FE76DD">
        <w:trPr>
          <w:cantSplit/>
          <w:del w:id="725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4C3F2" w14:textId="1D5533AF" w:rsidR="0054678C" w:rsidRPr="00F458A0" w:rsidDel="00A17716" w:rsidRDefault="0054678C" w:rsidP="00FE51E3">
            <w:pPr>
              <w:pStyle w:val="TableText"/>
              <w:rPr>
                <w:del w:id="72557" w:author="Author"/>
              </w:rPr>
            </w:pPr>
            <w:del w:id="72558" w:author="Author">
              <w:r w:rsidRPr="00F458A0" w:rsidDel="00A17716">
                <w:delText>3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DFD5E" w14:textId="68AC75FF" w:rsidR="0054678C" w:rsidRPr="00F458A0" w:rsidDel="00A17716" w:rsidRDefault="0054678C" w:rsidP="00FE51E3">
            <w:pPr>
              <w:pStyle w:val="TableText"/>
              <w:rPr>
                <w:del w:id="72559" w:author="Author"/>
              </w:rPr>
            </w:pPr>
            <w:del w:id="72560"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DF311" w14:textId="3B37A508" w:rsidR="0054678C" w:rsidRPr="00F458A0" w:rsidDel="00A17716" w:rsidRDefault="0054678C" w:rsidP="00FE51E3">
            <w:pPr>
              <w:pStyle w:val="TableText"/>
              <w:rPr>
                <w:del w:id="72561" w:author="Author"/>
              </w:rPr>
            </w:pPr>
            <w:del w:id="7256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28694" w14:textId="60C3053D" w:rsidR="0054678C" w:rsidRPr="00F458A0" w:rsidDel="00A17716" w:rsidRDefault="0054678C" w:rsidP="00FE51E3">
            <w:pPr>
              <w:pStyle w:val="TableText"/>
              <w:rPr>
                <w:del w:id="72563" w:author="Author"/>
              </w:rPr>
            </w:pPr>
            <w:del w:id="72564" w:author="Author">
              <w:r w:rsidRPr="00F458A0" w:rsidDel="00A17716">
                <w:delText>RECORD ID = ‘OPR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1A678" w14:textId="34ACCD21" w:rsidR="0054678C" w:rsidRPr="00F458A0" w:rsidDel="00A17716" w:rsidRDefault="0054678C" w:rsidP="00FE51E3">
            <w:pPr>
              <w:pStyle w:val="TableBody"/>
              <w:rPr>
                <w:del w:id="725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C271A" w14:textId="644627E7" w:rsidR="0054678C" w:rsidRPr="00F458A0" w:rsidDel="00A17716" w:rsidRDefault="0054678C" w:rsidP="00FE51E3">
            <w:pPr>
              <w:pStyle w:val="TableText"/>
              <w:rPr>
                <w:del w:id="72566" w:author="Author"/>
              </w:rPr>
            </w:pPr>
            <w:del w:id="725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504A8" w14:textId="7275BC9B" w:rsidR="0054678C" w:rsidRPr="00F458A0" w:rsidDel="00A17716" w:rsidRDefault="0054678C" w:rsidP="00FE51E3">
            <w:pPr>
              <w:pStyle w:val="TableBody"/>
              <w:rPr>
                <w:del w:id="7256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096AC" w14:textId="29D17188" w:rsidR="0054678C" w:rsidRPr="00F458A0" w:rsidDel="00A17716" w:rsidRDefault="0054678C" w:rsidP="00FE51E3">
            <w:pPr>
              <w:pStyle w:val="TableBody"/>
              <w:rPr>
                <w:del w:id="7256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0FEB4" w14:textId="62FD458C" w:rsidR="0054678C" w:rsidRPr="00F458A0" w:rsidDel="00A17716" w:rsidRDefault="0054678C" w:rsidP="00FE51E3">
            <w:pPr>
              <w:pStyle w:val="TableBody"/>
              <w:rPr>
                <w:del w:id="72570" w:author="Author"/>
              </w:rPr>
            </w:pPr>
          </w:p>
        </w:tc>
      </w:tr>
      <w:tr w:rsidR="0054678C" w:rsidRPr="00F458A0" w:rsidDel="00A17716" w14:paraId="78AC629D" w14:textId="7942F9BA" w:rsidTr="00FE76DD">
        <w:trPr>
          <w:cantSplit/>
          <w:del w:id="725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3152F" w14:textId="2D22E547" w:rsidR="0054678C" w:rsidRPr="00F458A0" w:rsidDel="00A17716" w:rsidRDefault="0054678C" w:rsidP="00FE51E3">
            <w:pPr>
              <w:pStyle w:val="TableText"/>
              <w:rPr>
                <w:del w:id="72572" w:author="Author"/>
              </w:rPr>
            </w:pPr>
            <w:del w:id="72573" w:author="Author">
              <w:r w:rsidRPr="00F458A0" w:rsidDel="00A17716">
                <w:delText>3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075A7" w14:textId="79EF59D8" w:rsidR="0054678C" w:rsidRPr="00F458A0" w:rsidDel="00A17716" w:rsidRDefault="0054678C" w:rsidP="00FE51E3">
            <w:pPr>
              <w:pStyle w:val="TableText"/>
              <w:rPr>
                <w:del w:id="72574" w:author="Author"/>
              </w:rPr>
            </w:pPr>
            <w:del w:id="72575"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E6FBF" w14:textId="6E56B2B2" w:rsidR="0054678C" w:rsidRPr="00F458A0" w:rsidDel="00A17716" w:rsidRDefault="0054678C" w:rsidP="00FE51E3">
            <w:pPr>
              <w:pStyle w:val="TableText"/>
              <w:rPr>
                <w:del w:id="72576" w:author="Author"/>
              </w:rPr>
            </w:pPr>
            <w:del w:id="7257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1B167" w14:textId="0F1240FE" w:rsidR="0054678C" w:rsidRPr="00F458A0" w:rsidDel="00A17716" w:rsidRDefault="0054678C" w:rsidP="00FE51E3">
            <w:pPr>
              <w:pStyle w:val="TableText"/>
              <w:rPr>
                <w:del w:id="72578" w:author="Author"/>
              </w:rPr>
            </w:pPr>
            <w:del w:id="72579" w:author="Author">
              <w:r w:rsidRPr="00F458A0" w:rsidDel="00A17716">
                <w:delText>Attending Prov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F8D0B" w14:textId="4A53FA28" w:rsidR="0054678C" w:rsidRPr="00F458A0" w:rsidDel="00A17716" w:rsidRDefault="0054678C" w:rsidP="00FE51E3">
            <w:pPr>
              <w:pStyle w:val="TableText"/>
              <w:rPr>
                <w:del w:id="72580" w:author="Author"/>
              </w:rPr>
            </w:pPr>
            <w:del w:id="72581"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2A38E" w14:textId="12B0BEFB" w:rsidR="0054678C" w:rsidRPr="00F458A0" w:rsidDel="00A17716" w:rsidRDefault="0054678C" w:rsidP="00FE51E3">
            <w:pPr>
              <w:pStyle w:val="TableText"/>
              <w:rPr>
                <w:del w:id="72582" w:author="Author"/>
              </w:rPr>
            </w:pPr>
            <w:del w:id="725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96025" w14:textId="219B4C9F" w:rsidR="0054678C" w:rsidRPr="00F458A0" w:rsidDel="00A17716" w:rsidRDefault="0054678C" w:rsidP="00FE51E3">
            <w:pPr>
              <w:pStyle w:val="TableText"/>
              <w:rPr>
                <w:del w:id="72584" w:author="Author"/>
              </w:rPr>
            </w:pPr>
            <w:del w:id="7258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A31F4" w14:textId="5DD73465" w:rsidR="0054678C" w:rsidRPr="00F458A0" w:rsidDel="00A17716" w:rsidRDefault="0054678C" w:rsidP="00FE51E3">
            <w:pPr>
              <w:pStyle w:val="TableText"/>
              <w:rPr>
                <w:del w:id="72586" w:author="Author"/>
              </w:rPr>
            </w:pPr>
            <w:del w:id="7258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B0E32" w14:textId="2401EF38" w:rsidR="0054678C" w:rsidRPr="00F458A0" w:rsidDel="00A17716" w:rsidRDefault="0054678C" w:rsidP="00FE51E3">
            <w:pPr>
              <w:pStyle w:val="TableBody"/>
              <w:rPr>
                <w:del w:id="72588" w:author="Author"/>
              </w:rPr>
            </w:pPr>
          </w:p>
        </w:tc>
      </w:tr>
      <w:tr w:rsidR="0054678C" w:rsidRPr="00F458A0" w:rsidDel="00A17716" w14:paraId="67FE4D76" w14:textId="20A5BB69" w:rsidTr="00FE76DD">
        <w:trPr>
          <w:cantSplit/>
          <w:del w:id="725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00D33" w14:textId="1973523A" w:rsidR="0054678C" w:rsidRPr="00F458A0" w:rsidDel="00A17716" w:rsidRDefault="0054678C" w:rsidP="00FE51E3">
            <w:pPr>
              <w:pStyle w:val="TableText"/>
              <w:rPr>
                <w:del w:id="72590" w:author="Author"/>
              </w:rPr>
            </w:pPr>
            <w:del w:id="72591" w:author="Author">
              <w:r w:rsidRPr="00F458A0" w:rsidDel="00A17716">
                <w:delText>3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70578" w14:textId="78264612" w:rsidR="0054678C" w:rsidRPr="00F458A0" w:rsidDel="00A17716" w:rsidRDefault="0054678C" w:rsidP="00FE51E3">
            <w:pPr>
              <w:pStyle w:val="TableText"/>
              <w:rPr>
                <w:del w:id="72592" w:author="Author"/>
              </w:rPr>
            </w:pPr>
            <w:del w:id="72593"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978F3" w14:textId="6F5B19EC" w:rsidR="0054678C" w:rsidRPr="00F458A0" w:rsidDel="00A17716" w:rsidRDefault="0054678C" w:rsidP="00FE51E3">
            <w:pPr>
              <w:pStyle w:val="TableText"/>
              <w:rPr>
                <w:del w:id="72594" w:author="Author"/>
              </w:rPr>
            </w:pPr>
            <w:del w:id="7259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1F07F" w14:textId="14FE5678" w:rsidR="0054678C" w:rsidRPr="00F458A0" w:rsidDel="00A17716" w:rsidRDefault="0054678C" w:rsidP="00FE51E3">
            <w:pPr>
              <w:pStyle w:val="TableText"/>
              <w:rPr>
                <w:del w:id="72596" w:author="Author"/>
              </w:rPr>
            </w:pPr>
            <w:del w:id="72597" w:author="Author">
              <w:r w:rsidRPr="00F458A0" w:rsidDel="00A17716">
                <w:delText>Attending Prov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43065" w14:textId="7C47E413" w:rsidR="0054678C" w:rsidRPr="00F458A0" w:rsidDel="00A17716" w:rsidRDefault="0054678C" w:rsidP="00FE51E3">
            <w:pPr>
              <w:pStyle w:val="TableBody"/>
              <w:rPr>
                <w:del w:id="725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180FC" w14:textId="6D05ACBA" w:rsidR="0054678C" w:rsidRPr="00F458A0" w:rsidDel="00A17716" w:rsidRDefault="0054678C" w:rsidP="00FE51E3">
            <w:pPr>
              <w:pStyle w:val="TableText"/>
              <w:rPr>
                <w:del w:id="72599" w:author="Author"/>
              </w:rPr>
            </w:pPr>
            <w:del w:id="726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E2BC6" w14:textId="0DC05748" w:rsidR="0054678C" w:rsidRPr="00F458A0" w:rsidDel="00A17716" w:rsidRDefault="0054678C" w:rsidP="00FE51E3">
            <w:pPr>
              <w:pStyle w:val="TableText"/>
              <w:rPr>
                <w:del w:id="72601" w:author="Author"/>
              </w:rPr>
            </w:pPr>
            <w:del w:id="7260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217CF" w14:textId="23D9D7C5" w:rsidR="0054678C" w:rsidRPr="00F458A0" w:rsidDel="00A17716" w:rsidRDefault="0054678C" w:rsidP="00FE51E3">
            <w:pPr>
              <w:pStyle w:val="TableText"/>
              <w:rPr>
                <w:del w:id="72603" w:author="Author"/>
              </w:rPr>
            </w:pPr>
            <w:del w:id="72604" w:author="Author">
              <w:r w:rsidRPr="00F458A0" w:rsidDel="00A17716">
                <w:delText>Claim.provider[x] - Provideridentifier, 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8219D" w14:textId="77375430" w:rsidR="0054678C" w:rsidRPr="00F458A0" w:rsidDel="00A17716" w:rsidRDefault="0054678C" w:rsidP="00FE51E3">
            <w:pPr>
              <w:pStyle w:val="TableBody"/>
              <w:rPr>
                <w:del w:id="72605" w:author="Author"/>
              </w:rPr>
            </w:pPr>
          </w:p>
        </w:tc>
      </w:tr>
      <w:tr w:rsidR="0054678C" w:rsidRPr="00F458A0" w:rsidDel="00A17716" w14:paraId="396F9121" w14:textId="6BD73C93" w:rsidTr="00FE76DD">
        <w:trPr>
          <w:cantSplit/>
          <w:del w:id="726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EA85F" w14:textId="11137C4C" w:rsidR="0054678C" w:rsidRPr="00F458A0" w:rsidDel="00A17716" w:rsidRDefault="0054678C" w:rsidP="00FE51E3">
            <w:pPr>
              <w:pStyle w:val="TableText"/>
              <w:rPr>
                <w:del w:id="72607" w:author="Author"/>
              </w:rPr>
            </w:pPr>
            <w:del w:id="72608" w:author="Author">
              <w:r w:rsidRPr="00F458A0" w:rsidDel="00A17716">
                <w:delText>3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E0BB1" w14:textId="33941839" w:rsidR="0054678C" w:rsidRPr="00F458A0" w:rsidDel="00A17716" w:rsidRDefault="0054678C" w:rsidP="00FE51E3">
            <w:pPr>
              <w:pStyle w:val="TableText"/>
              <w:rPr>
                <w:del w:id="72609" w:author="Author"/>
              </w:rPr>
            </w:pPr>
            <w:del w:id="72610"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37492" w14:textId="5372076A" w:rsidR="0054678C" w:rsidRPr="00F458A0" w:rsidDel="00A17716" w:rsidRDefault="0054678C" w:rsidP="00FE51E3">
            <w:pPr>
              <w:pStyle w:val="TableText"/>
              <w:rPr>
                <w:del w:id="72611" w:author="Author"/>
              </w:rPr>
            </w:pPr>
            <w:del w:id="72612"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BD4C3" w14:textId="58935D00" w:rsidR="0054678C" w:rsidRPr="00F458A0" w:rsidDel="00A17716" w:rsidRDefault="0054678C" w:rsidP="00FE51E3">
            <w:pPr>
              <w:pStyle w:val="TableText"/>
              <w:rPr>
                <w:del w:id="72613" w:author="Author"/>
              </w:rPr>
            </w:pPr>
            <w:del w:id="72614" w:author="Author">
              <w:r w:rsidRPr="00F458A0" w:rsidDel="00A17716">
                <w:delText>Attending Prov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E20DF" w14:textId="2863ADA1" w:rsidR="0054678C" w:rsidRPr="00F458A0" w:rsidDel="00A17716" w:rsidRDefault="0054678C" w:rsidP="00FE51E3">
            <w:pPr>
              <w:pStyle w:val="TableBody"/>
              <w:rPr>
                <w:del w:id="726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FD14B" w14:textId="1308D128" w:rsidR="0054678C" w:rsidRPr="00F458A0" w:rsidDel="00A17716" w:rsidRDefault="0054678C" w:rsidP="00FE51E3">
            <w:pPr>
              <w:pStyle w:val="TableText"/>
              <w:rPr>
                <w:del w:id="72616" w:author="Author"/>
              </w:rPr>
            </w:pPr>
            <w:del w:id="726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D129E" w14:textId="544CB2F0" w:rsidR="0054678C" w:rsidRPr="00F458A0" w:rsidDel="00A17716" w:rsidRDefault="0054678C" w:rsidP="00FE51E3">
            <w:pPr>
              <w:pStyle w:val="TableText"/>
              <w:rPr>
                <w:del w:id="72618" w:author="Author"/>
              </w:rPr>
            </w:pPr>
            <w:del w:id="7261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038A6" w14:textId="1D797F00" w:rsidR="0054678C" w:rsidRPr="00F458A0" w:rsidDel="00A17716" w:rsidRDefault="0054678C" w:rsidP="00FE51E3">
            <w:pPr>
              <w:pStyle w:val="TableText"/>
              <w:rPr>
                <w:del w:id="72620" w:author="Author"/>
              </w:rPr>
            </w:pPr>
            <w:del w:id="7262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A1EE2" w14:textId="5909E65C" w:rsidR="0054678C" w:rsidRPr="00F458A0" w:rsidDel="00A17716" w:rsidRDefault="0054678C" w:rsidP="00FE51E3">
            <w:pPr>
              <w:pStyle w:val="TableBody"/>
              <w:rPr>
                <w:del w:id="72622" w:author="Author"/>
              </w:rPr>
            </w:pPr>
          </w:p>
        </w:tc>
      </w:tr>
      <w:tr w:rsidR="0054678C" w:rsidRPr="00F458A0" w:rsidDel="00A17716" w14:paraId="3D2261A2" w14:textId="7EEC15EF" w:rsidTr="00FE76DD">
        <w:trPr>
          <w:cantSplit/>
          <w:del w:id="726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F6E57" w14:textId="3B3BB57C" w:rsidR="0054678C" w:rsidRPr="00F458A0" w:rsidDel="00A17716" w:rsidRDefault="0054678C" w:rsidP="00FE51E3">
            <w:pPr>
              <w:pStyle w:val="TableText"/>
              <w:rPr>
                <w:del w:id="72624" w:author="Author"/>
              </w:rPr>
            </w:pPr>
            <w:del w:id="72625" w:author="Author">
              <w:r w:rsidRPr="00F458A0" w:rsidDel="00A17716">
                <w:delText>3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8C0CB" w14:textId="7CAE270A" w:rsidR="0054678C" w:rsidRPr="00F458A0" w:rsidDel="00A17716" w:rsidRDefault="0054678C" w:rsidP="00FE51E3">
            <w:pPr>
              <w:pStyle w:val="TableText"/>
              <w:rPr>
                <w:del w:id="72626" w:author="Author"/>
              </w:rPr>
            </w:pPr>
            <w:del w:id="72627"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906A2" w14:textId="401CB866" w:rsidR="0054678C" w:rsidRPr="00F458A0" w:rsidDel="00A17716" w:rsidRDefault="0054678C" w:rsidP="00FE51E3">
            <w:pPr>
              <w:pStyle w:val="TableText"/>
              <w:rPr>
                <w:del w:id="72628" w:author="Author"/>
              </w:rPr>
            </w:pPr>
            <w:del w:id="7262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05B5A" w14:textId="71E98B1B" w:rsidR="0054678C" w:rsidRPr="00F458A0" w:rsidDel="00A17716" w:rsidRDefault="0054678C" w:rsidP="00FE51E3">
            <w:pPr>
              <w:pStyle w:val="TableText"/>
              <w:rPr>
                <w:del w:id="72630" w:author="Author"/>
              </w:rPr>
            </w:pPr>
            <w:del w:id="72631" w:author="Author">
              <w:r w:rsidRPr="00F458A0" w:rsidDel="00A17716">
                <w:delText>Other Operating Prov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D781E" w14:textId="278A767B" w:rsidR="0054678C" w:rsidRPr="00F458A0" w:rsidDel="00A17716" w:rsidRDefault="0054678C" w:rsidP="00FE51E3">
            <w:pPr>
              <w:pStyle w:val="TableText"/>
              <w:rPr>
                <w:del w:id="72632" w:author="Author"/>
              </w:rPr>
            </w:pPr>
            <w:del w:id="72633"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5EA5E" w14:textId="05F02747" w:rsidR="0054678C" w:rsidRPr="00F458A0" w:rsidDel="00A17716" w:rsidRDefault="0054678C" w:rsidP="00FE51E3">
            <w:pPr>
              <w:pStyle w:val="TableText"/>
              <w:rPr>
                <w:del w:id="72634" w:author="Author"/>
              </w:rPr>
            </w:pPr>
            <w:del w:id="726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CFF52" w14:textId="691F730E" w:rsidR="0054678C" w:rsidRPr="00F458A0" w:rsidDel="00A17716" w:rsidRDefault="0054678C" w:rsidP="00FE51E3">
            <w:pPr>
              <w:pStyle w:val="TableText"/>
              <w:rPr>
                <w:del w:id="72636" w:author="Author"/>
              </w:rPr>
            </w:pPr>
            <w:del w:id="726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BF191" w14:textId="768DDCFD" w:rsidR="0054678C" w:rsidRPr="00F458A0" w:rsidDel="00A17716" w:rsidRDefault="0054678C" w:rsidP="00FE51E3">
            <w:pPr>
              <w:pStyle w:val="TableText"/>
              <w:rPr>
                <w:del w:id="72638" w:author="Author"/>
              </w:rPr>
            </w:pPr>
            <w:del w:id="7263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EF60E" w14:textId="3B63CE3F" w:rsidR="0054678C" w:rsidRPr="00F458A0" w:rsidDel="00A17716" w:rsidRDefault="0054678C" w:rsidP="00FE51E3">
            <w:pPr>
              <w:pStyle w:val="TableBody"/>
              <w:rPr>
                <w:del w:id="72640" w:author="Author"/>
              </w:rPr>
            </w:pPr>
          </w:p>
        </w:tc>
      </w:tr>
      <w:tr w:rsidR="0054678C" w:rsidRPr="00F458A0" w:rsidDel="00A17716" w14:paraId="0471C5BC" w14:textId="7361D39E" w:rsidTr="00FE76DD">
        <w:trPr>
          <w:cantSplit/>
          <w:del w:id="726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86914" w14:textId="421263DE" w:rsidR="0054678C" w:rsidRPr="00F458A0" w:rsidDel="00A17716" w:rsidRDefault="0054678C" w:rsidP="00FE51E3">
            <w:pPr>
              <w:pStyle w:val="TableText"/>
              <w:rPr>
                <w:del w:id="72642" w:author="Author"/>
              </w:rPr>
            </w:pPr>
            <w:del w:id="72643" w:author="Author">
              <w:r w:rsidRPr="00F458A0" w:rsidDel="00A17716">
                <w:delText>3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40D51" w14:textId="568E00CE" w:rsidR="0054678C" w:rsidRPr="00F458A0" w:rsidDel="00A17716" w:rsidRDefault="0054678C" w:rsidP="00FE51E3">
            <w:pPr>
              <w:pStyle w:val="TableText"/>
              <w:rPr>
                <w:del w:id="72644" w:author="Author"/>
              </w:rPr>
            </w:pPr>
            <w:del w:id="72645"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FA960" w14:textId="20C1D1C7" w:rsidR="0054678C" w:rsidRPr="00F458A0" w:rsidDel="00A17716" w:rsidRDefault="0054678C" w:rsidP="00FE51E3">
            <w:pPr>
              <w:pStyle w:val="TableText"/>
              <w:rPr>
                <w:del w:id="72646" w:author="Author"/>
              </w:rPr>
            </w:pPr>
            <w:del w:id="7264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1B69E" w14:textId="46998B32" w:rsidR="0054678C" w:rsidRPr="00F458A0" w:rsidDel="00A17716" w:rsidRDefault="0054678C" w:rsidP="00FE51E3">
            <w:pPr>
              <w:pStyle w:val="TableText"/>
              <w:rPr>
                <w:del w:id="72648" w:author="Author"/>
              </w:rPr>
            </w:pPr>
            <w:del w:id="72649" w:author="Author">
              <w:r w:rsidRPr="00F458A0" w:rsidDel="00A17716">
                <w:delText>Other Operat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7B712" w14:textId="0B7DD715" w:rsidR="0054678C" w:rsidRPr="00F458A0" w:rsidDel="00A17716" w:rsidRDefault="0054678C" w:rsidP="00FE51E3">
            <w:pPr>
              <w:pStyle w:val="TableBody"/>
              <w:rPr>
                <w:del w:id="726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70821" w14:textId="75B0F2E7" w:rsidR="0054678C" w:rsidRPr="00F458A0" w:rsidDel="00A17716" w:rsidRDefault="0054678C" w:rsidP="00FE51E3">
            <w:pPr>
              <w:pStyle w:val="TableText"/>
              <w:rPr>
                <w:del w:id="72651" w:author="Author"/>
              </w:rPr>
            </w:pPr>
            <w:del w:id="726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FA49E" w14:textId="2063838D" w:rsidR="0054678C" w:rsidRPr="00F458A0" w:rsidDel="00A17716" w:rsidRDefault="0054678C" w:rsidP="00FE51E3">
            <w:pPr>
              <w:pStyle w:val="TableText"/>
              <w:rPr>
                <w:del w:id="72653" w:author="Author"/>
              </w:rPr>
            </w:pPr>
            <w:del w:id="7265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B17F0" w14:textId="24BA86F9" w:rsidR="0054678C" w:rsidRPr="00F458A0" w:rsidDel="00A17716" w:rsidRDefault="0054678C" w:rsidP="00FE51E3">
            <w:pPr>
              <w:pStyle w:val="TableText"/>
              <w:rPr>
                <w:del w:id="72655" w:author="Author"/>
              </w:rPr>
            </w:pPr>
            <w:del w:id="72656" w:author="Author">
              <w:r w:rsidRPr="00F458A0" w:rsidDel="00A17716">
                <w:delText>Claim.provider[x] - Provideridentifier, 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24A86" w14:textId="22D8D4A0" w:rsidR="0054678C" w:rsidRPr="00F458A0" w:rsidDel="00A17716" w:rsidRDefault="0054678C" w:rsidP="00FE51E3">
            <w:pPr>
              <w:pStyle w:val="TableBody"/>
              <w:rPr>
                <w:del w:id="72657" w:author="Author"/>
              </w:rPr>
            </w:pPr>
          </w:p>
        </w:tc>
      </w:tr>
      <w:tr w:rsidR="0054678C" w:rsidRPr="00F458A0" w:rsidDel="00A17716" w14:paraId="0D55FF82" w14:textId="5BB202A6" w:rsidTr="00FE76DD">
        <w:trPr>
          <w:cantSplit/>
          <w:del w:id="726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B629D" w14:textId="226D7B27" w:rsidR="0054678C" w:rsidRPr="00F458A0" w:rsidDel="00A17716" w:rsidRDefault="0054678C" w:rsidP="00FE51E3">
            <w:pPr>
              <w:pStyle w:val="TableText"/>
              <w:rPr>
                <w:del w:id="72659" w:author="Author"/>
              </w:rPr>
            </w:pPr>
            <w:del w:id="72660" w:author="Author">
              <w:r w:rsidRPr="00F458A0" w:rsidDel="00A17716">
                <w:delText>3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2E60A" w14:textId="5D1A3FAA" w:rsidR="0054678C" w:rsidRPr="00F458A0" w:rsidDel="00A17716" w:rsidRDefault="0054678C" w:rsidP="00FE51E3">
            <w:pPr>
              <w:pStyle w:val="TableText"/>
              <w:rPr>
                <w:del w:id="72661" w:author="Author"/>
              </w:rPr>
            </w:pPr>
            <w:del w:id="72662"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01901" w14:textId="530934F3" w:rsidR="0054678C" w:rsidRPr="00F458A0" w:rsidDel="00A17716" w:rsidRDefault="0054678C" w:rsidP="00FE51E3">
            <w:pPr>
              <w:pStyle w:val="TableText"/>
              <w:rPr>
                <w:del w:id="72663" w:author="Author"/>
              </w:rPr>
            </w:pPr>
            <w:del w:id="7266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BE926" w14:textId="2341201A" w:rsidR="0054678C" w:rsidRPr="00F458A0" w:rsidDel="00A17716" w:rsidRDefault="0054678C" w:rsidP="00FE51E3">
            <w:pPr>
              <w:pStyle w:val="TableText"/>
              <w:rPr>
                <w:del w:id="72665" w:author="Author"/>
              </w:rPr>
            </w:pPr>
            <w:del w:id="72666" w:author="Author">
              <w:r w:rsidRPr="00F458A0" w:rsidDel="00A17716">
                <w:delText>Other Operating Prov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C099B" w14:textId="14794669" w:rsidR="0054678C" w:rsidRPr="00F458A0" w:rsidDel="00A17716" w:rsidRDefault="0054678C" w:rsidP="00FE51E3">
            <w:pPr>
              <w:pStyle w:val="TableBody"/>
              <w:rPr>
                <w:del w:id="726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95EFE" w14:textId="0B8EF022" w:rsidR="0054678C" w:rsidRPr="00F458A0" w:rsidDel="00A17716" w:rsidRDefault="0054678C" w:rsidP="00FE51E3">
            <w:pPr>
              <w:pStyle w:val="TableText"/>
              <w:rPr>
                <w:del w:id="72668" w:author="Author"/>
              </w:rPr>
            </w:pPr>
            <w:del w:id="726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E0E64" w14:textId="059EEE7E" w:rsidR="0054678C" w:rsidRPr="00F458A0" w:rsidDel="00A17716" w:rsidRDefault="0054678C" w:rsidP="00FE51E3">
            <w:pPr>
              <w:pStyle w:val="TableText"/>
              <w:rPr>
                <w:del w:id="72670" w:author="Author"/>
              </w:rPr>
            </w:pPr>
            <w:del w:id="7267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ADD2F" w14:textId="3D301CB5" w:rsidR="0054678C" w:rsidRPr="00F458A0" w:rsidDel="00A17716" w:rsidRDefault="0054678C" w:rsidP="00FE51E3">
            <w:pPr>
              <w:pStyle w:val="TableText"/>
              <w:rPr>
                <w:del w:id="72672" w:author="Author"/>
              </w:rPr>
            </w:pPr>
            <w:del w:id="7267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41929" w14:textId="79CA29C9" w:rsidR="0054678C" w:rsidRPr="00F458A0" w:rsidDel="00A17716" w:rsidRDefault="0054678C" w:rsidP="00FE51E3">
            <w:pPr>
              <w:pStyle w:val="TableBody"/>
              <w:rPr>
                <w:del w:id="72674" w:author="Author"/>
              </w:rPr>
            </w:pPr>
          </w:p>
        </w:tc>
      </w:tr>
      <w:tr w:rsidR="0054678C" w:rsidRPr="00F458A0" w:rsidDel="00A17716" w14:paraId="0BB4BA95" w14:textId="72424E03" w:rsidTr="00FE76DD">
        <w:trPr>
          <w:cantSplit/>
          <w:del w:id="726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7C7E3" w14:textId="571C733E" w:rsidR="0054678C" w:rsidRPr="00F458A0" w:rsidDel="00A17716" w:rsidRDefault="0054678C" w:rsidP="00FE51E3">
            <w:pPr>
              <w:pStyle w:val="TableText"/>
              <w:rPr>
                <w:del w:id="72676" w:author="Author"/>
              </w:rPr>
            </w:pPr>
            <w:del w:id="72677" w:author="Author">
              <w:r w:rsidRPr="00F458A0" w:rsidDel="00A17716">
                <w:delText>3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C2900" w14:textId="797E02A9" w:rsidR="0054678C" w:rsidRPr="00F458A0" w:rsidDel="00A17716" w:rsidRDefault="0054678C" w:rsidP="00FE51E3">
            <w:pPr>
              <w:pStyle w:val="TableText"/>
              <w:rPr>
                <w:del w:id="72678" w:author="Author"/>
              </w:rPr>
            </w:pPr>
            <w:del w:id="72679" w:author="Author">
              <w:r w:rsidRPr="00F458A0" w:rsidDel="00A17716">
                <w:delText>OPR1 - Loop 2310A/B (Att/Other Oper/Oper Physician/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DE786" w14:textId="7239183C" w:rsidR="0054678C" w:rsidRPr="00F458A0" w:rsidDel="00A17716" w:rsidRDefault="0054678C" w:rsidP="00FE51E3">
            <w:pPr>
              <w:pStyle w:val="TableText"/>
              <w:rPr>
                <w:del w:id="72680" w:author="Author"/>
              </w:rPr>
            </w:pPr>
            <w:del w:id="7268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7E9B5" w14:textId="70E2CB6B" w:rsidR="0054678C" w:rsidRPr="00F458A0" w:rsidDel="00A17716" w:rsidRDefault="0054678C" w:rsidP="00FE51E3">
            <w:pPr>
              <w:pStyle w:val="TableText"/>
              <w:rPr>
                <w:del w:id="72682" w:author="Author"/>
              </w:rPr>
            </w:pPr>
            <w:del w:id="72683" w:author="Author">
              <w:r w:rsidRPr="00F458A0" w:rsidDel="00A17716">
                <w:delText>Operating Phy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D7921" w14:textId="47A2CE24" w:rsidR="0054678C" w:rsidRPr="00F458A0" w:rsidDel="00A17716" w:rsidRDefault="0054678C" w:rsidP="00FE51E3">
            <w:pPr>
              <w:pStyle w:val="TableText"/>
              <w:rPr>
                <w:del w:id="72684" w:author="Author"/>
              </w:rPr>
            </w:pPr>
            <w:del w:id="72685"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CBF8F" w14:textId="4BCB2819" w:rsidR="0054678C" w:rsidRPr="00F458A0" w:rsidDel="00A17716" w:rsidRDefault="0054678C" w:rsidP="00FE51E3">
            <w:pPr>
              <w:pStyle w:val="TableText"/>
              <w:rPr>
                <w:del w:id="72686" w:author="Author"/>
              </w:rPr>
            </w:pPr>
            <w:del w:id="726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D78E3" w14:textId="4BCE2BEF" w:rsidR="0054678C" w:rsidRPr="00F458A0" w:rsidDel="00A17716" w:rsidRDefault="0054678C" w:rsidP="00FE51E3">
            <w:pPr>
              <w:pStyle w:val="TableBody"/>
              <w:rPr>
                <w:del w:id="7268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36F2F" w14:textId="3F785C65" w:rsidR="0054678C" w:rsidRPr="00F458A0" w:rsidDel="00A17716" w:rsidRDefault="0054678C" w:rsidP="00FE51E3">
            <w:pPr>
              <w:pStyle w:val="TableText"/>
              <w:rPr>
                <w:del w:id="72689" w:author="Author"/>
              </w:rPr>
            </w:pPr>
            <w:del w:id="7269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D4C4C" w14:textId="077D701A" w:rsidR="0054678C" w:rsidRPr="00F458A0" w:rsidDel="00A17716" w:rsidRDefault="0054678C" w:rsidP="00FE51E3">
            <w:pPr>
              <w:pStyle w:val="TableBody"/>
              <w:rPr>
                <w:del w:id="72691" w:author="Author"/>
              </w:rPr>
            </w:pPr>
          </w:p>
        </w:tc>
      </w:tr>
      <w:tr w:rsidR="0054678C" w:rsidRPr="00F458A0" w:rsidDel="00A17716" w14:paraId="1F712429" w14:textId="0A9E1451" w:rsidTr="00FE76DD">
        <w:trPr>
          <w:cantSplit/>
          <w:del w:id="726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697BC" w14:textId="74B7CE9C" w:rsidR="0054678C" w:rsidRPr="00F458A0" w:rsidDel="00A17716" w:rsidRDefault="0054678C" w:rsidP="00FE51E3">
            <w:pPr>
              <w:pStyle w:val="TableText"/>
              <w:rPr>
                <w:del w:id="72693" w:author="Author"/>
              </w:rPr>
            </w:pPr>
            <w:del w:id="72694" w:author="Author">
              <w:r w:rsidRPr="00F458A0" w:rsidDel="00A17716">
                <w:delText>3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7C438" w14:textId="4A7E2AE3" w:rsidR="0054678C" w:rsidRPr="00F458A0" w:rsidDel="00A17716" w:rsidRDefault="0054678C" w:rsidP="00FE51E3">
            <w:pPr>
              <w:pStyle w:val="TableText"/>
              <w:rPr>
                <w:del w:id="72695" w:author="Author"/>
              </w:rPr>
            </w:pPr>
            <w:del w:id="72696"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F3F4F" w14:textId="654015D0" w:rsidR="0054678C" w:rsidRPr="00F458A0" w:rsidDel="00A17716" w:rsidRDefault="0054678C" w:rsidP="00FE51E3">
            <w:pPr>
              <w:pStyle w:val="TableText"/>
              <w:rPr>
                <w:del w:id="72697" w:author="Author"/>
              </w:rPr>
            </w:pPr>
            <w:del w:id="7269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C7E8E" w14:textId="6691B41D" w:rsidR="0054678C" w:rsidRPr="00F458A0" w:rsidDel="00A17716" w:rsidRDefault="0054678C" w:rsidP="00FE51E3">
            <w:pPr>
              <w:pStyle w:val="TableText"/>
              <w:rPr>
                <w:del w:id="72699" w:author="Author"/>
              </w:rPr>
            </w:pPr>
            <w:del w:id="72700" w:author="Author">
              <w:r w:rsidRPr="00F458A0" w:rsidDel="00A17716">
                <w:delText>RECORD ID = ‘OPR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00B03" w14:textId="7EB7976B" w:rsidR="0054678C" w:rsidRPr="00F458A0" w:rsidDel="00A17716" w:rsidRDefault="0054678C" w:rsidP="00FE51E3">
            <w:pPr>
              <w:pStyle w:val="TableBody"/>
              <w:rPr>
                <w:del w:id="727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374FD" w14:textId="6438F0BC" w:rsidR="0054678C" w:rsidRPr="00F458A0" w:rsidDel="00A17716" w:rsidRDefault="0054678C" w:rsidP="00FE51E3">
            <w:pPr>
              <w:pStyle w:val="TableText"/>
              <w:rPr>
                <w:del w:id="72702" w:author="Author"/>
              </w:rPr>
            </w:pPr>
            <w:del w:id="727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BF456" w14:textId="777848B7" w:rsidR="0054678C" w:rsidRPr="00F458A0" w:rsidDel="00A17716" w:rsidRDefault="0054678C" w:rsidP="00FE51E3">
            <w:pPr>
              <w:pStyle w:val="TableBody"/>
              <w:rPr>
                <w:del w:id="7270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96CB3" w14:textId="5C8A8E50" w:rsidR="0054678C" w:rsidRPr="00F458A0" w:rsidDel="00A17716" w:rsidRDefault="0054678C" w:rsidP="00FE51E3">
            <w:pPr>
              <w:pStyle w:val="TableBody"/>
              <w:rPr>
                <w:del w:id="727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BC069" w14:textId="4A827A63" w:rsidR="0054678C" w:rsidRPr="00F458A0" w:rsidDel="00A17716" w:rsidRDefault="0054678C" w:rsidP="00FE51E3">
            <w:pPr>
              <w:pStyle w:val="TableBody"/>
              <w:rPr>
                <w:del w:id="72706" w:author="Author"/>
              </w:rPr>
            </w:pPr>
          </w:p>
        </w:tc>
      </w:tr>
      <w:tr w:rsidR="0054678C" w:rsidRPr="00F458A0" w:rsidDel="00A17716" w14:paraId="33FB8E30" w14:textId="54A61131" w:rsidTr="00FE76DD">
        <w:trPr>
          <w:cantSplit/>
          <w:del w:id="727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4EC38" w14:textId="6D7E0D90" w:rsidR="0054678C" w:rsidRPr="00F458A0" w:rsidDel="00A17716" w:rsidRDefault="0054678C" w:rsidP="00FE51E3">
            <w:pPr>
              <w:pStyle w:val="TableText"/>
              <w:rPr>
                <w:del w:id="72708" w:author="Author"/>
              </w:rPr>
            </w:pPr>
            <w:del w:id="72709" w:author="Author">
              <w:r w:rsidRPr="00F458A0" w:rsidDel="00A17716">
                <w:delText>3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70A71" w14:textId="17DB389D" w:rsidR="0054678C" w:rsidRPr="00F458A0" w:rsidDel="00A17716" w:rsidRDefault="0054678C" w:rsidP="00FE51E3">
            <w:pPr>
              <w:pStyle w:val="TableText"/>
              <w:rPr>
                <w:del w:id="72710" w:author="Author"/>
              </w:rPr>
            </w:pPr>
            <w:del w:id="72711"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872AF" w14:textId="501796B5" w:rsidR="0054678C" w:rsidRPr="00F458A0" w:rsidDel="00A17716" w:rsidRDefault="0054678C" w:rsidP="00FE51E3">
            <w:pPr>
              <w:pStyle w:val="TableText"/>
              <w:rPr>
                <w:del w:id="72712" w:author="Author"/>
              </w:rPr>
            </w:pPr>
            <w:del w:id="7271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4710E" w14:textId="33FD7605" w:rsidR="0054678C" w:rsidRPr="00F458A0" w:rsidDel="00A17716" w:rsidRDefault="0054678C" w:rsidP="004F7088">
            <w:pPr>
              <w:pStyle w:val="TableText"/>
              <w:rPr>
                <w:del w:id="72714" w:author="Author"/>
              </w:rPr>
            </w:pPr>
            <w:del w:id="72715" w:author="Author">
              <w:r w:rsidRPr="00F458A0" w:rsidDel="00A17716">
                <w:delText>Attending Prov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1D286" w14:textId="1DA5769C" w:rsidR="0054678C" w:rsidRPr="00F458A0" w:rsidDel="00A17716" w:rsidRDefault="0054678C" w:rsidP="00FE51E3">
            <w:pPr>
              <w:pStyle w:val="TableBody"/>
              <w:rPr>
                <w:del w:id="727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60725" w14:textId="6FC3FB83" w:rsidR="0054678C" w:rsidRPr="00F458A0" w:rsidDel="00A17716" w:rsidRDefault="0054678C" w:rsidP="00FE51E3">
            <w:pPr>
              <w:pStyle w:val="TableText"/>
              <w:rPr>
                <w:del w:id="72717" w:author="Author"/>
              </w:rPr>
            </w:pPr>
            <w:del w:id="727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CCD37" w14:textId="012F6F1F" w:rsidR="0054678C" w:rsidRPr="00F458A0" w:rsidDel="00A17716" w:rsidRDefault="0054678C" w:rsidP="00FE51E3">
            <w:pPr>
              <w:pStyle w:val="TableText"/>
              <w:rPr>
                <w:del w:id="72719" w:author="Author"/>
              </w:rPr>
            </w:pPr>
            <w:del w:id="7272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9885A" w14:textId="13C6AF90" w:rsidR="0054678C" w:rsidRPr="00F458A0" w:rsidDel="00A17716" w:rsidRDefault="0054678C" w:rsidP="00FE51E3">
            <w:pPr>
              <w:pStyle w:val="TableText"/>
              <w:rPr>
                <w:del w:id="72721" w:author="Author"/>
              </w:rPr>
            </w:pPr>
            <w:del w:id="7272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C892" w14:textId="4849DCBD" w:rsidR="0054678C" w:rsidRPr="00F458A0" w:rsidDel="00A17716" w:rsidRDefault="0054678C" w:rsidP="00FE51E3">
            <w:pPr>
              <w:pStyle w:val="TableBody"/>
              <w:rPr>
                <w:del w:id="72723" w:author="Author"/>
              </w:rPr>
            </w:pPr>
          </w:p>
        </w:tc>
      </w:tr>
      <w:tr w:rsidR="0054678C" w:rsidRPr="00F458A0" w:rsidDel="00A17716" w14:paraId="7FFD2E25" w14:textId="23EAFA6C" w:rsidTr="00FE76DD">
        <w:trPr>
          <w:cantSplit/>
          <w:del w:id="727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A98BC" w14:textId="01EE74BF" w:rsidR="0054678C" w:rsidRPr="00F458A0" w:rsidDel="00A17716" w:rsidRDefault="0054678C" w:rsidP="00FE51E3">
            <w:pPr>
              <w:pStyle w:val="TableText"/>
              <w:rPr>
                <w:del w:id="72725" w:author="Author"/>
              </w:rPr>
            </w:pPr>
            <w:del w:id="72726" w:author="Author">
              <w:r w:rsidRPr="00F458A0" w:rsidDel="00A17716">
                <w:delText>3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24135" w14:textId="3401851A" w:rsidR="0054678C" w:rsidRPr="00F458A0" w:rsidDel="00A17716" w:rsidRDefault="0054678C" w:rsidP="00FE51E3">
            <w:pPr>
              <w:pStyle w:val="TableText"/>
              <w:rPr>
                <w:del w:id="72727" w:author="Author"/>
              </w:rPr>
            </w:pPr>
            <w:del w:id="72728"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C7116" w14:textId="395BF563" w:rsidR="0054678C" w:rsidRPr="00F458A0" w:rsidDel="00A17716" w:rsidRDefault="0054678C" w:rsidP="00FE51E3">
            <w:pPr>
              <w:pStyle w:val="TableText"/>
              <w:rPr>
                <w:del w:id="72729" w:author="Author"/>
              </w:rPr>
            </w:pPr>
            <w:del w:id="7273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B22E0" w14:textId="17E1B7A0" w:rsidR="0054678C" w:rsidRPr="00F458A0" w:rsidDel="00A17716" w:rsidRDefault="0054678C" w:rsidP="004F7088">
            <w:pPr>
              <w:pStyle w:val="TableText"/>
              <w:rPr>
                <w:del w:id="72731" w:author="Author"/>
              </w:rPr>
            </w:pPr>
            <w:del w:id="72732" w:author="Author">
              <w:r w:rsidRPr="00F458A0" w:rsidDel="00A17716">
                <w:delText>Attending Prov Secondary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5A298" w14:textId="494E34BD" w:rsidR="0054678C" w:rsidRPr="00F458A0" w:rsidDel="00A17716" w:rsidRDefault="0054678C" w:rsidP="00FE51E3">
            <w:pPr>
              <w:pStyle w:val="TableBody"/>
              <w:rPr>
                <w:del w:id="727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B9C66" w14:textId="584A18AA" w:rsidR="0054678C" w:rsidRPr="00F458A0" w:rsidDel="00A17716" w:rsidRDefault="0054678C" w:rsidP="00FE51E3">
            <w:pPr>
              <w:pStyle w:val="TableText"/>
              <w:rPr>
                <w:del w:id="72734" w:author="Author"/>
              </w:rPr>
            </w:pPr>
            <w:del w:id="727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BE693" w14:textId="2DA12214" w:rsidR="0054678C" w:rsidRPr="00F458A0" w:rsidDel="00A17716" w:rsidRDefault="0054678C" w:rsidP="00FE51E3">
            <w:pPr>
              <w:pStyle w:val="TableText"/>
              <w:rPr>
                <w:del w:id="72736" w:author="Author"/>
              </w:rPr>
            </w:pPr>
            <w:del w:id="727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95000" w14:textId="19A51775" w:rsidR="0054678C" w:rsidRPr="00F458A0" w:rsidDel="00A17716" w:rsidRDefault="0054678C" w:rsidP="00FE51E3">
            <w:pPr>
              <w:pStyle w:val="TableText"/>
              <w:rPr>
                <w:del w:id="72738" w:author="Author"/>
              </w:rPr>
            </w:pPr>
            <w:del w:id="72739"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EC51F" w14:textId="6D81B433" w:rsidR="0054678C" w:rsidRPr="00F458A0" w:rsidDel="00A17716" w:rsidRDefault="0054678C" w:rsidP="00FE51E3">
            <w:pPr>
              <w:pStyle w:val="TableBody"/>
              <w:rPr>
                <w:del w:id="72740" w:author="Author"/>
              </w:rPr>
            </w:pPr>
          </w:p>
        </w:tc>
      </w:tr>
      <w:tr w:rsidR="0054678C" w:rsidRPr="00F458A0" w:rsidDel="00A17716" w14:paraId="36F2E4C3" w14:textId="075388B5" w:rsidTr="00FE76DD">
        <w:trPr>
          <w:cantSplit/>
          <w:del w:id="727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03342" w14:textId="0895B84F" w:rsidR="0054678C" w:rsidRPr="00F458A0" w:rsidDel="00A17716" w:rsidRDefault="0054678C" w:rsidP="00FE51E3">
            <w:pPr>
              <w:pStyle w:val="TableText"/>
              <w:rPr>
                <w:del w:id="72742" w:author="Author"/>
              </w:rPr>
            </w:pPr>
            <w:del w:id="72743" w:author="Author">
              <w:r w:rsidRPr="00F458A0" w:rsidDel="00A17716">
                <w:delText>3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B4184" w14:textId="72CC7594" w:rsidR="0054678C" w:rsidRPr="00F458A0" w:rsidDel="00A17716" w:rsidRDefault="0054678C" w:rsidP="00FE51E3">
            <w:pPr>
              <w:pStyle w:val="TableText"/>
              <w:rPr>
                <w:del w:id="72744" w:author="Author"/>
              </w:rPr>
            </w:pPr>
            <w:del w:id="72745"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D5D4A" w14:textId="28C7A887" w:rsidR="0054678C" w:rsidRPr="00F458A0" w:rsidDel="00A17716" w:rsidRDefault="0054678C" w:rsidP="00FE51E3">
            <w:pPr>
              <w:pStyle w:val="TableText"/>
              <w:rPr>
                <w:del w:id="72746" w:author="Author"/>
              </w:rPr>
            </w:pPr>
            <w:del w:id="7274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0AEC8" w14:textId="1E2D52DE" w:rsidR="0054678C" w:rsidRPr="00F458A0" w:rsidDel="00A17716" w:rsidRDefault="0054678C" w:rsidP="004F7088">
            <w:pPr>
              <w:pStyle w:val="TableText"/>
              <w:rPr>
                <w:del w:id="72748" w:author="Author"/>
              </w:rPr>
            </w:pPr>
            <w:del w:id="72749" w:author="Author">
              <w:r w:rsidRPr="00F458A0" w:rsidDel="00A17716">
                <w:delText>Attend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E12C3" w14:textId="4BD0DEE5" w:rsidR="0054678C" w:rsidRPr="00F458A0" w:rsidDel="00A17716" w:rsidRDefault="0054678C" w:rsidP="00FE51E3">
            <w:pPr>
              <w:pStyle w:val="TableBody"/>
              <w:rPr>
                <w:del w:id="727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29018" w14:textId="2703E5A3" w:rsidR="0054678C" w:rsidRPr="00F458A0" w:rsidDel="00A17716" w:rsidRDefault="0054678C" w:rsidP="00FE51E3">
            <w:pPr>
              <w:pStyle w:val="TableText"/>
              <w:rPr>
                <w:del w:id="72751" w:author="Author"/>
              </w:rPr>
            </w:pPr>
            <w:del w:id="727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EA69D" w14:textId="5B8D6E03" w:rsidR="0054678C" w:rsidRPr="00F458A0" w:rsidDel="00A17716" w:rsidRDefault="0054678C" w:rsidP="00FE51E3">
            <w:pPr>
              <w:pStyle w:val="TableText"/>
              <w:rPr>
                <w:del w:id="72753" w:author="Author"/>
              </w:rPr>
            </w:pPr>
            <w:del w:id="7275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A89DC" w14:textId="5BC25416" w:rsidR="0054678C" w:rsidRPr="00F458A0" w:rsidDel="00A17716" w:rsidRDefault="0054678C" w:rsidP="00FE51E3">
            <w:pPr>
              <w:pStyle w:val="TableText"/>
              <w:rPr>
                <w:del w:id="72755" w:author="Author"/>
              </w:rPr>
            </w:pPr>
            <w:del w:id="7275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798EE" w14:textId="4920B884" w:rsidR="0054678C" w:rsidRPr="00F458A0" w:rsidDel="00A17716" w:rsidRDefault="0054678C" w:rsidP="00FE51E3">
            <w:pPr>
              <w:pStyle w:val="TableBody"/>
              <w:rPr>
                <w:del w:id="72757" w:author="Author"/>
              </w:rPr>
            </w:pPr>
          </w:p>
        </w:tc>
      </w:tr>
      <w:tr w:rsidR="0054678C" w:rsidRPr="00F458A0" w:rsidDel="00A17716" w14:paraId="7BD32935" w14:textId="0791D790" w:rsidTr="00FE76DD">
        <w:trPr>
          <w:cantSplit/>
          <w:del w:id="727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EE1E3" w14:textId="2AB038AF" w:rsidR="0054678C" w:rsidRPr="00F458A0" w:rsidDel="00A17716" w:rsidRDefault="0054678C" w:rsidP="00FE51E3">
            <w:pPr>
              <w:pStyle w:val="TableText"/>
              <w:rPr>
                <w:del w:id="72759" w:author="Author"/>
              </w:rPr>
            </w:pPr>
            <w:del w:id="72760" w:author="Author">
              <w:r w:rsidRPr="00F458A0" w:rsidDel="00A17716">
                <w:delText>3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C7B29" w14:textId="457B5C81" w:rsidR="0054678C" w:rsidRPr="00F458A0" w:rsidDel="00A17716" w:rsidRDefault="0054678C" w:rsidP="00FE51E3">
            <w:pPr>
              <w:pStyle w:val="TableText"/>
              <w:rPr>
                <w:del w:id="72761" w:author="Author"/>
              </w:rPr>
            </w:pPr>
            <w:del w:id="72762"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DA87D" w14:textId="28988CEB" w:rsidR="0054678C" w:rsidRPr="00F458A0" w:rsidDel="00A17716" w:rsidRDefault="0054678C" w:rsidP="00FE51E3">
            <w:pPr>
              <w:pStyle w:val="TableText"/>
              <w:rPr>
                <w:del w:id="72763" w:author="Author"/>
              </w:rPr>
            </w:pPr>
            <w:del w:id="7276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5A006" w14:textId="7F62D4DB" w:rsidR="0054678C" w:rsidRPr="00F458A0" w:rsidDel="00A17716" w:rsidRDefault="0054678C" w:rsidP="004F7088">
            <w:pPr>
              <w:pStyle w:val="TableText"/>
              <w:rPr>
                <w:del w:id="72765" w:author="Author"/>
              </w:rPr>
            </w:pPr>
            <w:del w:id="72766" w:author="Author">
              <w:r w:rsidRPr="00F458A0" w:rsidDel="00A17716">
                <w:delText>Attend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8CD23" w14:textId="0D8CCC53" w:rsidR="0054678C" w:rsidRPr="00F458A0" w:rsidDel="00A17716" w:rsidRDefault="0054678C" w:rsidP="00FE51E3">
            <w:pPr>
              <w:pStyle w:val="TableBody"/>
              <w:rPr>
                <w:del w:id="727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29214" w14:textId="6D873BE1" w:rsidR="0054678C" w:rsidRPr="00F458A0" w:rsidDel="00A17716" w:rsidRDefault="0054678C" w:rsidP="00FE51E3">
            <w:pPr>
              <w:pStyle w:val="TableText"/>
              <w:rPr>
                <w:del w:id="72768" w:author="Author"/>
              </w:rPr>
            </w:pPr>
            <w:del w:id="727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AE55B" w14:textId="78111BA0" w:rsidR="0054678C" w:rsidRPr="00F458A0" w:rsidDel="00A17716" w:rsidRDefault="0054678C" w:rsidP="00FE51E3">
            <w:pPr>
              <w:pStyle w:val="TableText"/>
              <w:rPr>
                <w:del w:id="72770" w:author="Author"/>
              </w:rPr>
            </w:pPr>
            <w:del w:id="7277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D909A" w14:textId="435DB0C0" w:rsidR="0054678C" w:rsidRPr="00F458A0" w:rsidDel="00A17716" w:rsidRDefault="0054678C" w:rsidP="00FE51E3">
            <w:pPr>
              <w:pStyle w:val="TableText"/>
              <w:rPr>
                <w:del w:id="72772" w:author="Author"/>
              </w:rPr>
            </w:pPr>
            <w:del w:id="72773"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134CB" w14:textId="7C5297AE" w:rsidR="0054678C" w:rsidRPr="00F458A0" w:rsidDel="00A17716" w:rsidRDefault="0054678C" w:rsidP="00FE51E3">
            <w:pPr>
              <w:pStyle w:val="TableBody"/>
              <w:rPr>
                <w:del w:id="72774" w:author="Author"/>
              </w:rPr>
            </w:pPr>
          </w:p>
        </w:tc>
      </w:tr>
      <w:tr w:rsidR="0054678C" w:rsidRPr="00F458A0" w:rsidDel="00A17716" w14:paraId="27CD3175" w14:textId="7DD9E688" w:rsidTr="00FE76DD">
        <w:trPr>
          <w:cantSplit/>
          <w:del w:id="727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0D1CF" w14:textId="010771C7" w:rsidR="0054678C" w:rsidRPr="00F458A0" w:rsidDel="00A17716" w:rsidRDefault="0054678C" w:rsidP="00FE51E3">
            <w:pPr>
              <w:pStyle w:val="TableText"/>
              <w:rPr>
                <w:del w:id="72776" w:author="Author"/>
              </w:rPr>
            </w:pPr>
            <w:del w:id="72777" w:author="Author">
              <w:r w:rsidRPr="00F458A0" w:rsidDel="00A17716">
                <w:delText>3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DE045" w14:textId="15A49731" w:rsidR="0054678C" w:rsidRPr="00F458A0" w:rsidDel="00A17716" w:rsidRDefault="0054678C" w:rsidP="00FE51E3">
            <w:pPr>
              <w:pStyle w:val="TableText"/>
              <w:rPr>
                <w:del w:id="72778" w:author="Author"/>
              </w:rPr>
            </w:pPr>
            <w:del w:id="72779"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18A75" w14:textId="6648F99B" w:rsidR="0054678C" w:rsidRPr="00F458A0" w:rsidDel="00A17716" w:rsidRDefault="0054678C" w:rsidP="00FE51E3">
            <w:pPr>
              <w:pStyle w:val="TableText"/>
              <w:rPr>
                <w:del w:id="72780" w:author="Author"/>
              </w:rPr>
            </w:pPr>
            <w:del w:id="7278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9B114" w14:textId="4DBCB986" w:rsidR="0054678C" w:rsidRPr="00F458A0" w:rsidDel="00A17716" w:rsidRDefault="0054678C" w:rsidP="004F7088">
            <w:pPr>
              <w:pStyle w:val="TableText"/>
              <w:rPr>
                <w:del w:id="72782" w:author="Author"/>
              </w:rPr>
            </w:pPr>
            <w:del w:id="72783" w:author="Author">
              <w:r w:rsidRPr="00F458A0" w:rsidDel="00A17716">
                <w:delText>Attend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B086E" w14:textId="5C261595" w:rsidR="0054678C" w:rsidRPr="00F458A0" w:rsidDel="00A17716" w:rsidRDefault="0054678C" w:rsidP="00FE51E3">
            <w:pPr>
              <w:pStyle w:val="TableBody"/>
              <w:rPr>
                <w:del w:id="727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F5EB2" w14:textId="3C16CF0B" w:rsidR="0054678C" w:rsidRPr="00F458A0" w:rsidDel="00A17716" w:rsidRDefault="0054678C" w:rsidP="00FE51E3">
            <w:pPr>
              <w:pStyle w:val="TableText"/>
              <w:rPr>
                <w:del w:id="72785" w:author="Author"/>
              </w:rPr>
            </w:pPr>
            <w:del w:id="727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09A85" w14:textId="5211B1A3" w:rsidR="0054678C" w:rsidRPr="00F458A0" w:rsidDel="00A17716" w:rsidRDefault="0054678C" w:rsidP="00FE51E3">
            <w:pPr>
              <w:pStyle w:val="TableText"/>
              <w:rPr>
                <w:del w:id="72787" w:author="Author"/>
              </w:rPr>
            </w:pPr>
            <w:del w:id="7278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C192" w14:textId="0BD88F7D" w:rsidR="0054678C" w:rsidRPr="00F458A0" w:rsidDel="00A17716" w:rsidRDefault="0054678C" w:rsidP="00FE51E3">
            <w:pPr>
              <w:pStyle w:val="TableText"/>
              <w:rPr>
                <w:del w:id="72789" w:author="Author"/>
              </w:rPr>
            </w:pPr>
            <w:del w:id="7279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2F566" w14:textId="0E0556A6" w:rsidR="0054678C" w:rsidRPr="00F458A0" w:rsidDel="00A17716" w:rsidRDefault="0054678C" w:rsidP="00FE51E3">
            <w:pPr>
              <w:pStyle w:val="TableBody"/>
              <w:rPr>
                <w:del w:id="72791" w:author="Author"/>
              </w:rPr>
            </w:pPr>
          </w:p>
        </w:tc>
      </w:tr>
      <w:tr w:rsidR="0054678C" w:rsidRPr="00F458A0" w:rsidDel="00A17716" w14:paraId="231F50F3" w14:textId="487F2E94" w:rsidTr="00FE76DD">
        <w:trPr>
          <w:cantSplit/>
          <w:del w:id="727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F2276" w14:textId="2B6DF382" w:rsidR="0054678C" w:rsidRPr="00F458A0" w:rsidDel="00A17716" w:rsidRDefault="0054678C" w:rsidP="00FE51E3">
            <w:pPr>
              <w:pStyle w:val="TableText"/>
              <w:rPr>
                <w:del w:id="72793" w:author="Author"/>
              </w:rPr>
            </w:pPr>
            <w:del w:id="72794" w:author="Author">
              <w:r w:rsidRPr="00F458A0" w:rsidDel="00A17716">
                <w:delText>3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9AAE3" w14:textId="34237EB2" w:rsidR="0054678C" w:rsidRPr="00F458A0" w:rsidDel="00A17716" w:rsidRDefault="0054678C" w:rsidP="00FE51E3">
            <w:pPr>
              <w:pStyle w:val="TableText"/>
              <w:rPr>
                <w:del w:id="72795" w:author="Author"/>
              </w:rPr>
            </w:pPr>
            <w:del w:id="72796"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D8BC7" w14:textId="50C03C8B" w:rsidR="0054678C" w:rsidRPr="00F458A0" w:rsidDel="00A17716" w:rsidRDefault="0054678C" w:rsidP="00FE51E3">
            <w:pPr>
              <w:pStyle w:val="TableText"/>
              <w:rPr>
                <w:del w:id="72797" w:author="Author"/>
              </w:rPr>
            </w:pPr>
            <w:del w:id="7279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180572" w14:textId="79DF7E14" w:rsidR="0054678C" w:rsidRPr="00F458A0" w:rsidDel="00A17716" w:rsidRDefault="0054678C" w:rsidP="004F7088">
            <w:pPr>
              <w:pStyle w:val="TableText"/>
              <w:rPr>
                <w:del w:id="72799" w:author="Author"/>
              </w:rPr>
            </w:pPr>
            <w:del w:id="72800" w:author="Author">
              <w:r w:rsidRPr="00F458A0" w:rsidDel="00A17716">
                <w:delText>Attend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5AA14" w14:textId="0DF4C073" w:rsidR="0054678C" w:rsidRPr="00F458A0" w:rsidDel="00A17716" w:rsidRDefault="0054678C" w:rsidP="00FE51E3">
            <w:pPr>
              <w:pStyle w:val="TableBody"/>
              <w:rPr>
                <w:del w:id="728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A7590" w14:textId="0187C6EF" w:rsidR="0054678C" w:rsidRPr="00F458A0" w:rsidDel="00A17716" w:rsidRDefault="0054678C" w:rsidP="00FE51E3">
            <w:pPr>
              <w:pStyle w:val="TableText"/>
              <w:rPr>
                <w:del w:id="72802" w:author="Author"/>
              </w:rPr>
            </w:pPr>
            <w:del w:id="728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D0D46" w14:textId="50E7796B" w:rsidR="0054678C" w:rsidRPr="00F458A0" w:rsidDel="00A17716" w:rsidRDefault="0054678C" w:rsidP="00FE51E3">
            <w:pPr>
              <w:pStyle w:val="TableText"/>
              <w:rPr>
                <w:del w:id="72804" w:author="Author"/>
              </w:rPr>
            </w:pPr>
            <w:del w:id="7280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308D9" w14:textId="5B29D95C" w:rsidR="0054678C" w:rsidRPr="00F458A0" w:rsidDel="00A17716" w:rsidRDefault="0054678C" w:rsidP="00FE51E3">
            <w:pPr>
              <w:pStyle w:val="TableText"/>
              <w:rPr>
                <w:del w:id="72806" w:author="Author"/>
              </w:rPr>
            </w:pPr>
            <w:del w:id="72807"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7658B" w14:textId="6F847B68" w:rsidR="0054678C" w:rsidRPr="00F458A0" w:rsidDel="00A17716" w:rsidRDefault="0054678C" w:rsidP="00FE51E3">
            <w:pPr>
              <w:pStyle w:val="TableBody"/>
              <w:rPr>
                <w:del w:id="72808" w:author="Author"/>
              </w:rPr>
            </w:pPr>
          </w:p>
        </w:tc>
      </w:tr>
      <w:tr w:rsidR="0054678C" w:rsidRPr="00F458A0" w:rsidDel="00A17716" w14:paraId="3A8D45EE" w14:textId="022365A1" w:rsidTr="00FE76DD">
        <w:trPr>
          <w:cantSplit/>
          <w:del w:id="728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150C0" w14:textId="522ACFE3" w:rsidR="0054678C" w:rsidRPr="00F458A0" w:rsidDel="00A17716" w:rsidRDefault="0054678C" w:rsidP="00FE51E3">
            <w:pPr>
              <w:pStyle w:val="TableText"/>
              <w:rPr>
                <w:del w:id="72810" w:author="Author"/>
              </w:rPr>
            </w:pPr>
            <w:del w:id="72811" w:author="Author">
              <w:r w:rsidRPr="00F458A0" w:rsidDel="00A17716">
                <w:delText>3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37A64" w14:textId="0020C7E6" w:rsidR="0054678C" w:rsidRPr="00F458A0" w:rsidDel="00A17716" w:rsidRDefault="0054678C" w:rsidP="00FE51E3">
            <w:pPr>
              <w:pStyle w:val="TableText"/>
              <w:rPr>
                <w:del w:id="72812" w:author="Author"/>
              </w:rPr>
            </w:pPr>
            <w:del w:id="72813"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EB215A" w14:textId="04A1791B" w:rsidR="0054678C" w:rsidRPr="00F458A0" w:rsidDel="00A17716" w:rsidRDefault="0054678C" w:rsidP="00FE51E3">
            <w:pPr>
              <w:pStyle w:val="TableText"/>
              <w:rPr>
                <w:del w:id="72814" w:author="Author"/>
              </w:rPr>
            </w:pPr>
            <w:del w:id="7281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B3710" w14:textId="41AFBD47" w:rsidR="0054678C" w:rsidRPr="00F458A0" w:rsidDel="00A17716" w:rsidRDefault="0054678C" w:rsidP="004F7088">
            <w:pPr>
              <w:pStyle w:val="TableText"/>
              <w:rPr>
                <w:del w:id="72816" w:author="Author"/>
              </w:rPr>
            </w:pPr>
            <w:del w:id="72817" w:author="Author">
              <w:r w:rsidRPr="00F458A0" w:rsidDel="00A17716">
                <w:delText>Attending Prov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C3196" w14:textId="0DFD250C" w:rsidR="0054678C" w:rsidRPr="00F458A0" w:rsidDel="00A17716" w:rsidRDefault="0054678C" w:rsidP="00FE51E3">
            <w:pPr>
              <w:pStyle w:val="TableBody"/>
              <w:rPr>
                <w:del w:id="728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719FD" w14:textId="4382FF4C" w:rsidR="0054678C" w:rsidRPr="00F458A0" w:rsidDel="00A17716" w:rsidRDefault="0054678C" w:rsidP="00FE51E3">
            <w:pPr>
              <w:pStyle w:val="TableText"/>
              <w:rPr>
                <w:del w:id="72819" w:author="Author"/>
              </w:rPr>
            </w:pPr>
            <w:del w:id="728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CD83A" w14:textId="1388DA75" w:rsidR="0054678C" w:rsidRPr="00F458A0" w:rsidDel="00A17716" w:rsidRDefault="0054678C" w:rsidP="00FE51E3">
            <w:pPr>
              <w:pStyle w:val="TableText"/>
              <w:rPr>
                <w:del w:id="72821" w:author="Author"/>
              </w:rPr>
            </w:pPr>
            <w:del w:id="7282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FF054" w14:textId="043177CD" w:rsidR="0054678C" w:rsidRPr="00F458A0" w:rsidDel="00A17716" w:rsidRDefault="0054678C" w:rsidP="00FE51E3">
            <w:pPr>
              <w:pStyle w:val="TableText"/>
              <w:rPr>
                <w:del w:id="72823" w:author="Author"/>
              </w:rPr>
            </w:pPr>
            <w:del w:id="7282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39663" w14:textId="78CD96E9" w:rsidR="0054678C" w:rsidRPr="00F458A0" w:rsidDel="00A17716" w:rsidRDefault="0054678C" w:rsidP="00FE51E3">
            <w:pPr>
              <w:pStyle w:val="TableBody"/>
              <w:rPr>
                <w:del w:id="72825" w:author="Author"/>
              </w:rPr>
            </w:pPr>
          </w:p>
        </w:tc>
      </w:tr>
      <w:tr w:rsidR="0054678C" w:rsidRPr="00F458A0" w:rsidDel="00A17716" w14:paraId="109940F1" w14:textId="27B692D7" w:rsidTr="00FE76DD">
        <w:trPr>
          <w:cantSplit/>
          <w:del w:id="728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09FDD" w14:textId="22FE8411" w:rsidR="0054678C" w:rsidRPr="00F458A0" w:rsidDel="00A17716" w:rsidRDefault="0054678C" w:rsidP="00FE51E3">
            <w:pPr>
              <w:pStyle w:val="TableText"/>
              <w:rPr>
                <w:del w:id="72827" w:author="Author"/>
              </w:rPr>
            </w:pPr>
            <w:del w:id="72828" w:author="Author">
              <w:r w:rsidRPr="00F458A0" w:rsidDel="00A17716">
                <w:delText>3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1CA68" w14:textId="191D4AF6" w:rsidR="0054678C" w:rsidRPr="00F458A0" w:rsidDel="00A17716" w:rsidRDefault="0054678C" w:rsidP="00FE51E3">
            <w:pPr>
              <w:pStyle w:val="TableText"/>
              <w:rPr>
                <w:del w:id="72829" w:author="Author"/>
              </w:rPr>
            </w:pPr>
            <w:del w:id="72830" w:author="Author">
              <w:r w:rsidRPr="00F458A0" w:rsidDel="00A17716">
                <w:delText>OPR2 - Loop 2310A (Attend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EF1EA" w14:textId="13D16E20" w:rsidR="0054678C" w:rsidRPr="00F458A0" w:rsidDel="00A17716" w:rsidRDefault="0054678C" w:rsidP="00FE51E3">
            <w:pPr>
              <w:pStyle w:val="TableText"/>
              <w:rPr>
                <w:del w:id="72831" w:author="Author"/>
              </w:rPr>
            </w:pPr>
            <w:del w:id="7283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37AD9" w14:textId="647A8249" w:rsidR="0054678C" w:rsidRPr="00F458A0" w:rsidDel="00A17716" w:rsidRDefault="0054678C" w:rsidP="004F7088">
            <w:pPr>
              <w:pStyle w:val="TableText"/>
              <w:rPr>
                <w:del w:id="72833" w:author="Author"/>
              </w:rPr>
            </w:pPr>
            <w:del w:id="72834" w:author="Author">
              <w:r w:rsidRPr="00F458A0" w:rsidDel="00A17716">
                <w:delText>Attending Prov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C8C55" w14:textId="4AE5215B" w:rsidR="0054678C" w:rsidRPr="00F458A0" w:rsidDel="00A17716" w:rsidRDefault="0054678C" w:rsidP="00FE51E3">
            <w:pPr>
              <w:pStyle w:val="TableBody"/>
              <w:rPr>
                <w:del w:id="728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066E2" w14:textId="533D7D0B" w:rsidR="0054678C" w:rsidRPr="00F458A0" w:rsidDel="00A17716" w:rsidRDefault="0054678C" w:rsidP="00FE51E3">
            <w:pPr>
              <w:pStyle w:val="TableText"/>
              <w:rPr>
                <w:del w:id="72836" w:author="Author"/>
              </w:rPr>
            </w:pPr>
            <w:del w:id="728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7B9F5" w14:textId="78F2F8CB" w:rsidR="0054678C" w:rsidRPr="00F458A0" w:rsidDel="00A17716" w:rsidRDefault="0054678C" w:rsidP="00FE51E3">
            <w:pPr>
              <w:pStyle w:val="TableText"/>
              <w:rPr>
                <w:del w:id="72838" w:author="Author"/>
              </w:rPr>
            </w:pPr>
            <w:del w:id="7283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594E9" w14:textId="1C3F6FDF" w:rsidR="0054678C" w:rsidRPr="00F458A0" w:rsidDel="00A17716" w:rsidRDefault="0054678C" w:rsidP="00FE51E3">
            <w:pPr>
              <w:pStyle w:val="TableText"/>
              <w:rPr>
                <w:del w:id="72840" w:author="Author"/>
              </w:rPr>
            </w:pPr>
            <w:del w:id="72841"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EB597" w14:textId="48B375AF" w:rsidR="0054678C" w:rsidRPr="00F458A0" w:rsidDel="00A17716" w:rsidRDefault="0054678C" w:rsidP="00FE51E3">
            <w:pPr>
              <w:pStyle w:val="TableBody"/>
              <w:rPr>
                <w:del w:id="72842" w:author="Author"/>
              </w:rPr>
            </w:pPr>
          </w:p>
        </w:tc>
      </w:tr>
      <w:tr w:rsidR="0054678C" w:rsidRPr="00F458A0" w:rsidDel="00A17716" w14:paraId="06E11347" w14:textId="0CAF6CCB" w:rsidTr="00FE76DD">
        <w:trPr>
          <w:cantSplit/>
          <w:del w:id="728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D2448" w14:textId="222C1AE6" w:rsidR="0054678C" w:rsidRPr="00F458A0" w:rsidDel="00A17716" w:rsidRDefault="0054678C" w:rsidP="00FE51E3">
            <w:pPr>
              <w:pStyle w:val="TableText"/>
              <w:rPr>
                <w:del w:id="72844" w:author="Author"/>
              </w:rPr>
            </w:pPr>
            <w:del w:id="72845" w:author="Author">
              <w:r w:rsidRPr="00F458A0" w:rsidDel="00A17716">
                <w:delText>3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5C9FB" w14:textId="46CC5D6A" w:rsidR="0054678C" w:rsidRPr="00F458A0" w:rsidDel="00A17716" w:rsidRDefault="0054678C" w:rsidP="00FE51E3">
            <w:pPr>
              <w:pStyle w:val="TableText"/>
              <w:rPr>
                <w:del w:id="72846" w:author="Author"/>
              </w:rPr>
            </w:pPr>
            <w:del w:id="72847"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26445" w14:textId="2928747D" w:rsidR="0054678C" w:rsidRPr="00F458A0" w:rsidDel="00A17716" w:rsidRDefault="0054678C" w:rsidP="00FE51E3">
            <w:pPr>
              <w:pStyle w:val="TableText"/>
              <w:rPr>
                <w:del w:id="72848" w:author="Author"/>
              </w:rPr>
            </w:pPr>
            <w:del w:id="7284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D8CDA" w14:textId="1009B61B" w:rsidR="0054678C" w:rsidRPr="00F458A0" w:rsidDel="00A17716" w:rsidRDefault="0054678C" w:rsidP="00FE51E3">
            <w:pPr>
              <w:pStyle w:val="TableText"/>
              <w:rPr>
                <w:del w:id="72850" w:author="Author"/>
              </w:rPr>
            </w:pPr>
            <w:del w:id="72851" w:author="Author">
              <w:r w:rsidRPr="00F458A0" w:rsidDel="00A17716">
                <w:delText>RECORD ID = ‘OPR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13C3E" w14:textId="5F9BE35A" w:rsidR="0054678C" w:rsidRPr="00F458A0" w:rsidDel="00A17716" w:rsidRDefault="0054678C" w:rsidP="00FE51E3">
            <w:pPr>
              <w:pStyle w:val="TableBody"/>
              <w:rPr>
                <w:del w:id="728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10771" w14:textId="7A6DE0B6" w:rsidR="0054678C" w:rsidRPr="00F458A0" w:rsidDel="00A17716" w:rsidRDefault="0054678C" w:rsidP="00FE51E3">
            <w:pPr>
              <w:pStyle w:val="TableText"/>
              <w:rPr>
                <w:del w:id="72853" w:author="Author"/>
              </w:rPr>
            </w:pPr>
            <w:del w:id="728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7499F" w14:textId="6452B155" w:rsidR="0054678C" w:rsidRPr="00F458A0" w:rsidDel="00A17716" w:rsidRDefault="0054678C" w:rsidP="00FE51E3">
            <w:pPr>
              <w:pStyle w:val="TableBody"/>
              <w:rPr>
                <w:del w:id="7285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05538" w14:textId="5369F699" w:rsidR="0054678C" w:rsidRPr="00F458A0" w:rsidDel="00A17716" w:rsidRDefault="0054678C" w:rsidP="00FE51E3">
            <w:pPr>
              <w:pStyle w:val="TableBody"/>
              <w:rPr>
                <w:del w:id="7285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213DF" w14:textId="23263AED" w:rsidR="0054678C" w:rsidRPr="00F458A0" w:rsidDel="00A17716" w:rsidRDefault="0054678C" w:rsidP="00FE51E3">
            <w:pPr>
              <w:pStyle w:val="TableBody"/>
              <w:rPr>
                <w:del w:id="72857" w:author="Author"/>
              </w:rPr>
            </w:pPr>
          </w:p>
        </w:tc>
      </w:tr>
      <w:tr w:rsidR="0054678C" w:rsidRPr="00F458A0" w:rsidDel="00A17716" w14:paraId="14907B71" w14:textId="33579910" w:rsidTr="00FE76DD">
        <w:trPr>
          <w:cantSplit/>
          <w:del w:id="728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D464A" w14:textId="40ED614B" w:rsidR="0054678C" w:rsidRPr="00F458A0" w:rsidDel="00A17716" w:rsidRDefault="0054678C" w:rsidP="00FE51E3">
            <w:pPr>
              <w:pStyle w:val="TableText"/>
              <w:rPr>
                <w:del w:id="72859" w:author="Author"/>
              </w:rPr>
            </w:pPr>
            <w:del w:id="72860" w:author="Author">
              <w:r w:rsidRPr="00F458A0" w:rsidDel="00A17716">
                <w:delText>3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E40E7" w14:textId="6DBA40E7" w:rsidR="0054678C" w:rsidRPr="00F458A0" w:rsidDel="00A17716" w:rsidRDefault="0054678C" w:rsidP="00FE51E3">
            <w:pPr>
              <w:pStyle w:val="TableText"/>
              <w:rPr>
                <w:del w:id="72861" w:author="Author"/>
              </w:rPr>
            </w:pPr>
            <w:del w:id="72862"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CA45B" w14:textId="1D58C2C6" w:rsidR="0054678C" w:rsidRPr="00F458A0" w:rsidDel="00A17716" w:rsidRDefault="0054678C" w:rsidP="00FE51E3">
            <w:pPr>
              <w:pStyle w:val="TableText"/>
              <w:rPr>
                <w:del w:id="72863" w:author="Author"/>
              </w:rPr>
            </w:pPr>
            <w:del w:id="7286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9E0A5" w14:textId="7134EC49" w:rsidR="0054678C" w:rsidRPr="00F458A0" w:rsidDel="00A17716" w:rsidRDefault="0054678C" w:rsidP="00FE51E3">
            <w:pPr>
              <w:pStyle w:val="TableText"/>
              <w:rPr>
                <w:del w:id="72865" w:author="Author"/>
              </w:rPr>
            </w:pPr>
            <w:del w:id="72866" w:author="Author">
              <w:r w:rsidRPr="00F458A0" w:rsidDel="00A17716">
                <w:delText>Operating Phy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BEC82" w14:textId="16599BDE" w:rsidR="0054678C" w:rsidRPr="00F458A0" w:rsidDel="00A17716" w:rsidRDefault="0054678C" w:rsidP="00FE51E3">
            <w:pPr>
              <w:pStyle w:val="TableBody"/>
              <w:rPr>
                <w:del w:id="728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D3DE0" w14:textId="06BD4422" w:rsidR="0054678C" w:rsidRPr="00F458A0" w:rsidDel="00A17716" w:rsidRDefault="0054678C" w:rsidP="00FE51E3">
            <w:pPr>
              <w:pStyle w:val="TableText"/>
              <w:rPr>
                <w:del w:id="72868" w:author="Author"/>
              </w:rPr>
            </w:pPr>
            <w:del w:id="728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B7D97" w14:textId="25EB6D79" w:rsidR="0054678C" w:rsidRPr="00F458A0" w:rsidDel="00A17716" w:rsidRDefault="0054678C" w:rsidP="00FE51E3">
            <w:pPr>
              <w:pStyle w:val="TableText"/>
              <w:rPr>
                <w:del w:id="72870" w:author="Author"/>
              </w:rPr>
            </w:pPr>
            <w:del w:id="7287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DBAB6" w14:textId="53D3795F" w:rsidR="0054678C" w:rsidRPr="00F458A0" w:rsidDel="00A17716" w:rsidRDefault="0054678C" w:rsidP="00FE51E3">
            <w:pPr>
              <w:pStyle w:val="TableText"/>
              <w:rPr>
                <w:del w:id="72872" w:author="Author"/>
              </w:rPr>
            </w:pPr>
            <w:del w:id="7287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09C15" w14:textId="72E4171D" w:rsidR="0054678C" w:rsidRPr="00F458A0" w:rsidDel="00A17716" w:rsidRDefault="0054678C" w:rsidP="00FE51E3">
            <w:pPr>
              <w:pStyle w:val="TableBody"/>
              <w:rPr>
                <w:del w:id="72874" w:author="Author"/>
              </w:rPr>
            </w:pPr>
          </w:p>
        </w:tc>
      </w:tr>
      <w:tr w:rsidR="0054678C" w:rsidRPr="00F458A0" w:rsidDel="00A17716" w14:paraId="5886848C" w14:textId="3CC2543A" w:rsidTr="00FE76DD">
        <w:trPr>
          <w:cantSplit/>
          <w:del w:id="728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C5F2B" w14:textId="4297D972" w:rsidR="0054678C" w:rsidRPr="00F458A0" w:rsidDel="00A17716" w:rsidRDefault="0054678C" w:rsidP="00FE51E3">
            <w:pPr>
              <w:pStyle w:val="TableText"/>
              <w:rPr>
                <w:del w:id="72876" w:author="Author"/>
              </w:rPr>
            </w:pPr>
            <w:del w:id="72877" w:author="Author">
              <w:r w:rsidRPr="00F458A0" w:rsidDel="00A17716">
                <w:delText>3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BA22D" w14:textId="343D4800" w:rsidR="0054678C" w:rsidRPr="00F458A0" w:rsidDel="00A17716" w:rsidRDefault="0054678C" w:rsidP="00FE51E3">
            <w:pPr>
              <w:pStyle w:val="TableText"/>
              <w:rPr>
                <w:del w:id="72878" w:author="Author"/>
              </w:rPr>
            </w:pPr>
            <w:del w:id="72879"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982F8" w14:textId="2DFFE7D7" w:rsidR="0054678C" w:rsidRPr="00F458A0" w:rsidDel="00A17716" w:rsidRDefault="0054678C" w:rsidP="00FE51E3">
            <w:pPr>
              <w:pStyle w:val="TableText"/>
              <w:rPr>
                <w:del w:id="72880" w:author="Author"/>
              </w:rPr>
            </w:pPr>
            <w:del w:id="7288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25036" w14:textId="4D6DF3A7" w:rsidR="0054678C" w:rsidRPr="00F458A0" w:rsidDel="00A17716" w:rsidRDefault="0054678C" w:rsidP="00FE51E3">
            <w:pPr>
              <w:pStyle w:val="TableText"/>
              <w:rPr>
                <w:del w:id="72882" w:author="Author"/>
              </w:rPr>
            </w:pPr>
            <w:del w:id="72883" w:author="Author">
              <w:r w:rsidRPr="00F458A0" w:rsidDel="00A17716">
                <w:delText>Operating Phy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C2C04" w14:textId="0E2931A0" w:rsidR="0054678C" w:rsidRPr="00F458A0" w:rsidDel="00A17716" w:rsidRDefault="0054678C" w:rsidP="00FE51E3">
            <w:pPr>
              <w:pStyle w:val="TableBody"/>
              <w:rPr>
                <w:del w:id="728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16DCC" w14:textId="5D618670" w:rsidR="0054678C" w:rsidRPr="00F458A0" w:rsidDel="00A17716" w:rsidRDefault="0054678C" w:rsidP="00FE51E3">
            <w:pPr>
              <w:pStyle w:val="TableText"/>
              <w:rPr>
                <w:del w:id="72885" w:author="Author"/>
              </w:rPr>
            </w:pPr>
            <w:del w:id="728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DE482" w14:textId="016F6330" w:rsidR="0054678C" w:rsidRPr="00F458A0" w:rsidDel="00A17716" w:rsidRDefault="0054678C" w:rsidP="00FE51E3">
            <w:pPr>
              <w:pStyle w:val="TableText"/>
              <w:rPr>
                <w:del w:id="72887" w:author="Author"/>
              </w:rPr>
            </w:pPr>
            <w:del w:id="7288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407F3" w14:textId="293CDC84" w:rsidR="0054678C" w:rsidRPr="00F458A0" w:rsidDel="00A17716" w:rsidRDefault="0054678C" w:rsidP="00FE51E3">
            <w:pPr>
              <w:pStyle w:val="TableText"/>
              <w:rPr>
                <w:del w:id="72889" w:author="Author"/>
              </w:rPr>
            </w:pPr>
            <w:del w:id="72890"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1BC02" w14:textId="1EE470A6" w:rsidR="0054678C" w:rsidRPr="00F458A0" w:rsidDel="00A17716" w:rsidRDefault="0054678C" w:rsidP="00FE51E3">
            <w:pPr>
              <w:pStyle w:val="TableBody"/>
              <w:rPr>
                <w:del w:id="72891" w:author="Author"/>
              </w:rPr>
            </w:pPr>
          </w:p>
        </w:tc>
      </w:tr>
      <w:tr w:rsidR="0054678C" w:rsidRPr="00F458A0" w:rsidDel="00A17716" w14:paraId="039C17FE" w14:textId="6FA976CD" w:rsidTr="00FE76DD">
        <w:trPr>
          <w:cantSplit/>
          <w:del w:id="728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7D74F" w14:textId="062614F2" w:rsidR="0054678C" w:rsidRPr="00F458A0" w:rsidDel="00A17716" w:rsidRDefault="0054678C" w:rsidP="00FE51E3">
            <w:pPr>
              <w:pStyle w:val="TableText"/>
              <w:rPr>
                <w:del w:id="72893" w:author="Author"/>
              </w:rPr>
            </w:pPr>
            <w:del w:id="72894" w:author="Author">
              <w:r w:rsidRPr="00F458A0" w:rsidDel="00A17716">
                <w:delText>3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BD37B" w14:textId="7DFE37DD" w:rsidR="0054678C" w:rsidRPr="00F458A0" w:rsidDel="00A17716" w:rsidRDefault="0054678C" w:rsidP="00FE51E3">
            <w:pPr>
              <w:pStyle w:val="TableText"/>
              <w:rPr>
                <w:del w:id="72895" w:author="Author"/>
              </w:rPr>
            </w:pPr>
            <w:del w:id="72896"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CF118" w14:textId="1CB22315" w:rsidR="0054678C" w:rsidRPr="00F458A0" w:rsidDel="00A17716" w:rsidRDefault="0054678C" w:rsidP="00FE51E3">
            <w:pPr>
              <w:pStyle w:val="TableText"/>
              <w:rPr>
                <w:del w:id="72897" w:author="Author"/>
              </w:rPr>
            </w:pPr>
            <w:del w:id="7289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A16A2" w14:textId="78F8919A" w:rsidR="0054678C" w:rsidRPr="00F458A0" w:rsidDel="00A17716" w:rsidRDefault="0054678C" w:rsidP="00FE51E3">
            <w:pPr>
              <w:pStyle w:val="TableText"/>
              <w:rPr>
                <w:del w:id="72899" w:author="Author"/>
              </w:rPr>
            </w:pPr>
            <w:del w:id="72900" w:author="Author">
              <w:r w:rsidRPr="00F458A0" w:rsidDel="00A17716">
                <w:delText>Operating Phy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33ADE" w14:textId="72F6AAE4" w:rsidR="0054678C" w:rsidRPr="00F458A0" w:rsidDel="00A17716" w:rsidRDefault="0054678C" w:rsidP="00FE51E3">
            <w:pPr>
              <w:pStyle w:val="TableBody"/>
              <w:rPr>
                <w:del w:id="729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60D5A" w14:textId="7C06E708" w:rsidR="0054678C" w:rsidRPr="00F458A0" w:rsidDel="00A17716" w:rsidRDefault="0054678C" w:rsidP="00FE51E3">
            <w:pPr>
              <w:pStyle w:val="TableText"/>
              <w:rPr>
                <w:del w:id="72902" w:author="Author"/>
              </w:rPr>
            </w:pPr>
            <w:del w:id="729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AD9BC" w14:textId="2FDA2800" w:rsidR="0054678C" w:rsidRPr="00F458A0" w:rsidDel="00A17716" w:rsidRDefault="0054678C" w:rsidP="00FE51E3">
            <w:pPr>
              <w:pStyle w:val="TableText"/>
              <w:rPr>
                <w:del w:id="72904" w:author="Author"/>
              </w:rPr>
            </w:pPr>
            <w:del w:id="7290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FE94D" w14:textId="5F3D58D9" w:rsidR="0054678C" w:rsidRPr="00F458A0" w:rsidDel="00A17716" w:rsidRDefault="0054678C" w:rsidP="00FE51E3">
            <w:pPr>
              <w:pStyle w:val="TableText"/>
              <w:rPr>
                <w:del w:id="72906" w:author="Author"/>
              </w:rPr>
            </w:pPr>
            <w:del w:id="7290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5FDF3" w14:textId="4F86564C" w:rsidR="0054678C" w:rsidRPr="00F458A0" w:rsidDel="00A17716" w:rsidRDefault="0054678C" w:rsidP="00FE51E3">
            <w:pPr>
              <w:pStyle w:val="TableBody"/>
              <w:rPr>
                <w:del w:id="72908" w:author="Author"/>
              </w:rPr>
            </w:pPr>
          </w:p>
        </w:tc>
      </w:tr>
      <w:tr w:rsidR="0054678C" w:rsidRPr="00F458A0" w:rsidDel="00A17716" w14:paraId="73F8C727" w14:textId="49B8D24D" w:rsidTr="00FE76DD">
        <w:trPr>
          <w:cantSplit/>
          <w:del w:id="729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10E0C" w14:textId="533F8477" w:rsidR="0054678C" w:rsidRPr="00F458A0" w:rsidDel="00A17716" w:rsidRDefault="0054678C" w:rsidP="00FE51E3">
            <w:pPr>
              <w:pStyle w:val="TableText"/>
              <w:rPr>
                <w:del w:id="72910" w:author="Author"/>
              </w:rPr>
            </w:pPr>
            <w:del w:id="72911" w:author="Author">
              <w:r w:rsidRPr="00F458A0" w:rsidDel="00A17716">
                <w:delText>3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49141" w14:textId="443C1046" w:rsidR="0054678C" w:rsidRPr="00F458A0" w:rsidDel="00A17716" w:rsidRDefault="0054678C" w:rsidP="00FE51E3">
            <w:pPr>
              <w:pStyle w:val="TableText"/>
              <w:rPr>
                <w:del w:id="72912" w:author="Author"/>
              </w:rPr>
            </w:pPr>
            <w:del w:id="72913"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55054" w14:textId="4F4933B5" w:rsidR="0054678C" w:rsidRPr="00F458A0" w:rsidDel="00A17716" w:rsidRDefault="0054678C" w:rsidP="00FE51E3">
            <w:pPr>
              <w:pStyle w:val="TableText"/>
              <w:rPr>
                <w:del w:id="72914" w:author="Author"/>
              </w:rPr>
            </w:pPr>
            <w:del w:id="7291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78347" w14:textId="46517E45" w:rsidR="0054678C" w:rsidRPr="00F458A0" w:rsidDel="00A17716" w:rsidRDefault="0054678C" w:rsidP="00FE51E3">
            <w:pPr>
              <w:pStyle w:val="TableText"/>
              <w:rPr>
                <w:del w:id="72916" w:author="Author"/>
              </w:rPr>
            </w:pPr>
            <w:del w:id="72917" w:author="Author">
              <w:r w:rsidRPr="00F458A0" w:rsidDel="00A17716">
                <w:delText>Operating Phy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40FB0" w14:textId="3F65FCE6" w:rsidR="0054678C" w:rsidRPr="00F458A0" w:rsidDel="00A17716" w:rsidRDefault="0054678C" w:rsidP="00FE51E3">
            <w:pPr>
              <w:pStyle w:val="TableBody"/>
              <w:rPr>
                <w:del w:id="729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AA50F" w14:textId="46A3E99B" w:rsidR="0054678C" w:rsidRPr="00F458A0" w:rsidDel="00A17716" w:rsidRDefault="0054678C" w:rsidP="00FE51E3">
            <w:pPr>
              <w:pStyle w:val="TableText"/>
              <w:rPr>
                <w:del w:id="72919" w:author="Author"/>
              </w:rPr>
            </w:pPr>
            <w:del w:id="729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B0D49" w14:textId="1945C849" w:rsidR="0054678C" w:rsidRPr="00F458A0" w:rsidDel="00A17716" w:rsidRDefault="0054678C" w:rsidP="00FE51E3">
            <w:pPr>
              <w:pStyle w:val="TableText"/>
              <w:rPr>
                <w:del w:id="72921" w:author="Author"/>
              </w:rPr>
            </w:pPr>
            <w:del w:id="7292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98561" w14:textId="25215E5B" w:rsidR="0054678C" w:rsidRPr="00F458A0" w:rsidDel="00A17716" w:rsidRDefault="0054678C" w:rsidP="00FE51E3">
            <w:pPr>
              <w:pStyle w:val="TableText"/>
              <w:rPr>
                <w:del w:id="72923" w:author="Author"/>
              </w:rPr>
            </w:pPr>
            <w:del w:id="72924"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ECE9A" w14:textId="0C2D87A1" w:rsidR="0054678C" w:rsidRPr="00F458A0" w:rsidDel="00A17716" w:rsidRDefault="0054678C" w:rsidP="00FE51E3">
            <w:pPr>
              <w:pStyle w:val="TableBody"/>
              <w:rPr>
                <w:del w:id="72925" w:author="Author"/>
              </w:rPr>
            </w:pPr>
          </w:p>
        </w:tc>
      </w:tr>
      <w:tr w:rsidR="0054678C" w:rsidRPr="00F458A0" w:rsidDel="00A17716" w14:paraId="70686ECF" w14:textId="1626BADF" w:rsidTr="00FE76DD">
        <w:trPr>
          <w:cantSplit/>
          <w:del w:id="729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D21E0" w14:textId="5268B142" w:rsidR="0054678C" w:rsidRPr="00F458A0" w:rsidDel="00A17716" w:rsidRDefault="0054678C" w:rsidP="00FE51E3">
            <w:pPr>
              <w:pStyle w:val="TableText"/>
              <w:rPr>
                <w:del w:id="72927" w:author="Author"/>
              </w:rPr>
            </w:pPr>
            <w:del w:id="72928" w:author="Author">
              <w:r w:rsidRPr="00F458A0" w:rsidDel="00A17716">
                <w:delText>3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947D8" w14:textId="1565104A" w:rsidR="0054678C" w:rsidRPr="00F458A0" w:rsidDel="00A17716" w:rsidRDefault="0054678C" w:rsidP="00FE51E3">
            <w:pPr>
              <w:pStyle w:val="TableText"/>
              <w:rPr>
                <w:del w:id="72929" w:author="Author"/>
              </w:rPr>
            </w:pPr>
            <w:del w:id="72930"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60F85" w14:textId="612E9C28" w:rsidR="0054678C" w:rsidRPr="00F458A0" w:rsidDel="00A17716" w:rsidRDefault="0054678C" w:rsidP="00FE51E3">
            <w:pPr>
              <w:pStyle w:val="TableText"/>
              <w:rPr>
                <w:del w:id="72931" w:author="Author"/>
              </w:rPr>
            </w:pPr>
            <w:del w:id="7293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E4A71" w14:textId="542989FD" w:rsidR="0054678C" w:rsidRPr="00F458A0" w:rsidDel="00A17716" w:rsidRDefault="0054678C" w:rsidP="00FE51E3">
            <w:pPr>
              <w:pStyle w:val="TableText"/>
              <w:rPr>
                <w:del w:id="72933" w:author="Author"/>
              </w:rPr>
            </w:pPr>
            <w:del w:id="72934" w:author="Author">
              <w:r w:rsidRPr="00F458A0" w:rsidDel="00A17716">
                <w:delText>Operating Phy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AA4D2" w14:textId="589F987C" w:rsidR="0054678C" w:rsidRPr="00F458A0" w:rsidDel="00A17716" w:rsidRDefault="0054678C" w:rsidP="00FE51E3">
            <w:pPr>
              <w:pStyle w:val="TableBody"/>
              <w:rPr>
                <w:del w:id="729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1E8FB" w14:textId="7DA9A443" w:rsidR="0054678C" w:rsidRPr="00F458A0" w:rsidDel="00A17716" w:rsidRDefault="0054678C" w:rsidP="00FE51E3">
            <w:pPr>
              <w:pStyle w:val="TableText"/>
              <w:rPr>
                <w:del w:id="72936" w:author="Author"/>
              </w:rPr>
            </w:pPr>
            <w:del w:id="729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38CBF" w14:textId="700F88A9" w:rsidR="0054678C" w:rsidRPr="00F458A0" w:rsidDel="00A17716" w:rsidRDefault="0054678C" w:rsidP="00FE51E3">
            <w:pPr>
              <w:pStyle w:val="TableText"/>
              <w:rPr>
                <w:del w:id="72938" w:author="Author"/>
              </w:rPr>
            </w:pPr>
            <w:del w:id="7293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B51A0" w14:textId="1EFAB202" w:rsidR="0054678C" w:rsidRPr="00F458A0" w:rsidDel="00A17716" w:rsidRDefault="0054678C" w:rsidP="00FE51E3">
            <w:pPr>
              <w:pStyle w:val="TableText"/>
              <w:rPr>
                <w:del w:id="72940" w:author="Author"/>
              </w:rPr>
            </w:pPr>
            <w:del w:id="7294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769F4" w14:textId="128BBEE3" w:rsidR="0054678C" w:rsidRPr="00F458A0" w:rsidDel="00A17716" w:rsidRDefault="0054678C" w:rsidP="00FE51E3">
            <w:pPr>
              <w:pStyle w:val="TableBody"/>
              <w:rPr>
                <w:del w:id="72942" w:author="Author"/>
              </w:rPr>
            </w:pPr>
          </w:p>
        </w:tc>
      </w:tr>
      <w:tr w:rsidR="0054678C" w:rsidRPr="00F458A0" w:rsidDel="00A17716" w14:paraId="092A8749" w14:textId="5F63D42C" w:rsidTr="00FE76DD">
        <w:trPr>
          <w:cantSplit/>
          <w:del w:id="729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FEBBD" w14:textId="66DBBD86" w:rsidR="0054678C" w:rsidRPr="00F458A0" w:rsidDel="00A17716" w:rsidRDefault="0054678C" w:rsidP="00FE51E3">
            <w:pPr>
              <w:pStyle w:val="TableText"/>
              <w:rPr>
                <w:del w:id="72944" w:author="Author"/>
              </w:rPr>
            </w:pPr>
            <w:del w:id="72945" w:author="Author">
              <w:r w:rsidRPr="00F458A0" w:rsidDel="00A17716">
                <w:delText>3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3AB44" w14:textId="5BBD60FE" w:rsidR="0054678C" w:rsidRPr="00F458A0" w:rsidDel="00A17716" w:rsidRDefault="0054678C" w:rsidP="00FE51E3">
            <w:pPr>
              <w:pStyle w:val="TableText"/>
              <w:rPr>
                <w:del w:id="72946" w:author="Author"/>
              </w:rPr>
            </w:pPr>
            <w:del w:id="72947"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E486A" w14:textId="0B3ED954" w:rsidR="0054678C" w:rsidRPr="00F458A0" w:rsidDel="00A17716" w:rsidRDefault="0054678C" w:rsidP="00FE51E3">
            <w:pPr>
              <w:pStyle w:val="TableText"/>
              <w:rPr>
                <w:del w:id="72948" w:author="Author"/>
              </w:rPr>
            </w:pPr>
            <w:del w:id="7294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CD5F6" w14:textId="052411F5" w:rsidR="0054678C" w:rsidRPr="00F458A0" w:rsidDel="00A17716" w:rsidRDefault="0054678C" w:rsidP="00FE51E3">
            <w:pPr>
              <w:pStyle w:val="TableText"/>
              <w:rPr>
                <w:del w:id="72950" w:author="Author"/>
              </w:rPr>
            </w:pPr>
            <w:del w:id="72951" w:author="Author">
              <w:r w:rsidRPr="00F458A0" w:rsidDel="00A17716">
                <w:delText>Operating Phy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914D6" w14:textId="53D19E72" w:rsidR="0054678C" w:rsidRPr="00F458A0" w:rsidDel="00A17716" w:rsidRDefault="0054678C" w:rsidP="00FE51E3">
            <w:pPr>
              <w:pStyle w:val="TableBody"/>
              <w:rPr>
                <w:del w:id="729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120C0" w14:textId="2BB86F54" w:rsidR="0054678C" w:rsidRPr="00F458A0" w:rsidDel="00A17716" w:rsidRDefault="0054678C" w:rsidP="00FE51E3">
            <w:pPr>
              <w:pStyle w:val="TableText"/>
              <w:rPr>
                <w:del w:id="72953" w:author="Author"/>
              </w:rPr>
            </w:pPr>
            <w:del w:id="729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21269" w14:textId="5D93C347" w:rsidR="0054678C" w:rsidRPr="00F458A0" w:rsidDel="00A17716" w:rsidRDefault="0054678C" w:rsidP="00FE51E3">
            <w:pPr>
              <w:pStyle w:val="TableText"/>
              <w:rPr>
                <w:del w:id="72955" w:author="Author"/>
              </w:rPr>
            </w:pPr>
            <w:del w:id="7295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90382" w14:textId="08B76BDD" w:rsidR="0054678C" w:rsidRPr="00F458A0" w:rsidDel="00A17716" w:rsidRDefault="0054678C" w:rsidP="00FE51E3">
            <w:pPr>
              <w:pStyle w:val="TableText"/>
              <w:rPr>
                <w:del w:id="72957" w:author="Author"/>
              </w:rPr>
            </w:pPr>
            <w:del w:id="72958"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8895E" w14:textId="7FB1B46E" w:rsidR="0054678C" w:rsidRPr="00F458A0" w:rsidDel="00A17716" w:rsidRDefault="0054678C" w:rsidP="00FE51E3">
            <w:pPr>
              <w:pStyle w:val="TableBody"/>
              <w:rPr>
                <w:del w:id="72959" w:author="Author"/>
              </w:rPr>
            </w:pPr>
          </w:p>
        </w:tc>
      </w:tr>
      <w:tr w:rsidR="0054678C" w:rsidRPr="00F458A0" w:rsidDel="00A17716" w14:paraId="1523A7CF" w14:textId="7B5CAF71" w:rsidTr="00FE76DD">
        <w:trPr>
          <w:cantSplit/>
          <w:del w:id="729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4AE79" w14:textId="13CF91B3" w:rsidR="0054678C" w:rsidRPr="00F458A0" w:rsidDel="00A17716" w:rsidRDefault="0054678C" w:rsidP="00FE51E3">
            <w:pPr>
              <w:pStyle w:val="TableText"/>
              <w:rPr>
                <w:del w:id="72961" w:author="Author"/>
              </w:rPr>
            </w:pPr>
            <w:del w:id="72962" w:author="Author">
              <w:r w:rsidRPr="00F458A0" w:rsidDel="00A17716">
                <w:delText>3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61F37" w14:textId="1D154138" w:rsidR="0054678C" w:rsidRPr="00F458A0" w:rsidDel="00A17716" w:rsidRDefault="0054678C" w:rsidP="00FE51E3">
            <w:pPr>
              <w:pStyle w:val="TableText"/>
              <w:rPr>
                <w:del w:id="72963" w:author="Author"/>
              </w:rPr>
            </w:pPr>
            <w:del w:id="72964"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850DB" w14:textId="5373B5DE" w:rsidR="0054678C" w:rsidRPr="00F458A0" w:rsidDel="00A17716" w:rsidRDefault="0054678C" w:rsidP="00FE51E3">
            <w:pPr>
              <w:pStyle w:val="TableText"/>
              <w:rPr>
                <w:del w:id="72965" w:author="Author"/>
              </w:rPr>
            </w:pPr>
            <w:del w:id="72966"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2AD29" w14:textId="1914EC27" w:rsidR="0054678C" w:rsidRPr="00F458A0" w:rsidDel="00A17716" w:rsidRDefault="0054678C" w:rsidP="00FE51E3">
            <w:pPr>
              <w:pStyle w:val="TableText"/>
              <w:rPr>
                <w:del w:id="72967" w:author="Author"/>
              </w:rPr>
            </w:pPr>
            <w:del w:id="72968" w:author="Author">
              <w:r w:rsidRPr="00F458A0" w:rsidDel="00A17716">
                <w:delText>Operating Phy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9E24C" w14:textId="52B45A3A" w:rsidR="0054678C" w:rsidRPr="00F458A0" w:rsidDel="00A17716" w:rsidRDefault="0054678C" w:rsidP="00FE51E3">
            <w:pPr>
              <w:pStyle w:val="TableBody"/>
              <w:rPr>
                <w:del w:id="729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B66BC" w14:textId="6BF6368A" w:rsidR="0054678C" w:rsidRPr="00F458A0" w:rsidDel="00A17716" w:rsidRDefault="0054678C" w:rsidP="00FE51E3">
            <w:pPr>
              <w:pStyle w:val="TableText"/>
              <w:rPr>
                <w:del w:id="72970" w:author="Author"/>
              </w:rPr>
            </w:pPr>
            <w:del w:id="729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10E24" w14:textId="5F97334F" w:rsidR="0054678C" w:rsidRPr="00F458A0" w:rsidDel="00A17716" w:rsidRDefault="0054678C" w:rsidP="00FE51E3">
            <w:pPr>
              <w:pStyle w:val="TableText"/>
              <w:rPr>
                <w:del w:id="72972" w:author="Author"/>
              </w:rPr>
            </w:pPr>
            <w:del w:id="7297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85EBC" w14:textId="46983C2F" w:rsidR="0054678C" w:rsidRPr="00F458A0" w:rsidDel="00A17716" w:rsidRDefault="0054678C" w:rsidP="00FE51E3">
            <w:pPr>
              <w:pStyle w:val="TableText"/>
              <w:rPr>
                <w:del w:id="72974" w:author="Author"/>
              </w:rPr>
            </w:pPr>
            <w:del w:id="7297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71C40" w14:textId="5949B2C9" w:rsidR="0054678C" w:rsidRPr="00F458A0" w:rsidDel="00A17716" w:rsidRDefault="0054678C" w:rsidP="00FE51E3">
            <w:pPr>
              <w:pStyle w:val="TableBody"/>
              <w:rPr>
                <w:del w:id="72976" w:author="Author"/>
              </w:rPr>
            </w:pPr>
          </w:p>
        </w:tc>
      </w:tr>
      <w:tr w:rsidR="0054678C" w:rsidRPr="00F458A0" w:rsidDel="00A17716" w14:paraId="362D4936" w14:textId="07DDE767" w:rsidTr="00FE76DD">
        <w:trPr>
          <w:cantSplit/>
          <w:del w:id="729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95A89" w14:textId="42265564" w:rsidR="0054678C" w:rsidRPr="00F458A0" w:rsidDel="00A17716" w:rsidRDefault="0054678C" w:rsidP="00FE51E3">
            <w:pPr>
              <w:pStyle w:val="TableText"/>
              <w:rPr>
                <w:del w:id="72978" w:author="Author"/>
              </w:rPr>
            </w:pPr>
            <w:del w:id="72979" w:author="Author">
              <w:r w:rsidRPr="00F458A0" w:rsidDel="00A17716">
                <w:delText>3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3054B" w14:textId="53A6ABB4" w:rsidR="0054678C" w:rsidRPr="00F458A0" w:rsidDel="00A17716" w:rsidRDefault="0054678C" w:rsidP="00FE51E3">
            <w:pPr>
              <w:pStyle w:val="TableText"/>
              <w:rPr>
                <w:del w:id="72980" w:author="Author"/>
              </w:rPr>
            </w:pPr>
            <w:del w:id="72981" w:author="Author">
              <w:r w:rsidRPr="00F458A0" w:rsidDel="00A17716">
                <w:delText>OPR3 - Loop 2310B (Operating Physician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F120B" w14:textId="3C15F215" w:rsidR="0054678C" w:rsidRPr="00F458A0" w:rsidDel="00A17716" w:rsidRDefault="0054678C" w:rsidP="00FE51E3">
            <w:pPr>
              <w:pStyle w:val="TableText"/>
              <w:rPr>
                <w:del w:id="72982" w:author="Author"/>
              </w:rPr>
            </w:pPr>
            <w:del w:id="72983"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41D51" w14:textId="30F4D35E" w:rsidR="0054678C" w:rsidRPr="00F458A0" w:rsidDel="00A17716" w:rsidRDefault="0054678C" w:rsidP="00FE51E3">
            <w:pPr>
              <w:pStyle w:val="TableText"/>
              <w:rPr>
                <w:del w:id="72984" w:author="Author"/>
              </w:rPr>
            </w:pPr>
            <w:del w:id="72985" w:author="Author">
              <w:r w:rsidRPr="00F458A0" w:rsidDel="00A17716">
                <w:delText>Operating Phy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586DE" w14:textId="3B5D786B" w:rsidR="0054678C" w:rsidRPr="00F458A0" w:rsidDel="00A17716" w:rsidRDefault="0054678C" w:rsidP="00FE51E3">
            <w:pPr>
              <w:pStyle w:val="TableBody"/>
              <w:rPr>
                <w:del w:id="729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3AF57" w14:textId="0BE16E5A" w:rsidR="0054678C" w:rsidRPr="00F458A0" w:rsidDel="00A17716" w:rsidRDefault="0054678C" w:rsidP="00FE51E3">
            <w:pPr>
              <w:pStyle w:val="TableText"/>
              <w:rPr>
                <w:del w:id="72987" w:author="Author"/>
              </w:rPr>
            </w:pPr>
            <w:del w:id="729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A7B64" w14:textId="62531F20" w:rsidR="0054678C" w:rsidRPr="00F458A0" w:rsidDel="00A17716" w:rsidRDefault="0054678C" w:rsidP="00FE51E3">
            <w:pPr>
              <w:pStyle w:val="TableText"/>
              <w:rPr>
                <w:del w:id="72989" w:author="Author"/>
              </w:rPr>
            </w:pPr>
            <w:del w:id="7299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C7C8D" w14:textId="29DE03D1" w:rsidR="0054678C" w:rsidRPr="00F458A0" w:rsidDel="00A17716" w:rsidRDefault="0054678C" w:rsidP="00FE51E3">
            <w:pPr>
              <w:pStyle w:val="TableText"/>
              <w:rPr>
                <w:del w:id="72991" w:author="Author"/>
              </w:rPr>
            </w:pPr>
            <w:del w:id="72992"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3032B" w14:textId="45451FB3" w:rsidR="0054678C" w:rsidRPr="00F458A0" w:rsidDel="00A17716" w:rsidRDefault="0054678C" w:rsidP="00FE51E3">
            <w:pPr>
              <w:pStyle w:val="TableBody"/>
              <w:rPr>
                <w:del w:id="72993" w:author="Author"/>
              </w:rPr>
            </w:pPr>
          </w:p>
        </w:tc>
      </w:tr>
      <w:tr w:rsidR="0054678C" w:rsidRPr="00F458A0" w:rsidDel="00A17716" w14:paraId="7C5D43C8" w14:textId="0C94DD5B" w:rsidTr="00FE76DD">
        <w:trPr>
          <w:cantSplit/>
          <w:del w:id="729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E6620" w14:textId="670317EF" w:rsidR="0054678C" w:rsidRPr="00F458A0" w:rsidDel="00A17716" w:rsidRDefault="0054678C" w:rsidP="00FE51E3">
            <w:pPr>
              <w:pStyle w:val="TableText"/>
              <w:rPr>
                <w:del w:id="72995" w:author="Author"/>
              </w:rPr>
            </w:pPr>
            <w:del w:id="72996" w:author="Author">
              <w:r w:rsidRPr="00F458A0" w:rsidDel="00A17716">
                <w:delText>3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0945E" w14:textId="7CBA0A88" w:rsidR="0054678C" w:rsidRPr="00F458A0" w:rsidDel="00A17716" w:rsidRDefault="0054678C" w:rsidP="00FE51E3">
            <w:pPr>
              <w:pStyle w:val="TableText"/>
              <w:rPr>
                <w:del w:id="72997" w:author="Author"/>
              </w:rPr>
            </w:pPr>
            <w:del w:id="72998"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8C393" w14:textId="0832F407" w:rsidR="0054678C" w:rsidRPr="00F458A0" w:rsidDel="00A17716" w:rsidRDefault="0054678C" w:rsidP="00FE51E3">
            <w:pPr>
              <w:pStyle w:val="TableText"/>
              <w:rPr>
                <w:del w:id="72999" w:author="Author"/>
              </w:rPr>
            </w:pPr>
            <w:del w:id="7300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3BEAF" w14:textId="25C86452" w:rsidR="0054678C" w:rsidRPr="00F458A0" w:rsidDel="00A17716" w:rsidRDefault="0054678C" w:rsidP="00FE51E3">
            <w:pPr>
              <w:pStyle w:val="TableText"/>
              <w:rPr>
                <w:del w:id="73001" w:author="Author"/>
              </w:rPr>
            </w:pPr>
            <w:del w:id="73002" w:author="Author">
              <w:r w:rsidRPr="00F458A0" w:rsidDel="00A17716">
                <w:delText>RECORD ID = ‘OPR4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72912" w14:textId="13BD64F9" w:rsidR="0054678C" w:rsidRPr="00F458A0" w:rsidDel="00A17716" w:rsidRDefault="0054678C" w:rsidP="00FE51E3">
            <w:pPr>
              <w:pStyle w:val="TableBody"/>
              <w:rPr>
                <w:del w:id="730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F8E27" w14:textId="63D76D5C" w:rsidR="0054678C" w:rsidRPr="00F458A0" w:rsidDel="00A17716" w:rsidRDefault="0054678C" w:rsidP="00FE51E3">
            <w:pPr>
              <w:pStyle w:val="TableText"/>
              <w:rPr>
                <w:del w:id="73004" w:author="Author"/>
              </w:rPr>
            </w:pPr>
            <w:del w:id="730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D3654" w14:textId="5A8B5882" w:rsidR="0054678C" w:rsidRPr="00F458A0" w:rsidDel="00A17716" w:rsidRDefault="0054678C" w:rsidP="00FE51E3">
            <w:pPr>
              <w:pStyle w:val="TableBody"/>
              <w:rPr>
                <w:del w:id="7300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9E4EC" w14:textId="2ECF5742" w:rsidR="0054678C" w:rsidRPr="00F458A0" w:rsidDel="00A17716" w:rsidRDefault="0054678C" w:rsidP="00FE51E3">
            <w:pPr>
              <w:pStyle w:val="TableBody"/>
              <w:rPr>
                <w:del w:id="7300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FF23F" w14:textId="63534542" w:rsidR="0054678C" w:rsidRPr="00F458A0" w:rsidDel="00A17716" w:rsidRDefault="0054678C" w:rsidP="00FE51E3">
            <w:pPr>
              <w:pStyle w:val="TableBody"/>
              <w:rPr>
                <w:del w:id="73008" w:author="Author"/>
              </w:rPr>
            </w:pPr>
          </w:p>
        </w:tc>
      </w:tr>
      <w:tr w:rsidR="0054678C" w:rsidRPr="00F458A0" w:rsidDel="00A17716" w14:paraId="7C084128" w14:textId="02A34A1D" w:rsidTr="00FE76DD">
        <w:trPr>
          <w:cantSplit/>
          <w:del w:id="730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E5B40" w14:textId="45FCA082" w:rsidR="0054678C" w:rsidRPr="00F458A0" w:rsidDel="00A17716" w:rsidRDefault="0054678C" w:rsidP="00FE51E3">
            <w:pPr>
              <w:pStyle w:val="TableText"/>
              <w:rPr>
                <w:del w:id="73010" w:author="Author"/>
              </w:rPr>
            </w:pPr>
            <w:del w:id="73011" w:author="Author">
              <w:r w:rsidRPr="00F458A0" w:rsidDel="00A17716">
                <w:delText>3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F6903" w14:textId="18C05506" w:rsidR="0054678C" w:rsidRPr="00F458A0" w:rsidDel="00A17716" w:rsidRDefault="0054678C" w:rsidP="00FE51E3">
            <w:pPr>
              <w:pStyle w:val="TableText"/>
              <w:rPr>
                <w:del w:id="73012" w:author="Author"/>
              </w:rPr>
            </w:pPr>
            <w:del w:id="73013"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C6BDC" w14:textId="258A73EA" w:rsidR="0054678C" w:rsidRPr="00F458A0" w:rsidDel="00A17716" w:rsidRDefault="0054678C" w:rsidP="00FE51E3">
            <w:pPr>
              <w:pStyle w:val="TableText"/>
              <w:rPr>
                <w:del w:id="73014" w:author="Author"/>
              </w:rPr>
            </w:pPr>
            <w:del w:id="7301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2B39C" w14:textId="4B8D9C58" w:rsidR="0054678C" w:rsidRPr="00F458A0" w:rsidDel="00A17716" w:rsidRDefault="0054678C" w:rsidP="00FE51E3">
            <w:pPr>
              <w:pStyle w:val="TableText"/>
              <w:rPr>
                <w:del w:id="73016" w:author="Author"/>
              </w:rPr>
            </w:pPr>
            <w:del w:id="73017" w:author="Author">
              <w:r w:rsidRPr="00F458A0" w:rsidDel="00A17716">
                <w:delText>Other Operat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13599" w14:textId="12B3A8A0" w:rsidR="0054678C" w:rsidRPr="00F458A0" w:rsidDel="00A17716" w:rsidRDefault="0054678C" w:rsidP="00FE51E3">
            <w:pPr>
              <w:pStyle w:val="TableBody"/>
              <w:rPr>
                <w:del w:id="730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204D3" w14:textId="1158AEA3" w:rsidR="0054678C" w:rsidRPr="00F458A0" w:rsidDel="00A17716" w:rsidRDefault="0054678C" w:rsidP="00FE51E3">
            <w:pPr>
              <w:pStyle w:val="TableText"/>
              <w:rPr>
                <w:del w:id="73019" w:author="Author"/>
              </w:rPr>
            </w:pPr>
            <w:del w:id="730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FEF1D" w14:textId="123052A6" w:rsidR="0054678C" w:rsidRPr="00F458A0" w:rsidDel="00A17716" w:rsidRDefault="0054678C" w:rsidP="00FE51E3">
            <w:pPr>
              <w:pStyle w:val="TableText"/>
              <w:rPr>
                <w:del w:id="73021" w:author="Author"/>
              </w:rPr>
            </w:pPr>
            <w:del w:id="7302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50AEB" w14:textId="62DF5CF4" w:rsidR="0054678C" w:rsidRPr="00F458A0" w:rsidDel="00A17716" w:rsidRDefault="0054678C" w:rsidP="00FE51E3">
            <w:pPr>
              <w:pStyle w:val="TableText"/>
              <w:rPr>
                <w:del w:id="73023" w:author="Author"/>
              </w:rPr>
            </w:pPr>
            <w:del w:id="7302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0BBF9" w14:textId="2DFDF4C1" w:rsidR="0054678C" w:rsidRPr="00F458A0" w:rsidDel="00A17716" w:rsidRDefault="0054678C" w:rsidP="00FE51E3">
            <w:pPr>
              <w:pStyle w:val="TableBody"/>
              <w:rPr>
                <w:del w:id="73025" w:author="Author"/>
              </w:rPr>
            </w:pPr>
          </w:p>
        </w:tc>
      </w:tr>
      <w:tr w:rsidR="0054678C" w:rsidRPr="00F458A0" w:rsidDel="00A17716" w14:paraId="7806788C" w14:textId="3A9053B6" w:rsidTr="00FE76DD">
        <w:trPr>
          <w:cantSplit/>
          <w:del w:id="730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8858E" w14:textId="4D5EDE47" w:rsidR="0054678C" w:rsidRPr="00F458A0" w:rsidDel="00A17716" w:rsidRDefault="0054678C" w:rsidP="00FE51E3">
            <w:pPr>
              <w:pStyle w:val="TableText"/>
              <w:rPr>
                <w:del w:id="73027" w:author="Author"/>
              </w:rPr>
            </w:pPr>
            <w:del w:id="73028" w:author="Author">
              <w:r w:rsidRPr="00F458A0" w:rsidDel="00A17716">
                <w:delText>3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87353" w14:textId="4B8215EC" w:rsidR="0054678C" w:rsidRPr="00F458A0" w:rsidDel="00A17716" w:rsidRDefault="0054678C" w:rsidP="00FE51E3">
            <w:pPr>
              <w:pStyle w:val="TableText"/>
              <w:rPr>
                <w:del w:id="73029" w:author="Author"/>
              </w:rPr>
            </w:pPr>
            <w:del w:id="73030"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D0FB8" w14:textId="588FDE31" w:rsidR="0054678C" w:rsidRPr="00F458A0" w:rsidDel="00A17716" w:rsidRDefault="0054678C" w:rsidP="00FE51E3">
            <w:pPr>
              <w:pStyle w:val="TableText"/>
              <w:rPr>
                <w:del w:id="73031" w:author="Author"/>
              </w:rPr>
            </w:pPr>
            <w:del w:id="7303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0D425" w14:textId="224BE760" w:rsidR="0054678C" w:rsidRPr="00F458A0" w:rsidDel="00A17716" w:rsidRDefault="0054678C" w:rsidP="00FE51E3">
            <w:pPr>
              <w:pStyle w:val="TableText"/>
              <w:rPr>
                <w:del w:id="73033" w:author="Author"/>
              </w:rPr>
            </w:pPr>
            <w:del w:id="73034" w:author="Author">
              <w:r w:rsidRPr="00F458A0" w:rsidDel="00A17716">
                <w:delText>Other Operat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7622A" w14:textId="54F82517" w:rsidR="0054678C" w:rsidRPr="00F458A0" w:rsidDel="00A17716" w:rsidRDefault="0054678C" w:rsidP="00FE51E3">
            <w:pPr>
              <w:pStyle w:val="TableBody"/>
              <w:rPr>
                <w:del w:id="730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DAD1E" w14:textId="4EB3CDAE" w:rsidR="0054678C" w:rsidRPr="00F458A0" w:rsidDel="00A17716" w:rsidRDefault="0054678C" w:rsidP="00FE51E3">
            <w:pPr>
              <w:pStyle w:val="TableText"/>
              <w:rPr>
                <w:del w:id="73036" w:author="Author"/>
              </w:rPr>
            </w:pPr>
            <w:del w:id="730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712CB" w14:textId="62E65C62" w:rsidR="0054678C" w:rsidRPr="00F458A0" w:rsidDel="00A17716" w:rsidRDefault="0054678C" w:rsidP="00FE51E3">
            <w:pPr>
              <w:pStyle w:val="TableText"/>
              <w:rPr>
                <w:del w:id="73038" w:author="Author"/>
              </w:rPr>
            </w:pPr>
            <w:del w:id="7303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8C6BF" w14:textId="6949EA2F" w:rsidR="0054678C" w:rsidRPr="00F458A0" w:rsidDel="00A17716" w:rsidRDefault="0054678C" w:rsidP="00FE51E3">
            <w:pPr>
              <w:pStyle w:val="TableText"/>
              <w:rPr>
                <w:del w:id="73040" w:author="Author"/>
              </w:rPr>
            </w:pPr>
            <w:del w:id="73041"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D4E6C" w14:textId="53A9F7B2" w:rsidR="0054678C" w:rsidRPr="00F458A0" w:rsidDel="00A17716" w:rsidRDefault="0054678C" w:rsidP="00FE51E3">
            <w:pPr>
              <w:pStyle w:val="TableBody"/>
              <w:rPr>
                <w:del w:id="73042" w:author="Author"/>
              </w:rPr>
            </w:pPr>
          </w:p>
        </w:tc>
      </w:tr>
      <w:tr w:rsidR="0054678C" w:rsidRPr="00F458A0" w:rsidDel="00A17716" w14:paraId="78323AFD" w14:textId="21511851" w:rsidTr="00FE76DD">
        <w:trPr>
          <w:cantSplit/>
          <w:del w:id="730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B81AE" w14:textId="4DE8441C" w:rsidR="0054678C" w:rsidRPr="00F458A0" w:rsidDel="00A17716" w:rsidRDefault="0054678C" w:rsidP="00FE51E3">
            <w:pPr>
              <w:pStyle w:val="TableText"/>
              <w:rPr>
                <w:del w:id="73044" w:author="Author"/>
              </w:rPr>
            </w:pPr>
            <w:del w:id="73045" w:author="Author">
              <w:r w:rsidRPr="00F458A0" w:rsidDel="00A17716">
                <w:delText>3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ABC91" w14:textId="6289BB97" w:rsidR="0054678C" w:rsidRPr="00F458A0" w:rsidDel="00A17716" w:rsidRDefault="0054678C" w:rsidP="00FE51E3">
            <w:pPr>
              <w:pStyle w:val="TableText"/>
              <w:rPr>
                <w:del w:id="73046" w:author="Author"/>
              </w:rPr>
            </w:pPr>
            <w:del w:id="73047"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0BDAD" w14:textId="58EE6C64" w:rsidR="0054678C" w:rsidRPr="00F458A0" w:rsidDel="00A17716" w:rsidRDefault="0054678C" w:rsidP="00FE51E3">
            <w:pPr>
              <w:pStyle w:val="TableText"/>
              <w:rPr>
                <w:del w:id="73048" w:author="Author"/>
              </w:rPr>
            </w:pPr>
            <w:del w:id="7304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955C4" w14:textId="4DC11EAE" w:rsidR="0054678C" w:rsidRPr="00F458A0" w:rsidDel="00A17716" w:rsidRDefault="0054678C" w:rsidP="00FE51E3">
            <w:pPr>
              <w:pStyle w:val="TableText"/>
              <w:rPr>
                <w:del w:id="73050" w:author="Author"/>
              </w:rPr>
            </w:pPr>
            <w:del w:id="73051" w:author="Author">
              <w:r w:rsidRPr="00F458A0" w:rsidDel="00A17716">
                <w:delText>Other Operat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BF15B" w14:textId="04C2D7B3" w:rsidR="0054678C" w:rsidRPr="00F458A0" w:rsidDel="00A17716" w:rsidRDefault="0054678C" w:rsidP="00FE51E3">
            <w:pPr>
              <w:pStyle w:val="TableBody"/>
              <w:rPr>
                <w:del w:id="730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70FE4" w14:textId="41D9A360" w:rsidR="0054678C" w:rsidRPr="00F458A0" w:rsidDel="00A17716" w:rsidRDefault="0054678C" w:rsidP="00FE51E3">
            <w:pPr>
              <w:pStyle w:val="TableText"/>
              <w:rPr>
                <w:del w:id="73053" w:author="Author"/>
              </w:rPr>
            </w:pPr>
            <w:del w:id="730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983E2" w14:textId="555D804D" w:rsidR="0054678C" w:rsidRPr="00F458A0" w:rsidDel="00A17716" w:rsidRDefault="0054678C" w:rsidP="00FE51E3">
            <w:pPr>
              <w:pStyle w:val="TableText"/>
              <w:rPr>
                <w:del w:id="73055" w:author="Author"/>
              </w:rPr>
            </w:pPr>
            <w:del w:id="7305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537B6" w14:textId="7F0FEF6C" w:rsidR="0054678C" w:rsidRPr="00F458A0" w:rsidDel="00A17716" w:rsidRDefault="0054678C" w:rsidP="00FE51E3">
            <w:pPr>
              <w:pStyle w:val="TableText"/>
              <w:rPr>
                <w:del w:id="73057" w:author="Author"/>
              </w:rPr>
            </w:pPr>
            <w:del w:id="7305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72D51" w14:textId="21610031" w:rsidR="0054678C" w:rsidRPr="00F458A0" w:rsidDel="00A17716" w:rsidRDefault="0054678C" w:rsidP="00FE51E3">
            <w:pPr>
              <w:pStyle w:val="TableBody"/>
              <w:rPr>
                <w:del w:id="73059" w:author="Author"/>
              </w:rPr>
            </w:pPr>
          </w:p>
        </w:tc>
      </w:tr>
      <w:tr w:rsidR="0054678C" w:rsidRPr="00F458A0" w:rsidDel="00A17716" w14:paraId="39427617" w14:textId="034A0ED2" w:rsidTr="00FE76DD">
        <w:trPr>
          <w:cantSplit/>
          <w:del w:id="730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DEF73" w14:textId="3F1E9DF6" w:rsidR="0054678C" w:rsidRPr="00F458A0" w:rsidDel="00A17716" w:rsidRDefault="0054678C" w:rsidP="00FE51E3">
            <w:pPr>
              <w:pStyle w:val="TableText"/>
              <w:rPr>
                <w:del w:id="73061" w:author="Author"/>
              </w:rPr>
            </w:pPr>
            <w:del w:id="73062" w:author="Author">
              <w:r w:rsidRPr="00F458A0" w:rsidDel="00A17716">
                <w:delText>3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7EC37" w14:textId="149ECB99" w:rsidR="0054678C" w:rsidRPr="00F458A0" w:rsidDel="00A17716" w:rsidRDefault="0054678C" w:rsidP="00FE51E3">
            <w:pPr>
              <w:pStyle w:val="TableText"/>
              <w:rPr>
                <w:del w:id="73063" w:author="Author"/>
              </w:rPr>
            </w:pPr>
            <w:del w:id="73064"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DC0DD" w14:textId="2AF56F45" w:rsidR="0054678C" w:rsidRPr="00F458A0" w:rsidDel="00A17716" w:rsidRDefault="0054678C" w:rsidP="00FE51E3">
            <w:pPr>
              <w:pStyle w:val="TableText"/>
              <w:rPr>
                <w:del w:id="73065" w:author="Author"/>
              </w:rPr>
            </w:pPr>
            <w:del w:id="7306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CB1AE" w14:textId="206F0375" w:rsidR="0054678C" w:rsidRPr="00F458A0" w:rsidDel="00A17716" w:rsidRDefault="0054678C" w:rsidP="00FE51E3">
            <w:pPr>
              <w:pStyle w:val="TableText"/>
              <w:rPr>
                <w:del w:id="73067" w:author="Author"/>
              </w:rPr>
            </w:pPr>
            <w:del w:id="73068" w:author="Author">
              <w:r w:rsidRPr="00F458A0" w:rsidDel="00A17716">
                <w:delText>Other Operat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9406C" w14:textId="5DE46D0E" w:rsidR="0054678C" w:rsidRPr="00F458A0" w:rsidDel="00A17716" w:rsidRDefault="0054678C" w:rsidP="00FE51E3">
            <w:pPr>
              <w:pStyle w:val="TableBody"/>
              <w:rPr>
                <w:del w:id="730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92B67" w14:textId="1F388BDA" w:rsidR="0054678C" w:rsidRPr="00F458A0" w:rsidDel="00A17716" w:rsidRDefault="0054678C" w:rsidP="00FE51E3">
            <w:pPr>
              <w:pStyle w:val="TableText"/>
              <w:rPr>
                <w:del w:id="73070" w:author="Author"/>
              </w:rPr>
            </w:pPr>
            <w:del w:id="730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2E2CA" w14:textId="5759F4E6" w:rsidR="0054678C" w:rsidRPr="00F458A0" w:rsidDel="00A17716" w:rsidRDefault="0054678C" w:rsidP="00FE51E3">
            <w:pPr>
              <w:pStyle w:val="TableText"/>
              <w:rPr>
                <w:del w:id="73072" w:author="Author"/>
              </w:rPr>
            </w:pPr>
            <w:del w:id="7307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32718" w14:textId="3114F911" w:rsidR="0054678C" w:rsidRPr="00F458A0" w:rsidDel="00A17716" w:rsidRDefault="0054678C" w:rsidP="00FE51E3">
            <w:pPr>
              <w:pStyle w:val="TableText"/>
              <w:rPr>
                <w:del w:id="73074" w:author="Author"/>
              </w:rPr>
            </w:pPr>
            <w:del w:id="73075"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F70AC" w14:textId="0CA3CF08" w:rsidR="0054678C" w:rsidRPr="00F458A0" w:rsidDel="00A17716" w:rsidRDefault="0054678C" w:rsidP="00FE51E3">
            <w:pPr>
              <w:pStyle w:val="TableBody"/>
              <w:rPr>
                <w:del w:id="73076" w:author="Author"/>
              </w:rPr>
            </w:pPr>
          </w:p>
        </w:tc>
      </w:tr>
      <w:tr w:rsidR="0054678C" w:rsidRPr="00F458A0" w:rsidDel="00A17716" w14:paraId="7E7440F9" w14:textId="613A5677" w:rsidTr="00FE76DD">
        <w:trPr>
          <w:cantSplit/>
          <w:del w:id="730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910A5" w14:textId="4B274882" w:rsidR="0054678C" w:rsidRPr="00F458A0" w:rsidDel="00A17716" w:rsidRDefault="0054678C" w:rsidP="00FE51E3">
            <w:pPr>
              <w:pStyle w:val="TableText"/>
              <w:rPr>
                <w:del w:id="73078" w:author="Author"/>
              </w:rPr>
            </w:pPr>
            <w:del w:id="73079" w:author="Author">
              <w:r w:rsidRPr="00F458A0" w:rsidDel="00A17716">
                <w:delText>3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05DEF" w14:textId="3D15823D" w:rsidR="0054678C" w:rsidRPr="00F458A0" w:rsidDel="00A17716" w:rsidRDefault="0054678C" w:rsidP="00FE51E3">
            <w:pPr>
              <w:pStyle w:val="TableText"/>
              <w:rPr>
                <w:del w:id="73080" w:author="Author"/>
              </w:rPr>
            </w:pPr>
            <w:del w:id="73081"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08B6A" w14:textId="7D3234EC" w:rsidR="0054678C" w:rsidRPr="00F458A0" w:rsidDel="00A17716" w:rsidRDefault="0054678C" w:rsidP="00FE51E3">
            <w:pPr>
              <w:pStyle w:val="TableText"/>
              <w:rPr>
                <w:del w:id="73082" w:author="Author"/>
              </w:rPr>
            </w:pPr>
            <w:del w:id="7308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14970" w14:textId="0A254EFA" w:rsidR="0054678C" w:rsidRPr="00F458A0" w:rsidDel="00A17716" w:rsidRDefault="0054678C" w:rsidP="00FE51E3">
            <w:pPr>
              <w:pStyle w:val="TableText"/>
              <w:rPr>
                <w:del w:id="73084" w:author="Author"/>
              </w:rPr>
            </w:pPr>
            <w:del w:id="73085" w:author="Author">
              <w:r w:rsidRPr="00F458A0" w:rsidDel="00A17716">
                <w:delText>Other Operat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AFEB1" w14:textId="54538F6E" w:rsidR="0054678C" w:rsidRPr="00F458A0" w:rsidDel="00A17716" w:rsidRDefault="0054678C" w:rsidP="00FE51E3">
            <w:pPr>
              <w:pStyle w:val="TableBody"/>
              <w:rPr>
                <w:del w:id="730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99E32" w14:textId="24B25B29" w:rsidR="0054678C" w:rsidRPr="00F458A0" w:rsidDel="00A17716" w:rsidRDefault="0054678C" w:rsidP="00FE51E3">
            <w:pPr>
              <w:pStyle w:val="TableText"/>
              <w:rPr>
                <w:del w:id="73087" w:author="Author"/>
              </w:rPr>
            </w:pPr>
            <w:del w:id="730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6D275" w14:textId="695FF275" w:rsidR="0054678C" w:rsidRPr="00F458A0" w:rsidDel="00A17716" w:rsidRDefault="0054678C" w:rsidP="00FE51E3">
            <w:pPr>
              <w:pStyle w:val="TableText"/>
              <w:rPr>
                <w:del w:id="73089" w:author="Author"/>
              </w:rPr>
            </w:pPr>
            <w:del w:id="7309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4BABA" w14:textId="20E5660C" w:rsidR="0054678C" w:rsidRPr="00F458A0" w:rsidDel="00A17716" w:rsidRDefault="0054678C" w:rsidP="00FE51E3">
            <w:pPr>
              <w:pStyle w:val="TableText"/>
              <w:rPr>
                <w:del w:id="73091" w:author="Author"/>
              </w:rPr>
            </w:pPr>
            <w:del w:id="7309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C64CF" w14:textId="1B889149" w:rsidR="0054678C" w:rsidRPr="00F458A0" w:rsidDel="00A17716" w:rsidRDefault="0054678C" w:rsidP="00FE51E3">
            <w:pPr>
              <w:pStyle w:val="TableBody"/>
              <w:rPr>
                <w:del w:id="73093" w:author="Author"/>
              </w:rPr>
            </w:pPr>
          </w:p>
        </w:tc>
      </w:tr>
      <w:tr w:rsidR="0054678C" w:rsidRPr="00F458A0" w:rsidDel="00A17716" w14:paraId="75FD6314" w14:textId="25A44593" w:rsidTr="00FE76DD">
        <w:trPr>
          <w:cantSplit/>
          <w:del w:id="730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D8040" w14:textId="1613EEDF" w:rsidR="0054678C" w:rsidRPr="00F458A0" w:rsidDel="00A17716" w:rsidRDefault="0054678C" w:rsidP="00FE51E3">
            <w:pPr>
              <w:pStyle w:val="TableText"/>
              <w:rPr>
                <w:del w:id="73095" w:author="Author"/>
              </w:rPr>
            </w:pPr>
            <w:del w:id="73096" w:author="Author">
              <w:r w:rsidRPr="00F458A0" w:rsidDel="00A17716">
                <w:delText>3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DF163" w14:textId="7287E761" w:rsidR="0054678C" w:rsidRPr="00F458A0" w:rsidDel="00A17716" w:rsidRDefault="0054678C" w:rsidP="00FE51E3">
            <w:pPr>
              <w:pStyle w:val="TableText"/>
              <w:rPr>
                <w:del w:id="73097" w:author="Author"/>
              </w:rPr>
            </w:pPr>
            <w:del w:id="73098"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25084" w14:textId="62C471D1" w:rsidR="0054678C" w:rsidRPr="00F458A0" w:rsidDel="00A17716" w:rsidRDefault="0054678C" w:rsidP="00FE51E3">
            <w:pPr>
              <w:pStyle w:val="TableText"/>
              <w:rPr>
                <w:del w:id="73099" w:author="Author"/>
              </w:rPr>
            </w:pPr>
            <w:del w:id="7310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77A7F" w14:textId="254F4940" w:rsidR="0054678C" w:rsidRPr="00F458A0" w:rsidDel="00A17716" w:rsidRDefault="0054678C" w:rsidP="00FE51E3">
            <w:pPr>
              <w:pStyle w:val="TableText"/>
              <w:rPr>
                <w:del w:id="73101" w:author="Author"/>
              </w:rPr>
            </w:pPr>
            <w:del w:id="73102" w:author="Author">
              <w:r w:rsidRPr="00F458A0" w:rsidDel="00A17716">
                <w:delText>Other Operat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329DD" w14:textId="6DB9EC6C" w:rsidR="0054678C" w:rsidRPr="00F458A0" w:rsidDel="00A17716" w:rsidRDefault="0054678C" w:rsidP="00FE51E3">
            <w:pPr>
              <w:pStyle w:val="TableBody"/>
              <w:rPr>
                <w:del w:id="731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9C0F3" w14:textId="10AFD2B7" w:rsidR="0054678C" w:rsidRPr="00F458A0" w:rsidDel="00A17716" w:rsidRDefault="0054678C" w:rsidP="00FE51E3">
            <w:pPr>
              <w:pStyle w:val="TableText"/>
              <w:rPr>
                <w:del w:id="73104" w:author="Author"/>
              </w:rPr>
            </w:pPr>
            <w:del w:id="731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C16ED" w14:textId="4433641D" w:rsidR="0054678C" w:rsidRPr="00F458A0" w:rsidDel="00A17716" w:rsidRDefault="0054678C" w:rsidP="00FE51E3">
            <w:pPr>
              <w:pStyle w:val="TableText"/>
              <w:rPr>
                <w:del w:id="73106" w:author="Author"/>
              </w:rPr>
            </w:pPr>
            <w:del w:id="7310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8441C" w14:textId="029477C4" w:rsidR="0054678C" w:rsidRPr="00F458A0" w:rsidDel="00A17716" w:rsidRDefault="0054678C" w:rsidP="00FE51E3">
            <w:pPr>
              <w:pStyle w:val="TableText"/>
              <w:rPr>
                <w:del w:id="73108" w:author="Author"/>
              </w:rPr>
            </w:pPr>
            <w:del w:id="73109"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9C0FD" w14:textId="14C35BC5" w:rsidR="0054678C" w:rsidRPr="00F458A0" w:rsidDel="00A17716" w:rsidRDefault="0054678C" w:rsidP="00FE51E3">
            <w:pPr>
              <w:pStyle w:val="TableBody"/>
              <w:rPr>
                <w:del w:id="73110" w:author="Author"/>
              </w:rPr>
            </w:pPr>
          </w:p>
        </w:tc>
      </w:tr>
      <w:tr w:rsidR="0054678C" w:rsidRPr="00F458A0" w:rsidDel="00A17716" w14:paraId="4CF3C981" w14:textId="4A108568" w:rsidTr="00FE76DD">
        <w:trPr>
          <w:cantSplit/>
          <w:del w:id="731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EE6D0" w14:textId="2A0DDAF1" w:rsidR="0054678C" w:rsidRPr="00F458A0" w:rsidDel="00A17716" w:rsidRDefault="0054678C" w:rsidP="00FE51E3">
            <w:pPr>
              <w:pStyle w:val="TableText"/>
              <w:rPr>
                <w:del w:id="73112" w:author="Author"/>
              </w:rPr>
            </w:pPr>
            <w:del w:id="73113" w:author="Author">
              <w:r w:rsidRPr="00F458A0" w:rsidDel="00A17716">
                <w:delText>3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96671" w14:textId="70950E6A" w:rsidR="0054678C" w:rsidRPr="00F458A0" w:rsidDel="00A17716" w:rsidRDefault="0054678C" w:rsidP="00FE51E3">
            <w:pPr>
              <w:pStyle w:val="TableText"/>
              <w:rPr>
                <w:del w:id="73114" w:author="Author"/>
              </w:rPr>
            </w:pPr>
            <w:del w:id="73115"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BF5B0" w14:textId="2156E18F" w:rsidR="0054678C" w:rsidRPr="00F458A0" w:rsidDel="00A17716" w:rsidRDefault="0054678C" w:rsidP="00FE51E3">
            <w:pPr>
              <w:pStyle w:val="TableText"/>
              <w:rPr>
                <w:del w:id="73116" w:author="Author"/>
              </w:rPr>
            </w:pPr>
            <w:del w:id="7311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D2558" w14:textId="1D17F7E7" w:rsidR="0054678C" w:rsidRPr="00F458A0" w:rsidDel="00A17716" w:rsidRDefault="0054678C" w:rsidP="00FE51E3">
            <w:pPr>
              <w:pStyle w:val="TableText"/>
              <w:rPr>
                <w:del w:id="73118" w:author="Author"/>
              </w:rPr>
            </w:pPr>
            <w:del w:id="73119" w:author="Author">
              <w:r w:rsidRPr="00F458A0" w:rsidDel="00A17716">
                <w:delText>Other Operating Prov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E9AF4" w14:textId="3B8E214D" w:rsidR="0054678C" w:rsidRPr="00F458A0" w:rsidDel="00A17716" w:rsidRDefault="0054678C" w:rsidP="00FE51E3">
            <w:pPr>
              <w:pStyle w:val="TableBody"/>
              <w:rPr>
                <w:del w:id="731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B5165" w14:textId="56A04C48" w:rsidR="0054678C" w:rsidRPr="00F458A0" w:rsidDel="00A17716" w:rsidRDefault="0054678C" w:rsidP="00FE51E3">
            <w:pPr>
              <w:pStyle w:val="TableText"/>
              <w:rPr>
                <w:del w:id="73121" w:author="Author"/>
              </w:rPr>
            </w:pPr>
            <w:del w:id="731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E3F80" w14:textId="5E9B40AB" w:rsidR="0054678C" w:rsidRPr="00F458A0" w:rsidDel="00A17716" w:rsidRDefault="0054678C" w:rsidP="00FE51E3">
            <w:pPr>
              <w:pStyle w:val="TableText"/>
              <w:rPr>
                <w:del w:id="73123" w:author="Author"/>
              </w:rPr>
            </w:pPr>
            <w:del w:id="7312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6C0A2" w14:textId="050CCA26" w:rsidR="0054678C" w:rsidRPr="00F458A0" w:rsidDel="00A17716" w:rsidRDefault="0054678C" w:rsidP="00FE51E3">
            <w:pPr>
              <w:pStyle w:val="TableText"/>
              <w:rPr>
                <w:del w:id="73125" w:author="Author"/>
              </w:rPr>
            </w:pPr>
            <w:del w:id="7312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8C3FF" w14:textId="56B3C81B" w:rsidR="0054678C" w:rsidRPr="00F458A0" w:rsidDel="00A17716" w:rsidRDefault="0054678C" w:rsidP="00FE51E3">
            <w:pPr>
              <w:pStyle w:val="TableBody"/>
              <w:rPr>
                <w:del w:id="73127" w:author="Author"/>
              </w:rPr>
            </w:pPr>
          </w:p>
        </w:tc>
      </w:tr>
      <w:tr w:rsidR="0054678C" w:rsidRPr="00F458A0" w:rsidDel="00A17716" w14:paraId="579DD74A" w14:textId="0082F627" w:rsidTr="00FE76DD">
        <w:trPr>
          <w:cantSplit/>
          <w:del w:id="731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638B9" w14:textId="76DAB933" w:rsidR="0054678C" w:rsidRPr="00F458A0" w:rsidDel="00A17716" w:rsidRDefault="0054678C" w:rsidP="00FE51E3">
            <w:pPr>
              <w:pStyle w:val="TableText"/>
              <w:rPr>
                <w:del w:id="73129" w:author="Author"/>
              </w:rPr>
            </w:pPr>
            <w:del w:id="73130" w:author="Author">
              <w:r w:rsidRPr="00F458A0" w:rsidDel="00A17716">
                <w:delText>3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AE966" w14:textId="5431399D" w:rsidR="0054678C" w:rsidRPr="00F458A0" w:rsidDel="00A17716" w:rsidRDefault="0054678C" w:rsidP="00FE51E3">
            <w:pPr>
              <w:pStyle w:val="TableText"/>
              <w:rPr>
                <w:del w:id="73131" w:author="Author"/>
              </w:rPr>
            </w:pPr>
            <w:del w:id="73132" w:author="Author">
              <w:r w:rsidRPr="00F458A0" w:rsidDel="00A17716">
                <w:delText>OPR4 - Loop 2310C (Other Operat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8BFE0" w14:textId="7F7C1280" w:rsidR="0054678C" w:rsidRPr="00F458A0" w:rsidDel="00A17716" w:rsidRDefault="0054678C" w:rsidP="00FE51E3">
            <w:pPr>
              <w:pStyle w:val="TableText"/>
              <w:rPr>
                <w:del w:id="73133" w:author="Author"/>
              </w:rPr>
            </w:pPr>
            <w:del w:id="73134"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5DBB3" w14:textId="55DEA9DE" w:rsidR="0054678C" w:rsidRPr="00F458A0" w:rsidDel="00A17716" w:rsidRDefault="0054678C" w:rsidP="00FE51E3">
            <w:pPr>
              <w:pStyle w:val="TableText"/>
              <w:rPr>
                <w:del w:id="73135" w:author="Author"/>
              </w:rPr>
            </w:pPr>
            <w:del w:id="73136" w:author="Author">
              <w:r w:rsidRPr="00F458A0" w:rsidDel="00A17716">
                <w:delText>Other Operating Prov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A4E5F" w14:textId="5A277CBE" w:rsidR="0054678C" w:rsidRPr="00F458A0" w:rsidDel="00A17716" w:rsidRDefault="0054678C" w:rsidP="00FE51E3">
            <w:pPr>
              <w:pStyle w:val="TableBody"/>
              <w:rPr>
                <w:del w:id="731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D8561" w14:textId="37E96FB9" w:rsidR="0054678C" w:rsidRPr="00F458A0" w:rsidDel="00A17716" w:rsidRDefault="0054678C" w:rsidP="00FE51E3">
            <w:pPr>
              <w:pStyle w:val="TableText"/>
              <w:rPr>
                <w:del w:id="73138" w:author="Author"/>
              </w:rPr>
            </w:pPr>
            <w:del w:id="731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29F2B" w14:textId="116FD8DD" w:rsidR="0054678C" w:rsidRPr="00F458A0" w:rsidDel="00A17716" w:rsidRDefault="0054678C" w:rsidP="00FE51E3">
            <w:pPr>
              <w:pStyle w:val="TableText"/>
              <w:rPr>
                <w:del w:id="73140" w:author="Author"/>
              </w:rPr>
            </w:pPr>
            <w:del w:id="7314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13905" w14:textId="0ADF42CC" w:rsidR="0054678C" w:rsidRPr="00F458A0" w:rsidDel="00A17716" w:rsidRDefault="0054678C" w:rsidP="00FE51E3">
            <w:pPr>
              <w:pStyle w:val="TableText"/>
              <w:rPr>
                <w:del w:id="73142" w:author="Author"/>
              </w:rPr>
            </w:pPr>
            <w:del w:id="73143"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54D28" w14:textId="32123B8A" w:rsidR="0054678C" w:rsidRPr="00F458A0" w:rsidDel="00A17716" w:rsidRDefault="0054678C" w:rsidP="00FE51E3">
            <w:pPr>
              <w:pStyle w:val="TableBody"/>
              <w:rPr>
                <w:del w:id="73144" w:author="Author"/>
              </w:rPr>
            </w:pPr>
          </w:p>
        </w:tc>
      </w:tr>
      <w:tr w:rsidR="0054678C" w:rsidRPr="00F458A0" w:rsidDel="00A17716" w14:paraId="72FCA6CD" w14:textId="32CA7822" w:rsidTr="00FE76DD">
        <w:trPr>
          <w:cantSplit/>
          <w:del w:id="731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910F7" w14:textId="3B29E18D" w:rsidR="0054678C" w:rsidRPr="00F458A0" w:rsidDel="00A17716" w:rsidRDefault="0054678C" w:rsidP="00FE51E3">
            <w:pPr>
              <w:pStyle w:val="TableText"/>
              <w:rPr>
                <w:del w:id="73146" w:author="Author"/>
              </w:rPr>
            </w:pPr>
            <w:del w:id="73147" w:author="Author">
              <w:r w:rsidRPr="00F458A0" w:rsidDel="00A17716">
                <w:delText>3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CC0D4" w14:textId="50BEBE95" w:rsidR="0054678C" w:rsidRPr="00F458A0" w:rsidDel="00A17716" w:rsidRDefault="0054678C" w:rsidP="00FE51E3">
            <w:pPr>
              <w:pStyle w:val="TableText"/>
              <w:rPr>
                <w:del w:id="73148" w:author="Author"/>
              </w:rPr>
            </w:pPr>
            <w:del w:id="73149"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E4A79" w14:textId="40A22FB3" w:rsidR="0054678C" w:rsidRPr="00F458A0" w:rsidDel="00A17716" w:rsidRDefault="0054678C" w:rsidP="00FE51E3">
            <w:pPr>
              <w:pStyle w:val="TableText"/>
              <w:rPr>
                <w:del w:id="73150" w:author="Author"/>
              </w:rPr>
            </w:pPr>
            <w:del w:id="7315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BEC67" w14:textId="290CAA24" w:rsidR="0054678C" w:rsidRPr="00F458A0" w:rsidDel="00A17716" w:rsidRDefault="0054678C" w:rsidP="00FE51E3">
            <w:pPr>
              <w:pStyle w:val="TableText"/>
              <w:rPr>
                <w:del w:id="73152" w:author="Author"/>
              </w:rPr>
            </w:pPr>
            <w:del w:id="73153" w:author="Author">
              <w:r w:rsidRPr="00F458A0" w:rsidDel="00A17716">
                <w:delText>RECORD ID = ‘OPR5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93391" w14:textId="65E7DED3" w:rsidR="0054678C" w:rsidRPr="00F458A0" w:rsidDel="00A17716" w:rsidRDefault="0054678C" w:rsidP="00FE51E3">
            <w:pPr>
              <w:pStyle w:val="TableBody"/>
              <w:rPr>
                <w:del w:id="731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BF6CC" w14:textId="0B5C23E4" w:rsidR="0054678C" w:rsidRPr="00F458A0" w:rsidDel="00A17716" w:rsidRDefault="0054678C" w:rsidP="00FE51E3">
            <w:pPr>
              <w:pStyle w:val="TableText"/>
              <w:rPr>
                <w:del w:id="73155" w:author="Author"/>
              </w:rPr>
            </w:pPr>
            <w:del w:id="731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7E7FE" w14:textId="68D99022" w:rsidR="0054678C" w:rsidRPr="00F458A0" w:rsidDel="00A17716" w:rsidRDefault="0054678C" w:rsidP="00FE51E3">
            <w:pPr>
              <w:pStyle w:val="TableBody"/>
              <w:rPr>
                <w:del w:id="7315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BED16" w14:textId="7D7B4BEE" w:rsidR="0054678C" w:rsidRPr="00F458A0" w:rsidDel="00A17716" w:rsidRDefault="0054678C" w:rsidP="00FE51E3">
            <w:pPr>
              <w:pStyle w:val="TableBody"/>
              <w:rPr>
                <w:del w:id="7315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361D2" w14:textId="7E1CD2A8" w:rsidR="0054678C" w:rsidRPr="00F458A0" w:rsidDel="00A17716" w:rsidRDefault="0054678C" w:rsidP="00FE51E3">
            <w:pPr>
              <w:pStyle w:val="TableBody"/>
              <w:rPr>
                <w:del w:id="73159" w:author="Author"/>
              </w:rPr>
            </w:pPr>
          </w:p>
        </w:tc>
      </w:tr>
      <w:tr w:rsidR="0054678C" w:rsidRPr="00F458A0" w:rsidDel="00A17716" w14:paraId="50D89650" w14:textId="528198C2" w:rsidTr="00FE76DD">
        <w:trPr>
          <w:cantSplit/>
          <w:del w:id="731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80DDE" w14:textId="1C6F88FF" w:rsidR="0054678C" w:rsidRPr="00F458A0" w:rsidDel="00A17716" w:rsidRDefault="0054678C" w:rsidP="00FE51E3">
            <w:pPr>
              <w:pStyle w:val="TableText"/>
              <w:rPr>
                <w:del w:id="73161" w:author="Author"/>
              </w:rPr>
            </w:pPr>
            <w:del w:id="73162" w:author="Author">
              <w:r w:rsidRPr="00F458A0" w:rsidDel="00A17716">
                <w:delText>3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8E02E" w14:textId="2D969C19" w:rsidR="0054678C" w:rsidRPr="00F458A0" w:rsidDel="00A17716" w:rsidRDefault="0054678C" w:rsidP="00FE51E3">
            <w:pPr>
              <w:pStyle w:val="TableText"/>
              <w:rPr>
                <w:del w:id="73163" w:author="Author"/>
              </w:rPr>
            </w:pPr>
            <w:del w:id="73164"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D1914" w14:textId="05EF3364" w:rsidR="0054678C" w:rsidRPr="00F458A0" w:rsidDel="00A17716" w:rsidRDefault="0054678C" w:rsidP="00FE51E3">
            <w:pPr>
              <w:pStyle w:val="TableText"/>
              <w:rPr>
                <w:del w:id="73165" w:author="Author"/>
              </w:rPr>
            </w:pPr>
            <w:del w:id="7316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80256" w14:textId="449341AB" w:rsidR="0054678C" w:rsidRPr="00F458A0" w:rsidDel="00A17716" w:rsidRDefault="0054678C" w:rsidP="00FE51E3">
            <w:pPr>
              <w:pStyle w:val="TableText"/>
              <w:rPr>
                <w:del w:id="73167" w:author="Author"/>
              </w:rPr>
            </w:pPr>
            <w:del w:id="73168" w:author="Author">
              <w:r w:rsidRPr="00F458A0" w:rsidDel="00A17716">
                <w:delText>Referr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E7090" w14:textId="604B1BC1" w:rsidR="0054678C" w:rsidRPr="00F458A0" w:rsidDel="00A17716" w:rsidRDefault="0054678C" w:rsidP="00FE51E3">
            <w:pPr>
              <w:pStyle w:val="TableBody"/>
              <w:rPr>
                <w:del w:id="731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11D8C" w14:textId="3C74A4C3" w:rsidR="0054678C" w:rsidRPr="00F458A0" w:rsidDel="00A17716" w:rsidRDefault="0054678C" w:rsidP="00FE51E3">
            <w:pPr>
              <w:pStyle w:val="TableText"/>
              <w:rPr>
                <w:del w:id="73170" w:author="Author"/>
              </w:rPr>
            </w:pPr>
            <w:del w:id="731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790DF" w14:textId="61E1AB06" w:rsidR="0054678C" w:rsidRPr="00F458A0" w:rsidDel="00A17716" w:rsidRDefault="0054678C" w:rsidP="00FE51E3">
            <w:pPr>
              <w:pStyle w:val="TableText"/>
              <w:rPr>
                <w:del w:id="73172" w:author="Author"/>
              </w:rPr>
            </w:pPr>
            <w:del w:id="7317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DB584" w14:textId="296AEB62" w:rsidR="0054678C" w:rsidRPr="00F458A0" w:rsidDel="00A17716" w:rsidRDefault="0054678C" w:rsidP="00FE51E3">
            <w:pPr>
              <w:pStyle w:val="TableText"/>
              <w:rPr>
                <w:del w:id="73174" w:author="Author"/>
              </w:rPr>
            </w:pPr>
            <w:del w:id="7317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9888E" w14:textId="05D4DF27" w:rsidR="0054678C" w:rsidRPr="00F458A0" w:rsidDel="00A17716" w:rsidRDefault="0054678C" w:rsidP="00FE51E3">
            <w:pPr>
              <w:pStyle w:val="TableBody"/>
              <w:rPr>
                <w:del w:id="73176" w:author="Author"/>
              </w:rPr>
            </w:pPr>
          </w:p>
        </w:tc>
      </w:tr>
      <w:tr w:rsidR="0054678C" w:rsidRPr="00F458A0" w:rsidDel="00A17716" w14:paraId="5BB0A6B1" w14:textId="6D82A51A" w:rsidTr="00FE76DD">
        <w:trPr>
          <w:cantSplit/>
          <w:del w:id="731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B5607" w14:textId="50CE3027" w:rsidR="0054678C" w:rsidRPr="00F458A0" w:rsidDel="00A17716" w:rsidRDefault="0054678C" w:rsidP="00FE51E3">
            <w:pPr>
              <w:pStyle w:val="TableText"/>
              <w:rPr>
                <w:del w:id="73178" w:author="Author"/>
              </w:rPr>
            </w:pPr>
            <w:del w:id="73179" w:author="Author">
              <w:r w:rsidRPr="00F458A0" w:rsidDel="00A17716">
                <w:delText>3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011A6" w14:textId="111A34AB" w:rsidR="0054678C" w:rsidRPr="00F458A0" w:rsidDel="00A17716" w:rsidRDefault="0054678C" w:rsidP="00FE51E3">
            <w:pPr>
              <w:pStyle w:val="TableText"/>
              <w:rPr>
                <w:del w:id="73180" w:author="Author"/>
              </w:rPr>
            </w:pPr>
            <w:del w:id="73181"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1F59B" w14:textId="35633832" w:rsidR="0054678C" w:rsidRPr="00F458A0" w:rsidDel="00A17716" w:rsidRDefault="0054678C" w:rsidP="00FE51E3">
            <w:pPr>
              <w:pStyle w:val="TableText"/>
              <w:rPr>
                <w:del w:id="73182" w:author="Author"/>
              </w:rPr>
            </w:pPr>
            <w:del w:id="7318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80F27" w14:textId="3A6FB938" w:rsidR="0054678C" w:rsidRPr="00F458A0" w:rsidDel="00A17716" w:rsidRDefault="0054678C" w:rsidP="00FE51E3">
            <w:pPr>
              <w:pStyle w:val="TableText"/>
              <w:rPr>
                <w:del w:id="73184" w:author="Author"/>
              </w:rPr>
            </w:pPr>
            <w:del w:id="73185" w:author="Author">
              <w:r w:rsidRPr="00F458A0" w:rsidDel="00A17716">
                <w:delText>Referr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A2ED2" w14:textId="6B217820" w:rsidR="0054678C" w:rsidRPr="00F458A0" w:rsidDel="00A17716" w:rsidRDefault="0054678C" w:rsidP="00FE51E3">
            <w:pPr>
              <w:pStyle w:val="TableBody"/>
              <w:rPr>
                <w:del w:id="731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31E74" w14:textId="7E0A5B35" w:rsidR="0054678C" w:rsidRPr="00F458A0" w:rsidDel="00A17716" w:rsidRDefault="0054678C" w:rsidP="00FE51E3">
            <w:pPr>
              <w:pStyle w:val="TableText"/>
              <w:rPr>
                <w:del w:id="73187" w:author="Author"/>
              </w:rPr>
            </w:pPr>
            <w:del w:id="731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44532" w14:textId="6E59FC8F" w:rsidR="0054678C" w:rsidRPr="00F458A0" w:rsidDel="00A17716" w:rsidRDefault="0054678C" w:rsidP="00FE51E3">
            <w:pPr>
              <w:pStyle w:val="TableText"/>
              <w:rPr>
                <w:del w:id="73189" w:author="Author"/>
              </w:rPr>
            </w:pPr>
            <w:del w:id="7319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F6F25" w14:textId="0D3AE0FB" w:rsidR="0054678C" w:rsidRPr="00F458A0" w:rsidDel="00A17716" w:rsidRDefault="0054678C" w:rsidP="00FE51E3">
            <w:pPr>
              <w:pStyle w:val="TableText"/>
              <w:rPr>
                <w:del w:id="73191" w:author="Author"/>
              </w:rPr>
            </w:pPr>
            <w:del w:id="73192"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7D26D" w14:textId="26D5A75F" w:rsidR="0054678C" w:rsidRPr="00F458A0" w:rsidDel="00A17716" w:rsidRDefault="0054678C" w:rsidP="00FE51E3">
            <w:pPr>
              <w:pStyle w:val="TableBody"/>
              <w:rPr>
                <w:del w:id="73193" w:author="Author"/>
              </w:rPr>
            </w:pPr>
          </w:p>
        </w:tc>
      </w:tr>
      <w:tr w:rsidR="0054678C" w:rsidRPr="00F458A0" w:rsidDel="00A17716" w14:paraId="46CC35F5" w14:textId="106A7699" w:rsidTr="00FE76DD">
        <w:trPr>
          <w:cantSplit/>
          <w:del w:id="731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7C153" w14:textId="4804BC1F" w:rsidR="0054678C" w:rsidRPr="00F458A0" w:rsidDel="00A17716" w:rsidRDefault="0054678C" w:rsidP="00FE51E3">
            <w:pPr>
              <w:pStyle w:val="TableText"/>
              <w:rPr>
                <w:del w:id="73195" w:author="Author"/>
              </w:rPr>
            </w:pPr>
            <w:del w:id="73196" w:author="Author">
              <w:r w:rsidRPr="00F458A0" w:rsidDel="00A17716">
                <w:delText>3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04BA5" w14:textId="5A9815C9" w:rsidR="0054678C" w:rsidRPr="00F458A0" w:rsidDel="00A17716" w:rsidRDefault="0054678C" w:rsidP="00FE51E3">
            <w:pPr>
              <w:pStyle w:val="TableText"/>
              <w:rPr>
                <w:del w:id="73197" w:author="Author"/>
              </w:rPr>
            </w:pPr>
            <w:del w:id="73198"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2BF27" w14:textId="17889EF5" w:rsidR="0054678C" w:rsidRPr="00F458A0" w:rsidDel="00A17716" w:rsidRDefault="0054678C" w:rsidP="00FE51E3">
            <w:pPr>
              <w:pStyle w:val="TableText"/>
              <w:rPr>
                <w:del w:id="73199" w:author="Author"/>
              </w:rPr>
            </w:pPr>
            <w:del w:id="7320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BF637" w14:textId="6F46D5CC" w:rsidR="0054678C" w:rsidRPr="00F458A0" w:rsidDel="00A17716" w:rsidRDefault="0054678C" w:rsidP="00FE51E3">
            <w:pPr>
              <w:pStyle w:val="TableText"/>
              <w:rPr>
                <w:del w:id="73201" w:author="Author"/>
              </w:rPr>
            </w:pPr>
            <w:del w:id="73202" w:author="Author">
              <w:r w:rsidRPr="00F458A0" w:rsidDel="00A17716">
                <w:delText>Referr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1548E" w14:textId="0B84E72D" w:rsidR="0054678C" w:rsidRPr="00F458A0" w:rsidDel="00A17716" w:rsidRDefault="0054678C" w:rsidP="00FE51E3">
            <w:pPr>
              <w:pStyle w:val="TableBody"/>
              <w:rPr>
                <w:del w:id="732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58463" w14:textId="04A56AC4" w:rsidR="0054678C" w:rsidRPr="00F458A0" w:rsidDel="00A17716" w:rsidRDefault="0054678C" w:rsidP="00FE51E3">
            <w:pPr>
              <w:pStyle w:val="TableText"/>
              <w:rPr>
                <w:del w:id="73204" w:author="Author"/>
              </w:rPr>
            </w:pPr>
            <w:del w:id="732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4714E" w14:textId="58FD8445" w:rsidR="0054678C" w:rsidRPr="00F458A0" w:rsidDel="00A17716" w:rsidRDefault="0054678C" w:rsidP="00FE51E3">
            <w:pPr>
              <w:pStyle w:val="TableText"/>
              <w:rPr>
                <w:del w:id="73206" w:author="Author"/>
              </w:rPr>
            </w:pPr>
            <w:del w:id="7320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B7EAD" w14:textId="10C82535" w:rsidR="0054678C" w:rsidRPr="00F458A0" w:rsidDel="00A17716" w:rsidRDefault="0054678C" w:rsidP="00FE51E3">
            <w:pPr>
              <w:pStyle w:val="TableText"/>
              <w:rPr>
                <w:del w:id="73208" w:author="Author"/>
              </w:rPr>
            </w:pPr>
            <w:del w:id="7320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77550" w14:textId="6948296F" w:rsidR="0054678C" w:rsidRPr="00F458A0" w:rsidDel="00A17716" w:rsidRDefault="0054678C" w:rsidP="00FE51E3">
            <w:pPr>
              <w:pStyle w:val="TableBody"/>
              <w:rPr>
                <w:del w:id="73210" w:author="Author"/>
              </w:rPr>
            </w:pPr>
          </w:p>
        </w:tc>
      </w:tr>
      <w:tr w:rsidR="0054678C" w:rsidRPr="00F458A0" w:rsidDel="00A17716" w14:paraId="46B34C0D" w14:textId="0AEE2A48" w:rsidTr="00FE76DD">
        <w:trPr>
          <w:cantSplit/>
          <w:del w:id="732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EE52D" w14:textId="5F5474F1" w:rsidR="0054678C" w:rsidRPr="00F458A0" w:rsidDel="00A17716" w:rsidRDefault="0054678C" w:rsidP="00FE51E3">
            <w:pPr>
              <w:pStyle w:val="TableText"/>
              <w:rPr>
                <w:del w:id="73212" w:author="Author"/>
              </w:rPr>
            </w:pPr>
            <w:del w:id="73213" w:author="Author">
              <w:r w:rsidRPr="00F458A0" w:rsidDel="00A17716">
                <w:delText>3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ABBC6" w14:textId="46172594" w:rsidR="0054678C" w:rsidRPr="00F458A0" w:rsidDel="00A17716" w:rsidRDefault="0054678C" w:rsidP="00FE51E3">
            <w:pPr>
              <w:pStyle w:val="TableText"/>
              <w:rPr>
                <w:del w:id="73214" w:author="Author"/>
              </w:rPr>
            </w:pPr>
            <w:del w:id="73215"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27F42" w14:textId="01098B6A" w:rsidR="0054678C" w:rsidRPr="00F458A0" w:rsidDel="00A17716" w:rsidRDefault="0054678C" w:rsidP="00FE51E3">
            <w:pPr>
              <w:pStyle w:val="TableText"/>
              <w:rPr>
                <w:del w:id="73216" w:author="Author"/>
              </w:rPr>
            </w:pPr>
            <w:del w:id="7321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8E923" w14:textId="66362385" w:rsidR="0054678C" w:rsidRPr="00F458A0" w:rsidDel="00A17716" w:rsidRDefault="0054678C" w:rsidP="00FE51E3">
            <w:pPr>
              <w:pStyle w:val="TableText"/>
              <w:rPr>
                <w:del w:id="73218" w:author="Author"/>
              </w:rPr>
            </w:pPr>
            <w:del w:id="73219" w:author="Author">
              <w:r w:rsidRPr="00F458A0" w:rsidDel="00A17716">
                <w:delText>Referr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4953E" w14:textId="45FD8021" w:rsidR="0054678C" w:rsidRPr="00F458A0" w:rsidDel="00A17716" w:rsidRDefault="0054678C" w:rsidP="00FE51E3">
            <w:pPr>
              <w:pStyle w:val="TableBody"/>
              <w:rPr>
                <w:del w:id="732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E47D7" w14:textId="29295CFD" w:rsidR="0054678C" w:rsidRPr="00F458A0" w:rsidDel="00A17716" w:rsidRDefault="0054678C" w:rsidP="00FE51E3">
            <w:pPr>
              <w:pStyle w:val="TableText"/>
              <w:rPr>
                <w:del w:id="73221" w:author="Author"/>
              </w:rPr>
            </w:pPr>
            <w:del w:id="732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6C531" w14:textId="32E11813" w:rsidR="0054678C" w:rsidRPr="00F458A0" w:rsidDel="00A17716" w:rsidRDefault="0054678C" w:rsidP="00FE51E3">
            <w:pPr>
              <w:pStyle w:val="TableText"/>
              <w:rPr>
                <w:del w:id="73223" w:author="Author"/>
              </w:rPr>
            </w:pPr>
            <w:del w:id="7322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7CA95" w14:textId="0065534B" w:rsidR="0054678C" w:rsidRPr="00F458A0" w:rsidDel="00A17716" w:rsidRDefault="0054678C" w:rsidP="00FE51E3">
            <w:pPr>
              <w:pStyle w:val="TableText"/>
              <w:rPr>
                <w:del w:id="73225" w:author="Author"/>
              </w:rPr>
            </w:pPr>
            <w:del w:id="73226"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3918C" w14:textId="4A39152D" w:rsidR="0054678C" w:rsidRPr="00F458A0" w:rsidDel="00A17716" w:rsidRDefault="0054678C" w:rsidP="00FE51E3">
            <w:pPr>
              <w:pStyle w:val="TableBody"/>
              <w:rPr>
                <w:del w:id="73227" w:author="Author"/>
              </w:rPr>
            </w:pPr>
          </w:p>
        </w:tc>
      </w:tr>
      <w:tr w:rsidR="0054678C" w:rsidRPr="00F458A0" w:rsidDel="00A17716" w14:paraId="4B78C988" w14:textId="715B80D5" w:rsidTr="00FE76DD">
        <w:trPr>
          <w:cantSplit/>
          <w:del w:id="732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95E4C" w14:textId="2F537A7D" w:rsidR="0054678C" w:rsidRPr="00F458A0" w:rsidDel="00A17716" w:rsidRDefault="0054678C" w:rsidP="00FE51E3">
            <w:pPr>
              <w:pStyle w:val="TableText"/>
              <w:rPr>
                <w:del w:id="73229" w:author="Author"/>
              </w:rPr>
            </w:pPr>
            <w:del w:id="73230" w:author="Author">
              <w:r w:rsidRPr="00F458A0" w:rsidDel="00A17716">
                <w:delText>3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376B5" w14:textId="308EEC58" w:rsidR="0054678C" w:rsidRPr="00F458A0" w:rsidDel="00A17716" w:rsidRDefault="0054678C" w:rsidP="00FE51E3">
            <w:pPr>
              <w:pStyle w:val="TableText"/>
              <w:rPr>
                <w:del w:id="73231" w:author="Author"/>
              </w:rPr>
            </w:pPr>
            <w:del w:id="73232"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DC337" w14:textId="760DCB20" w:rsidR="0054678C" w:rsidRPr="00F458A0" w:rsidDel="00A17716" w:rsidRDefault="0054678C" w:rsidP="00FE51E3">
            <w:pPr>
              <w:pStyle w:val="TableText"/>
              <w:rPr>
                <w:del w:id="73233" w:author="Author"/>
              </w:rPr>
            </w:pPr>
            <w:del w:id="7323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6D712" w14:textId="0A367EB1" w:rsidR="0054678C" w:rsidRPr="00F458A0" w:rsidDel="00A17716" w:rsidRDefault="0054678C" w:rsidP="00FE51E3">
            <w:pPr>
              <w:pStyle w:val="TableText"/>
              <w:rPr>
                <w:del w:id="73235" w:author="Author"/>
              </w:rPr>
            </w:pPr>
            <w:del w:id="73236" w:author="Author">
              <w:r w:rsidRPr="00F458A0" w:rsidDel="00A17716">
                <w:delText>Referr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588F5" w14:textId="67A70DB6" w:rsidR="0054678C" w:rsidRPr="00F458A0" w:rsidDel="00A17716" w:rsidRDefault="0054678C" w:rsidP="00FE51E3">
            <w:pPr>
              <w:pStyle w:val="TableBody"/>
              <w:rPr>
                <w:del w:id="732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3FA6B" w14:textId="0EC5EEEA" w:rsidR="0054678C" w:rsidRPr="00F458A0" w:rsidDel="00A17716" w:rsidRDefault="0054678C" w:rsidP="00FE51E3">
            <w:pPr>
              <w:pStyle w:val="TableText"/>
              <w:rPr>
                <w:del w:id="73238" w:author="Author"/>
              </w:rPr>
            </w:pPr>
            <w:del w:id="732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AA56C" w14:textId="5A6B3AC8" w:rsidR="0054678C" w:rsidRPr="00F458A0" w:rsidDel="00A17716" w:rsidRDefault="0054678C" w:rsidP="00FE51E3">
            <w:pPr>
              <w:pStyle w:val="TableText"/>
              <w:rPr>
                <w:del w:id="73240" w:author="Author"/>
              </w:rPr>
            </w:pPr>
            <w:del w:id="7324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9162D" w14:textId="5EBAF833" w:rsidR="0054678C" w:rsidRPr="00F458A0" w:rsidDel="00A17716" w:rsidRDefault="0054678C" w:rsidP="00FE51E3">
            <w:pPr>
              <w:pStyle w:val="TableText"/>
              <w:rPr>
                <w:del w:id="73242" w:author="Author"/>
              </w:rPr>
            </w:pPr>
            <w:del w:id="7324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46C3A" w14:textId="45D0ABCC" w:rsidR="0054678C" w:rsidRPr="00F458A0" w:rsidDel="00A17716" w:rsidRDefault="0054678C" w:rsidP="00FE51E3">
            <w:pPr>
              <w:pStyle w:val="TableBody"/>
              <w:rPr>
                <w:del w:id="73244" w:author="Author"/>
              </w:rPr>
            </w:pPr>
          </w:p>
        </w:tc>
      </w:tr>
      <w:tr w:rsidR="0054678C" w:rsidRPr="00F458A0" w:rsidDel="00A17716" w14:paraId="0F9834BB" w14:textId="02D51A5F" w:rsidTr="00FE76DD">
        <w:trPr>
          <w:cantSplit/>
          <w:del w:id="732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845CA" w14:textId="5E6A4F68" w:rsidR="0054678C" w:rsidRPr="00F458A0" w:rsidDel="00A17716" w:rsidRDefault="0054678C" w:rsidP="00FE51E3">
            <w:pPr>
              <w:pStyle w:val="TableText"/>
              <w:rPr>
                <w:del w:id="73246" w:author="Author"/>
              </w:rPr>
            </w:pPr>
            <w:del w:id="73247" w:author="Author">
              <w:r w:rsidRPr="00F458A0" w:rsidDel="00A17716">
                <w:delText>3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A38FD" w14:textId="2F753581" w:rsidR="0054678C" w:rsidRPr="00F458A0" w:rsidDel="00A17716" w:rsidRDefault="0054678C" w:rsidP="00FE51E3">
            <w:pPr>
              <w:pStyle w:val="TableText"/>
              <w:rPr>
                <w:del w:id="73248" w:author="Author"/>
              </w:rPr>
            </w:pPr>
            <w:del w:id="73249" w:author="Author">
              <w:r w:rsidRPr="00F458A0" w:rsidDel="00A17716">
                <w:delText>OPR5 - Loop 2310A (Referr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91D3F" w14:textId="3E925ED8" w:rsidR="0054678C" w:rsidRPr="00F458A0" w:rsidDel="00A17716" w:rsidRDefault="0054678C" w:rsidP="00FE51E3">
            <w:pPr>
              <w:pStyle w:val="TableText"/>
              <w:rPr>
                <w:del w:id="73250" w:author="Author"/>
              </w:rPr>
            </w:pPr>
            <w:del w:id="7325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3E3D5" w14:textId="104D5B2A" w:rsidR="0054678C" w:rsidRPr="00F458A0" w:rsidDel="00A17716" w:rsidRDefault="0054678C" w:rsidP="00FE51E3">
            <w:pPr>
              <w:pStyle w:val="TableText"/>
              <w:rPr>
                <w:del w:id="73252" w:author="Author"/>
              </w:rPr>
            </w:pPr>
            <w:del w:id="73253" w:author="Author">
              <w:r w:rsidRPr="00F458A0" w:rsidDel="00A17716">
                <w:delText>Referr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85C97" w14:textId="02AF13CF" w:rsidR="0054678C" w:rsidRPr="00F458A0" w:rsidDel="00A17716" w:rsidRDefault="0054678C" w:rsidP="00FE51E3">
            <w:pPr>
              <w:pStyle w:val="TableBody"/>
              <w:rPr>
                <w:del w:id="732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4CA27" w14:textId="11978C7F" w:rsidR="0054678C" w:rsidRPr="00F458A0" w:rsidDel="00A17716" w:rsidRDefault="0054678C" w:rsidP="00FE51E3">
            <w:pPr>
              <w:pStyle w:val="TableText"/>
              <w:rPr>
                <w:del w:id="73255" w:author="Author"/>
              </w:rPr>
            </w:pPr>
            <w:del w:id="732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BDD9C" w14:textId="7DF5A2A0" w:rsidR="0054678C" w:rsidRPr="00F458A0" w:rsidDel="00A17716" w:rsidRDefault="0054678C" w:rsidP="00FE51E3">
            <w:pPr>
              <w:pStyle w:val="TableText"/>
              <w:rPr>
                <w:del w:id="73257" w:author="Author"/>
              </w:rPr>
            </w:pPr>
            <w:del w:id="7325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1804C" w14:textId="119BC65F" w:rsidR="0054678C" w:rsidRPr="00F458A0" w:rsidDel="00A17716" w:rsidRDefault="0054678C" w:rsidP="00FE51E3">
            <w:pPr>
              <w:pStyle w:val="TableText"/>
              <w:rPr>
                <w:del w:id="73259" w:author="Author"/>
              </w:rPr>
            </w:pPr>
            <w:del w:id="73260"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386D3" w14:textId="2015E3E9" w:rsidR="0054678C" w:rsidRPr="00F458A0" w:rsidDel="00A17716" w:rsidRDefault="0054678C" w:rsidP="00FE51E3">
            <w:pPr>
              <w:pStyle w:val="TableBody"/>
              <w:rPr>
                <w:del w:id="73261" w:author="Author"/>
              </w:rPr>
            </w:pPr>
          </w:p>
        </w:tc>
      </w:tr>
      <w:tr w:rsidR="0054678C" w:rsidRPr="00F458A0" w:rsidDel="00A17716" w14:paraId="1B3CF817" w14:textId="38541760" w:rsidTr="00FE76DD">
        <w:trPr>
          <w:cantSplit/>
          <w:del w:id="732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BA8DF" w14:textId="44614EE1" w:rsidR="0054678C" w:rsidRPr="00F458A0" w:rsidDel="00A17716" w:rsidRDefault="0054678C" w:rsidP="00FE51E3">
            <w:pPr>
              <w:pStyle w:val="TableText"/>
              <w:rPr>
                <w:del w:id="73263" w:author="Author"/>
              </w:rPr>
            </w:pPr>
            <w:del w:id="73264" w:author="Author">
              <w:r w:rsidRPr="00F458A0" w:rsidDel="00A17716">
                <w:delText>3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A6307" w14:textId="641BF990" w:rsidR="0054678C" w:rsidRPr="00F458A0" w:rsidDel="00A17716" w:rsidRDefault="0054678C" w:rsidP="00FE51E3">
            <w:pPr>
              <w:pStyle w:val="TableText"/>
              <w:rPr>
                <w:del w:id="73265" w:author="Author"/>
              </w:rPr>
            </w:pPr>
            <w:del w:id="73266"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5F297" w14:textId="2041E268" w:rsidR="0054678C" w:rsidRPr="00F458A0" w:rsidDel="00A17716" w:rsidRDefault="0054678C" w:rsidP="00FE51E3">
            <w:pPr>
              <w:pStyle w:val="TableText"/>
              <w:rPr>
                <w:del w:id="73267" w:author="Author"/>
              </w:rPr>
            </w:pPr>
            <w:del w:id="7326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845D3" w14:textId="1A976223" w:rsidR="0054678C" w:rsidRPr="00F458A0" w:rsidDel="00A17716" w:rsidRDefault="0054678C" w:rsidP="00FE51E3">
            <w:pPr>
              <w:pStyle w:val="TableText"/>
              <w:rPr>
                <w:del w:id="73269" w:author="Author"/>
              </w:rPr>
            </w:pPr>
            <w:del w:id="73270" w:author="Author">
              <w:r w:rsidRPr="00F458A0" w:rsidDel="00A17716">
                <w:delText>RECORD ID = ‘OPR7’</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B879E" w14:textId="3C9C8E97" w:rsidR="0054678C" w:rsidRPr="00F458A0" w:rsidDel="00A17716" w:rsidRDefault="0054678C" w:rsidP="00FE51E3">
            <w:pPr>
              <w:pStyle w:val="TableBody"/>
              <w:rPr>
                <w:del w:id="732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E9BAD" w14:textId="5D170155" w:rsidR="0054678C" w:rsidRPr="00F458A0" w:rsidDel="00A17716" w:rsidRDefault="0054678C" w:rsidP="00FE51E3">
            <w:pPr>
              <w:pStyle w:val="TableText"/>
              <w:rPr>
                <w:del w:id="73272" w:author="Author"/>
              </w:rPr>
            </w:pPr>
            <w:del w:id="732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72F9D" w14:textId="569B08D9" w:rsidR="0054678C" w:rsidRPr="00F458A0" w:rsidDel="00A17716" w:rsidRDefault="0054678C" w:rsidP="00FE51E3">
            <w:pPr>
              <w:pStyle w:val="TableBody"/>
              <w:rPr>
                <w:del w:id="7327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A65F0" w14:textId="14AF470C" w:rsidR="0054678C" w:rsidRPr="00F458A0" w:rsidDel="00A17716" w:rsidRDefault="0054678C" w:rsidP="00FE51E3">
            <w:pPr>
              <w:pStyle w:val="TableBody"/>
              <w:rPr>
                <w:del w:id="732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5821A" w14:textId="23456583" w:rsidR="0054678C" w:rsidRPr="00F458A0" w:rsidDel="00A17716" w:rsidRDefault="0054678C" w:rsidP="00FE51E3">
            <w:pPr>
              <w:pStyle w:val="TableBody"/>
              <w:rPr>
                <w:del w:id="73276" w:author="Author"/>
              </w:rPr>
            </w:pPr>
          </w:p>
        </w:tc>
      </w:tr>
      <w:tr w:rsidR="0054678C" w:rsidRPr="00F458A0" w:rsidDel="00A17716" w14:paraId="286844D5" w14:textId="3B256B43" w:rsidTr="00FE76DD">
        <w:trPr>
          <w:cantSplit/>
          <w:del w:id="732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63944" w14:textId="0D118DFA" w:rsidR="0054678C" w:rsidRPr="00F458A0" w:rsidDel="00A17716" w:rsidRDefault="0054678C" w:rsidP="00FE51E3">
            <w:pPr>
              <w:pStyle w:val="TableText"/>
              <w:rPr>
                <w:del w:id="73278" w:author="Author"/>
              </w:rPr>
            </w:pPr>
            <w:del w:id="73279" w:author="Author">
              <w:r w:rsidRPr="00F458A0" w:rsidDel="00A17716">
                <w:delText>3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F8DF1" w14:textId="758069F6" w:rsidR="0054678C" w:rsidRPr="00F458A0" w:rsidDel="00A17716" w:rsidRDefault="0054678C" w:rsidP="00FE51E3">
            <w:pPr>
              <w:pStyle w:val="TableText"/>
              <w:rPr>
                <w:del w:id="73280" w:author="Author"/>
              </w:rPr>
            </w:pPr>
            <w:del w:id="73281"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51EC8" w14:textId="5A6E00C5" w:rsidR="0054678C" w:rsidRPr="00F458A0" w:rsidDel="00A17716" w:rsidRDefault="0054678C" w:rsidP="00FE51E3">
            <w:pPr>
              <w:pStyle w:val="TableText"/>
              <w:rPr>
                <w:del w:id="73282" w:author="Author"/>
              </w:rPr>
            </w:pPr>
            <w:del w:id="7328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ABC65" w14:textId="49206FE4" w:rsidR="0054678C" w:rsidRPr="00F458A0" w:rsidDel="00A17716" w:rsidRDefault="0054678C" w:rsidP="00FE51E3">
            <w:pPr>
              <w:pStyle w:val="TableText"/>
              <w:rPr>
                <w:del w:id="73284" w:author="Author"/>
              </w:rPr>
            </w:pPr>
            <w:del w:id="73285" w:author="Author">
              <w:r w:rsidRPr="00F458A0" w:rsidDel="00A17716">
                <w:delText>Supervising Prov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A2B15" w14:textId="7C714DFF" w:rsidR="0054678C" w:rsidRPr="00F458A0" w:rsidDel="00A17716" w:rsidRDefault="0054678C" w:rsidP="00FE51E3">
            <w:pPr>
              <w:pStyle w:val="TableBody"/>
              <w:rPr>
                <w:del w:id="732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3ADE7" w14:textId="21CA3D7A" w:rsidR="0054678C" w:rsidRPr="00F458A0" w:rsidDel="00A17716" w:rsidRDefault="0054678C" w:rsidP="00FE51E3">
            <w:pPr>
              <w:pStyle w:val="TableText"/>
              <w:rPr>
                <w:del w:id="73287" w:author="Author"/>
              </w:rPr>
            </w:pPr>
            <w:del w:id="732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358A1" w14:textId="66A54550" w:rsidR="0054678C" w:rsidRPr="00F458A0" w:rsidDel="00A17716" w:rsidRDefault="0054678C" w:rsidP="00FE51E3">
            <w:pPr>
              <w:pStyle w:val="TableText"/>
              <w:rPr>
                <w:del w:id="73289" w:author="Author"/>
              </w:rPr>
            </w:pPr>
            <w:del w:id="7329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BC691" w14:textId="3D3C9198" w:rsidR="0054678C" w:rsidRPr="00F458A0" w:rsidDel="00A17716" w:rsidRDefault="00892FE5" w:rsidP="00FE51E3">
            <w:pPr>
              <w:pStyle w:val="TableText"/>
              <w:rPr>
                <w:del w:id="73291" w:author="Author"/>
              </w:rPr>
            </w:pPr>
            <w:del w:id="73292"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D9DB6" w14:textId="57AA4BA9" w:rsidR="0054678C" w:rsidRPr="00F458A0" w:rsidDel="00A17716" w:rsidRDefault="0054678C" w:rsidP="00FE51E3">
            <w:pPr>
              <w:pStyle w:val="TableBody"/>
              <w:rPr>
                <w:del w:id="73293" w:author="Author"/>
              </w:rPr>
            </w:pPr>
          </w:p>
        </w:tc>
      </w:tr>
      <w:tr w:rsidR="0054678C" w:rsidRPr="00F458A0" w:rsidDel="00A17716" w14:paraId="3951FC9C" w14:textId="6E9FCAE5" w:rsidTr="00FE76DD">
        <w:trPr>
          <w:cantSplit/>
          <w:del w:id="732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256091" w14:textId="2590AD27" w:rsidR="0054678C" w:rsidRPr="00F458A0" w:rsidDel="00A17716" w:rsidRDefault="0054678C" w:rsidP="00FE51E3">
            <w:pPr>
              <w:pStyle w:val="TableText"/>
              <w:rPr>
                <w:del w:id="73295" w:author="Author"/>
              </w:rPr>
            </w:pPr>
            <w:del w:id="73296" w:author="Author">
              <w:r w:rsidRPr="00F458A0" w:rsidDel="00A17716">
                <w:delText>3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67591" w14:textId="3A4F7368" w:rsidR="0054678C" w:rsidRPr="00F458A0" w:rsidDel="00A17716" w:rsidRDefault="0054678C" w:rsidP="00FE51E3">
            <w:pPr>
              <w:pStyle w:val="TableText"/>
              <w:rPr>
                <w:del w:id="73297" w:author="Author"/>
              </w:rPr>
            </w:pPr>
            <w:del w:id="73298"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8FBD1" w14:textId="150B2624" w:rsidR="0054678C" w:rsidRPr="00F458A0" w:rsidDel="00A17716" w:rsidRDefault="0054678C" w:rsidP="00FE51E3">
            <w:pPr>
              <w:pStyle w:val="TableText"/>
              <w:rPr>
                <w:del w:id="73299" w:author="Author"/>
              </w:rPr>
            </w:pPr>
            <w:del w:id="7330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146FC" w14:textId="67C2DFE2" w:rsidR="0054678C" w:rsidRPr="00F458A0" w:rsidDel="00A17716" w:rsidRDefault="0054678C" w:rsidP="00FE51E3">
            <w:pPr>
              <w:pStyle w:val="TableText"/>
              <w:rPr>
                <w:del w:id="73301" w:author="Author"/>
              </w:rPr>
            </w:pPr>
            <w:del w:id="73302" w:author="Author">
              <w:r w:rsidRPr="00F458A0" w:rsidDel="00A17716">
                <w:delText>Supervising Prov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D0505" w14:textId="3A13D2C5" w:rsidR="0054678C" w:rsidRPr="00F458A0" w:rsidDel="00A17716" w:rsidRDefault="0054678C" w:rsidP="00FE51E3">
            <w:pPr>
              <w:pStyle w:val="TableBody"/>
              <w:rPr>
                <w:del w:id="733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651A2" w14:textId="25899819" w:rsidR="0054678C" w:rsidRPr="00F458A0" w:rsidDel="00A17716" w:rsidRDefault="0054678C" w:rsidP="00FE51E3">
            <w:pPr>
              <w:pStyle w:val="TableText"/>
              <w:rPr>
                <w:del w:id="73304" w:author="Author"/>
              </w:rPr>
            </w:pPr>
            <w:del w:id="733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66BE7" w14:textId="2A9CCA54" w:rsidR="0054678C" w:rsidRPr="00F458A0" w:rsidDel="00A17716" w:rsidRDefault="0054678C" w:rsidP="00FE51E3">
            <w:pPr>
              <w:pStyle w:val="TableText"/>
              <w:rPr>
                <w:del w:id="73306" w:author="Author"/>
              </w:rPr>
            </w:pPr>
            <w:del w:id="7330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62B4D" w14:textId="25126BCB" w:rsidR="0054678C" w:rsidRPr="00F458A0" w:rsidDel="00A17716" w:rsidRDefault="00892FE5" w:rsidP="00FE51E3">
            <w:pPr>
              <w:pStyle w:val="TableText"/>
              <w:rPr>
                <w:del w:id="73308" w:author="Author"/>
              </w:rPr>
            </w:pPr>
            <w:del w:id="73309"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7ED28" w14:textId="4EBE1E5E" w:rsidR="0054678C" w:rsidRPr="00F458A0" w:rsidDel="00A17716" w:rsidRDefault="0054678C" w:rsidP="00FE51E3">
            <w:pPr>
              <w:pStyle w:val="TableBody"/>
              <w:rPr>
                <w:del w:id="73310" w:author="Author"/>
              </w:rPr>
            </w:pPr>
          </w:p>
        </w:tc>
      </w:tr>
      <w:tr w:rsidR="0054678C" w:rsidRPr="00F458A0" w:rsidDel="00A17716" w14:paraId="58DA9EB9" w14:textId="413D0E20" w:rsidTr="00FE76DD">
        <w:trPr>
          <w:cantSplit/>
          <w:del w:id="733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4C7CA" w14:textId="0337AFBA" w:rsidR="0054678C" w:rsidRPr="00F458A0" w:rsidDel="00A17716" w:rsidRDefault="0054678C" w:rsidP="00FE51E3">
            <w:pPr>
              <w:pStyle w:val="TableText"/>
              <w:rPr>
                <w:del w:id="73312" w:author="Author"/>
              </w:rPr>
            </w:pPr>
            <w:del w:id="73313" w:author="Author">
              <w:r w:rsidRPr="00F458A0" w:rsidDel="00A17716">
                <w:delText>3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13F10" w14:textId="0A5D21DB" w:rsidR="0054678C" w:rsidRPr="00F458A0" w:rsidDel="00A17716" w:rsidRDefault="0054678C" w:rsidP="00FE51E3">
            <w:pPr>
              <w:pStyle w:val="TableText"/>
              <w:rPr>
                <w:del w:id="73314" w:author="Author"/>
              </w:rPr>
            </w:pPr>
            <w:del w:id="73315"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5D28DF" w14:textId="31E87347" w:rsidR="0054678C" w:rsidRPr="00F458A0" w:rsidDel="00A17716" w:rsidRDefault="0054678C" w:rsidP="00FE51E3">
            <w:pPr>
              <w:pStyle w:val="TableText"/>
              <w:rPr>
                <w:del w:id="73316" w:author="Author"/>
              </w:rPr>
            </w:pPr>
            <w:del w:id="7331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5C79C" w14:textId="3D9B356A" w:rsidR="0054678C" w:rsidRPr="00F458A0" w:rsidDel="00A17716" w:rsidRDefault="0054678C" w:rsidP="00FE51E3">
            <w:pPr>
              <w:pStyle w:val="TableText"/>
              <w:rPr>
                <w:del w:id="73318" w:author="Author"/>
              </w:rPr>
            </w:pPr>
            <w:del w:id="73319" w:author="Author">
              <w:r w:rsidRPr="00F458A0" w:rsidDel="00A17716">
                <w:delText>Supervising Prov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761EC" w14:textId="065CEACE" w:rsidR="0054678C" w:rsidRPr="00F458A0" w:rsidDel="00A17716" w:rsidRDefault="0054678C" w:rsidP="00FE51E3">
            <w:pPr>
              <w:pStyle w:val="TableBody"/>
              <w:rPr>
                <w:del w:id="733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461B2" w14:textId="35A8A0FA" w:rsidR="0054678C" w:rsidRPr="00F458A0" w:rsidDel="00A17716" w:rsidRDefault="0054678C" w:rsidP="00FE51E3">
            <w:pPr>
              <w:pStyle w:val="TableText"/>
              <w:rPr>
                <w:del w:id="73321" w:author="Author"/>
              </w:rPr>
            </w:pPr>
            <w:del w:id="733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49DAA" w14:textId="21345CE1" w:rsidR="0054678C" w:rsidRPr="00F458A0" w:rsidDel="00A17716" w:rsidRDefault="0054678C" w:rsidP="00FE51E3">
            <w:pPr>
              <w:pStyle w:val="TableText"/>
              <w:rPr>
                <w:del w:id="73323" w:author="Author"/>
              </w:rPr>
            </w:pPr>
            <w:del w:id="7332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15ED8" w14:textId="41A7936E" w:rsidR="0054678C" w:rsidRPr="00F458A0" w:rsidDel="00A17716" w:rsidRDefault="00892FE5" w:rsidP="00FE51E3">
            <w:pPr>
              <w:pStyle w:val="TableText"/>
              <w:rPr>
                <w:del w:id="73325" w:author="Author"/>
              </w:rPr>
            </w:pPr>
            <w:del w:id="73326"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0675F" w14:textId="54CFC172" w:rsidR="0054678C" w:rsidRPr="00F458A0" w:rsidDel="00A17716" w:rsidRDefault="0054678C" w:rsidP="00FE51E3">
            <w:pPr>
              <w:pStyle w:val="TableBody"/>
              <w:rPr>
                <w:del w:id="73327" w:author="Author"/>
              </w:rPr>
            </w:pPr>
          </w:p>
        </w:tc>
      </w:tr>
      <w:tr w:rsidR="0054678C" w:rsidRPr="00F458A0" w:rsidDel="00A17716" w14:paraId="559F3F68" w14:textId="4FFF9D8E" w:rsidTr="00FE76DD">
        <w:trPr>
          <w:cantSplit/>
          <w:del w:id="733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7F8AC" w14:textId="5E53C80D" w:rsidR="0054678C" w:rsidRPr="00F458A0" w:rsidDel="00A17716" w:rsidRDefault="0054678C" w:rsidP="00FE51E3">
            <w:pPr>
              <w:pStyle w:val="TableText"/>
              <w:rPr>
                <w:del w:id="73329" w:author="Author"/>
              </w:rPr>
            </w:pPr>
            <w:del w:id="73330" w:author="Author">
              <w:r w:rsidRPr="00F458A0" w:rsidDel="00A17716">
                <w:delText>3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BB3AE" w14:textId="4F2E802D" w:rsidR="0054678C" w:rsidRPr="00F458A0" w:rsidDel="00A17716" w:rsidRDefault="0054678C" w:rsidP="00FE51E3">
            <w:pPr>
              <w:pStyle w:val="TableText"/>
              <w:rPr>
                <w:del w:id="73331" w:author="Author"/>
              </w:rPr>
            </w:pPr>
            <w:del w:id="73332"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8E1D8" w14:textId="45F815F0" w:rsidR="0054678C" w:rsidRPr="00F458A0" w:rsidDel="00A17716" w:rsidRDefault="0054678C" w:rsidP="00FE51E3">
            <w:pPr>
              <w:pStyle w:val="TableText"/>
              <w:rPr>
                <w:del w:id="73333" w:author="Author"/>
              </w:rPr>
            </w:pPr>
            <w:del w:id="7333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CE7D3" w14:textId="596E7EFD" w:rsidR="0054678C" w:rsidRPr="00F458A0" w:rsidDel="00A17716" w:rsidRDefault="0054678C" w:rsidP="00FE51E3">
            <w:pPr>
              <w:pStyle w:val="TableText"/>
              <w:rPr>
                <w:del w:id="73335" w:author="Author"/>
              </w:rPr>
            </w:pPr>
            <w:del w:id="73336" w:author="Author">
              <w:r w:rsidRPr="00F458A0" w:rsidDel="00A17716">
                <w:delText>Supervising Prov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640A7" w14:textId="7F0A91D7" w:rsidR="0054678C" w:rsidRPr="00F458A0" w:rsidDel="00A17716" w:rsidRDefault="0054678C" w:rsidP="00FE51E3">
            <w:pPr>
              <w:pStyle w:val="TableBody"/>
              <w:rPr>
                <w:del w:id="733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B0696" w14:textId="68C220F7" w:rsidR="0054678C" w:rsidRPr="00F458A0" w:rsidDel="00A17716" w:rsidRDefault="0054678C" w:rsidP="00FE51E3">
            <w:pPr>
              <w:pStyle w:val="TableText"/>
              <w:rPr>
                <w:del w:id="73338" w:author="Author"/>
              </w:rPr>
            </w:pPr>
            <w:del w:id="733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870A7" w14:textId="7A7781FD" w:rsidR="0054678C" w:rsidRPr="00F458A0" w:rsidDel="00A17716" w:rsidRDefault="0054678C" w:rsidP="00FE51E3">
            <w:pPr>
              <w:pStyle w:val="TableText"/>
              <w:rPr>
                <w:del w:id="73340" w:author="Author"/>
              </w:rPr>
            </w:pPr>
            <w:del w:id="7334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66712" w14:textId="29835622" w:rsidR="0054678C" w:rsidRPr="00F458A0" w:rsidDel="00A17716" w:rsidRDefault="00892FE5" w:rsidP="00FE51E3">
            <w:pPr>
              <w:pStyle w:val="TableText"/>
              <w:rPr>
                <w:del w:id="73342" w:author="Author"/>
              </w:rPr>
            </w:pPr>
            <w:del w:id="73343"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D046B" w14:textId="2E8C1B49" w:rsidR="0054678C" w:rsidRPr="00F458A0" w:rsidDel="00A17716" w:rsidRDefault="0054678C" w:rsidP="00FE51E3">
            <w:pPr>
              <w:pStyle w:val="TableBody"/>
              <w:rPr>
                <w:del w:id="73344" w:author="Author"/>
              </w:rPr>
            </w:pPr>
          </w:p>
        </w:tc>
      </w:tr>
      <w:tr w:rsidR="0054678C" w:rsidRPr="00F458A0" w:rsidDel="00A17716" w14:paraId="62BCE986" w14:textId="30E6FDEB" w:rsidTr="00FE76DD">
        <w:trPr>
          <w:cantSplit/>
          <w:del w:id="733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05E02" w14:textId="1C4C28DB" w:rsidR="0054678C" w:rsidRPr="00F458A0" w:rsidDel="00A17716" w:rsidRDefault="0054678C" w:rsidP="00FE51E3">
            <w:pPr>
              <w:pStyle w:val="TableText"/>
              <w:rPr>
                <w:del w:id="73346" w:author="Author"/>
              </w:rPr>
            </w:pPr>
            <w:del w:id="73347" w:author="Author">
              <w:r w:rsidRPr="00F458A0" w:rsidDel="00A17716">
                <w:delText>3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35BC6" w14:textId="30C80BFD" w:rsidR="0054678C" w:rsidRPr="00F458A0" w:rsidDel="00A17716" w:rsidRDefault="0054678C" w:rsidP="00FE51E3">
            <w:pPr>
              <w:pStyle w:val="TableText"/>
              <w:rPr>
                <w:del w:id="73348" w:author="Author"/>
              </w:rPr>
            </w:pPr>
            <w:del w:id="73349"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4AE17" w14:textId="0580A5C1" w:rsidR="0054678C" w:rsidRPr="00F458A0" w:rsidDel="00A17716" w:rsidRDefault="0054678C" w:rsidP="00FE51E3">
            <w:pPr>
              <w:pStyle w:val="TableText"/>
              <w:rPr>
                <w:del w:id="73350" w:author="Author"/>
              </w:rPr>
            </w:pPr>
            <w:del w:id="7335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7AF9A" w14:textId="3363A379" w:rsidR="0054678C" w:rsidRPr="00F458A0" w:rsidDel="00A17716" w:rsidRDefault="0054678C" w:rsidP="00FE51E3">
            <w:pPr>
              <w:pStyle w:val="TableText"/>
              <w:rPr>
                <w:del w:id="73352" w:author="Author"/>
              </w:rPr>
            </w:pPr>
            <w:del w:id="73353" w:author="Author">
              <w:r w:rsidRPr="00F458A0" w:rsidDel="00A17716">
                <w:delText>Supervising Prov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87B8A" w14:textId="108321F1" w:rsidR="0054678C" w:rsidRPr="00F458A0" w:rsidDel="00A17716" w:rsidRDefault="0054678C" w:rsidP="00FE51E3">
            <w:pPr>
              <w:pStyle w:val="TableText"/>
              <w:rPr>
                <w:del w:id="73354" w:author="Author"/>
              </w:rPr>
            </w:pPr>
            <w:del w:id="73355"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839BE" w14:textId="11B9CAE2" w:rsidR="0054678C" w:rsidRPr="00F458A0" w:rsidDel="00A17716" w:rsidRDefault="0054678C" w:rsidP="00FE51E3">
            <w:pPr>
              <w:pStyle w:val="TableText"/>
              <w:rPr>
                <w:del w:id="73356" w:author="Author"/>
              </w:rPr>
            </w:pPr>
            <w:del w:id="733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C1B58" w14:textId="1FA8F9A6" w:rsidR="0054678C" w:rsidRPr="00F458A0" w:rsidDel="00A17716" w:rsidRDefault="0054678C" w:rsidP="00FE51E3">
            <w:pPr>
              <w:pStyle w:val="TableText"/>
              <w:rPr>
                <w:del w:id="73358" w:author="Author"/>
              </w:rPr>
            </w:pPr>
            <w:del w:id="7335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1D968" w14:textId="307E1BF7" w:rsidR="0054678C" w:rsidRPr="00F458A0" w:rsidDel="00A17716" w:rsidRDefault="0054678C" w:rsidP="00FE51E3">
            <w:pPr>
              <w:pStyle w:val="TableText"/>
              <w:rPr>
                <w:del w:id="73360" w:author="Author"/>
              </w:rPr>
            </w:pPr>
            <w:del w:id="7336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E4DD7" w14:textId="71039138" w:rsidR="0054678C" w:rsidRPr="00F458A0" w:rsidDel="00A17716" w:rsidRDefault="0054678C" w:rsidP="00FE51E3">
            <w:pPr>
              <w:pStyle w:val="TableBody"/>
              <w:rPr>
                <w:del w:id="73362" w:author="Author"/>
              </w:rPr>
            </w:pPr>
          </w:p>
        </w:tc>
      </w:tr>
      <w:tr w:rsidR="0054678C" w:rsidRPr="00F458A0" w:rsidDel="00A17716" w14:paraId="033DE5A8" w14:textId="45801620" w:rsidTr="00FE76DD">
        <w:trPr>
          <w:cantSplit/>
          <w:del w:id="733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7B145" w14:textId="28A7DB7E" w:rsidR="0054678C" w:rsidRPr="00F458A0" w:rsidDel="00A17716" w:rsidRDefault="0054678C" w:rsidP="00FE51E3">
            <w:pPr>
              <w:pStyle w:val="TableText"/>
              <w:rPr>
                <w:del w:id="73364" w:author="Author"/>
              </w:rPr>
            </w:pPr>
            <w:del w:id="73365" w:author="Author">
              <w:r w:rsidRPr="00F458A0" w:rsidDel="00A17716">
                <w:delText>3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853A6" w14:textId="4A9C3050" w:rsidR="0054678C" w:rsidRPr="00F458A0" w:rsidDel="00A17716" w:rsidRDefault="0054678C" w:rsidP="00FE51E3">
            <w:pPr>
              <w:pStyle w:val="TableText"/>
              <w:rPr>
                <w:del w:id="73366" w:author="Author"/>
              </w:rPr>
            </w:pPr>
            <w:del w:id="73367" w:author="Author">
              <w:r w:rsidRPr="00F458A0" w:rsidDel="00A17716">
                <w:delText>OPR7 - Loop 2310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DC7E5" w14:textId="64F64819" w:rsidR="0054678C" w:rsidRPr="00F458A0" w:rsidDel="00A17716" w:rsidRDefault="0054678C" w:rsidP="00FE51E3">
            <w:pPr>
              <w:pStyle w:val="TableText"/>
              <w:rPr>
                <w:del w:id="73368" w:author="Author"/>
              </w:rPr>
            </w:pPr>
            <w:del w:id="7336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A65B2" w14:textId="5738DB85" w:rsidR="0054678C" w:rsidRPr="00F458A0" w:rsidDel="00A17716" w:rsidRDefault="0054678C" w:rsidP="00FE51E3">
            <w:pPr>
              <w:pStyle w:val="TableText"/>
              <w:rPr>
                <w:del w:id="73370" w:author="Author"/>
              </w:rPr>
            </w:pPr>
            <w:del w:id="73371" w:author="Author">
              <w:r w:rsidRPr="00F458A0" w:rsidDel="00A17716">
                <w:delText>Supervis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C3EC5" w14:textId="3B4A617F" w:rsidR="0054678C" w:rsidRPr="00F458A0" w:rsidDel="00A17716" w:rsidRDefault="0054678C" w:rsidP="00FE51E3">
            <w:pPr>
              <w:pStyle w:val="TableBody"/>
              <w:rPr>
                <w:del w:id="733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0F4FF" w14:textId="2F8B195C" w:rsidR="0054678C" w:rsidRPr="00F458A0" w:rsidDel="00A17716" w:rsidRDefault="0054678C" w:rsidP="00FE51E3">
            <w:pPr>
              <w:pStyle w:val="TableText"/>
              <w:rPr>
                <w:del w:id="73373" w:author="Author"/>
              </w:rPr>
            </w:pPr>
            <w:del w:id="7337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37D8E" w14:textId="06589832" w:rsidR="0054678C" w:rsidRPr="00F458A0" w:rsidDel="00A17716" w:rsidRDefault="0054678C" w:rsidP="00FE51E3">
            <w:pPr>
              <w:pStyle w:val="TableText"/>
              <w:rPr>
                <w:del w:id="73375" w:author="Author"/>
              </w:rPr>
            </w:pPr>
            <w:del w:id="7337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47CCB" w14:textId="0FD36B5E" w:rsidR="0054678C" w:rsidRPr="00F458A0" w:rsidDel="00A17716" w:rsidRDefault="0054678C" w:rsidP="00FE51E3">
            <w:pPr>
              <w:pStyle w:val="TableText"/>
              <w:rPr>
                <w:del w:id="73377" w:author="Author"/>
              </w:rPr>
            </w:pPr>
            <w:del w:id="73378"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437CF" w14:textId="3CCAA747" w:rsidR="0054678C" w:rsidRPr="00F458A0" w:rsidDel="00A17716" w:rsidRDefault="0054678C" w:rsidP="00FE51E3">
            <w:pPr>
              <w:pStyle w:val="TableBody"/>
              <w:rPr>
                <w:del w:id="73379" w:author="Author"/>
              </w:rPr>
            </w:pPr>
          </w:p>
        </w:tc>
      </w:tr>
      <w:tr w:rsidR="0054678C" w:rsidRPr="00F458A0" w:rsidDel="00A17716" w14:paraId="7C229118" w14:textId="206ADAC5" w:rsidTr="00FE76DD">
        <w:trPr>
          <w:cantSplit/>
          <w:del w:id="733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00F42" w14:textId="5DDDA077" w:rsidR="0054678C" w:rsidRPr="00F458A0" w:rsidDel="00A17716" w:rsidRDefault="0054678C" w:rsidP="00FE51E3">
            <w:pPr>
              <w:pStyle w:val="TableText"/>
              <w:rPr>
                <w:del w:id="73381" w:author="Author"/>
              </w:rPr>
            </w:pPr>
            <w:del w:id="73382" w:author="Author">
              <w:r w:rsidRPr="00F458A0" w:rsidDel="00A17716">
                <w:delText>3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63DC8" w14:textId="1A61E314" w:rsidR="0054678C" w:rsidRPr="00F458A0" w:rsidDel="00A17716" w:rsidRDefault="0054678C" w:rsidP="00FE51E3">
            <w:pPr>
              <w:pStyle w:val="TableText"/>
              <w:rPr>
                <w:del w:id="73383" w:author="Author"/>
              </w:rPr>
            </w:pPr>
            <w:del w:id="73384"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CF44D" w14:textId="385134AF" w:rsidR="0054678C" w:rsidRPr="00F458A0" w:rsidDel="00A17716" w:rsidRDefault="0054678C" w:rsidP="00FE51E3">
            <w:pPr>
              <w:pStyle w:val="TableText"/>
              <w:rPr>
                <w:del w:id="73385" w:author="Author"/>
              </w:rPr>
            </w:pPr>
            <w:del w:id="7338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51539" w14:textId="1E5EDCD1" w:rsidR="0054678C" w:rsidRPr="00F458A0" w:rsidDel="00A17716" w:rsidRDefault="0054678C" w:rsidP="00FE51E3">
            <w:pPr>
              <w:pStyle w:val="TableText"/>
              <w:rPr>
                <w:del w:id="73387" w:author="Author"/>
              </w:rPr>
            </w:pPr>
            <w:del w:id="73388" w:author="Author">
              <w:r w:rsidRPr="00F458A0" w:rsidDel="00A17716">
                <w:delText>RECORD ID = ‘OPR8’</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C1117" w14:textId="3849FD17" w:rsidR="0054678C" w:rsidRPr="00F458A0" w:rsidDel="00A17716" w:rsidRDefault="0054678C" w:rsidP="00FE51E3">
            <w:pPr>
              <w:pStyle w:val="TableBody"/>
              <w:rPr>
                <w:del w:id="733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8499D" w14:textId="097F39EB" w:rsidR="0054678C" w:rsidRPr="00F458A0" w:rsidDel="00A17716" w:rsidRDefault="0054678C" w:rsidP="00FE51E3">
            <w:pPr>
              <w:pStyle w:val="TableText"/>
              <w:rPr>
                <w:del w:id="73390" w:author="Author"/>
              </w:rPr>
            </w:pPr>
            <w:del w:id="733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CF6F5" w14:textId="70DDA8B0" w:rsidR="0054678C" w:rsidRPr="00F458A0" w:rsidDel="00A17716" w:rsidRDefault="0054678C" w:rsidP="00FE51E3">
            <w:pPr>
              <w:pStyle w:val="TableBody"/>
              <w:rPr>
                <w:del w:id="7339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AF6A4" w14:textId="029D4A3F" w:rsidR="0054678C" w:rsidRPr="00F458A0" w:rsidDel="00A17716" w:rsidRDefault="0054678C" w:rsidP="00FE51E3">
            <w:pPr>
              <w:pStyle w:val="TableBody"/>
              <w:rPr>
                <w:del w:id="733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498B0" w14:textId="67361259" w:rsidR="0054678C" w:rsidRPr="00F458A0" w:rsidDel="00A17716" w:rsidRDefault="0054678C" w:rsidP="00FE51E3">
            <w:pPr>
              <w:pStyle w:val="TableBody"/>
              <w:rPr>
                <w:del w:id="73394" w:author="Author"/>
              </w:rPr>
            </w:pPr>
          </w:p>
        </w:tc>
      </w:tr>
      <w:tr w:rsidR="0054678C" w:rsidRPr="00F458A0" w:rsidDel="00A17716" w14:paraId="2652E2C1" w14:textId="3F60C0FA" w:rsidTr="00FE76DD">
        <w:trPr>
          <w:cantSplit/>
          <w:del w:id="733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53AE8" w14:textId="3E577A67" w:rsidR="0054678C" w:rsidRPr="00F458A0" w:rsidDel="00A17716" w:rsidRDefault="0054678C" w:rsidP="00FE51E3">
            <w:pPr>
              <w:pStyle w:val="TableText"/>
              <w:rPr>
                <w:del w:id="73396" w:author="Author"/>
              </w:rPr>
            </w:pPr>
            <w:del w:id="73397" w:author="Author">
              <w:r w:rsidRPr="00F458A0" w:rsidDel="00A17716">
                <w:delText>3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1B36C" w14:textId="3CFF9C28" w:rsidR="0054678C" w:rsidRPr="00F458A0" w:rsidDel="00A17716" w:rsidRDefault="0054678C" w:rsidP="00FE51E3">
            <w:pPr>
              <w:pStyle w:val="TableText"/>
              <w:rPr>
                <w:del w:id="73398" w:author="Author"/>
              </w:rPr>
            </w:pPr>
            <w:del w:id="73399"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CE13F" w14:textId="35168319" w:rsidR="0054678C" w:rsidRPr="00F458A0" w:rsidDel="00A17716" w:rsidRDefault="0054678C" w:rsidP="00FE51E3">
            <w:pPr>
              <w:pStyle w:val="TableText"/>
              <w:rPr>
                <w:del w:id="73400" w:author="Author"/>
              </w:rPr>
            </w:pPr>
            <w:del w:id="7340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9EB67" w14:textId="3BB02462" w:rsidR="0054678C" w:rsidRPr="00F458A0" w:rsidDel="00A17716" w:rsidRDefault="0054678C" w:rsidP="00FE51E3">
            <w:pPr>
              <w:pStyle w:val="TableText"/>
              <w:rPr>
                <w:del w:id="73402" w:author="Author"/>
              </w:rPr>
            </w:pPr>
            <w:del w:id="73403" w:author="Author">
              <w:r w:rsidRPr="00F458A0" w:rsidDel="00A17716">
                <w:delText>Supervis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8AD21" w14:textId="6F709652" w:rsidR="0054678C" w:rsidRPr="00F458A0" w:rsidDel="00A17716" w:rsidRDefault="0054678C" w:rsidP="00FE51E3">
            <w:pPr>
              <w:pStyle w:val="TableBody"/>
              <w:rPr>
                <w:del w:id="734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6953D" w14:textId="4D43B602" w:rsidR="0054678C" w:rsidRPr="00F458A0" w:rsidDel="00A17716" w:rsidRDefault="0054678C" w:rsidP="00FE51E3">
            <w:pPr>
              <w:pStyle w:val="TableText"/>
              <w:rPr>
                <w:del w:id="73405" w:author="Author"/>
              </w:rPr>
            </w:pPr>
            <w:del w:id="734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84595" w14:textId="39AA4C0F" w:rsidR="0054678C" w:rsidRPr="00F458A0" w:rsidDel="00A17716" w:rsidRDefault="0054678C" w:rsidP="00FE51E3">
            <w:pPr>
              <w:pStyle w:val="TableText"/>
              <w:rPr>
                <w:del w:id="73407" w:author="Author"/>
              </w:rPr>
            </w:pPr>
            <w:del w:id="7340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27237" w14:textId="61D3CCC9" w:rsidR="0054678C" w:rsidRPr="00F458A0" w:rsidDel="00A17716" w:rsidRDefault="0054678C" w:rsidP="00FE51E3">
            <w:pPr>
              <w:pStyle w:val="TableText"/>
              <w:rPr>
                <w:del w:id="73409" w:author="Author"/>
              </w:rPr>
            </w:pPr>
            <w:del w:id="7341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4A961" w14:textId="15642EB6" w:rsidR="0054678C" w:rsidRPr="00F458A0" w:rsidDel="00A17716" w:rsidRDefault="0054678C" w:rsidP="00FE51E3">
            <w:pPr>
              <w:pStyle w:val="TableBody"/>
              <w:rPr>
                <w:del w:id="73411" w:author="Author"/>
              </w:rPr>
            </w:pPr>
          </w:p>
        </w:tc>
      </w:tr>
      <w:tr w:rsidR="0054678C" w:rsidRPr="00F458A0" w:rsidDel="00A17716" w14:paraId="43CA1D3A" w14:textId="5DD0EE87" w:rsidTr="00FE76DD">
        <w:trPr>
          <w:cantSplit/>
          <w:del w:id="734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1CAE6" w14:textId="7DD80DE2" w:rsidR="0054678C" w:rsidRPr="00F458A0" w:rsidDel="00A17716" w:rsidRDefault="0054678C" w:rsidP="00FE51E3">
            <w:pPr>
              <w:pStyle w:val="TableText"/>
              <w:rPr>
                <w:del w:id="73413" w:author="Author"/>
              </w:rPr>
            </w:pPr>
            <w:del w:id="73414" w:author="Author">
              <w:r w:rsidRPr="00F458A0" w:rsidDel="00A17716">
                <w:delText>3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1A9A8" w14:textId="649999D9" w:rsidR="0054678C" w:rsidRPr="00F458A0" w:rsidDel="00A17716" w:rsidRDefault="0054678C" w:rsidP="00FE51E3">
            <w:pPr>
              <w:pStyle w:val="TableText"/>
              <w:rPr>
                <w:del w:id="73415" w:author="Author"/>
              </w:rPr>
            </w:pPr>
            <w:del w:id="73416"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64C2D" w14:textId="73B018AF" w:rsidR="0054678C" w:rsidRPr="00F458A0" w:rsidDel="00A17716" w:rsidRDefault="0054678C" w:rsidP="00FE51E3">
            <w:pPr>
              <w:pStyle w:val="TableText"/>
              <w:rPr>
                <w:del w:id="73417" w:author="Author"/>
              </w:rPr>
            </w:pPr>
            <w:del w:id="7341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953263" w14:textId="45AFDF45" w:rsidR="0054678C" w:rsidRPr="00F458A0" w:rsidDel="00A17716" w:rsidRDefault="0054678C" w:rsidP="00FE51E3">
            <w:pPr>
              <w:pStyle w:val="TableText"/>
              <w:rPr>
                <w:del w:id="73419" w:author="Author"/>
              </w:rPr>
            </w:pPr>
            <w:del w:id="73420" w:author="Author">
              <w:r w:rsidRPr="00F458A0" w:rsidDel="00A17716">
                <w:delText>Supervis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AEA36" w14:textId="071530E9" w:rsidR="0054678C" w:rsidRPr="00F458A0" w:rsidDel="00A17716" w:rsidRDefault="0054678C" w:rsidP="00FE51E3">
            <w:pPr>
              <w:pStyle w:val="TableBody"/>
              <w:rPr>
                <w:del w:id="734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80930" w14:textId="53022220" w:rsidR="0054678C" w:rsidRPr="00F458A0" w:rsidDel="00A17716" w:rsidRDefault="0054678C" w:rsidP="00FE51E3">
            <w:pPr>
              <w:pStyle w:val="TableText"/>
              <w:rPr>
                <w:del w:id="73422" w:author="Author"/>
              </w:rPr>
            </w:pPr>
            <w:del w:id="734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53BAC" w14:textId="13E40A68" w:rsidR="0054678C" w:rsidRPr="00F458A0" w:rsidDel="00A17716" w:rsidRDefault="0054678C" w:rsidP="00FE51E3">
            <w:pPr>
              <w:pStyle w:val="TableText"/>
              <w:rPr>
                <w:del w:id="73424" w:author="Author"/>
              </w:rPr>
            </w:pPr>
            <w:del w:id="7342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F0908" w14:textId="2E6FF706" w:rsidR="0054678C" w:rsidRPr="00F458A0" w:rsidDel="00A17716" w:rsidRDefault="0054678C" w:rsidP="00FE51E3">
            <w:pPr>
              <w:pStyle w:val="TableText"/>
              <w:rPr>
                <w:del w:id="73426" w:author="Author"/>
              </w:rPr>
            </w:pPr>
            <w:del w:id="73427"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A3FB1" w14:textId="18646059" w:rsidR="0054678C" w:rsidRPr="00F458A0" w:rsidDel="00A17716" w:rsidRDefault="0054678C" w:rsidP="00FE51E3">
            <w:pPr>
              <w:pStyle w:val="TableBody"/>
              <w:rPr>
                <w:del w:id="73428" w:author="Author"/>
              </w:rPr>
            </w:pPr>
          </w:p>
        </w:tc>
      </w:tr>
      <w:tr w:rsidR="0054678C" w:rsidRPr="00F458A0" w:rsidDel="00A17716" w14:paraId="22C2E747" w14:textId="36E8C867" w:rsidTr="00FE76DD">
        <w:trPr>
          <w:cantSplit/>
          <w:del w:id="734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00F30" w14:textId="335B93BA" w:rsidR="0054678C" w:rsidRPr="00F458A0" w:rsidDel="00A17716" w:rsidRDefault="0054678C" w:rsidP="00FE51E3">
            <w:pPr>
              <w:pStyle w:val="TableText"/>
              <w:rPr>
                <w:del w:id="73430" w:author="Author"/>
              </w:rPr>
            </w:pPr>
            <w:del w:id="73431" w:author="Author">
              <w:r w:rsidRPr="00F458A0" w:rsidDel="00A17716">
                <w:delText>3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38B77" w14:textId="5B3F0283" w:rsidR="0054678C" w:rsidRPr="00F458A0" w:rsidDel="00A17716" w:rsidRDefault="0054678C" w:rsidP="00FE51E3">
            <w:pPr>
              <w:pStyle w:val="TableText"/>
              <w:rPr>
                <w:del w:id="73432" w:author="Author"/>
              </w:rPr>
            </w:pPr>
            <w:del w:id="73433"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A24B4" w14:textId="1B50416C" w:rsidR="0054678C" w:rsidRPr="00F458A0" w:rsidDel="00A17716" w:rsidRDefault="0054678C" w:rsidP="00FE51E3">
            <w:pPr>
              <w:pStyle w:val="TableText"/>
              <w:rPr>
                <w:del w:id="73434" w:author="Author"/>
              </w:rPr>
            </w:pPr>
            <w:del w:id="7343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EEA61" w14:textId="70EA79F0" w:rsidR="0054678C" w:rsidRPr="00F458A0" w:rsidDel="00A17716" w:rsidRDefault="0054678C" w:rsidP="00FE51E3">
            <w:pPr>
              <w:pStyle w:val="TableText"/>
              <w:rPr>
                <w:del w:id="73436" w:author="Author"/>
              </w:rPr>
            </w:pPr>
            <w:del w:id="73437" w:author="Author">
              <w:r w:rsidRPr="00F458A0" w:rsidDel="00A17716">
                <w:delText>Supervis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24EAC" w14:textId="6E54E4BF" w:rsidR="0054678C" w:rsidRPr="00F458A0" w:rsidDel="00A17716" w:rsidRDefault="0054678C" w:rsidP="00FE51E3">
            <w:pPr>
              <w:pStyle w:val="TableBody"/>
              <w:rPr>
                <w:del w:id="734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1089B" w14:textId="0B98AA7E" w:rsidR="0054678C" w:rsidRPr="00F458A0" w:rsidDel="00A17716" w:rsidRDefault="0054678C" w:rsidP="00FE51E3">
            <w:pPr>
              <w:pStyle w:val="TableText"/>
              <w:rPr>
                <w:del w:id="73439" w:author="Author"/>
              </w:rPr>
            </w:pPr>
            <w:del w:id="734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40045" w14:textId="7AD14EA1" w:rsidR="0054678C" w:rsidRPr="00F458A0" w:rsidDel="00A17716" w:rsidRDefault="0054678C" w:rsidP="00FE51E3">
            <w:pPr>
              <w:pStyle w:val="TableText"/>
              <w:rPr>
                <w:del w:id="73441" w:author="Author"/>
              </w:rPr>
            </w:pPr>
            <w:del w:id="7344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B2883" w14:textId="4AC272CB" w:rsidR="0054678C" w:rsidRPr="00F458A0" w:rsidDel="00A17716" w:rsidRDefault="0054678C" w:rsidP="00FE51E3">
            <w:pPr>
              <w:pStyle w:val="TableText"/>
              <w:rPr>
                <w:del w:id="73443" w:author="Author"/>
              </w:rPr>
            </w:pPr>
            <w:del w:id="7344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E1470" w14:textId="20BABCC6" w:rsidR="0054678C" w:rsidRPr="00F458A0" w:rsidDel="00A17716" w:rsidRDefault="0054678C" w:rsidP="00FE51E3">
            <w:pPr>
              <w:pStyle w:val="TableBody"/>
              <w:rPr>
                <w:del w:id="73445" w:author="Author"/>
              </w:rPr>
            </w:pPr>
          </w:p>
        </w:tc>
      </w:tr>
      <w:tr w:rsidR="0054678C" w:rsidRPr="00F458A0" w:rsidDel="00A17716" w14:paraId="7D8D6068" w14:textId="27120571" w:rsidTr="00FE76DD">
        <w:trPr>
          <w:cantSplit/>
          <w:del w:id="734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F596C" w14:textId="1B5CF468" w:rsidR="0054678C" w:rsidRPr="00F458A0" w:rsidDel="00A17716" w:rsidRDefault="0054678C" w:rsidP="00FE51E3">
            <w:pPr>
              <w:pStyle w:val="TableText"/>
              <w:rPr>
                <w:del w:id="73447" w:author="Author"/>
              </w:rPr>
            </w:pPr>
            <w:del w:id="73448" w:author="Author">
              <w:r w:rsidRPr="00F458A0" w:rsidDel="00A17716">
                <w:delText>3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65AC6" w14:textId="5818FD37" w:rsidR="0054678C" w:rsidRPr="00F458A0" w:rsidDel="00A17716" w:rsidRDefault="0054678C" w:rsidP="00FE51E3">
            <w:pPr>
              <w:pStyle w:val="TableText"/>
              <w:rPr>
                <w:del w:id="73449" w:author="Author"/>
              </w:rPr>
            </w:pPr>
            <w:del w:id="73450"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55644" w14:textId="51B7131A" w:rsidR="0054678C" w:rsidRPr="00F458A0" w:rsidDel="00A17716" w:rsidRDefault="0054678C" w:rsidP="00FE51E3">
            <w:pPr>
              <w:pStyle w:val="TableText"/>
              <w:rPr>
                <w:del w:id="73451" w:author="Author"/>
              </w:rPr>
            </w:pPr>
            <w:del w:id="7345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B3DC0" w14:textId="7764AA67" w:rsidR="0054678C" w:rsidRPr="00F458A0" w:rsidDel="00A17716" w:rsidRDefault="0054678C" w:rsidP="00FE51E3">
            <w:pPr>
              <w:pStyle w:val="TableText"/>
              <w:rPr>
                <w:del w:id="73453" w:author="Author"/>
              </w:rPr>
            </w:pPr>
            <w:del w:id="73454" w:author="Author">
              <w:r w:rsidRPr="00F458A0" w:rsidDel="00A17716">
                <w:delText>Supervis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CE0CA" w14:textId="6BEA2913" w:rsidR="0054678C" w:rsidRPr="00F458A0" w:rsidDel="00A17716" w:rsidRDefault="0054678C" w:rsidP="00FE51E3">
            <w:pPr>
              <w:pStyle w:val="TableBody"/>
              <w:rPr>
                <w:del w:id="734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890E7" w14:textId="1136C141" w:rsidR="0054678C" w:rsidRPr="00F458A0" w:rsidDel="00A17716" w:rsidRDefault="0054678C" w:rsidP="00FE51E3">
            <w:pPr>
              <w:pStyle w:val="TableText"/>
              <w:rPr>
                <w:del w:id="73456" w:author="Author"/>
              </w:rPr>
            </w:pPr>
            <w:del w:id="734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BE0EF" w14:textId="7CA09E1F" w:rsidR="0054678C" w:rsidRPr="00F458A0" w:rsidDel="00A17716" w:rsidRDefault="0054678C" w:rsidP="00FE51E3">
            <w:pPr>
              <w:pStyle w:val="TableText"/>
              <w:rPr>
                <w:del w:id="73458" w:author="Author"/>
              </w:rPr>
            </w:pPr>
            <w:del w:id="7345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103C6" w14:textId="38DEFE5A" w:rsidR="0054678C" w:rsidRPr="00F458A0" w:rsidDel="00A17716" w:rsidRDefault="0054678C" w:rsidP="00FE51E3">
            <w:pPr>
              <w:pStyle w:val="TableText"/>
              <w:rPr>
                <w:del w:id="73460" w:author="Author"/>
              </w:rPr>
            </w:pPr>
            <w:del w:id="73461"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A7954" w14:textId="5DD09C88" w:rsidR="0054678C" w:rsidRPr="00F458A0" w:rsidDel="00A17716" w:rsidRDefault="0054678C" w:rsidP="00FE51E3">
            <w:pPr>
              <w:pStyle w:val="TableBody"/>
              <w:rPr>
                <w:del w:id="73462" w:author="Author"/>
              </w:rPr>
            </w:pPr>
          </w:p>
        </w:tc>
      </w:tr>
      <w:tr w:rsidR="0054678C" w:rsidRPr="00F458A0" w:rsidDel="00A17716" w14:paraId="32A24BC2" w14:textId="4BF072F8" w:rsidTr="00FE76DD">
        <w:trPr>
          <w:cantSplit/>
          <w:del w:id="734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86E44" w14:textId="79679970" w:rsidR="0054678C" w:rsidRPr="00F458A0" w:rsidDel="00A17716" w:rsidRDefault="0054678C" w:rsidP="00FE51E3">
            <w:pPr>
              <w:pStyle w:val="TableText"/>
              <w:rPr>
                <w:del w:id="73464" w:author="Author"/>
              </w:rPr>
            </w:pPr>
            <w:del w:id="73465" w:author="Author">
              <w:r w:rsidRPr="00F458A0" w:rsidDel="00A17716">
                <w:delText>3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B038A" w14:textId="16765247" w:rsidR="0054678C" w:rsidRPr="00F458A0" w:rsidDel="00A17716" w:rsidRDefault="0054678C" w:rsidP="00FE51E3">
            <w:pPr>
              <w:pStyle w:val="TableText"/>
              <w:rPr>
                <w:del w:id="73466" w:author="Author"/>
              </w:rPr>
            </w:pPr>
            <w:del w:id="73467"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3A0FF" w14:textId="543F398B" w:rsidR="0054678C" w:rsidRPr="00F458A0" w:rsidDel="00A17716" w:rsidRDefault="0054678C" w:rsidP="00FE51E3">
            <w:pPr>
              <w:pStyle w:val="TableText"/>
              <w:rPr>
                <w:del w:id="73468" w:author="Author"/>
              </w:rPr>
            </w:pPr>
            <w:del w:id="7346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424A3" w14:textId="538EA1A0" w:rsidR="0054678C" w:rsidRPr="00F458A0" w:rsidDel="00A17716" w:rsidRDefault="0054678C" w:rsidP="00FE51E3">
            <w:pPr>
              <w:pStyle w:val="TableText"/>
              <w:rPr>
                <w:del w:id="73470" w:author="Author"/>
              </w:rPr>
            </w:pPr>
            <w:del w:id="73471" w:author="Author">
              <w:r w:rsidRPr="00F458A0" w:rsidDel="00A17716">
                <w:delText>Supervis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E5E6D" w14:textId="21DB4BA5" w:rsidR="0054678C" w:rsidRPr="00F458A0" w:rsidDel="00A17716" w:rsidRDefault="0054678C" w:rsidP="00FE51E3">
            <w:pPr>
              <w:pStyle w:val="TableBody"/>
              <w:rPr>
                <w:del w:id="734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953F0" w14:textId="74F1CE95" w:rsidR="0054678C" w:rsidRPr="00F458A0" w:rsidDel="00A17716" w:rsidRDefault="0054678C" w:rsidP="00FE51E3">
            <w:pPr>
              <w:pStyle w:val="TableText"/>
              <w:rPr>
                <w:del w:id="73473" w:author="Author"/>
              </w:rPr>
            </w:pPr>
            <w:del w:id="7347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5FDF2" w14:textId="7B8F1B91" w:rsidR="0054678C" w:rsidRPr="00F458A0" w:rsidDel="00A17716" w:rsidRDefault="0054678C" w:rsidP="00FE51E3">
            <w:pPr>
              <w:pStyle w:val="TableText"/>
              <w:rPr>
                <w:del w:id="73475" w:author="Author"/>
              </w:rPr>
            </w:pPr>
            <w:del w:id="7347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C0C00" w14:textId="3C218A2E" w:rsidR="0054678C" w:rsidRPr="00F458A0" w:rsidDel="00A17716" w:rsidRDefault="0054678C" w:rsidP="00FE51E3">
            <w:pPr>
              <w:pStyle w:val="TableText"/>
              <w:rPr>
                <w:del w:id="73477" w:author="Author"/>
              </w:rPr>
            </w:pPr>
            <w:del w:id="7347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522BB" w14:textId="6DBECDF7" w:rsidR="0054678C" w:rsidRPr="00F458A0" w:rsidDel="00A17716" w:rsidRDefault="0054678C" w:rsidP="00FE51E3">
            <w:pPr>
              <w:pStyle w:val="TableBody"/>
              <w:rPr>
                <w:del w:id="73479" w:author="Author"/>
              </w:rPr>
            </w:pPr>
          </w:p>
        </w:tc>
      </w:tr>
      <w:tr w:rsidR="0054678C" w:rsidRPr="00F458A0" w:rsidDel="00A17716" w14:paraId="35B76086" w14:textId="1CFD779D" w:rsidTr="00FE76DD">
        <w:trPr>
          <w:cantSplit/>
          <w:del w:id="734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11391" w14:textId="62775FD8" w:rsidR="0054678C" w:rsidRPr="00F458A0" w:rsidDel="00A17716" w:rsidRDefault="0054678C" w:rsidP="00FE51E3">
            <w:pPr>
              <w:pStyle w:val="TableText"/>
              <w:rPr>
                <w:del w:id="73481" w:author="Author"/>
              </w:rPr>
            </w:pPr>
            <w:del w:id="73482" w:author="Author">
              <w:r w:rsidRPr="00F458A0" w:rsidDel="00A17716">
                <w:delText>3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85D18" w14:textId="18A4D3D0" w:rsidR="0054678C" w:rsidRPr="00F458A0" w:rsidDel="00A17716" w:rsidRDefault="0054678C" w:rsidP="00FE51E3">
            <w:pPr>
              <w:pStyle w:val="TableText"/>
              <w:rPr>
                <w:del w:id="73483" w:author="Author"/>
              </w:rPr>
            </w:pPr>
            <w:del w:id="73484"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83D22" w14:textId="065E8D16" w:rsidR="0054678C" w:rsidRPr="00F458A0" w:rsidDel="00A17716" w:rsidRDefault="0054678C" w:rsidP="00FE51E3">
            <w:pPr>
              <w:pStyle w:val="TableText"/>
              <w:rPr>
                <w:del w:id="73485" w:author="Author"/>
              </w:rPr>
            </w:pPr>
            <w:del w:id="7348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E0BE8" w14:textId="74573325" w:rsidR="0054678C" w:rsidRPr="00F458A0" w:rsidDel="00A17716" w:rsidRDefault="0054678C" w:rsidP="00FE51E3">
            <w:pPr>
              <w:pStyle w:val="TableText"/>
              <w:rPr>
                <w:del w:id="73487" w:author="Author"/>
              </w:rPr>
            </w:pPr>
            <w:del w:id="73488" w:author="Author">
              <w:r w:rsidRPr="00F458A0" w:rsidDel="00A17716">
                <w:delText>Supervis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B92DB" w14:textId="50520E72" w:rsidR="0054678C" w:rsidRPr="00F458A0" w:rsidDel="00A17716" w:rsidRDefault="0054678C" w:rsidP="00FE51E3">
            <w:pPr>
              <w:pStyle w:val="TableBody"/>
              <w:rPr>
                <w:del w:id="734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DB1A7" w14:textId="77011CED" w:rsidR="0054678C" w:rsidRPr="00F458A0" w:rsidDel="00A17716" w:rsidRDefault="0054678C" w:rsidP="00FE51E3">
            <w:pPr>
              <w:pStyle w:val="TableText"/>
              <w:rPr>
                <w:del w:id="73490" w:author="Author"/>
              </w:rPr>
            </w:pPr>
            <w:del w:id="734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52232" w14:textId="00BFB76C" w:rsidR="0054678C" w:rsidRPr="00F458A0" w:rsidDel="00A17716" w:rsidRDefault="0054678C" w:rsidP="00FE51E3">
            <w:pPr>
              <w:pStyle w:val="TableText"/>
              <w:rPr>
                <w:del w:id="73492" w:author="Author"/>
              </w:rPr>
            </w:pPr>
            <w:del w:id="7349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D996E" w14:textId="55EC5F82" w:rsidR="0054678C" w:rsidRPr="00F458A0" w:rsidDel="00A17716" w:rsidRDefault="0054678C" w:rsidP="00FE51E3">
            <w:pPr>
              <w:pStyle w:val="TableText"/>
              <w:rPr>
                <w:del w:id="73494" w:author="Author"/>
              </w:rPr>
            </w:pPr>
            <w:del w:id="73495"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3CC74" w14:textId="6818DDAF" w:rsidR="0054678C" w:rsidRPr="00F458A0" w:rsidDel="00A17716" w:rsidRDefault="0054678C" w:rsidP="00FE51E3">
            <w:pPr>
              <w:pStyle w:val="TableBody"/>
              <w:rPr>
                <w:del w:id="73496" w:author="Author"/>
              </w:rPr>
            </w:pPr>
          </w:p>
        </w:tc>
      </w:tr>
      <w:tr w:rsidR="0054678C" w:rsidRPr="00F458A0" w:rsidDel="00A17716" w14:paraId="38F98AAE" w14:textId="54125AC9" w:rsidTr="00FE76DD">
        <w:trPr>
          <w:cantSplit/>
          <w:del w:id="734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EBB1C" w14:textId="42E2913C" w:rsidR="0054678C" w:rsidRPr="00F458A0" w:rsidDel="00A17716" w:rsidRDefault="0054678C" w:rsidP="00FE51E3">
            <w:pPr>
              <w:pStyle w:val="TableText"/>
              <w:rPr>
                <w:del w:id="73498" w:author="Author"/>
              </w:rPr>
            </w:pPr>
            <w:del w:id="73499" w:author="Author">
              <w:r w:rsidRPr="00F458A0" w:rsidDel="00A17716">
                <w:delText>3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D177D" w14:textId="27E69347" w:rsidR="0054678C" w:rsidRPr="00F458A0" w:rsidDel="00A17716" w:rsidRDefault="0054678C" w:rsidP="00FE51E3">
            <w:pPr>
              <w:pStyle w:val="TableText"/>
              <w:rPr>
                <w:del w:id="73500" w:author="Author"/>
              </w:rPr>
            </w:pPr>
            <w:del w:id="73501"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AC29E" w14:textId="53ACCA2E" w:rsidR="0054678C" w:rsidRPr="00F458A0" w:rsidDel="00A17716" w:rsidRDefault="0054678C" w:rsidP="00FE51E3">
            <w:pPr>
              <w:pStyle w:val="TableText"/>
              <w:rPr>
                <w:del w:id="73502" w:author="Author"/>
              </w:rPr>
            </w:pPr>
            <w:del w:id="7350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907AF" w14:textId="26D53A2D" w:rsidR="0054678C" w:rsidRPr="00F458A0" w:rsidDel="00A17716" w:rsidRDefault="0054678C" w:rsidP="00FE51E3">
            <w:pPr>
              <w:pStyle w:val="TableText"/>
              <w:rPr>
                <w:del w:id="73504" w:author="Author"/>
              </w:rPr>
            </w:pPr>
            <w:del w:id="73505" w:author="Author">
              <w:r w:rsidRPr="00F458A0" w:rsidDel="00A17716">
                <w:delText>Supervising Prov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887B7" w14:textId="5D25A6AA" w:rsidR="0054678C" w:rsidRPr="00F458A0" w:rsidDel="00A17716" w:rsidRDefault="0054678C" w:rsidP="00FE51E3">
            <w:pPr>
              <w:pStyle w:val="TableBody"/>
              <w:rPr>
                <w:del w:id="735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B215D" w14:textId="0877AB31" w:rsidR="0054678C" w:rsidRPr="00F458A0" w:rsidDel="00A17716" w:rsidRDefault="0054678C" w:rsidP="00FE51E3">
            <w:pPr>
              <w:pStyle w:val="TableText"/>
              <w:rPr>
                <w:del w:id="73507" w:author="Author"/>
              </w:rPr>
            </w:pPr>
            <w:del w:id="735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BDB3B" w14:textId="71EF2BB3" w:rsidR="0054678C" w:rsidRPr="00F458A0" w:rsidDel="00A17716" w:rsidRDefault="0054678C" w:rsidP="00FE51E3">
            <w:pPr>
              <w:pStyle w:val="TableText"/>
              <w:rPr>
                <w:del w:id="73509" w:author="Author"/>
              </w:rPr>
            </w:pPr>
            <w:del w:id="7351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64D50" w14:textId="7F6C5501" w:rsidR="0054678C" w:rsidRPr="00F458A0" w:rsidDel="00A17716" w:rsidRDefault="0054678C" w:rsidP="00FE51E3">
            <w:pPr>
              <w:pStyle w:val="TableText"/>
              <w:rPr>
                <w:del w:id="73511" w:author="Author"/>
              </w:rPr>
            </w:pPr>
            <w:del w:id="7351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0B8AC" w14:textId="7A06059D" w:rsidR="0054678C" w:rsidRPr="00F458A0" w:rsidDel="00A17716" w:rsidRDefault="0054678C" w:rsidP="00FE51E3">
            <w:pPr>
              <w:pStyle w:val="TableBody"/>
              <w:rPr>
                <w:del w:id="73513" w:author="Author"/>
              </w:rPr>
            </w:pPr>
          </w:p>
        </w:tc>
      </w:tr>
      <w:tr w:rsidR="0054678C" w:rsidRPr="00F458A0" w:rsidDel="00A17716" w14:paraId="59313CDD" w14:textId="19D1018B" w:rsidTr="00FE76DD">
        <w:trPr>
          <w:cantSplit/>
          <w:del w:id="735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A1A23" w14:textId="5F31A982" w:rsidR="0054678C" w:rsidRPr="00F458A0" w:rsidDel="00A17716" w:rsidRDefault="0054678C" w:rsidP="00FE51E3">
            <w:pPr>
              <w:pStyle w:val="TableText"/>
              <w:rPr>
                <w:del w:id="73515" w:author="Author"/>
              </w:rPr>
            </w:pPr>
            <w:del w:id="73516" w:author="Author">
              <w:r w:rsidRPr="00F458A0" w:rsidDel="00A17716">
                <w:delText>3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9A441" w14:textId="0F40CDED" w:rsidR="0054678C" w:rsidRPr="00F458A0" w:rsidDel="00A17716" w:rsidRDefault="0054678C" w:rsidP="00FE51E3">
            <w:pPr>
              <w:pStyle w:val="TableText"/>
              <w:rPr>
                <w:del w:id="73517" w:author="Author"/>
              </w:rPr>
            </w:pPr>
            <w:del w:id="73518" w:author="Author">
              <w:r w:rsidRPr="00F458A0" w:rsidDel="00A17716">
                <w:delText>OPR8 - Loop 2310E (Supervising Provider Secondary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F2EE7" w14:textId="4428AD94" w:rsidR="0054678C" w:rsidRPr="00F458A0" w:rsidDel="00A17716" w:rsidRDefault="0054678C" w:rsidP="00FE51E3">
            <w:pPr>
              <w:pStyle w:val="TableText"/>
              <w:rPr>
                <w:del w:id="73519" w:author="Author"/>
              </w:rPr>
            </w:pPr>
            <w:del w:id="7352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70CDD" w14:textId="6797CE3F" w:rsidR="0054678C" w:rsidRPr="00F458A0" w:rsidDel="00A17716" w:rsidRDefault="0054678C" w:rsidP="00FE51E3">
            <w:pPr>
              <w:pStyle w:val="TableText"/>
              <w:rPr>
                <w:del w:id="73521" w:author="Author"/>
              </w:rPr>
            </w:pPr>
            <w:del w:id="73522" w:author="Author">
              <w:r w:rsidRPr="00F458A0" w:rsidDel="00A17716">
                <w:delText>Supervising Prov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555EB" w14:textId="45D02BAA" w:rsidR="0054678C" w:rsidRPr="00F458A0" w:rsidDel="00A17716" w:rsidRDefault="0054678C" w:rsidP="00FE51E3">
            <w:pPr>
              <w:pStyle w:val="TableBody"/>
              <w:rPr>
                <w:del w:id="735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E1E31" w14:textId="5E27FE5C" w:rsidR="0054678C" w:rsidRPr="00F458A0" w:rsidDel="00A17716" w:rsidRDefault="0054678C" w:rsidP="00FE51E3">
            <w:pPr>
              <w:pStyle w:val="TableText"/>
              <w:rPr>
                <w:del w:id="73524" w:author="Author"/>
              </w:rPr>
            </w:pPr>
            <w:del w:id="735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92786" w14:textId="3F55F4F3" w:rsidR="0054678C" w:rsidRPr="00F458A0" w:rsidDel="00A17716" w:rsidRDefault="0054678C" w:rsidP="00FE51E3">
            <w:pPr>
              <w:pStyle w:val="TableText"/>
              <w:rPr>
                <w:del w:id="73526" w:author="Author"/>
              </w:rPr>
            </w:pPr>
            <w:del w:id="7352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E24D5" w14:textId="5FA2ECD6" w:rsidR="0054678C" w:rsidRPr="00F458A0" w:rsidDel="00A17716" w:rsidRDefault="0054678C" w:rsidP="00FE51E3">
            <w:pPr>
              <w:pStyle w:val="TableText"/>
              <w:rPr>
                <w:del w:id="73528" w:author="Author"/>
              </w:rPr>
            </w:pPr>
            <w:del w:id="73529"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7E176" w14:textId="0864B06D" w:rsidR="0054678C" w:rsidRPr="00F458A0" w:rsidDel="00A17716" w:rsidRDefault="0054678C" w:rsidP="00FE51E3">
            <w:pPr>
              <w:pStyle w:val="TableBody"/>
              <w:rPr>
                <w:del w:id="73530" w:author="Author"/>
              </w:rPr>
            </w:pPr>
          </w:p>
        </w:tc>
      </w:tr>
      <w:tr w:rsidR="0054678C" w:rsidRPr="00F458A0" w:rsidDel="00A17716" w14:paraId="18A6D775" w14:textId="70699057" w:rsidTr="00FE76DD">
        <w:trPr>
          <w:cantSplit/>
          <w:del w:id="735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8D1AF" w14:textId="0234F0F7" w:rsidR="0054678C" w:rsidRPr="00F458A0" w:rsidDel="00A17716" w:rsidRDefault="0054678C" w:rsidP="00FE51E3">
            <w:pPr>
              <w:pStyle w:val="TableText"/>
              <w:rPr>
                <w:del w:id="73532" w:author="Author"/>
              </w:rPr>
            </w:pPr>
            <w:del w:id="73533" w:author="Author">
              <w:r w:rsidRPr="00F458A0" w:rsidDel="00A17716">
                <w:delText>3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119E3" w14:textId="3D3157E3" w:rsidR="0054678C" w:rsidRPr="00F458A0" w:rsidDel="00A17716" w:rsidRDefault="0054678C" w:rsidP="00FE51E3">
            <w:pPr>
              <w:pStyle w:val="TableText"/>
              <w:rPr>
                <w:del w:id="73534" w:author="Author"/>
              </w:rPr>
            </w:pPr>
            <w:del w:id="73535"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B0835" w14:textId="290573E9" w:rsidR="0054678C" w:rsidRPr="00F458A0" w:rsidDel="00A17716" w:rsidRDefault="0054678C" w:rsidP="00FE51E3">
            <w:pPr>
              <w:pStyle w:val="TableText"/>
              <w:rPr>
                <w:del w:id="73536" w:author="Author"/>
              </w:rPr>
            </w:pPr>
            <w:del w:id="7353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6C513" w14:textId="513C8052" w:rsidR="0054678C" w:rsidRPr="00F458A0" w:rsidDel="00A17716" w:rsidRDefault="0054678C" w:rsidP="00FE51E3">
            <w:pPr>
              <w:pStyle w:val="TableText"/>
              <w:rPr>
                <w:del w:id="73538" w:author="Author"/>
              </w:rPr>
            </w:pPr>
            <w:del w:id="73539" w:author="Author">
              <w:r w:rsidRPr="00F458A0" w:rsidDel="00A17716">
                <w:delText>RECORD ID = ‘OPR9’</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3526E" w14:textId="191398FE" w:rsidR="0054678C" w:rsidRPr="00F458A0" w:rsidDel="00A17716" w:rsidRDefault="0054678C" w:rsidP="00FE51E3">
            <w:pPr>
              <w:pStyle w:val="TableBody"/>
              <w:rPr>
                <w:del w:id="735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E0858" w14:textId="1FE0FB87" w:rsidR="0054678C" w:rsidRPr="00F458A0" w:rsidDel="00A17716" w:rsidRDefault="0054678C" w:rsidP="00FE51E3">
            <w:pPr>
              <w:pStyle w:val="TableText"/>
              <w:rPr>
                <w:del w:id="73541" w:author="Author"/>
              </w:rPr>
            </w:pPr>
            <w:del w:id="7354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315A0" w14:textId="151E26D0" w:rsidR="0054678C" w:rsidRPr="00F458A0" w:rsidDel="00A17716" w:rsidRDefault="0054678C" w:rsidP="00FE51E3">
            <w:pPr>
              <w:pStyle w:val="TableBody"/>
              <w:rPr>
                <w:del w:id="7354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16622" w14:textId="40C3B8F4" w:rsidR="0054678C" w:rsidRPr="00F458A0" w:rsidDel="00A17716" w:rsidRDefault="0054678C" w:rsidP="00FE51E3">
            <w:pPr>
              <w:pStyle w:val="TableBody"/>
              <w:rPr>
                <w:del w:id="7354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7D303" w14:textId="2F9B35BE" w:rsidR="0054678C" w:rsidRPr="00F458A0" w:rsidDel="00A17716" w:rsidRDefault="0054678C" w:rsidP="00FE51E3">
            <w:pPr>
              <w:pStyle w:val="TableBody"/>
              <w:rPr>
                <w:del w:id="73545" w:author="Author"/>
              </w:rPr>
            </w:pPr>
          </w:p>
        </w:tc>
      </w:tr>
      <w:tr w:rsidR="0054678C" w:rsidRPr="00F458A0" w:rsidDel="00A17716" w14:paraId="39C0231F" w14:textId="519CDD60" w:rsidTr="00FE76DD">
        <w:trPr>
          <w:cantSplit/>
          <w:del w:id="735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47447" w14:textId="1CD33D0A" w:rsidR="0054678C" w:rsidRPr="00F458A0" w:rsidDel="00A17716" w:rsidRDefault="0054678C" w:rsidP="00FE51E3">
            <w:pPr>
              <w:pStyle w:val="TableText"/>
              <w:rPr>
                <w:del w:id="73547" w:author="Author"/>
              </w:rPr>
            </w:pPr>
            <w:del w:id="73548" w:author="Author">
              <w:r w:rsidRPr="00F458A0" w:rsidDel="00A17716">
                <w:delText>3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D9A49" w14:textId="6ED95D9B" w:rsidR="0054678C" w:rsidRPr="00F458A0" w:rsidDel="00A17716" w:rsidRDefault="0054678C" w:rsidP="00FE51E3">
            <w:pPr>
              <w:pStyle w:val="TableText"/>
              <w:rPr>
                <w:del w:id="73549" w:author="Author"/>
              </w:rPr>
            </w:pPr>
            <w:del w:id="73550"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4E233" w14:textId="23E8ED42" w:rsidR="0054678C" w:rsidRPr="00F458A0" w:rsidDel="00A17716" w:rsidRDefault="0054678C" w:rsidP="00FE51E3">
            <w:pPr>
              <w:pStyle w:val="TableText"/>
              <w:rPr>
                <w:del w:id="73551" w:author="Author"/>
              </w:rPr>
            </w:pPr>
            <w:del w:id="7355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685C8" w14:textId="39E2D0D2" w:rsidR="0054678C" w:rsidRPr="00F458A0" w:rsidDel="00A17716" w:rsidRDefault="0054678C" w:rsidP="00FE51E3">
            <w:pPr>
              <w:pStyle w:val="TableText"/>
              <w:rPr>
                <w:del w:id="73553" w:author="Author"/>
              </w:rPr>
            </w:pPr>
            <w:del w:id="73554" w:author="Author">
              <w:r w:rsidRPr="00F458A0" w:rsidDel="00A17716">
                <w:delText>Rendering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73FE6" w14:textId="4D71EBF1" w:rsidR="0054678C" w:rsidRPr="00F458A0" w:rsidDel="00A17716" w:rsidRDefault="0054678C" w:rsidP="00FE51E3">
            <w:pPr>
              <w:pStyle w:val="TableText"/>
              <w:rPr>
                <w:del w:id="73555" w:author="Author"/>
              </w:rPr>
            </w:pPr>
            <w:del w:id="73556" w:author="Author">
              <w:r w:rsidRPr="00F458A0" w:rsidDel="00A17716">
                <w:delText>8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AFFCB" w14:textId="26756CB8" w:rsidR="0054678C" w:rsidRPr="00F458A0" w:rsidDel="00A17716" w:rsidRDefault="0054678C" w:rsidP="00FE51E3">
            <w:pPr>
              <w:pStyle w:val="TableText"/>
              <w:rPr>
                <w:del w:id="73557" w:author="Author"/>
              </w:rPr>
            </w:pPr>
            <w:del w:id="735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3F327" w14:textId="01D8A577" w:rsidR="0054678C" w:rsidRPr="00F458A0" w:rsidDel="00A17716" w:rsidRDefault="0054678C" w:rsidP="00FE51E3">
            <w:pPr>
              <w:pStyle w:val="TableText"/>
              <w:rPr>
                <w:del w:id="73559" w:author="Author"/>
              </w:rPr>
            </w:pPr>
            <w:del w:id="7356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3E1EE" w14:textId="6F5078CE" w:rsidR="0054678C" w:rsidRPr="00F458A0" w:rsidDel="00A17716" w:rsidRDefault="0054678C" w:rsidP="00FE51E3">
            <w:pPr>
              <w:pStyle w:val="TableText"/>
              <w:rPr>
                <w:del w:id="73561" w:author="Author"/>
              </w:rPr>
            </w:pPr>
            <w:del w:id="7356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F3B3C" w14:textId="7D3767FA" w:rsidR="0054678C" w:rsidRPr="00F458A0" w:rsidDel="00A17716" w:rsidRDefault="0054678C" w:rsidP="00FE51E3">
            <w:pPr>
              <w:pStyle w:val="TableBody"/>
              <w:rPr>
                <w:del w:id="73563" w:author="Author"/>
              </w:rPr>
            </w:pPr>
          </w:p>
        </w:tc>
      </w:tr>
      <w:tr w:rsidR="0054678C" w:rsidRPr="00F458A0" w:rsidDel="00A17716" w14:paraId="38A872B0" w14:textId="5783B78D" w:rsidTr="00FE76DD">
        <w:trPr>
          <w:cantSplit/>
          <w:del w:id="735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02A31" w14:textId="09E599F3" w:rsidR="0054678C" w:rsidRPr="00F458A0" w:rsidDel="00A17716" w:rsidRDefault="0054678C" w:rsidP="00FE51E3">
            <w:pPr>
              <w:pStyle w:val="TableText"/>
              <w:rPr>
                <w:del w:id="73565" w:author="Author"/>
              </w:rPr>
            </w:pPr>
            <w:del w:id="73566" w:author="Author">
              <w:r w:rsidRPr="00F458A0" w:rsidDel="00A17716">
                <w:delText>3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F49AE" w14:textId="484FAC3C" w:rsidR="0054678C" w:rsidRPr="00F458A0" w:rsidDel="00A17716" w:rsidRDefault="0054678C" w:rsidP="00FE51E3">
            <w:pPr>
              <w:pStyle w:val="TableText"/>
              <w:rPr>
                <w:del w:id="73567" w:author="Author"/>
              </w:rPr>
            </w:pPr>
            <w:del w:id="73568"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A74AB" w14:textId="338F530A" w:rsidR="0054678C" w:rsidRPr="00F458A0" w:rsidDel="00A17716" w:rsidRDefault="0054678C" w:rsidP="00FE51E3">
            <w:pPr>
              <w:pStyle w:val="TableText"/>
              <w:rPr>
                <w:del w:id="73569" w:author="Author"/>
              </w:rPr>
            </w:pPr>
            <w:del w:id="7357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AC9DE" w14:textId="45863FBB" w:rsidR="0054678C" w:rsidRPr="00F458A0" w:rsidDel="00A17716" w:rsidRDefault="0054678C" w:rsidP="00FE51E3">
            <w:pPr>
              <w:pStyle w:val="TableText"/>
              <w:rPr>
                <w:del w:id="73571" w:author="Author"/>
              </w:rPr>
            </w:pPr>
            <w:del w:id="73572" w:author="Author">
              <w:r w:rsidRPr="00F458A0" w:rsidDel="00A17716">
                <w:delText>Rendering Provider Ty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F2C54" w14:textId="4A47B429" w:rsidR="0054678C" w:rsidRPr="00F458A0" w:rsidDel="00A17716" w:rsidRDefault="0054678C" w:rsidP="00FE51E3">
            <w:pPr>
              <w:pStyle w:val="TableText"/>
              <w:rPr>
                <w:del w:id="73573" w:author="Author"/>
              </w:rPr>
            </w:pPr>
            <w:del w:id="73574" w:author="Author">
              <w:r w:rsidRPr="00F458A0" w:rsidDel="00A17716">
                <w:delText>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4474D2" w14:textId="3BD770D2" w:rsidR="0054678C" w:rsidRPr="00F458A0" w:rsidDel="00A17716" w:rsidRDefault="0054678C" w:rsidP="00FE51E3">
            <w:pPr>
              <w:pStyle w:val="TableText"/>
              <w:rPr>
                <w:del w:id="73575" w:author="Author"/>
              </w:rPr>
            </w:pPr>
            <w:del w:id="735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2821E" w14:textId="530FFFA8" w:rsidR="0054678C" w:rsidRPr="00F458A0" w:rsidDel="00A17716" w:rsidRDefault="0054678C" w:rsidP="00FE51E3">
            <w:pPr>
              <w:pStyle w:val="TableText"/>
              <w:rPr>
                <w:del w:id="73577" w:author="Author"/>
              </w:rPr>
            </w:pPr>
            <w:del w:id="7357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68CF8" w14:textId="27CFA1EE" w:rsidR="0054678C" w:rsidRPr="00F458A0" w:rsidDel="00A17716" w:rsidRDefault="0054678C" w:rsidP="00FE51E3">
            <w:pPr>
              <w:pStyle w:val="TableBody"/>
              <w:rPr>
                <w:del w:id="7357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AD849" w14:textId="6383EF64" w:rsidR="0054678C" w:rsidRPr="00F458A0" w:rsidDel="00A17716" w:rsidRDefault="0054678C" w:rsidP="00FE51E3">
            <w:pPr>
              <w:pStyle w:val="TableBody"/>
              <w:rPr>
                <w:del w:id="73580" w:author="Author"/>
              </w:rPr>
            </w:pPr>
          </w:p>
        </w:tc>
      </w:tr>
      <w:tr w:rsidR="0054678C" w:rsidRPr="00F458A0" w:rsidDel="00A17716" w14:paraId="3FA31788" w14:textId="4AD019B2" w:rsidTr="00FE76DD">
        <w:trPr>
          <w:cantSplit/>
          <w:del w:id="735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4A1AE" w14:textId="73258F76" w:rsidR="0054678C" w:rsidRPr="00F458A0" w:rsidDel="00A17716" w:rsidRDefault="0054678C" w:rsidP="00FE51E3">
            <w:pPr>
              <w:pStyle w:val="TableText"/>
              <w:rPr>
                <w:del w:id="73582" w:author="Author"/>
              </w:rPr>
            </w:pPr>
            <w:del w:id="73583" w:author="Author">
              <w:r w:rsidRPr="00F458A0" w:rsidDel="00A17716">
                <w:delText>3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B5E96" w14:textId="02FD89A6" w:rsidR="0054678C" w:rsidRPr="00F458A0" w:rsidDel="00A17716" w:rsidRDefault="0054678C" w:rsidP="00FE51E3">
            <w:pPr>
              <w:pStyle w:val="TableText"/>
              <w:rPr>
                <w:del w:id="73584" w:author="Author"/>
              </w:rPr>
            </w:pPr>
            <w:del w:id="73585"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87A2F" w14:textId="53964872" w:rsidR="0054678C" w:rsidRPr="00F458A0" w:rsidDel="00A17716" w:rsidRDefault="0054678C" w:rsidP="00FE51E3">
            <w:pPr>
              <w:pStyle w:val="TableText"/>
              <w:rPr>
                <w:del w:id="73586" w:author="Author"/>
              </w:rPr>
            </w:pPr>
            <w:del w:id="7358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420CF" w14:textId="47661E86" w:rsidR="0054678C" w:rsidRPr="00F458A0" w:rsidDel="00A17716" w:rsidRDefault="0054678C" w:rsidP="00FE51E3">
            <w:pPr>
              <w:pStyle w:val="TableText"/>
              <w:rPr>
                <w:del w:id="73588" w:author="Author"/>
              </w:rPr>
            </w:pPr>
            <w:del w:id="73589" w:author="Author">
              <w:r w:rsidRPr="00F458A0" w:rsidDel="00A17716">
                <w:delText>Render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B86D5" w14:textId="33ADD4BF" w:rsidR="0054678C" w:rsidRPr="00F458A0" w:rsidDel="00A17716" w:rsidRDefault="0054678C" w:rsidP="00FE51E3">
            <w:pPr>
              <w:pStyle w:val="TableBody"/>
              <w:rPr>
                <w:del w:id="735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066DB" w14:textId="2EC7639A" w:rsidR="0054678C" w:rsidRPr="00F458A0" w:rsidDel="00A17716" w:rsidRDefault="0054678C" w:rsidP="00FE51E3">
            <w:pPr>
              <w:pStyle w:val="TableText"/>
              <w:rPr>
                <w:del w:id="73591" w:author="Author"/>
              </w:rPr>
            </w:pPr>
            <w:del w:id="735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6B25A" w14:textId="3244D7F9" w:rsidR="0054678C" w:rsidRPr="00F458A0" w:rsidDel="00A17716" w:rsidRDefault="0054678C" w:rsidP="00FE51E3">
            <w:pPr>
              <w:pStyle w:val="TableText"/>
              <w:rPr>
                <w:del w:id="73593" w:author="Author"/>
              </w:rPr>
            </w:pPr>
            <w:del w:id="7359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51BE3" w14:textId="20C2D864" w:rsidR="0054678C" w:rsidRPr="00F458A0" w:rsidDel="00A17716" w:rsidRDefault="00892FE5" w:rsidP="00FE51E3">
            <w:pPr>
              <w:pStyle w:val="TableText"/>
              <w:rPr>
                <w:del w:id="73595" w:author="Author"/>
              </w:rPr>
            </w:pPr>
            <w:del w:id="73596"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B8A3D" w14:textId="6DF428DA" w:rsidR="0054678C" w:rsidRPr="00F458A0" w:rsidDel="00A17716" w:rsidRDefault="0054678C" w:rsidP="00FE51E3">
            <w:pPr>
              <w:pStyle w:val="TableBody"/>
              <w:rPr>
                <w:del w:id="73597" w:author="Author"/>
              </w:rPr>
            </w:pPr>
          </w:p>
        </w:tc>
      </w:tr>
      <w:tr w:rsidR="0054678C" w:rsidRPr="00F458A0" w:rsidDel="00A17716" w14:paraId="43BC2447" w14:textId="4CC896AD" w:rsidTr="00FE76DD">
        <w:trPr>
          <w:cantSplit/>
          <w:del w:id="735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AA048" w14:textId="2C76AE16" w:rsidR="0054678C" w:rsidRPr="00F458A0" w:rsidDel="00A17716" w:rsidRDefault="0054678C" w:rsidP="00FE51E3">
            <w:pPr>
              <w:pStyle w:val="TableText"/>
              <w:rPr>
                <w:del w:id="73599" w:author="Author"/>
              </w:rPr>
            </w:pPr>
            <w:del w:id="73600" w:author="Author">
              <w:r w:rsidRPr="00F458A0" w:rsidDel="00A17716">
                <w:delText>3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3EF3A" w14:textId="60015576" w:rsidR="0054678C" w:rsidRPr="00F458A0" w:rsidDel="00A17716" w:rsidRDefault="0054678C" w:rsidP="00FE51E3">
            <w:pPr>
              <w:pStyle w:val="TableText"/>
              <w:rPr>
                <w:del w:id="73601" w:author="Author"/>
              </w:rPr>
            </w:pPr>
            <w:del w:id="73602"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D74AF" w14:textId="2E38770B" w:rsidR="0054678C" w:rsidRPr="00F458A0" w:rsidDel="00A17716" w:rsidRDefault="0054678C" w:rsidP="00FE51E3">
            <w:pPr>
              <w:pStyle w:val="TableText"/>
              <w:rPr>
                <w:del w:id="73603" w:author="Author"/>
              </w:rPr>
            </w:pPr>
            <w:del w:id="7360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25E13" w14:textId="473BBF68" w:rsidR="0054678C" w:rsidRPr="00F458A0" w:rsidDel="00A17716" w:rsidRDefault="0054678C" w:rsidP="00FE51E3">
            <w:pPr>
              <w:pStyle w:val="TableText"/>
              <w:rPr>
                <w:del w:id="73605" w:author="Author"/>
              </w:rPr>
            </w:pPr>
            <w:del w:id="73606" w:author="Author">
              <w:r w:rsidRPr="00F458A0" w:rsidDel="00A17716">
                <w:delText>Render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FEC85" w14:textId="5A2ACD86" w:rsidR="0054678C" w:rsidRPr="00F458A0" w:rsidDel="00A17716" w:rsidRDefault="0054678C" w:rsidP="00FE51E3">
            <w:pPr>
              <w:pStyle w:val="TableBody"/>
              <w:rPr>
                <w:del w:id="736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1A08E" w14:textId="371B783B" w:rsidR="0054678C" w:rsidRPr="00F458A0" w:rsidDel="00A17716" w:rsidRDefault="0054678C" w:rsidP="00FE51E3">
            <w:pPr>
              <w:pStyle w:val="TableText"/>
              <w:rPr>
                <w:del w:id="73608" w:author="Author"/>
              </w:rPr>
            </w:pPr>
            <w:del w:id="736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93330" w14:textId="33E02E26" w:rsidR="0054678C" w:rsidRPr="00F458A0" w:rsidDel="00A17716" w:rsidRDefault="0054678C" w:rsidP="00FE51E3">
            <w:pPr>
              <w:pStyle w:val="TableText"/>
              <w:rPr>
                <w:del w:id="73610" w:author="Author"/>
              </w:rPr>
            </w:pPr>
            <w:del w:id="7361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D9CD6" w14:textId="1595F092" w:rsidR="0054678C" w:rsidRPr="00F458A0" w:rsidDel="00A17716" w:rsidRDefault="00892FE5" w:rsidP="00FE51E3">
            <w:pPr>
              <w:pStyle w:val="TableText"/>
              <w:rPr>
                <w:del w:id="73612" w:author="Author"/>
              </w:rPr>
            </w:pPr>
            <w:del w:id="73613"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C6CD3A" w14:textId="343ABF45" w:rsidR="0054678C" w:rsidRPr="00F458A0" w:rsidDel="00A17716" w:rsidRDefault="0054678C" w:rsidP="00FE51E3">
            <w:pPr>
              <w:pStyle w:val="TableBody"/>
              <w:rPr>
                <w:del w:id="73614" w:author="Author"/>
              </w:rPr>
            </w:pPr>
          </w:p>
        </w:tc>
      </w:tr>
      <w:tr w:rsidR="0054678C" w:rsidRPr="00F458A0" w:rsidDel="00A17716" w14:paraId="48510F88" w14:textId="27477894" w:rsidTr="00FE76DD">
        <w:trPr>
          <w:cantSplit/>
          <w:del w:id="7361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89B86" w14:textId="4649582B" w:rsidR="0054678C" w:rsidRPr="00F458A0" w:rsidDel="00A17716" w:rsidRDefault="0054678C" w:rsidP="00FE51E3">
            <w:pPr>
              <w:pStyle w:val="TableText"/>
              <w:rPr>
                <w:del w:id="73616" w:author="Author"/>
              </w:rPr>
            </w:pPr>
            <w:del w:id="73617" w:author="Author">
              <w:r w:rsidRPr="00F458A0" w:rsidDel="00A17716">
                <w:delText>3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33473" w14:textId="06C843FD" w:rsidR="0054678C" w:rsidRPr="00F458A0" w:rsidDel="00A17716" w:rsidRDefault="0054678C" w:rsidP="00FE51E3">
            <w:pPr>
              <w:pStyle w:val="TableText"/>
              <w:rPr>
                <w:del w:id="73618" w:author="Author"/>
              </w:rPr>
            </w:pPr>
            <w:del w:id="73619"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018A3" w14:textId="4BE4F6A2" w:rsidR="0054678C" w:rsidRPr="00F458A0" w:rsidDel="00A17716" w:rsidRDefault="0054678C" w:rsidP="00FE51E3">
            <w:pPr>
              <w:pStyle w:val="TableText"/>
              <w:rPr>
                <w:del w:id="73620" w:author="Author"/>
              </w:rPr>
            </w:pPr>
            <w:del w:id="7362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DFE88" w14:textId="29D687C2" w:rsidR="0054678C" w:rsidRPr="00F458A0" w:rsidDel="00A17716" w:rsidRDefault="0054678C" w:rsidP="00FE51E3">
            <w:pPr>
              <w:pStyle w:val="TableText"/>
              <w:rPr>
                <w:del w:id="73622" w:author="Author"/>
              </w:rPr>
            </w:pPr>
            <w:del w:id="73623" w:author="Author">
              <w:r w:rsidRPr="00F458A0" w:rsidDel="00A17716">
                <w:delText>Rendering Provider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A6EAA" w14:textId="2622EE53" w:rsidR="0054678C" w:rsidRPr="00F458A0" w:rsidDel="00A17716" w:rsidRDefault="0054678C" w:rsidP="00FE51E3">
            <w:pPr>
              <w:pStyle w:val="TableBody"/>
              <w:rPr>
                <w:del w:id="7362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43FA2" w14:textId="251DBF9E" w:rsidR="0054678C" w:rsidRPr="00F458A0" w:rsidDel="00A17716" w:rsidRDefault="0054678C" w:rsidP="00FE51E3">
            <w:pPr>
              <w:pStyle w:val="TableText"/>
              <w:rPr>
                <w:del w:id="73625" w:author="Author"/>
              </w:rPr>
            </w:pPr>
            <w:del w:id="7362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9F574" w14:textId="014CE599" w:rsidR="0054678C" w:rsidRPr="00F458A0" w:rsidDel="00A17716" w:rsidRDefault="0054678C" w:rsidP="00FE51E3">
            <w:pPr>
              <w:pStyle w:val="TableText"/>
              <w:rPr>
                <w:del w:id="73627" w:author="Author"/>
              </w:rPr>
            </w:pPr>
            <w:del w:id="7362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A478C" w14:textId="639CDA8C" w:rsidR="0054678C" w:rsidRPr="00F458A0" w:rsidDel="00A17716" w:rsidRDefault="00892FE5" w:rsidP="00FE51E3">
            <w:pPr>
              <w:pStyle w:val="TableText"/>
              <w:rPr>
                <w:del w:id="73629" w:author="Author"/>
              </w:rPr>
            </w:pPr>
            <w:del w:id="73630"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7889E" w14:textId="137915D6" w:rsidR="0054678C" w:rsidRPr="00F458A0" w:rsidDel="00A17716" w:rsidRDefault="0054678C" w:rsidP="00FE51E3">
            <w:pPr>
              <w:pStyle w:val="TableBody"/>
              <w:rPr>
                <w:del w:id="73631" w:author="Author"/>
              </w:rPr>
            </w:pPr>
          </w:p>
        </w:tc>
      </w:tr>
      <w:tr w:rsidR="0054678C" w:rsidRPr="00F458A0" w:rsidDel="00A17716" w14:paraId="474EC474" w14:textId="6B394E05" w:rsidTr="00FE76DD">
        <w:trPr>
          <w:cantSplit/>
          <w:del w:id="736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DB13E" w14:textId="7BE98454" w:rsidR="0054678C" w:rsidRPr="00F458A0" w:rsidDel="00A17716" w:rsidRDefault="0054678C" w:rsidP="00FE51E3">
            <w:pPr>
              <w:pStyle w:val="TableText"/>
              <w:rPr>
                <w:del w:id="73633" w:author="Author"/>
              </w:rPr>
            </w:pPr>
            <w:del w:id="73634" w:author="Author">
              <w:r w:rsidRPr="00F458A0" w:rsidDel="00A17716">
                <w:delText>3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57363" w14:textId="48867E0E" w:rsidR="0054678C" w:rsidRPr="00F458A0" w:rsidDel="00A17716" w:rsidRDefault="0054678C" w:rsidP="00FE51E3">
            <w:pPr>
              <w:pStyle w:val="TableText"/>
              <w:rPr>
                <w:del w:id="73635" w:author="Author"/>
              </w:rPr>
            </w:pPr>
            <w:del w:id="73636"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86AF6" w14:textId="6A9EBC85" w:rsidR="0054678C" w:rsidRPr="00F458A0" w:rsidDel="00A17716" w:rsidRDefault="0054678C" w:rsidP="00FE51E3">
            <w:pPr>
              <w:pStyle w:val="TableText"/>
              <w:rPr>
                <w:del w:id="73637" w:author="Author"/>
              </w:rPr>
            </w:pPr>
            <w:del w:id="7363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C62F1" w14:textId="66B3278F" w:rsidR="0054678C" w:rsidRPr="00F458A0" w:rsidDel="00A17716" w:rsidRDefault="0054678C" w:rsidP="00FE51E3">
            <w:pPr>
              <w:pStyle w:val="TableText"/>
              <w:rPr>
                <w:del w:id="73639" w:author="Author"/>
              </w:rPr>
            </w:pPr>
            <w:del w:id="73640" w:author="Author">
              <w:r w:rsidRPr="00F458A0" w:rsidDel="00A17716">
                <w:delText>Render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C8FE4" w14:textId="020192B6" w:rsidR="0054678C" w:rsidRPr="00F458A0" w:rsidDel="00A17716" w:rsidRDefault="0054678C" w:rsidP="00FE51E3">
            <w:pPr>
              <w:pStyle w:val="TableBody"/>
              <w:rPr>
                <w:del w:id="736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8FD97" w14:textId="116609F7" w:rsidR="0054678C" w:rsidRPr="00F458A0" w:rsidDel="00A17716" w:rsidRDefault="0054678C" w:rsidP="00FE51E3">
            <w:pPr>
              <w:pStyle w:val="TableText"/>
              <w:rPr>
                <w:del w:id="73642" w:author="Author"/>
              </w:rPr>
            </w:pPr>
            <w:del w:id="736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54293" w14:textId="129904E7" w:rsidR="0054678C" w:rsidRPr="00F458A0" w:rsidDel="00A17716" w:rsidRDefault="0054678C" w:rsidP="00FE51E3">
            <w:pPr>
              <w:pStyle w:val="TableText"/>
              <w:rPr>
                <w:del w:id="73644" w:author="Author"/>
              </w:rPr>
            </w:pPr>
            <w:del w:id="7364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7EE7F" w14:textId="120B271B" w:rsidR="0054678C" w:rsidRPr="00F458A0" w:rsidDel="00A17716" w:rsidRDefault="00892FE5" w:rsidP="00FE51E3">
            <w:pPr>
              <w:pStyle w:val="TableText"/>
              <w:rPr>
                <w:del w:id="73646" w:author="Author"/>
              </w:rPr>
            </w:pPr>
            <w:del w:id="73647"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569F5" w14:textId="50E7E497" w:rsidR="0054678C" w:rsidRPr="00F458A0" w:rsidDel="00A17716" w:rsidRDefault="0054678C" w:rsidP="00FE51E3">
            <w:pPr>
              <w:pStyle w:val="TableBody"/>
              <w:rPr>
                <w:del w:id="73648" w:author="Author"/>
              </w:rPr>
            </w:pPr>
          </w:p>
        </w:tc>
      </w:tr>
      <w:tr w:rsidR="0054678C" w:rsidRPr="00F458A0" w:rsidDel="00A17716" w14:paraId="15858C00" w14:textId="2E84F9B3" w:rsidTr="00FE76DD">
        <w:trPr>
          <w:cantSplit/>
          <w:del w:id="736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377EC" w14:textId="1072F581" w:rsidR="0054678C" w:rsidRPr="00F458A0" w:rsidDel="00A17716" w:rsidRDefault="0054678C" w:rsidP="00FE51E3">
            <w:pPr>
              <w:pStyle w:val="TableText"/>
              <w:rPr>
                <w:del w:id="73650" w:author="Author"/>
              </w:rPr>
            </w:pPr>
            <w:del w:id="73651" w:author="Author">
              <w:r w:rsidRPr="00F458A0" w:rsidDel="00A17716">
                <w:delText>3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C7425" w14:textId="4AD0E31F" w:rsidR="0054678C" w:rsidRPr="00F458A0" w:rsidDel="00A17716" w:rsidRDefault="0054678C" w:rsidP="00FE51E3">
            <w:pPr>
              <w:pStyle w:val="TableText"/>
              <w:rPr>
                <w:del w:id="73652" w:author="Author"/>
              </w:rPr>
            </w:pPr>
            <w:del w:id="73653"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0A05C" w14:textId="4AA60396" w:rsidR="0054678C" w:rsidRPr="00F458A0" w:rsidDel="00A17716" w:rsidRDefault="0054678C" w:rsidP="00FE51E3">
            <w:pPr>
              <w:pStyle w:val="TableText"/>
              <w:rPr>
                <w:del w:id="73654" w:author="Author"/>
              </w:rPr>
            </w:pPr>
            <w:del w:id="7365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4B8FE" w14:textId="5DE47DD6" w:rsidR="0054678C" w:rsidRPr="00F458A0" w:rsidDel="00A17716" w:rsidRDefault="0054678C" w:rsidP="00FE51E3">
            <w:pPr>
              <w:pStyle w:val="TableText"/>
              <w:rPr>
                <w:del w:id="73656" w:author="Author"/>
              </w:rPr>
            </w:pPr>
            <w:del w:id="73657" w:author="Author">
              <w:r w:rsidRPr="00F458A0" w:rsidDel="00A17716">
                <w:delText>Render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9E4BB" w14:textId="21BC6D9C" w:rsidR="0054678C" w:rsidRPr="00F458A0" w:rsidDel="00A17716" w:rsidRDefault="0054678C" w:rsidP="00FE51E3">
            <w:pPr>
              <w:pStyle w:val="TableText"/>
              <w:rPr>
                <w:del w:id="73658" w:author="Author"/>
              </w:rPr>
            </w:pPr>
            <w:del w:id="73659"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8A888" w14:textId="54C5BE9B" w:rsidR="0054678C" w:rsidRPr="00F458A0" w:rsidDel="00A17716" w:rsidRDefault="0054678C" w:rsidP="00FE51E3">
            <w:pPr>
              <w:pStyle w:val="TableText"/>
              <w:rPr>
                <w:del w:id="73660" w:author="Author"/>
              </w:rPr>
            </w:pPr>
            <w:del w:id="7366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65800" w14:textId="412E1E58" w:rsidR="0054678C" w:rsidRPr="00F458A0" w:rsidDel="00A17716" w:rsidRDefault="0054678C" w:rsidP="00FE51E3">
            <w:pPr>
              <w:pStyle w:val="TableText"/>
              <w:rPr>
                <w:del w:id="73662" w:author="Author"/>
              </w:rPr>
            </w:pPr>
            <w:del w:id="7366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AD5BD" w14:textId="214EEE3D" w:rsidR="0054678C" w:rsidRPr="00F458A0" w:rsidDel="00A17716" w:rsidRDefault="0054678C" w:rsidP="00FE51E3">
            <w:pPr>
              <w:pStyle w:val="TableText"/>
              <w:rPr>
                <w:del w:id="73664" w:author="Author"/>
              </w:rPr>
            </w:pPr>
            <w:del w:id="7366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6700D" w14:textId="6C164C96" w:rsidR="0054678C" w:rsidRPr="00F458A0" w:rsidDel="00A17716" w:rsidRDefault="0054678C" w:rsidP="00FE51E3">
            <w:pPr>
              <w:pStyle w:val="TableBody"/>
              <w:rPr>
                <w:del w:id="73666" w:author="Author"/>
              </w:rPr>
            </w:pPr>
          </w:p>
        </w:tc>
      </w:tr>
      <w:tr w:rsidR="0054678C" w:rsidRPr="00F458A0" w:rsidDel="00A17716" w14:paraId="5671B12A" w14:textId="0FFDC546" w:rsidTr="00FE76DD">
        <w:trPr>
          <w:cantSplit/>
          <w:del w:id="736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89758" w14:textId="3E6C0E63" w:rsidR="0054678C" w:rsidRPr="00F458A0" w:rsidDel="00A17716" w:rsidRDefault="0054678C" w:rsidP="00FE51E3">
            <w:pPr>
              <w:pStyle w:val="TableText"/>
              <w:rPr>
                <w:del w:id="73668" w:author="Author"/>
              </w:rPr>
            </w:pPr>
            <w:del w:id="73669" w:author="Author">
              <w:r w:rsidRPr="00F458A0" w:rsidDel="00A17716">
                <w:delText>3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2DF6A" w14:textId="5270B4F2" w:rsidR="0054678C" w:rsidRPr="00F458A0" w:rsidDel="00A17716" w:rsidRDefault="0054678C" w:rsidP="00FE51E3">
            <w:pPr>
              <w:pStyle w:val="TableText"/>
              <w:rPr>
                <w:del w:id="73670" w:author="Author"/>
              </w:rPr>
            </w:pPr>
            <w:del w:id="73671" w:author="Author">
              <w:r w:rsidRPr="00F458A0" w:rsidDel="00A17716">
                <w:delText>OPR9 – Loop 2310B/2310D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1B42F" w14:textId="48DA7E9B" w:rsidR="0054678C" w:rsidRPr="00F458A0" w:rsidDel="00A17716" w:rsidRDefault="0054678C" w:rsidP="00FE51E3">
            <w:pPr>
              <w:pStyle w:val="TableText"/>
              <w:rPr>
                <w:del w:id="73672" w:author="Author"/>
              </w:rPr>
            </w:pPr>
            <w:del w:id="73673"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A3E47" w14:textId="0137E039" w:rsidR="0054678C" w:rsidRPr="00F458A0" w:rsidDel="00A17716" w:rsidRDefault="0054678C" w:rsidP="00FE51E3">
            <w:pPr>
              <w:pStyle w:val="TableText"/>
              <w:rPr>
                <w:del w:id="73674" w:author="Author"/>
              </w:rPr>
            </w:pPr>
            <w:del w:id="73675" w:author="Author">
              <w:r w:rsidRPr="00F458A0" w:rsidDel="00A17716">
                <w:delText>Render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3DD0B" w14:textId="57A18B00" w:rsidR="0054678C" w:rsidRPr="00F458A0" w:rsidDel="00A17716" w:rsidRDefault="0054678C" w:rsidP="00FE51E3">
            <w:pPr>
              <w:pStyle w:val="TableBody"/>
              <w:rPr>
                <w:del w:id="736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3D220" w14:textId="6B5E63DA" w:rsidR="0054678C" w:rsidRPr="00F458A0" w:rsidDel="00A17716" w:rsidRDefault="0054678C" w:rsidP="00FE51E3">
            <w:pPr>
              <w:pStyle w:val="TableText"/>
              <w:rPr>
                <w:del w:id="73677" w:author="Author"/>
              </w:rPr>
            </w:pPr>
            <w:del w:id="736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0FB62" w14:textId="1F299A3C" w:rsidR="0054678C" w:rsidRPr="00F458A0" w:rsidDel="00A17716" w:rsidRDefault="0054678C" w:rsidP="00FE51E3">
            <w:pPr>
              <w:pStyle w:val="TableText"/>
              <w:rPr>
                <w:del w:id="73679" w:author="Author"/>
              </w:rPr>
            </w:pPr>
            <w:del w:id="7368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88556" w14:textId="1A0EA2FA" w:rsidR="0054678C" w:rsidRPr="00F458A0" w:rsidDel="00A17716" w:rsidRDefault="0054678C" w:rsidP="00FE51E3">
            <w:pPr>
              <w:pStyle w:val="TableText"/>
              <w:rPr>
                <w:del w:id="73681" w:author="Author"/>
              </w:rPr>
            </w:pPr>
            <w:del w:id="73682"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030ED" w14:textId="3E8F069F" w:rsidR="0054678C" w:rsidRPr="00F458A0" w:rsidDel="00A17716" w:rsidRDefault="0054678C" w:rsidP="00FE51E3">
            <w:pPr>
              <w:pStyle w:val="TableBody"/>
              <w:rPr>
                <w:del w:id="73683" w:author="Author"/>
              </w:rPr>
            </w:pPr>
          </w:p>
        </w:tc>
      </w:tr>
      <w:tr w:rsidR="0054678C" w:rsidRPr="00F458A0" w:rsidDel="00A17716" w14:paraId="29AC52E6" w14:textId="3ADFEF2C" w:rsidTr="00FE76DD">
        <w:trPr>
          <w:cantSplit/>
          <w:del w:id="7368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67385" w14:textId="1585DB29" w:rsidR="0054678C" w:rsidRPr="00F458A0" w:rsidDel="00A17716" w:rsidRDefault="0054678C" w:rsidP="00FE51E3">
            <w:pPr>
              <w:pStyle w:val="TableText"/>
              <w:rPr>
                <w:del w:id="73685" w:author="Author"/>
              </w:rPr>
            </w:pPr>
            <w:del w:id="73686" w:author="Author">
              <w:r w:rsidRPr="00F458A0" w:rsidDel="00A17716">
                <w:delText>3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A984C" w14:textId="4B35675F" w:rsidR="0054678C" w:rsidRPr="00F458A0" w:rsidDel="00A17716" w:rsidRDefault="0054678C" w:rsidP="00FE51E3">
            <w:pPr>
              <w:pStyle w:val="TableText"/>
              <w:rPr>
                <w:del w:id="73687" w:author="Author"/>
              </w:rPr>
            </w:pPr>
            <w:del w:id="73688"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1736C" w14:textId="5ACB792F" w:rsidR="0054678C" w:rsidRPr="00F458A0" w:rsidDel="00A17716" w:rsidRDefault="0054678C" w:rsidP="00FE51E3">
            <w:pPr>
              <w:pStyle w:val="TableText"/>
              <w:rPr>
                <w:del w:id="73689" w:author="Author"/>
              </w:rPr>
            </w:pPr>
            <w:del w:id="7369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5F1F1" w14:textId="4AF4D977" w:rsidR="0054678C" w:rsidRPr="00F458A0" w:rsidDel="00A17716" w:rsidRDefault="0054678C" w:rsidP="00FE51E3">
            <w:pPr>
              <w:pStyle w:val="TableText"/>
              <w:rPr>
                <w:del w:id="73691" w:author="Author"/>
              </w:rPr>
            </w:pPr>
            <w:del w:id="73692" w:author="Author">
              <w:r w:rsidRPr="00F458A0" w:rsidDel="00A17716">
                <w:delText>RECORD ID = ‘OPRA’</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F8032" w14:textId="2E477875" w:rsidR="0054678C" w:rsidRPr="00F458A0" w:rsidDel="00A17716" w:rsidRDefault="0054678C" w:rsidP="00FE51E3">
            <w:pPr>
              <w:pStyle w:val="TableBody"/>
              <w:rPr>
                <w:del w:id="7369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5C93E" w14:textId="06E4EC43" w:rsidR="0054678C" w:rsidRPr="00F458A0" w:rsidDel="00A17716" w:rsidRDefault="0054678C" w:rsidP="00FE51E3">
            <w:pPr>
              <w:pStyle w:val="TableText"/>
              <w:rPr>
                <w:del w:id="73694" w:author="Author"/>
              </w:rPr>
            </w:pPr>
            <w:del w:id="7369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62983" w14:textId="17486BF5" w:rsidR="0054678C" w:rsidRPr="00F458A0" w:rsidDel="00A17716" w:rsidRDefault="0054678C" w:rsidP="00FE51E3">
            <w:pPr>
              <w:pStyle w:val="TableBody"/>
              <w:rPr>
                <w:del w:id="7369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36632" w14:textId="50625086" w:rsidR="0054678C" w:rsidRPr="00F458A0" w:rsidDel="00A17716" w:rsidRDefault="0054678C" w:rsidP="00FE51E3">
            <w:pPr>
              <w:pStyle w:val="TableBody"/>
              <w:rPr>
                <w:del w:id="7369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483AC" w14:textId="66B7F932" w:rsidR="0054678C" w:rsidRPr="00F458A0" w:rsidDel="00A17716" w:rsidRDefault="0054678C" w:rsidP="00FE51E3">
            <w:pPr>
              <w:pStyle w:val="TableBody"/>
              <w:rPr>
                <w:del w:id="73698" w:author="Author"/>
              </w:rPr>
            </w:pPr>
          </w:p>
        </w:tc>
      </w:tr>
      <w:tr w:rsidR="0054678C" w:rsidRPr="00F458A0" w:rsidDel="00A17716" w14:paraId="18BD839E" w14:textId="3514DE0C" w:rsidTr="00FE76DD">
        <w:trPr>
          <w:cantSplit/>
          <w:del w:id="736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50D4E" w14:textId="3BE73610" w:rsidR="0054678C" w:rsidRPr="00F458A0" w:rsidDel="00A17716" w:rsidRDefault="0054678C" w:rsidP="00FE51E3">
            <w:pPr>
              <w:pStyle w:val="TableText"/>
              <w:rPr>
                <w:del w:id="73700" w:author="Author"/>
              </w:rPr>
            </w:pPr>
            <w:del w:id="73701" w:author="Author">
              <w:r w:rsidRPr="00F458A0" w:rsidDel="00A17716">
                <w:delText>3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C5BAE" w14:textId="3011DDCD" w:rsidR="0054678C" w:rsidRPr="00F458A0" w:rsidDel="00A17716" w:rsidRDefault="0054678C" w:rsidP="00FE51E3">
            <w:pPr>
              <w:pStyle w:val="TableText"/>
              <w:rPr>
                <w:del w:id="73702" w:author="Author"/>
              </w:rPr>
            </w:pPr>
            <w:del w:id="73703"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5DCBB" w14:textId="3876E115" w:rsidR="0054678C" w:rsidRPr="00F458A0" w:rsidDel="00A17716" w:rsidRDefault="0054678C" w:rsidP="00FE51E3">
            <w:pPr>
              <w:pStyle w:val="TableText"/>
              <w:rPr>
                <w:del w:id="73704" w:author="Author"/>
              </w:rPr>
            </w:pPr>
            <w:del w:id="7370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1C674" w14:textId="43A5B3C7" w:rsidR="0054678C" w:rsidRPr="00F458A0" w:rsidDel="00A17716" w:rsidRDefault="0054678C" w:rsidP="00FE51E3">
            <w:pPr>
              <w:pStyle w:val="TableText"/>
              <w:rPr>
                <w:del w:id="73706" w:author="Author"/>
              </w:rPr>
            </w:pPr>
            <w:del w:id="73707" w:author="Author">
              <w:r w:rsidRPr="00F458A0" w:rsidDel="00A17716">
                <w:delText>Rendering Provider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725C9" w14:textId="46EEA844" w:rsidR="0054678C" w:rsidRPr="00F458A0" w:rsidDel="00A17716" w:rsidRDefault="0054678C" w:rsidP="00FE51E3">
            <w:pPr>
              <w:pStyle w:val="TableBody"/>
              <w:rPr>
                <w:del w:id="737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5B19" w14:textId="4CBA23C6" w:rsidR="0054678C" w:rsidRPr="00F458A0" w:rsidDel="00A17716" w:rsidRDefault="0054678C" w:rsidP="00FE51E3">
            <w:pPr>
              <w:pStyle w:val="TableText"/>
              <w:rPr>
                <w:del w:id="73709" w:author="Author"/>
              </w:rPr>
            </w:pPr>
            <w:del w:id="737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0A812" w14:textId="1BFB526D" w:rsidR="0054678C" w:rsidRPr="00F458A0" w:rsidDel="00A17716" w:rsidRDefault="0054678C" w:rsidP="00FE51E3">
            <w:pPr>
              <w:pStyle w:val="TableText"/>
              <w:rPr>
                <w:del w:id="73711" w:author="Author"/>
              </w:rPr>
            </w:pPr>
            <w:del w:id="7371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C9A27" w14:textId="1395DDDE" w:rsidR="0054678C" w:rsidRPr="00F458A0" w:rsidDel="00A17716" w:rsidRDefault="0054678C" w:rsidP="00FE51E3">
            <w:pPr>
              <w:pStyle w:val="TableText"/>
              <w:rPr>
                <w:del w:id="73713" w:author="Author"/>
              </w:rPr>
            </w:pPr>
            <w:del w:id="7371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274F4" w14:textId="776D3EF3" w:rsidR="0054678C" w:rsidRPr="00F458A0" w:rsidDel="00A17716" w:rsidRDefault="0054678C" w:rsidP="00FE51E3">
            <w:pPr>
              <w:pStyle w:val="TableBody"/>
              <w:rPr>
                <w:del w:id="73715" w:author="Author"/>
              </w:rPr>
            </w:pPr>
          </w:p>
        </w:tc>
      </w:tr>
      <w:tr w:rsidR="0054678C" w:rsidRPr="00F458A0" w:rsidDel="00A17716" w14:paraId="4AEA814A" w14:textId="024C3B66" w:rsidTr="00FE76DD">
        <w:trPr>
          <w:cantSplit/>
          <w:del w:id="737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F091C" w14:textId="7C97503E" w:rsidR="0054678C" w:rsidRPr="00F458A0" w:rsidDel="00A17716" w:rsidRDefault="0054678C" w:rsidP="00FE51E3">
            <w:pPr>
              <w:pStyle w:val="TableText"/>
              <w:rPr>
                <w:del w:id="73717" w:author="Author"/>
              </w:rPr>
            </w:pPr>
            <w:del w:id="73718" w:author="Author">
              <w:r w:rsidRPr="00F458A0" w:rsidDel="00A17716">
                <w:delText>3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D404D" w14:textId="77C85E02" w:rsidR="0054678C" w:rsidRPr="00F458A0" w:rsidDel="00A17716" w:rsidRDefault="0054678C" w:rsidP="00FE51E3">
            <w:pPr>
              <w:pStyle w:val="TableText"/>
              <w:rPr>
                <w:del w:id="73719" w:author="Author"/>
              </w:rPr>
            </w:pPr>
            <w:del w:id="73720"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8AE9A" w14:textId="5CCB7B8B" w:rsidR="0054678C" w:rsidRPr="00F458A0" w:rsidDel="00A17716" w:rsidRDefault="0054678C" w:rsidP="00FE51E3">
            <w:pPr>
              <w:pStyle w:val="TableText"/>
              <w:rPr>
                <w:del w:id="73721" w:author="Author"/>
              </w:rPr>
            </w:pPr>
            <w:del w:id="7372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F21AF" w14:textId="054F776A" w:rsidR="0054678C" w:rsidRPr="00F458A0" w:rsidDel="00A17716" w:rsidRDefault="0054678C" w:rsidP="00FE51E3">
            <w:pPr>
              <w:pStyle w:val="TableText"/>
              <w:rPr>
                <w:del w:id="73723" w:author="Author"/>
              </w:rPr>
            </w:pPr>
            <w:del w:id="73724" w:author="Author">
              <w:r w:rsidRPr="00F458A0" w:rsidDel="00A17716">
                <w:delText>Rendering Provider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C2B51" w14:textId="54A4D0E8" w:rsidR="0054678C" w:rsidRPr="00F458A0" w:rsidDel="00A17716" w:rsidRDefault="0054678C" w:rsidP="00FE51E3">
            <w:pPr>
              <w:pStyle w:val="TableBody"/>
              <w:rPr>
                <w:del w:id="737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675E6" w14:textId="51EF4559" w:rsidR="0054678C" w:rsidRPr="00F458A0" w:rsidDel="00A17716" w:rsidRDefault="0054678C" w:rsidP="00FE51E3">
            <w:pPr>
              <w:pStyle w:val="TableText"/>
              <w:rPr>
                <w:del w:id="73726" w:author="Author"/>
              </w:rPr>
            </w:pPr>
            <w:del w:id="737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5F097" w14:textId="634444D7" w:rsidR="0054678C" w:rsidRPr="00F458A0" w:rsidDel="00A17716" w:rsidRDefault="0054678C" w:rsidP="00FE51E3">
            <w:pPr>
              <w:pStyle w:val="TableText"/>
              <w:rPr>
                <w:del w:id="73728" w:author="Author"/>
              </w:rPr>
            </w:pPr>
            <w:del w:id="7372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BAA3E" w14:textId="4D11E052" w:rsidR="0054678C" w:rsidRPr="00F458A0" w:rsidDel="00A17716" w:rsidRDefault="0054678C" w:rsidP="00FE51E3">
            <w:pPr>
              <w:pStyle w:val="TableText"/>
              <w:rPr>
                <w:del w:id="73730" w:author="Author"/>
              </w:rPr>
            </w:pPr>
            <w:del w:id="73731"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F011D" w14:textId="41D77910" w:rsidR="0054678C" w:rsidRPr="00F458A0" w:rsidDel="00A17716" w:rsidRDefault="0054678C" w:rsidP="00FE51E3">
            <w:pPr>
              <w:pStyle w:val="TableBody"/>
              <w:rPr>
                <w:del w:id="73732" w:author="Author"/>
              </w:rPr>
            </w:pPr>
          </w:p>
        </w:tc>
      </w:tr>
      <w:tr w:rsidR="0054678C" w:rsidRPr="00F458A0" w:rsidDel="00A17716" w14:paraId="343ADC0F" w14:textId="2E19C912" w:rsidTr="00FE76DD">
        <w:trPr>
          <w:cantSplit/>
          <w:del w:id="737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EBFDD" w14:textId="418F70B3" w:rsidR="0054678C" w:rsidRPr="00F458A0" w:rsidDel="00A17716" w:rsidRDefault="0054678C" w:rsidP="00FE51E3">
            <w:pPr>
              <w:pStyle w:val="TableText"/>
              <w:rPr>
                <w:del w:id="73734" w:author="Author"/>
              </w:rPr>
            </w:pPr>
            <w:del w:id="73735" w:author="Author">
              <w:r w:rsidRPr="00F458A0" w:rsidDel="00A17716">
                <w:delText>3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33BCE" w14:textId="36E36928" w:rsidR="0054678C" w:rsidRPr="00F458A0" w:rsidDel="00A17716" w:rsidRDefault="0054678C" w:rsidP="00FE51E3">
            <w:pPr>
              <w:pStyle w:val="TableText"/>
              <w:rPr>
                <w:del w:id="73736" w:author="Author"/>
              </w:rPr>
            </w:pPr>
            <w:del w:id="73737"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A225B" w14:textId="4D46041D" w:rsidR="0054678C" w:rsidRPr="00F458A0" w:rsidDel="00A17716" w:rsidRDefault="0054678C" w:rsidP="00FE51E3">
            <w:pPr>
              <w:pStyle w:val="TableText"/>
              <w:rPr>
                <w:del w:id="73738" w:author="Author"/>
              </w:rPr>
            </w:pPr>
            <w:del w:id="7373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4D2B3" w14:textId="1218AB8C" w:rsidR="0054678C" w:rsidRPr="00F458A0" w:rsidDel="00A17716" w:rsidRDefault="0054678C" w:rsidP="00FE51E3">
            <w:pPr>
              <w:pStyle w:val="TableText"/>
              <w:rPr>
                <w:del w:id="73740" w:author="Author"/>
              </w:rPr>
            </w:pPr>
            <w:del w:id="73741" w:author="Author">
              <w:r w:rsidRPr="00F458A0" w:rsidDel="00A17716">
                <w:delText>Rendering Provider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40E79" w14:textId="5779D99F" w:rsidR="0054678C" w:rsidRPr="00F458A0" w:rsidDel="00A17716" w:rsidRDefault="0054678C" w:rsidP="00FE51E3">
            <w:pPr>
              <w:pStyle w:val="TableBody"/>
              <w:rPr>
                <w:del w:id="737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BEB96" w14:textId="789E98B4" w:rsidR="0054678C" w:rsidRPr="00F458A0" w:rsidDel="00A17716" w:rsidRDefault="0054678C" w:rsidP="00FE51E3">
            <w:pPr>
              <w:pStyle w:val="TableText"/>
              <w:rPr>
                <w:del w:id="73743" w:author="Author"/>
              </w:rPr>
            </w:pPr>
            <w:del w:id="737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992BD" w14:textId="77551977" w:rsidR="0054678C" w:rsidRPr="00F458A0" w:rsidDel="00A17716" w:rsidRDefault="0054678C" w:rsidP="00FE51E3">
            <w:pPr>
              <w:pStyle w:val="TableText"/>
              <w:rPr>
                <w:del w:id="73745" w:author="Author"/>
              </w:rPr>
            </w:pPr>
            <w:del w:id="7374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F2DD0" w14:textId="312F645F" w:rsidR="0054678C" w:rsidRPr="00F458A0" w:rsidDel="00A17716" w:rsidRDefault="0054678C" w:rsidP="00FE51E3">
            <w:pPr>
              <w:pStyle w:val="TableText"/>
              <w:rPr>
                <w:del w:id="73747" w:author="Author"/>
              </w:rPr>
            </w:pPr>
            <w:del w:id="7374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D2D2C" w14:textId="022A5C0B" w:rsidR="0054678C" w:rsidRPr="00F458A0" w:rsidDel="00A17716" w:rsidRDefault="0054678C" w:rsidP="00FE51E3">
            <w:pPr>
              <w:pStyle w:val="TableBody"/>
              <w:rPr>
                <w:del w:id="73749" w:author="Author"/>
              </w:rPr>
            </w:pPr>
          </w:p>
        </w:tc>
      </w:tr>
      <w:tr w:rsidR="0054678C" w:rsidRPr="00F458A0" w:rsidDel="00A17716" w14:paraId="11B39BAA" w14:textId="559B0C29" w:rsidTr="00FE76DD">
        <w:trPr>
          <w:cantSplit/>
          <w:del w:id="737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8F494" w14:textId="2E437E6D" w:rsidR="0054678C" w:rsidRPr="00F458A0" w:rsidDel="00A17716" w:rsidRDefault="0054678C" w:rsidP="00FE51E3">
            <w:pPr>
              <w:pStyle w:val="TableText"/>
              <w:rPr>
                <w:del w:id="73751" w:author="Author"/>
              </w:rPr>
            </w:pPr>
            <w:del w:id="73752" w:author="Author">
              <w:r w:rsidRPr="00F458A0" w:rsidDel="00A17716">
                <w:delText>3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BB665" w14:textId="6E55DFA1" w:rsidR="0054678C" w:rsidRPr="00F458A0" w:rsidDel="00A17716" w:rsidRDefault="0054678C" w:rsidP="00FE51E3">
            <w:pPr>
              <w:pStyle w:val="TableText"/>
              <w:rPr>
                <w:del w:id="73753" w:author="Author"/>
              </w:rPr>
            </w:pPr>
            <w:del w:id="73754"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1185B" w14:textId="6F7120FE" w:rsidR="0054678C" w:rsidRPr="00F458A0" w:rsidDel="00A17716" w:rsidRDefault="0054678C" w:rsidP="00FE51E3">
            <w:pPr>
              <w:pStyle w:val="TableText"/>
              <w:rPr>
                <w:del w:id="73755" w:author="Author"/>
              </w:rPr>
            </w:pPr>
            <w:del w:id="7375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048D3" w14:textId="620B93B4" w:rsidR="0054678C" w:rsidRPr="00F458A0" w:rsidDel="00A17716" w:rsidRDefault="0054678C" w:rsidP="00FE51E3">
            <w:pPr>
              <w:pStyle w:val="TableText"/>
              <w:rPr>
                <w:del w:id="73757" w:author="Author"/>
              </w:rPr>
            </w:pPr>
            <w:del w:id="73758" w:author="Author">
              <w:r w:rsidRPr="00F458A0" w:rsidDel="00A17716">
                <w:delText>Rendering Provider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6CAD3" w14:textId="712E3BBA" w:rsidR="0054678C" w:rsidRPr="00F458A0" w:rsidDel="00A17716" w:rsidRDefault="0054678C" w:rsidP="00FE51E3">
            <w:pPr>
              <w:pStyle w:val="TableBody"/>
              <w:rPr>
                <w:del w:id="7375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FEA61" w14:textId="15B63886" w:rsidR="0054678C" w:rsidRPr="00F458A0" w:rsidDel="00A17716" w:rsidRDefault="0054678C" w:rsidP="00FE51E3">
            <w:pPr>
              <w:pStyle w:val="TableText"/>
              <w:rPr>
                <w:del w:id="73760" w:author="Author"/>
              </w:rPr>
            </w:pPr>
            <w:del w:id="7376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F4A07" w14:textId="0AA31A2A" w:rsidR="0054678C" w:rsidRPr="00F458A0" w:rsidDel="00A17716" w:rsidRDefault="0054678C" w:rsidP="00FE51E3">
            <w:pPr>
              <w:pStyle w:val="TableText"/>
              <w:rPr>
                <w:del w:id="73762" w:author="Author"/>
              </w:rPr>
            </w:pPr>
            <w:del w:id="7376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7D0A0" w14:textId="2E2F7A8D" w:rsidR="0054678C" w:rsidRPr="00F458A0" w:rsidDel="00A17716" w:rsidRDefault="0054678C" w:rsidP="00FE51E3">
            <w:pPr>
              <w:pStyle w:val="TableText"/>
              <w:rPr>
                <w:del w:id="73764" w:author="Author"/>
              </w:rPr>
            </w:pPr>
            <w:del w:id="73765"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B5B20" w14:textId="6E7D3D06" w:rsidR="0054678C" w:rsidRPr="00F458A0" w:rsidDel="00A17716" w:rsidRDefault="0054678C" w:rsidP="00FE51E3">
            <w:pPr>
              <w:pStyle w:val="TableBody"/>
              <w:rPr>
                <w:del w:id="73766" w:author="Author"/>
              </w:rPr>
            </w:pPr>
          </w:p>
        </w:tc>
      </w:tr>
      <w:tr w:rsidR="0054678C" w:rsidRPr="00F458A0" w:rsidDel="00A17716" w14:paraId="42878FC2" w14:textId="5A02E649" w:rsidTr="00FE76DD">
        <w:trPr>
          <w:cantSplit/>
          <w:del w:id="737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795B6" w14:textId="382E59D6" w:rsidR="0054678C" w:rsidRPr="00F458A0" w:rsidDel="00A17716" w:rsidRDefault="0054678C" w:rsidP="00FE51E3">
            <w:pPr>
              <w:pStyle w:val="TableText"/>
              <w:rPr>
                <w:del w:id="73768" w:author="Author"/>
              </w:rPr>
            </w:pPr>
            <w:del w:id="73769" w:author="Author">
              <w:r w:rsidRPr="00F458A0" w:rsidDel="00A17716">
                <w:delText>3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72F7F" w14:textId="65393185" w:rsidR="0054678C" w:rsidRPr="00F458A0" w:rsidDel="00A17716" w:rsidRDefault="0054678C" w:rsidP="00FE51E3">
            <w:pPr>
              <w:pStyle w:val="TableText"/>
              <w:rPr>
                <w:del w:id="73770" w:author="Author"/>
              </w:rPr>
            </w:pPr>
            <w:del w:id="73771"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606D0" w14:textId="5E2D9FCB" w:rsidR="0054678C" w:rsidRPr="00F458A0" w:rsidDel="00A17716" w:rsidRDefault="0054678C" w:rsidP="00FE51E3">
            <w:pPr>
              <w:pStyle w:val="TableText"/>
              <w:rPr>
                <w:del w:id="73772" w:author="Author"/>
              </w:rPr>
            </w:pPr>
            <w:del w:id="7377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00DB6" w14:textId="17581ED7" w:rsidR="0054678C" w:rsidRPr="00F458A0" w:rsidDel="00A17716" w:rsidRDefault="0054678C" w:rsidP="00FE51E3">
            <w:pPr>
              <w:pStyle w:val="TableText"/>
              <w:rPr>
                <w:del w:id="73774" w:author="Author"/>
              </w:rPr>
            </w:pPr>
            <w:del w:id="73775" w:author="Author">
              <w:r w:rsidRPr="00F458A0" w:rsidDel="00A17716">
                <w:delText>Rendering Provider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EAE923" w14:textId="2AA3EDC2" w:rsidR="0054678C" w:rsidRPr="00F458A0" w:rsidDel="00A17716" w:rsidRDefault="0054678C" w:rsidP="00FE51E3">
            <w:pPr>
              <w:pStyle w:val="TableBody"/>
              <w:rPr>
                <w:del w:id="737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EE4BD" w14:textId="6DE4E22C" w:rsidR="0054678C" w:rsidRPr="00F458A0" w:rsidDel="00A17716" w:rsidRDefault="0054678C" w:rsidP="00FE51E3">
            <w:pPr>
              <w:pStyle w:val="TableText"/>
              <w:rPr>
                <w:del w:id="73777" w:author="Author"/>
              </w:rPr>
            </w:pPr>
            <w:del w:id="737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A1EC4" w14:textId="390187D3" w:rsidR="0054678C" w:rsidRPr="00F458A0" w:rsidDel="00A17716" w:rsidRDefault="0054678C" w:rsidP="00FE51E3">
            <w:pPr>
              <w:pStyle w:val="TableText"/>
              <w:rPr>
                <w:del w:id="73779" w:author="Author"/>
              </w:rPr>
            </w:pPr>
            <w:del w:id="7378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B4BEC" w14:textId="0AC48EF6" w:rsidR="0054678C" w:rsidRPr="00F458A0" w:rsidDel="00A17716" w:rsidRDefault="0054678C" w:rsidP="00FE51E3">
            <w:pPr>
              <w:pStyle w:val="TableText"/>
              <w:rPr>
                <w:del w:id="73781" w:author="Author"/>
              </w:rPr>
            </w:pPr>
            <w:del w:id="7378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C8D5B" w14:textId="31AD2220" w:rsidR="0054678C" w:rsidRPr="00F458A0" w:rsidDel="00A17716" w:rsidRDefault="0054678C" w:rsidP="00FE51E3">
            <w:pPr>
              <w:pStyle w:val="TableBody"/>
              <w:rPr>
                <w:del w:id="73783" w:author="Author"/>
              </w:rPr>
            </w:pPr>
          </w:p>
        </w:tc>
      </w:tr>
      <w:tr w:rsidR="0054678C" w:rsidRPr="00F458A0" w:rsidDel="00A17716" w14:paraId="5FB4AA16" w14:textId="79E3C430" w:rsidTr="00FE76DD">
        <w:trPr>
          <w:cantSplit/>
          <w:del w:id="7378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2EC0D" w14:textId="3C49755B" w:rsidR="0054678C" w:rsidRPr="00F458A0" w:rsidDel="00A17716" w:rsidRDefault="0054678C" w:rsidP="00FE51E3">
            <w:pPr>
              <w:pStyle w:val="TableText"/>
              <w:rPr>
                <w:del w:id="73785" w:author="Author"/>
              </w:rPr>
            </w:pPr>
            <w:del w:id="73786" w:author="Author">
              <w:r w:rsidRPr="00F458A0" w:rsidDel="00A17716">
                <w:delText>3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6A21D" w14:textId="6928010B" w:rsidR="0054678C" w:rsidRPr="00F458A0" w:rsidDel="00A17716" w:rsidRDefault="0054678C" w:rsidP="00FE51E3">
            <w:pPr>
              <w:pStyle w:val="TableText"/>
              <w:rPr>
                <w:del w:id="73787" w:author="Author"/>
              </w:rPr>
            </w:pPr>
            <w:del w:id="73788"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601E2" w14:textId="3EBCECCC" w:rsidR="0054678C" w:rsidRPr="00F458A0" w:rsidDel="00A17716" w:rsidRDefault="0054678C" w:rsidP="00FE51E3">
            <w:pPr>
              <w:pStyle w:val="TableText"/>
              <w:rPr>
                <w:del w:id="73789" w:author="Author"/>
              </w:rPr>
            </w:pPr>
            <w:del w:id="7379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322A8" w14:textId="70D513DD" w:rsidR="0054678C" w:rsidRPr="00F458A0" w:rsidDel="00A17716" w:rsidRDefault="0054678C" w:rsidP="00FE51E3">
            <w:pPr>
              <w:pStyle w:val="TableText"/>
              <w:rPr>
                <w:del w:id="73791" w:author="Author"/>
              </w:rPr>
            </w:pPr>
            <w:del w:id="73792" w:author="Author">
              <w:r w:rsidRPr="00F458A0" w:rsidDel="00A17716">
                <w:delText>Rendering Provider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53B8F" w14:textId="3968099C" w:rsidR="0054678C" w:rsidRPr="00F458A0" w:rsidDel="00A17716" w:rsidRDefault="0054678C" w:rsidP="00FE51E3">
            <w:pPr>
              <w:pStyle w:val="TableBody"/>
              <w:rPr>
                <w:del w:id="7379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A9D16" w14:textId="6745771E" w:rsidR="0054678C" w:rsidRPr="00F458A0" w:rsidDel="00A17716" w:rsidRDefault="0054678C" w:rsidP="00FE51E3">
            <w:pPr>
              <w:pStyle w:val="TableText"/>
              <w:rPr>
                <w:del w:id="73794" w:author="Author"/>
              </w:rPr>
            </w:pPr>
            <w:del w:id="7379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9416A" w14:textId="6EF7A4BE" w:rsidR="0054678C" w:rsidRPr="00F458A0" w:rsidDel="00A17716" w:rsidRDefault="0054678C" w:rsidP="00FE51E3">
            <w:pPr>
              <w:pStyle w:val="TableText"/>
              <w:rPr>
                <w:del w:id="73796" w:author="Author"/>
              </w:rPr>
            </w:pPr>
            <w:del w:id="7379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F530D" w14:textId="2D780DFA" w:rsidR="0054678C" w:rsidRPr="00F458A0" w:rsidDel="00A17716" w:rsidRDefault="0054678C" w:rsidP="00FE51E3">
            <w:pPr>
              <w:pStyle w:val="TableText"/>
              <w:rPr>
                <w:del w:id="73798" w:author="Author"/>
              </w:rPr>
            </w:pPr>
            <w:del w:id="73799"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207DE" w14:textId="71BCFA85" w:rsidR="0054678C" w:rsidRPr="00F458A0" w:rsidDel="00A17716" w:rsidRDefault="0054678C" w:rsidP="00FE51E3">
            <w:pPr>
              <w:pStyle w:val="TableBody"/>
              <w:rPr>
                <w:del w:id="73800" w:author="Author"/>
              </w:rPr>
            </w:pPr>
          </w:p>
        </w:tc>
      </w:tr>
      <w:tr w:rsidR="0054678C" w:rsidRPr="00F458A0" w:rsidDel="00A17716" w14:paraId="4791F59D" w14:textId="140989D6" w:rsidTr="00FE76DD">
        <w:trPr>
          <w:cantSplit/>
          <w:del w:id="738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DF10C" w14:textId="31EA59A7" w:rsidR="0054678C" w:rsidRPr="00F458A0" w:rsidDel="00A17716" w:rsidRDefault="0054678C" w:rsidP="00FE51E3">
            <w:pPr>
              <w:pStyle w:val="TableText"/>
              <w:rPr>
                <w:del w:id="73802" w:author="Author"/>
              </w:rPr>
            </w:pPr>
            <w:del w:id="73803" w:author="Author">
              <w:r w:rsidRPr="00F458A0" w:rsidDel="00A17716">
                <w:delText>3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53825" w14:textId="067E2B05" w:rsidR="0054678C" w:rsidRPr="00F458A0" w:rsidDel="00A17716" w:rsidRDefault="0054678C" w:rsidP="00FE51E3">
            <w:pPr>
              <w:pStyle w:val="TableText"/>
              <w:rPr>
                <w:del w:id="73804" w:author="Author"/>
              </w:rPr>
            </w:pPr>
            <w:del w:id="73805"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87B4AB" w14:textId="31452001" w:rsidR="0054678C" w:rsidRPr="00F458A0" w:rsidDel="00A17716" w:rsidRDefault="0054678C" w:rsidP="00FE51E3">
            <w:pPr>
              <w:pStyle w:val="TableText"/>
              <w:rPr>
                <w:del w:id="73806" w:author="Author"/>
              </w:rPr>
            </w:pPr>
            <w:del w:id="7380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AB3B3" w14:textId="74DBFAC0" w:rsidR="0054678C" w:rsidRPr="00F458A0" w:rsidDel="00A17716" w:rsidRDefault="0054678C" w:rsidP="00FE51E3">
            <w:pPr>
              <w:pStyle w:val="TableText"/>
              <w:rPr>
                <w:del w:id="73808" w:author="Author"/>
              </w:rPr>
            </w:pPr>
            <w:del w:id="73809" w:author="Author">
              <w:r w:rsidRPr="00F458A0" w:rsidDel="00A17716">
                <w:delText>Rendering Provider Sec ID Qual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CC0FB" w14:textId="362F842C" w:rsidR="0054678C" w:rsidRPr="00F458A0" w:rsidDel="00A17716" w:rsidRDefault="0054678C" w:rsidP="00FE51E3">
            <w:pPr>
              <w:pStyle w:val="TableBody"/>
              <w:rPr>
                <w:del w:id="7381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43227" w14:textId="57EE5F87" w:rsidR="0054678C" w:rsidRPr="00F458A0" w:rsidDel="00A17716" w:rsidRDefault="0054678C" w:rsidP="00FE51E3">
            <w:pPr>
              <w:pStyle w:val="TableText"/>
              <w:rPr>
                <w:del w:id="73811" w:author="Author"/>
              </w:rPr>
            </w:pPr>
            <w:del w:id="7381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4DB43" w14:textId="6ED3AC2F" w:rsidR="0054678C" w:rsidRPr="00F458A0" w:rsidDel="00A17716" w:rsidRDefault="0054678C" w:rsidP="00FE51E3">
            <w:pPr>
              <w:pStyle w:val="TableText"/>
              <w:rPr>
                <w:del w:id="73813" w:author="Author"/>
              </w:rPr>
            </w:pPr>
            <w:del w:id="7381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C4BB1" w14:textId="498187BA" w:rsidR="0054678C" w:rsidRPr="00F458A0" w:rsidDel="00A17716" w:rsidRDefault="0054678C" w:rsidP="00FE51E3">
            <w:pPr>
              <w:pStyle w:val="TableText"/>
              <w:rPr>
                <w:del w:id="73815" w:author="Author"/>
              </w:rPr>
            </w:pPr>
            <w:del w:id="7381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0A18B" w14:textId="0940BFC4" w:rsidR="0054678C" w:rsidRPr="00F458A0" w:rsidDel="00A17716" w:rsidRDefault="0054678C" w:rsidP="00FE51E3">
            <w:pPr>
              <w:pStyle w:val="TableBody"/>
              <w:rPr>
                <w:del w:id="73817" w:author="Author"/>
              </w:rPr>
            </w:pPr>
          </w:p>
        </w:tc>
      </w:tr>
      <w:tr w:rsidR="0054678C" w:rsidRPr="00F458A0" w:rsidDel="00A17716" w14:paraId="3F7DA416" w14:textId="6FC6899D" w:rsidTr="00FE76DD">
        <w:trPr>
          <w:cantSplit/>
          <w:del w:id="7381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850A4" w14:textId="4CF9A318" w:rsidR="0054678C" w:rsidRPr="00F458A0" w:rsidDel="00A17716" w:rsidRDefault="0054678C" w:rsidP="00FE51E3">
            <w:pPr>
              <w:pStyle w:val="TableText"/>
              <w:rPr>
                <w:del w:id="73819" w:author="Author"/>
              </w:rPr>
            </w:pPr>
            <w:del w:id="73820" w:author="Author">
              <w:r w:rsidRPr="00F458A0" w:rsidDel="00A17716">
                <w:delText>3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A8942" w14:textId="1FF2AD15" w:rsidR="0054678C" w:rsidRPr="00F458A0" w:rsidDel="00A17716" w:rsidRDefault="0054678C" w:rsidP="00FE51E3">
            <w:pPr>
              <w:pStyle w:val="TableText"/>
              <w:rPr>
                <w:del w:id="73821" w:author="Author"/>
              </w:rPr>
            </w:pPr>
            <w:del w:id="73822" w:author="Author">
              <w:r w:rsidRPr="00F458A0" w:rsidDel="00A17716">
                <w:delText>OPRA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06F1B" w14:textId="3BE6BE8B" w:rsidR="0054678C" w:rsidRPr="00F458A0" w:rsidDel="00A17716" w:rsidRDefault="0054678C" w:rsidP="00FE51E3">
            <w:pPr>
              <w:pStyle w:val="TableText"/>
              <w:rPr>
                <w:del w:id="73823" w:author="Author"/>
              </w:rPr>
            </w:pPr>
            <w:del w:id="73824"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35F9C" w14:textId="1E28B204" w:rsidR="0054678C" w:rsidRPr="00F458A0" w:rsidDel="00A17716" w:rsidRDefault="0054678C" w:rsidP="00FE51E3">
            <w:pPr>
              <w:pStyle w:val="TableText"/>
              <w:rPr>
                <w:del w:id="73825" w:author="Author"/>
              </w:rPr>
            </w:pPr>
            <w:del w:id="73826" w:author="Author">
              <w:r w:rsidRPr="00F458A0" w:rsidDel="00A17716">
                <w:delText>Rendering Provider Sec ID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7C6CD" w14:textId="1A41FCED" w:rsidR="0054678C" w:rsidRPr="00F458A0" w:rsidDel="00A17716" w:rsidRDefault="0054678C" w:rsidP="00FE51E3">
            <w:pPr>
              <w:pStyle w:val="TableBody"/>
              <w:rPr>
                <w:del w:id="7382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28C3A" w14:textId="7090CFC9" w:rsidR="0054678C" w:rsidRPr="00F458A0" w:rsidDel="00A17716" w:rsidRDefault="0054678C" w:rsidP="00FE51E3">
            <w:pPr>
              <w:pStyle w:val="TableText"/>
              <w:rPr>
                <w:del w:id="73828" w:author="Author"/>
              </w:rPr>
            </w:pPr>
            <w:del w:id="7382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A5A52" w14:textId="7E803AFE" w:rsidR="0054678C" w:rsidRPr="00F458A0" w:rsidDel="00A17716" w:rsidRDefault="0054678C" w:rsidP="00FE51E3">
            <w:pPr>
              <w:pStyle w:val="TableText"/>
              <w:rPr>
                <w:del w:id="73830" w:author="Author"/>
              </w:rPr>
            </w:pPr>
            <w:del w:id="7383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7E00C" w14:textId="18640E8C" w:rsidR="0054678C" w:rsidRPr="00F458A0" w:rsidDel="00A17716" w:rsidRDefault="0054678C" w:rsidP="00FE51E3">
            <w:pPr>
              <w:pStyle w:val="TableText"/>
              <w:rPr>
                <w:del w:id="73832" w:author="Author"/>
              </w:rPr>
            </w:pPr>
            <w:del w:id="73833"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AE12F" w14:textId="518ED678" w:rsidR="0054678C" w:rsidRPr="00F458A0" w:rsidDel="00A17716" w:rsidRDefault="0054678C" w:rsidP="00FE51E3">
            <w:pPr>
              <w:pStyle w:val="TableBody"/>
              <w:rPr>
                <w:del w:id="73834" w:author="Author"/>
              </w:rPr>
            </w:pPr>
          </w:p>
        </w:tc>
      </w:tr>
      <w:tr w:rsidR="0054678C" w:rsidRPr="00F458A0" w:rsidDel="00A17716" w14:paraId="6FE350E1" w14:textId="6CB03927" w:rsidTr="00FE76DD">
        <w:trPr>
          <w:cantSplit/>
          <w:del w:id="738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CBBEE" w14:textId="2E9A4BF0" w:rsidR="0054678C" w:rsidRPr="00F458A0" w:rsidDel="00A17716" w:rsidRDefault="0054678C" w:rsidP="00FE51E3">
            <w:pPr>
              <w:pStyle w:val="TableText"/>
              <w:rPr>
                <w:del w:id="73836" w:author="Author"/>
              </w:rPr>
            </w:pPr>
            <w:del w:id="73837" w:author="Author">
              <w:r w:rsidRPr="00F458A0" w:rsidDel="00A17716">
                <w:delText>3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26E6E" w14:textId="30AFAA14" w:rsidR="0054678C" w:rsidRPr="00F458A0" w:rsidDel="00A17716" w:rsidRDefault="0054678C" w:rsidP="00FE51E3">
            <w:pPr>
              <w:pStyle w:val="TableText"/>
              <w:rPr>
                <w:del w:id="73838" w:author="Author"/>
              </w:rPr>
            </w:pPr>
            <w:del w:id="73839"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34B0E" w14:textId="5E1C8A05" w:rsidR="0054678C" w:rsidRPr="00F458A0" w:rsidDel="00A17716" w:rsidRDefault="0054678C" w:rsidP="00FE51E3">
            <w:pPr>
              <w:pStyle w:val="TableText"/>
              <w:rPr>
                <w:del w:id="73840" w:author="Author"/>
              </w:rPr>
            </w:pPr>
            <w:del w:id="7384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30A70" w14:textId="07E7C9F8" w:rsidR="0054678C" w:rsidRPr="00F458A0" w:rsidDel="00A17716" w:rsidRDefault="0054678C" w:rsidP="00FE51E3">
            <w:pPr>
              <w:pStyle w:val="TableText"/>
              <w:rPr>
                <w:del w:id="73842" w:author="Author"/>
              </w:rPr>
            </w:pPr>
            <w:del w:id="73843" w:author="Author">
              <w:r w:rsidRPr="00F458A0" w:rsidDel="00A17716">
                <w:delText>RECORD ID = ‘OPRB’</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446ED" w14:textId="623BF500" w:rsidR="0054678C" w:rsidRPr="00F458A0" w:rsidDel="00A17716" w:rsidRDefault="0054678C" w:rsidP="00FE51E3">
            <w:pPr>
              <w:pStyle w:val="TableBody"/>
              <w:rPr>
                <w:del w:id="7384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1BC93" w14:textId="3132ECE6" w:rsidR="0054678C" w:rsidRPr="00F458A0" w:rsidDel="00A17716" w:rsidRDefault="0054678C" w:rsidP="00FE51E3">
            <w:pPr>
              <w:pStyle w:val="TableText"/>
              <w:rPr>
                <w:del w:id="73845" w:author="Author"/>
              </w:rPr>
            </w:pPr>
            <w:del w:id="7384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C425F" w14:textId="09B6FC9D" w:rsidR="0054678C" w:rsidRPr="00F458A0" w:rsidDel="00A17716" w:rsidRDefault="0054678C" w:rsidP="00FE51E3">
            <w:pPr>
              <w:pStyle w:val="TableBody"/>
              <w:rPr>
                <w:del w:id="7384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B10CD" w14:textId="4C05CA55" w:rsidR="0054678C" w:rsidRPr="00F458A0" w:rsidDel="00A17716" w:rsidRDefault="0054678C" w:rsidP="00FE51E3">
            <w:pPr>
              <w:pStyle w:val="TableBody"/>
              <w:rPr>
                <w:del w:id="7384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05D97" w14:textId="152FFAAB" w:rsidR="0054678C" w:rsidRPr="00F458A0" w:rsidDel="00A17716" w:rsidRDefault="0054678C" w:rsidP="00FE51E3">
            <w:pPr>
              <w:pStyle w:val="TableBody"/>
              <w:rPr>
                <w:del w:id="73849" w:author="Author"/>
              </w:rPr>
            </w:pPr>
          </w:p>
        </w:tc>
      </w:tr>
      <w:tr w:rsidR="0054678C" w:rsidRPr="00F458A0" w:rsidDel="00A17716" w14:paraId="57F59E25" w14:textId="318401BF" w:rsidTr="00FE76DD">
        <w:trPr>
          <w:cantSplit/>
          <w:del w:id="738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2BE92" w14:textId="3F8D6E80" w:rsidR="0054678C" w:rsidRPr="00F458A0" w:rsidDel="00A17716" w:rsidRDefault="0054678C" w:rsidP="00FE51E3">
            <w:pPr>
              <w:pStyle w:val="TableText"/>
              <w:rPr>
                <w:del w:id="73851" w:author="Author"/>
              </w:rPr>
            </w:pPr>
            <w:del w:id="73852" w:author="Author">
              <w:r w:rsidRPr="00F458A0" w:rsidDel="00A17716">
                <w:delText>3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5EA8A" w14:textId="2FD4FC8B" w:rsidR="0054678C" w:rsidRPr="00F458A0" w:rsidDel="00A17716" w:rsidRDefault="0054678C" w:rsidP="00FE51E3">
            <w:pPr>
              <w:pStyle w:val="TableText"/>
              <w:rPr>
                <w:del w:id="73853" w:author="Author"/>
              </w:rPr>
            </w:pPr>
            <w:del w:id="73854"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38194" w14:textId="18E92462" w:rsidR="0054678C" w:rsidRPr="00F458A0" w:rsidDel="00A17716" w:rsidRDefault="0054678C" w:rsidP="00FE51E3">
            <w:pPr>
              <w:pStyle w:val="TableText"/>
              <w:rPr>
                <w:del w:id="73855" w:author="Author"/>
              </w:rPr>
            </w:pPr>
            <w:del w:id="7385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EF59D" w14:textId="43258CCE" w:rsidR="0054678C" w:rsidRPr="00F458A0" w:rsidDel="00A17716" w:rsidRDefault="0054678C" w:rsidP="00FE51E3">
            <w:pPr>
              <w:pStyle w:val="TableText"/>
              <w:rPr>
                <w:del w:id="73857" w:author="Author"/>
              </w:rPr>
            </w:pPr>
            <w:del w:id="73858" w:author="Author">
              <w:r w:rsidRPr="00F458A0" w:rsidDel="00A17716">
                <w:delText>Operating Phy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162C6" w14:textId="1297A670" w:rsidR="0054678C" w:rsidRPr="00F458A0" w:rsidDel="00A17716" w:rsidRDefault="0054678C" w:rsidP="00FE51E3">
            <w:pPr>
              <w:pStyle w:val="TableBody"/>
              <w:rPr>
                <w:del w:id="7385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71E7E" w14:textId="5ED8C3DE" w:rsidR="0054678C" w:rsidRPr="00F458A0" w:rsidDel="00A17716" w:rsidRDefault="0054678C" w:rsidP="00FE51E3">
            <w:pPr>
              <w:pStyle w:val="TableText"/>
              <w:rPr>
                <w:del w:id="73860" w:author="Author"/>
              </w:rPr>
            </w:pPr>
            <w:del w:id="7386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9BC71" w14:textId="3CDF09CB" w:rsidR="0054678C" w:rsidRPr="00F458A0" w:rsidDel="00A17716" w:rsidRDefault="0054678C" w:rsidP="00FE51E3">
            <w:pPr>
              <w:pStyle w:val="TableText"/>
              <w:rPr>
                <w:del w:id="73862" w:author="Author"/>
              </w:rPr>
            </w:pPr>
            <w:del w:id="7386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EE77C" w14:textId="11EDAD64" w:rsidR="0054678C" w:rsidRPr="00F458A0" w:rsidDel="00A17716" w:rsidRDefault="00892FE5" w:rsidP="00FE51E3">
            <w:pPr>
              <w:pStyle w:val="TableText"/>
              <w:rPr>
                <w:del w:id="73864" w:author="Author"/>
              </w:rPr>
            </w:pPr>
            <w:del w:id="73865"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34EDF" w14:textId="662195FD" w:rsidR="0054678C" w:rsidRPr="00F458A0" w:rsidDel="00A17716" w:rsidRDefault="0054678C" w:rsidP="00FE51E3">
            <w:pPr>
              <w:pStyle w:val="TableBody"/>
              <w:rPr>
                <w:del w:id="73866" w:author="Author"/>
              </w:rPr>
            </w:pPr>
          </w:p>
        </w:tc>
      </w:tr>
      <w:tr w:rsidR="0054678C" w:rsidRPr="00F458A0" w:rsidDel="00A17716" w14:paraId="16A00886" w14:textId="6CBC193A" w:rsidTr="00FE76DD">
        <w:trPr>
          <w:cantSplit/>
          <w:del w:id="738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0E92E" w14:textId="3043D960" w:rsidR="0054678C" w:rsidRPr="00F458A0" w:rsidDel="00A17716" w:rsidRDefault="0054678C" w:rsidP="00FE51E3">
            <w:pPr>
              <w:pStyle w:val="TableText"/>
              <w:rPr>
                <w:del w:id="73868" w:author="Author"/>
              </w:rPr>
            </w:pPr>
            <w:del w:id="73869" w:author="Author">
              <w:r w:rsidRPr="00F458A0" w:rsidDel="00A17716">
                <w:delText>3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E4739" w14:textId="35F6FB50" w:rsidR="0054678C" w:rsidRPr="00F458A0" w:rsidDel="00A17716" w:rsidRDefault="0054678C" w:rsidP="00FE51E3">
            <w:pPr>
              <w:pStyle w:val="TableText"/>
              <w:rPr>
                <w:del w:id="73870" w:author="Author"/>
              </w:rPr>
            </w:pPr>
            <w:del w:id="73871"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F5AC7" w14:textId="5F13F1D2" w:rsidR="0054678C" w:rsidRPr="00F458A0" w:rsidDel="00A17716" w:rsidRDefault="0054678C" w:rsidP="00FE51E3">
            <w:pPr>
              <w:pStyle w:val="TableText"/>
              <w:rPr>
                <w:del w:id="73872" w:author="Author"/>
              </w:rPr>
            </w:pPr>
            <w:del w:id="7387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A74EA" w14:textId="3D8ADF8C" w:rsidR="0054678C" w:rsidRPr="00F458A0" w:rsidDel="00A17716" w:rsidRDefault="0054678C" w:rsidP="00FE51E3">
            <w:pPr>
              <w:pStyle w:val="TableText"/>
              <w:rPr>
                <w:del w:id="73874" w:author="Author"/>
              </w:rPr>
            </w:pPr>
            <w:del w:id="73875" w:author="Author">
              <w:r w:rsidRPr="00F458A0" w:rsidDel="00A17716">
                <w:delText>Operating Phy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3E8B6" w14:textId="13AEDAC6" w:rsidR="0054678C" w:rsidRPr="00F458A0" w:rsidDel="00A17716" w:rsidRDefault="0054678C" w:rsidP="00FE51E3">
            <w:pPr>
              <w:pStyle w:val="TableBody"/>
              <w:rPr>
                <w:del w:id="738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34E55" w14:textId="360B9A66" w:rsidR="0054678C" w:rsidRPr="00F458A0" w:rsidDel="00A17716" w:rsidRDefault="0054678C" w:rsidP="00FE51E3">
            <w:pPr>
              <w:pStyle w:val="TableText"/>
              <w:rPr>
                <w:del w:id="73877" w:author="Author"/>
              </w:rPr>
            </w:pPr>
            <w:del w:id="738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0DFE8" w14:textId="762F04EE" w:rsidR="0054678C" w:rsidRPr="00F458A0" w:rsidDel="00A17716" w:rsidRDefault="0054678C" w:rsidP="00FE51E3">
            <w:pPr>
              <w:pStyle w:val="TableText"/>
              <w:rPr>
                <w:del w:id="73879" w:author="Author"/>
              </w:rPr>
            </w:pPr>
            <w:del w:id="7388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1F550" w14:textId="327DEB0A" w:rsidR="00892FE5" w:rsidRPr="00F458A0" w:rsidDel="00A17716" w:rsidRDefault="0054678C" w:rsidP="00FE51E3">
            <w:pPr>
              <w:pStyle w:val="TableText"/>
              <w:rPr>
                <w:del w:id="73881" w:author="Author"/>
              </w:rPr>
            </w:pPr>
            <w:del w:id="73882" w:author="Author">
              <w:r w:rsidRPr="00F458A0" w:rsidDel="00A17716">
                <w:delText>Claim.item.provider[x] providerIdentifier</w:delText>
              </w:r>
            </w:del>
          </w:p>
          <w:p w14:paraId="20F5D321" w14:textId="23AEB0C2" w:rsidR="00892FE5" w:rsidRPr="00F458A0" w:rsidDel="00A17716" w:rsidRDefault="00892FE5" w:rsidP="00FE51E3">
            <w:pPr>
              <w:pStyle w:val="TableText"/>
              <w:rPr>
                <w:del w:id="73883" w:author="Author"/>
              </w:rPr>
            </w:pPr>
          </w:p>
          <w:p w14:paraId="65EA96A1" w14:textId="7FBFB8F2" w:rsidR="0054678C" w:rsidRPr="00F458A0" w:rsidDel="00A17716" w:rsidRDefault="0054678C" w:rsidP="00892FE5">
            <w:pPr>
              <w:pStyle w:val="TableText"/>
              <w:rPr>
                <w:del w:id="73884" w:author="Author"/>
              </w:rPr>
            </w:pPr>
            <w:del w:id="7388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18609" w14:textId="79271E23" w:rsidR="0054678C" w:rsidRPr="00F458A0" w:rsidDel="00A17716" w:rsidRDefault="0054678C" w:rsidP="00FE51E3">
            <w:pPr>
              <w:pStyle w:val="TableBody"/>
              <w:rPr>
                <w:del w:id="73886" w:author="Author"/>
              </w:rPr>
            </w:pPr>
          </w:p>
        </w:tc>
      </w:tr>
      <w:tr w:rsidR="0054678C" w:rsidRPr="00F458A0" w:rsidDel="00A17716" w14:paraId="42E0E107" w14:textId="5AD1EC31" w:rsidTr="00FE76DD">
        <w:trPr>
          <w:cantSplit/>
          <w:del w:id="7388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3BCE5" w14:textId="0720B14C" w:rsidR="0054678C" w:rsidRPr="00F458A0" w:rsidDel="00A17716" w:rsidRDefault="0054678C" w:rsidP="00FE51E3">
            <w:pPr>
              <w:pStyle w:val="TableText"/>
              <w:rPr>
                <w:del w:id="73888" w:author="Author"/>
              </w:rPr>
            </w:pPr>
            <w:del w:id="73889" w:author="Author">
              <w:r w:rsidRPr="00F458A0" w:rsidDel="00A17716">
                <w:delText>3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26A38" w14:textId="0C3E6164" w:rsidR="0054678C" w:rsidRPr="00F458A0" w:rsidDel="00A17716" w:rsidRDefault="0054678C" w:rsidP="00FE51E3">
            <w:pPr>
              <w:pStyle w:val="TableText"/>
              <w:rPr>
                <w:del w:id="73890" w:author="Author"/>
              </w:rPr>
            </w:pPr>
            <w:del w:id="73891"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1B5B1" w14:textId="502AF652" w:rsidR="0054678C" w:rsidRPr="00F458A0" w:rsidDel="00A17716" w:rsidRDefault="0054678C" w:rsidP="00FE51E3">
            <w:pPr>
              <w:pStyle w:val="TableText"/>
              <w:rPr>
                <w:del w:id="73892" w:author="Author"/>
              </w:rPr>
            </w:pPr>
            <w:del w:id="7389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42EDA" w14:textId="1B387C16" w:rsidR="0054678C" w:rsidRPr="00F458A0" w:rsidDel="00A17716" w:rsidRDefault="0054678C" w:rsidP="00FE51E3">
            <w:pPr>
              <w:pStyle w:val="TableText"/>
              <w:rPr>
                <w:del w:id="73894" w:author="Author"/>
              </w:rPr>
            </w:pPr>
            <w:del w:id="73895" w:author="Author">
              <w:r w:rsidRPr="00F458A0" w:rsidDel="00A17716">
                <w:delText>Operating Phy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63C16" w14:textId="60FD18BB" w:rsidR="0054678C" w:rsidRPr="00F458A0" w:rsidDel="00A17716" w:rsidRDefault="0054678C" w:rsidP="00FE51E3">
            <w:pPr>
              <w:pStyle w:val="TableBody"/>
              <w:rPr>
                <w:del w:id="7389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BD822" w14:textId="68AA955F" w:rsidR="0054678C" w:rsidRPr="00F458A0" w:rsidDel="00A17716" w:rsidRDefault="0054678C" w:rsidP="00FE51E3">
            <w:pPr>
              <w:pStyle w:val="TableText"/>
              <w:rPr>
                <w:del w:id="73897" w:author="Author"/>
              </w:rPr>
            </w:pPr>
            <w:del w:id="7389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F5669" w14:textId="73315CBD" w:rsidR="0054678C" w:rsidRPr="00F458A0" w:rsidDel="00A17716" w:rsidRDefault="0054678C" w:rsidP="00FE51E3">
            <w:pPr>
              <w:pStyle w:val="TableText"/>
              <w:rPr>
                <w:del w:id="73899" w:author="Author"/>
              </w:rPr>
            </w:pPr>
            <w:del w:id="7390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2CD9E" w14:textId="1EBCDC0E" w:rsidR="0054678C" w:rsidRPr="00F458A0" w:rsidDel="00A17716" w:rsidRDefault="00892FE5" w:rsidP="00FE51E3">
            <w:pPr>
              <w:pStyle w:val="TableText"/>
              <w:rPr>
                <w:del w:id="73901" w:author="Author"/>
              </w:rPr>
            </w:pPr>
            <w:del w:id="73902"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6E737" w14:textId="4E52D569" w:rsidR="0054678C" w:rsidRPr="00F458A0" w:rsidDel="00A17716" w:rsidRDefault="0054678C" w:rsidP="00FE51E3">
            <w:pPr>
              <w:pStyle w:val="TableBody"/>
              <w:rPr>
                <w:del w:id="73903" w:author="Author"/>
              </w:rPr>
            </w:pPr>
          </w:p>
        </w:tc>
      </w:tr>
      <w:tr w:rsidR="0054678C" w:rsidRPr="00F458A0" w:rsidDel="00A17716" w14:paraId="0A1B6518" w14:textId="4634ADCF" w:rsidTr="00FE76DD">
        <w:trPr>
          <w:cantSplit/>
          <w:del w:id="739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59E49" w14:textId="425F05D8" w:rsidR="0054678C" w:rsidRPr="00F458A0" w:rsidDel="00A17716" w:rsidRDefault="0054678C" w:rsidP="00FE51E3">
            <w:pPr>
              <w:pStyle w:val="TableText"/>
              <w:rPr>
                <w:del w:id="73905" w:author="Author"/>
              </w:rPr>
            </w:pPr>
            <w:del w:id="73906" w:author="Author">
              <w:r w:rsidRPr="00F458A0" w:rsidDel="00A17716">
                <w:delText>3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64111" w14:textId="2C02D153" w:rsidR="0054678C" w:rsidRPr="00F458A0" w:rsidDel="00A17716" w:rsidRDefault="0054678C" w:rsidP="00FE51E3">
            <w:pPr>
              <w:pStyle w:val="TableText"/>
              <w:rPr>
                <w:del w:id="73907" w:author="Author"/>
              </w:rPr>
            </w:pPr>
            <w:del w:id="73908"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B0E41" w14:textId="0325314D" w:rsidR="0054678C" w:rsidRPr="00F458A0" w:rsidDel="00A17716" w:rsidRDefault="0054678C" w:rsidP="00FE51E3">
            <w:pPr>
              <w:pStyle w:val="TableText"/>
              <w:rPr>
                <w:del w:id="73909" w:author="Author"/>
              </w:rPr>
            </w:pPr>
            <w:del w:id="7391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EAEBB" w14:textId="44E109C6" w:rsidR="0054678C" w:rsidRPr="00F458A0" w:rsidDel="00A17716" w:rsidRDefault="0054678C" w:rsidP="00FE51E3">
            <w:pPr>
              <w:pStyle w:val="TableText"/>
              <w:rPr>
                <w:del w:id="73911" w:author="Author"/>
              </w:rPr>
            </w:pPr>
            <w:del w:id="73912" w:author="Author">
              <w:r w:rsidRPr="00F458A0" w:rsidDel="00A17716">
                <w:delText>Referring Prov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1EA9D" w14:textId="0840D09F" w:rsidR="0054678C" w:rsidRPr="00F458A0" w:rsidDel="00A17716" w:rsidRDefault="0054678C" w:rsidP="00FE51E3">
            <w:pPr>
              <w:pStyle w:val="TableBody"/>
              <w:rPr>
                <w:del w:id="7391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26917" w14:textId="39900628" w:rsidR="0054678C" w:rsidRPr="00F458A0" w:rsidDel="00A17716" w:rsidRDefault="0054678C" w:rsidP="00FE51E3">
            <w:pPr>
              <w:pStyle w:val="TableText"/>
              <w:rPr>
                <w:del w:id="73914" w:author="Author"/>
              </w:rPr>
            </w:pPr>
            <w:del w:id="7391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69251" w14:textId="6548EE51" w:rsidR="0054678C" w:rsidRPr="00F458A0" w:rsidDel="00A17716" w:rsidRDefault="0054678C" w:rsidP="00FE51E3">
            <w:pPr>
              <w:pStyle w:val="TableText"/>
              <w:rPr>
                <w:del w:id="73916" w:author="Author"/>
              </w:rPr>
            </w:pPr>
            <w:del w:id="7391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7E3BF" w14:textId="1B74E990" w:rsidR="0054678C" w:rsidRPr="00F458A0" w:rsidDel="00A17716" w:rsidRDefault="00892FE5" w:rsidP="00FE51E3">
            <w:pPr>
              <w:pStyle w:val="TableText"/>
              <w:rPr>
                <w:del w:id="73918" w:author="Author"/>
              </w:rPr>
            </w:pPr>
            <w:del w:id="73919"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90AAD" w14:textId="6F31025D" w:rsidR="0054678C" w:rsidRPr="00F458A0" w:rsidDel="00A17716" w:rsidRDefault="0054678C" w:rsidP="00FE51E3">
            <w:pPr>
              <w:pStyle w:val="TableBody"/>
              <w:rPr>
                <w:del w:id="73920" w:author="Author"/>
              </w:rPr>
            </w:pPr>
          </w:p>
        </w:tc>
      </w:tr>
      <w:tr w:rsidR="0054678C" w:rsidRPr="00F458A0" w:rsidDel="00A17716" w14:paraId="251F9ABB" w14:textId="555F0FEE" w:rsidTr="00FE76DD">
        <w:trPr>
          <w:cantSplit/>
          <w:del w:id="7392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1FFD1" w14:textId="6DFCBA22" w:rsidR="0054678C" w:rsidRPr="00F458A0" w:rsidDel="00A17716" w:rsidRDefault="0054678C" w:rsidP="00FE51E3">
            <w:pPr>
              <w:pStyle w:val="TableText"/>
              <w:rPr>
                <w:del w:id="73922" w:author="Author"/>
              </w:rPr>
            </w:pPr>
            <w:del w:id="73923" w:author="Author">
              <w:r w:rsidRPr="00F458A0" w:rsidDel="00A17716">
                <w:delText>3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FD44F" w14:textId="137DA5B0" w:rsidR="0054678C" w:rsidRPr="00F458A0" w:rsidDel="00A17716" w:rsidRDefault="0054678C" w:rsidP="00FE51E3">
            <w:pPr>
              <w:pStyle w:val="TableText"/>
              <w:rPr>
                <w:del w:id="73924" w:author="Author"/>
              </w:rPr>
            </w:pPr>
            <w:del w:id="73925"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0BD4E" w14:textId="564A03D0" w:rsidR="0054678C" w:rsidRPr="00F458A0" w:rsidDel="00A17716" w:rsidRDefault="0054678C" w:rsidP="00FE51E3">
            <w:pPr>
              <w:pStyle w:val="TableText"/>
              <w:rPr>
                <w:del w:id="73926" w:author="Author"/>
              </w:rPr>
            </w:pPr>
            <w:del w:id="7392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B34AD" w14:textId="70812936" w:rsidR="0054678C" w:rsidRPr="00F458A0" w:rsidDel="00A17716" w:rsidRDefault="0054678C" w:rsidP="00FE51E3">
            <w:pPr>
              <w:pStyle w:val="TableText"/>
              <w:rPr>
                <w:del w:id="73928" w:author="Author"/>
              </w:rPr>
            </w:pPr>
            <w:del w:id="73929" w:author="Author">
              <w:r w:rsidRPr="00F458A0" w:rsidDel="00A17716">
                <w:delText>Referring Prov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0946F" w14:textId="2616F6FA" w:rsidR="0054678C" w:rsidRPr="00F458A0" w:rsidDel="00A17716" w:rsidRDefault="0054678C" w:rsidP="00FE51E3">
            <w:pPr>
              <w:pStyle w:val="TableBody"/>
              <w:rPr>
                <w:del w:id="7393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B3A04" w14:textId="5A0DA01F" w:rsidR="0054678C" w:rsidRPr="00F458A0" w:rsidDel="00A17716" w:rsidRDefault="0054678C" w:rsidP="00FE51E3">
            <w:pPr>
              <w:pStyle w:val="TableText"/>
              <w:rPr>
                <w:del w:id="73931" w:author="Author"/>
              </w:rPr>
            </w:pPr>
            <w:del w:id="7393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DA789" w14:textId="57C4B428" w:rsidR="0054678C" w:rsidRPr="00F458A0" w:rsidDel="00A17716" w:rsidRDefault="0054678C" w:rsidP="00FE51E3">
            <w:pPr>
              <w:pStyle w:val="TableText"/>
              <w:rPr>
                <w:del w:id="73933" w:author="Author"/>
              </w:rPr>
            </w:pPr>
            <w:del w:id="7393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A2004" w14:textId="2282B016" w:rsidR="00892FE5" w:rsidRPr="00F458A0" w:rsidDel="00A17716" w:rsidRDefault="0054678C" w:rsidP="00FE51E3">
            <w:pPr>
              <w:pStyle w:val="TableText"/>
              <w:rPr>
                <w:del w:id="73935" w:author="Author"/>
              </w:rPr>
            </w:pPr>
            <w:del w:id="73936" w:author="Author">
              <w:r w:rsidRPr="00F458A0" w:rsidDel="00A17716">
                <w:delText>Claim.item.provider[x] providerIdentifier</w:delText>
              </w:r>
            </w:del>
          </w:p>
          <w:p w14:paraId="259CEEDE" w14:textId="0AAA0F9E" w:rsidR="00892FE5" w:rsidRPr="00F458A0" w:rsidDel="00A17716" w:rsidRDefault="00892FE5" w:rsidP="00FE51E3">
            <w:pPr>
              <w:pStyle w:val="TableText"/>
              <w:rPr>
                <w:del w:id="73937" w:author="Author"/>
              </w:rPr>
            </w:pPr>
          </w:p>
          <w:p w14:paraId="0D6104D2" w14:textId="3925C8C9" w:rsidR="0054678C" w:rsidRPr="00F458A0" w:rsidDel="00A17716" w:rsidRDefault="0054678C" w:rsidP="00892FE5">
            <w:pPr>
              <w:pStyle w:val="TableText"/>
              <w:rPr>
                <w:del w:id="73938" w:author="Author"/>
              </w:rPr>
            </w:pPr>
            <w:del w:id="73939"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29BCB" w14:textId="79949D2F" w:rsidR="0054678C" w:rsidRPr="00F458A0" w:rsidDel="00A17716" w:rsidRDefault="0054678C" w:rsidP="00FE51E3">
            <w:pPr>
              <w:pStyle w:val="TableBody"/>
              <w:rPr>
                <w:del w:id="73940" w:author="Author"/>
              </w:rPr>
            </w:pPr>
          </w:p>
        </w:tc>
      </w:tr>
      <w:tr w:rsidR="0054678C" w:rsidRPr="00F458A0" w:rsidDel="00A17716" w14:paraId="12242F3E" w14:textId="4676567F" w:rsidTr="00FE76DD">
        <w:trPr>
          <w:cantSplit/>
          <w:del w:id="739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FC58F" w14:textId="3AF3010B" w:rsidR="0054678C" w:rsidRPr="00F458A0" w:rsidDel="00A17716" w:rsidRDefault="0054678C" w:rsidP="00FE51E3">
            <w:pPr>
              <w:pStyle w:val="TableText"/>
              <w:rPr>
                <w:del w:id="73942" w:author="Author"/>
              </w:rPr>
            </w:pPr>
            <w:del w:id="73943" w:author="Author">
              <w:r w:rsidRPr="00F458A0" w:rsidDel="00A17716">
                <w:delText>3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ADFAE" w14:textId="177BC5D6" w:rsidR="0054678C" w:rsidRPr="00F458A0" w:rsidDel="00A17716" w:rsidRDefault="0054678C" w:rsidP="00FE51E3">
            <w:pPr>
              <w:pStyle w:val="TableText"/>
              <w:rPr>
                <w:del w:id="73944" w:author="Author"/>
              </w:rPr>
            </w:pPr>
            <w:del w:id="73945"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40328" w14:textId="0261571F" w:rsidR="0054678C" w:rsidRPr="00F458A0" w:rsidDel="00A17716" w:rsidRDefault="0054678C" w:rsidP="00FE51E3">
            <w:pPr>
              <w:pStyle w:val="TableText"/>
              <w:rPr>
                <w:del w:id="73946" w:author="Author"/>
              </w:rPr>
            </w:pPr>
            <w:del w:id="73947"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9F36B" w14:textId="6B57F276" w:rsidR="0054678C" w:rsidRPr="00F458A0" w:rsidDel="00A17716" w:rsidRDefault="0054678C" w:rsidP="00FE51E3">
            <w:pPr>
              <w:pStyle w:val="TableText"/>
              <w:rPr>
                <w:del w:id="73948" w:author="Author"/>
              </w:rPr>
            </w:pPr>
            <w:del w:id="73949" w:author="Author">
              <w:r w:rsidRPr="00F458A0" w:rsidDel="00A17716">
                <w:delText>Referring Prov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C1A34" w14:textId="27FD8D89" w:rsidR="0054678C" w:rsidRPr="00F458A0" w:rsidDel="00A17716" w:rsidRDefault="0054678C" w:rsidP="00FE51E3">
            <w:pPr>
              <w:pStyle w:val="TableBody"/>
              <w:rPr>
                <w:del w:id="739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5F790" w14:textId="452B8421" w:rsidR="0054678C" w:rsidRPr="00F458A0" w:rsidDel="00A17716" w:rsidRDefault="0054678C" w:rsidP="00FE51E3">
            <w:pPr>
              <w:pStyle w:val="TableText"/>
              <w:rPr>
                <w:del w:id="73951" w:author="Author"/>
              </w:rPr>
            </w:pPr>
            <w:del w:id="739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70B69" w14:textId="3178CB25" w:rsidR="0054678C" w:rsidRPr="00F458A0" w:rsidDel="00A17716" w:rsidRDefault="0054678C" w:rsidP="00FE51E3">
            <w:pPr>
              <w:pStyle w:val="TableText"/>
              <w:rPr>
                <w:del w:id="73953" w:author="Author"/>
              </w:rPr>
            </w:pPr>
            <w:del w:id="7395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D6230" w14:textId="21F723D2" w:rsidR="0054678C" w:rsidRPr="00F458A0" w:rsidDel="00A17716" w:rsidRDefault="00892FE5" w:rsidP="00FE51E3">
            <w:pPr>
              <w:pStyle w:val="TableText"/>
              <w:rPr>
                <w:del w:id="73955" w:author="Author"/>
              </w:rPr>
            </w:pPr>
            <w:del w:id="73956" w:author="Author">
              <w:r w:rsidRPr="00F458A0" w:rsidDel="00A17716">
                <w:delText>Practitioner.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C70E7" w14:textId="2125E95D" w:rsidR="0054678C" w:rsidRPr="00F458A0" w:rsidDel="00A17716" w:rsidRDefault="0054678C" w:rsidP="00FE51E3">
            <w:pPr>
              <w:pStyle w:val="TableBody"/>
              <w:rPr>
                <w:del w:id="73957" w:author="Author"/>
              </w:rPr>
            </w:pPr>
          </w:p>
        </w:tc>
      </w:tr>
      <w:tr w:rsidR="0054678C" w:rsidRPr="00F458A0" w:rsidDel="00A17716" w14:paraId="3966FC6C" w14:textId="750C88B8" w:rsidTr="00FE76DD">
        <w:trPr>
          <w:cantSplit/>
          <w:del w:id="739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52635" w14:textId="44E12B71" w:rsidR="0054678C" w:rsidRPr="00F458A0" w:rsidDel="00A17716" w:rsidRDefault="0054678C" w:rsidP="00FE51E3">
            <w:pPr>
              <w:pStyle w:val="TableText"/>
              <w:rPr>
                <w:del w:id="73959" w:author="Author"/>
              </w:rPr>
            </w:pPr>
            <w:del w:id="73960" w:author="Author">
              <w:r w:rsidRPr="00F458A0" w:rsidDel="00A17716">
                <w:delText>3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77A13" w14:textId="0D4C57B5" w:rsidR="0054678C" w:rsidRPr="00F458A0" w:rsidDel="00A17716" w:rsidRDefault="0054678C" w:rsidP="00FE51E3">
            <w:pPr>
              <w:pStyle w:val="TableText"/>
              <w:rPr>
                <w:del w:id="73961" w:author="Author"/>
              </w:rPr>
            </w:pPr>
            <w:del w:id="73962"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2F4EF" w14:textId="44CD836F" w:rsidR="0054678C" w:rsidRPr="00F458A0" w:rsidDel="00A17716" w:rsidRDefault="0054678C" w:rsidP="00FE51E3">
            <w:pPr>
              <w:pStyle w:val="TableText"/>
              <w:rPr>
                <w:del w:id="73963" w:author="Author"/>
              </w:rPr>
            </w:pPr>
            <w:del w:id="7396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B39FC" w14:textId="525DB741" w:rsidR="0054678C" w:rsidRPr="00F458A0" w:rsidDel="00A17716" w:rsidRDefault="0054678C" w:rsidP="00FE51E3">
            <w:pPr>
              <w:pStyle w:val="TableText"/>
              <w:rPr>
                <w:del w:id="73965" w:author="Author"/>
              </w:rPr>
            </w:pPr>
            <w:del w:id="73966" w:author="Author">
              <w:r w:rsidRPr="00F458A0" w:rsidDel="00A17716">
                <w:delText>Attending Prov Taxonom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C451F" w14:textId="704C2422" w:rsidR="0054678C" w:rsidRPr="00F458A0" w:rsidDel="00A17716" w:rsidRDefault="0054678C" w:rsidP="00FE51E3">
            <w:pPr>
              <w:pStyle w:val="TableText"/>
              <w:rPr>
                <w:del w:id="73967" w:author="Author"/>
              </w:rPr>
            </w:pPr>
            <w:del w:id="73968" w:author="Author">
              <w:r w:rsidRPr="00F458A0" w:rsidDel="00A17716">
                <w:delText>AT</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4A887" w14:textId="34131F4B" w:rsidR="0054678C" w:rsidRPr="00F458A0" w:rsidDel="00A17716" w:rsidRDefault="0054678C" w:rsidP="00FE51E3">
            <w:pPr>
              <w:pStyle w:val="TableText"/>
              <w:rPr>
                <w:del w:id="73969" w:author="Author"/>
              </w:rPr>
            </w:pPr>
            <w:del w:id="739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21D08" w14:textId="5CA44C4C" w:rsidR="0054678C" w:rsidRPr="00F458A0" w:rsidDel="00A17716" w:rsidRDefault="0054678C" w:rsidP="00FE51E3">
            <w:pPr>
              <w:pStyle w:val="TableText"/>
              <w:rPr>
                <w:del w:id="73971" w:author="Author"/>
              </w:rPr>
            </w:pPr>
            <w:del w:id="7397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09B84" w14:textId="260FE776" w:rsidR="0054678C" w:rsidRPr="00F458A0" w:rsidDel="00A17716" w:rsidRDefault="0054678C" w:rsidP="00FE51E3">
            <w:pPr>
              <w:pStyle w:val="TableText"/>
              <w:rPr>
                <w:del w:id="73973" w:author="Author"/>
              </w:rPr>
            </w:pPr>
            <w:del w:id="7397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AE81A" w14:textId="4B2F6A44" w:rsidR="0054678C" w:rsidRPr="00F458A0" w:rsidDel="00A17716" w:rsidRDefault="0054678C" w:rsidP="00FE51E3">
            <w:pPr>
              <w:pStyle w:val="TableBody"/>
              <w:rPr>
                <w:del w:id="73975" w:author="Author"/>
              </w:rPr>
            </w:pPr>
          </w:p>
        </w:tc>
      </w:tr>
      <w:tr w:rsidR="0054678C" w:rsidRPr="00F458A0" w:rsidDel="00A17716" w14:paraId="74F46F2B" w14:textId="2BEAB842" w:rsidTr="00FE76DD">
        <w:trPr>
          <w:cantSplit/>
          <w:del w:id="739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E7FF2" w14:textId="7CE5E8C3" w:rsidR="0054678C" w:rsidRPr="00F458A0" w:rsidDel="00A17716" w:rsidRDefault="0054678C" w:rsidP="00FE51E3">
            <w:pPr>
              <w:pStyle w:val="TableText"/>
              <w:rPr>
                <w:del w:id="73977" w:author="Author"/>
              </w:rPr>
            </w:pPr>
            <w:del w:id="73978" w:author="Author">
              <w:r w:rsidRPr="00F458A0" w:rsidDel="00A17716">
                <w:delText>3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F300B" w14:textId="1B1F6CAA" w:rsidR="0054678C" w:rsidRPr="00F458A0" w:rsidDel="00A17716" w:rsidRDefault="0054678C" w:rsidP="00FE51E3">
            <w:pPr>
              <w:pStyle w:val="TableText"/>
              <w:rPr>
                <w:del w:id="73979" w:author="Author"/>
              </w:rPr>
            </w:pPr>
            <w:del w:id="73980" w:author="Author">
              <w:r w:rsidRPr="00F458A0" w:rsidDel="00A17716">
                <w:delText>OPRB – Loop 2310B/2310A/F (Operating/Referring/Attend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2FAA1" w14:textId="1F9877EC" w:rsidR="0054678C" w:rsidRPr="00F458A0" w:rsidDel="00A17716" w:rsidRDefault="0054678C" w:rsidP="00FE51E3">
            <w:pPr>
              <w:pStyle w:val="TableText"/>
              <w:rPr>
                <w:del w:id="73981" w:author="Author"/>
              </w:rPr>
            </w:pPr>
            <w:del w:id="7398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5A3CB" w14:textId="373D5B1F" w:rsidR="0054678C" w:rsidRPr="00F458A0" w:rsidDel="00A17716" w:rsidRDefault="0054678C" w:rsidP="00FE51E3">
            <w:pPr>
              <w:pStyle w:val="TableText"/>
              <w:rPr>
                <w:del w:id="73983" w:author="Author"/>
              </w:rPr>
            </w:pPr>
            <w:del w:id="73984" w:author="Author">
              <w:r w:rsidRPr="00F458A0" w:rsidDel="00A17716">
                <w:delText>Attending Prov Taxonom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96A28" w14:textId="47DD8B8E" w:rsidR="0054678C" w:rsidRPr="00F458A0" w:rsidDel="00A17716" w:rsidRDefault="0054678C" w:rsidP="00FE51E3">
            <w:pPr>
              <w:pStyle w:val="TableBody"/>
              <w:rPr>
                <w:del w:id="739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FA4EFB" w14:textId="193F9184" w:rsidR="0054678C" w:rsidRPr="00F458A0" w:rsidDel="00A17716" w:rsidRDefault="0054678C" w:rsidP="00FE51E3">
            <w:pPr>
              <w:pStyle w:val="TableText"/>
              <w:rPr>
                <w:del w:id="73986" w:author="Author"/>
              </w:rPr>
            </w:pPr>
            <w:del w:id="739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4D3D8" w14:textId="36BE4102" w:rsidR="0054678C" w:rsidRPr="00F458A0" w:rsidDel="00A17716" w:rsidRDefault="0054678C" w:rsidP="00FE51E3">
            <w:pPr>
              <w:pStyle w:val="TableText"/>
              <w:rPr>
                <w:del w:id="73988" w:author="Author"/>
              </w:rPr>
            </w:pPr>
            <w:del w:id="7398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FC515" w14:textId="3BD0AB37" w:rsidR="0054678C" w:rsidRPr="00F458A0" w:rsidDel="00A17716" w:rsidRDefault="0054678C" w:rsidP="00FE51E3">
            <w:pPr>
              <w:pStyle w:val="TableText"/>
              <w:rPr>
                <w:del w:id="73990" w:author="Author"/>
              </w:rPr>
            </w:pPr>
            <w:del w:id="73991" w:author="Author">
              <w:r w:rsidRPr="00F458A0" w:rsidDel="00A17716">
                <w:delText>Practitioner.qualifica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898A3" w14:textId="4F452D61" w:rsidR="0054678C" w:rsidRPr="00F458A0" w:rsidDel="00A17716" w:rsidRDefault="0054678C" w:rsidP="00FE51E3">
            <w:pPr>
              <w:pStyle w:val="TableBody"/>
              <w:rPr>
                <w:del w:id="73992" w:author="Author"/>
              </w:rPr>
            </w:pPr>
          </w:p>
        </w:tc>
      </w:tr>
      <w:tr w:rsidR="0054678C" w:rsidRPr="00F458A0" w:rsidDel="00A17716" w14:paraId="1609C7E0" w14:textId="56604B36" w:rsidTr="00FE76DD">
        <w:trPr>
          <w:cantSplit/>
          <w:del w:id="739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9A92C" w14:textId="66AB8388" w:rsidR="0054678C" w:rsidRPr="00F458A0" w:rsidDel="00A17716" w:rsidRDefault="0054678C" w:rsidP="00FE51E3">
            <w:pPr>
              <w:pStyle w:val="TableText"/>
              <w:rPr>
                <w:del w:id="73994" w:author="Author"/>
              </w:rPr>
            </w:pPr>
            <w:del w:id="73995" w:author="Author">
              <w:r w:rsidRPr="00F458A0" w:rsidDel="00A17716">
                <w:delText>3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BF431" w14:textId="60FA8DA6" w:rsidR="0054678C" w:rsidRPr="00F458A0" w:rsidDel="00A17716" w:rsidRDefault="0054678C" w:rsidP="00FE51E3">
            <w:pPr>
              <w:pStyle w:val="TableText"/>
              <w:rPr>
                <w:del w:id="73996" w:author="Author"/>
              </w:rPr>
            </w:pPr>
            <w:del w:id="73997"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3FBA1" w14:textId="0718FF36" w:rsidR="0054678C" w:rsidRPr="00F458A0" w:rsidDel="00A17716" w:rsidRDefault="0054678C" w:rsidP="00FE51E3">
            <w:pPr>
              <w:pStyle w:val="TableText"/>
              <w:rPr>
                <w:del w:id="73998" w:author="Author"/>
              </w:rPr>
            </w:pPr>
            <w:del w:id="7399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924AF" w14:textId="65036F4A" w:rsidR="0054678C" w:rsidRPr="00F458A0" w:rsidDel="00A17716" w:rsidRDefault="0054678C" w:rsidP="00FE51E3">
            <w:pPr>
              <w:pStyle w:val="TableText"/>
              <w:rPr>
                <w:del w:id="74000" w:author="Author"/>
              </w:rPr>
            </w:pPr>
            <w:del w:id="74001" w:author="Author">
              <w:r w:rsidRPr="00F458A0" w:rsidDel="00A17716">
                <w:delText>RECORD ID = ‘OPR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11535" w14:textId="4FD15E52" w:rsidR="0054678C" w:rsidRPr="00F458A0" w:rsidDel="00A17716" w:rsidRDefault="0054678C" w:rsidP="00FE51E3">
            <w:pPr>
              <w:pStyle w:val="TableBody"/>
              <w:rPr>
                <w:del w:id="7400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75E9C" w14:textId="2E1C53F8" w:rsidR="0054678C" w:rsidRPr="00F458A0" w:rsidDel="00A17716" w:rsidRDefault="0054678C" w:rsidP="00FE51E3">
            <w:pPr>
              <w:pStyle w:val="TableText"/>
              <w:rPr>
                <w:del w:id="74003" w:author="Author"/>
              </w:rPr>
            </w:pPr>
            <w:del w:id="7400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53DAC" w14:textId="0FCE2551" w:rsidR="0054678C" w:rsidRPr="00F458A0" w:rsidDel="00A17716" w:rsidRDefault="0054678C" w:rsidP="00FE51E3">
            <w:pPr>
              <w:pStyle w:val="TableBody"/>
              <w:rPr>
                <w:del w:id="7400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BAF65" w14:textId="727A4E31" w:rsidR="0054678C" w:rsidRPr="00F458A0" w:rsidDel="00A17716" w:rsidRDefault="0054678C" w:rsidP="00FE51E3">
            <w:pPr>
              <w:pStyle w:val="TableBody"/>
              <w:rPr>
                <w:del w:id="7400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4B392" w14:textId="5916AFBA" w:rsidR="0054678C" w:rsidRPr="00F458A0" w:rsidDel="00A17716" w:rsidRDefault="0054678C" w:rsidP="00FE51E3">
            <w:pPr>
              <w:pStyle w:val="TableBody"/>
              <w:rPr>
                <w:del w:id="74007" w:author="Author"/>
              </w:rPr>
            </w:pPr>
          </w:p>
        </w:tc>
      </w:tr>
      <w:tr w:rsidR="0054678C" w:rsidRPr="00F458A0" w:rsidDel="00A17716" w14:paraId="619C83D0" w14:textId="7532FFB5" w:rsidTr="00FE76DD">
        <w:trPr>
          <w:cantSplit/>
          <w:del w:id="740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59C11" w14:textId="47322BE3" w:rsidR="0054678C" w:rsidRPr="00F458A0" w:rsidDel="00A17716" w:rsidRDefault="0054678C" w:rsidP="00FE51E3">
            <w:pPr>
              <w:pStyle w:val="TableText"/>
              <w:rPr>
                <w:del w:id="74009" w:author="Author"/>
              </w:rPr>
            </w:pPr>
            <w:del w:id="74010" w:author="Author">
              <w:r w:rsidRPr="00F458A0" w:rsidDel="00A17716">
                <w:delText>3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0FAC9" w14:textId="6ACA7210" w:rsidR="0054678C" w:rsidRPr="00F458A0" w:rsidDel="00A17716" w:rsidRDefault="0054678C" w:rsidP="00FE51E3">
            <w:pPr>
              <w:pStyle w:val="TableText"/>
              <w:rPr>
                <w:del w:id="74011" w:author="Author"/>
              </w:rPr>
            </w:pPr>
            <w:del w:id="74012"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1DD37" w14:textId="7386BE67" w:rsidR="0054678C" w:rsidRPr="00F458A0" w:rsidDel="00A17716" w:rsidRDefault="0054678C" w:rsidP="00FE51E3">
            <w:pPr>
              <w:pStyle w:val="TableText"/>
              <w:rPr>
                <w:del w:id="74013" w:author="Author"/>
              </w:rPr>
            </w:pPr>
            <w:del w:id="7401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06BE8" w14:textId="13437985" w:rsidR="0054678C" w:rsidRPr="00F458A0" w:rsidDel="00A17716" w:rsidRDefault="0054678C" w:rsidP="00FE51E3">
            <w:pPr>
              <w:pStyle w:val="TableText"/>
              <w:rPr>
                <w:del w:id="74015" w:author="Author"/>
              </w:rPr>
            </w:pPr>
            <w:del w:id="74016" w:author="Author">
              <w:r w:rsidRPr="00F458A0" w:rsidDel="00A17716">
                <w:delText>Operating Phy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896D1" w14:textId="1E999FC9" w:rsidR="0054678C" w:rsidRPr="00F458A0" w:rsidDel="00A17716" w:rsidRDefault="0054678C" w:rsidP="00FE51E3">
            <w:pPr>
              <w:pStyle w:val="TableBody"/>
              <w:rPr>
                <w:del w:id="740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ED393" w14:textId="0693ABE7" w:rsidR="0054678C" w:rsidRPr="00F458A0" w:rsidDel="00A17716" w:rsidRDefault="0054678C" w:rsidP="00FE51E3">
            <w:pPr>
              <w:pStyle w:val="TableText"/>
              <w:rPr>
                <w:del w:id="74018" w:author="Author"/>
              </w:rPr>
            </w:pPr>
            <w:del w:id="740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78DCA" w14:textId="6A367423" w:rsidR="0054678C" w:rsidRPr="00F458A0" w:rsidDel="00A17716" w:rsidRDefault="0054678C" w:rsidP="00FE51E3">
            <w:pPr>
              <w:pStyle w:val="TableText"/>
              <w:rPr>
                <w:del w:id="74020" w:author="Author"/>
              </w:rPr>
            </w:pPr>
            <w:del w:id="7402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73AA0" w14:textId="46125DE6" w:rsidR="0054678C" w:rsidRPr="00F458A0" w:rsidDel="00A17716" w:rsidRDefault="0054678C" w:rsidP="00FE51E3">
            <w:pPr>
              <w:pStyle w:val="TableBody"/>
              <w:rPr>
                <w:del w:id="740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0E777" w14:textId="49A90BB5" w:rsidR="0054678C" w:rsidRPr="00F458A0" w:rsidDel="00A17716" w:rsidRDefault="0054678C" w:rsidP="00FE51E3">
            <w:pPr>
              <w:pStyle w:val="TableBody"/>
              <w:rPr>
                <w:del w:id="74023" w:author="Author"/>
              </w:rPr>
            </w:pPr>
          </w:p>
        </w:tc>
      </w:tr>
      <w:tr w:rsidR="0054678C" w:rsidRPr="00F458A0" w:rsidDel="00A17716" w14:paraId="65500FB3" w14:textId="3AA0EEEF" w:rsidTr="00FE76DD">
        <w:trPr>
          <w:cantSplit/>
          <w:del w:id="740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9BC9F" w14:textId="4088C49B" w:rsidR="0054678C" w:rsidRPr="00F458A0" w:rsidDel="00A17716" w:rsidRDefault="0054678C" w:rsidP="00FE51E3">
            <w:pPr>
              <w:pStyle w:val="TableText"/>
              <w:rPr>
                <w:del w:id="74025" w:author="Author"/>
              </w:rPr>
            </w:pPr>
            <w:del w:id="74026" w:author="Author">
              <w:r w:rsidRPr="00F458A0" w:rsidDel="00A17716">
                <w:delText>3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5F57A" w14:textId="59EB3FE7" w:rsidR="0054678C" w:rsidRPr="00F458A0" w:rsidDel="00A17716" w:rsidRDefault="0054678C" w:rsidP="00FE51E3">
            <w:pPr>
              <w:pStyle w:val="TableText"/>
              <w:rPr>
                <w:del w:id="74027" w:author="Author"/>
              </w:rPr>
            </w:pPr>
            <w:del w:id="74028"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741BC" w14:textId="30FF79B4" w:rsidR="0054678C" w:rsidRPr="00F458A0" w:rsidDel="00A17716" w:rsidRDefault="0054678C" w:rsidP="00FE51E3">
            <w:pPr>
              <w:pStyle w:val="TableText"/>
              <w:rPr>
                <w:del w:id="74029" w:author="Author"/>
              </w:rPr>
            </w:pPr>
            <w:del w:id="7403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178E1" w14:textId="53ECC0BC" w:rsidR="0054678C" w:rsidRPr="00F458A0" w:rsidDel="00A17716" w:rsidRDefault="0054678C" w:rsidP="00FE51E3">
            <w:pPr>
              <w:pStyle w:val="TableText"/>
              <w:rPr>
                <w:del w:id="74031" w:author="Author"/>
              </w:rPr>
            </w:pPr>
            <w:del w:id="74032" w:author="Author">
              <w:r w:rsidRPr="00F458A0" w:rsidDel="00A17716">
                <w:delText>Rend Prov Credential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71055" w14:textId="3CAADE0A" w:rsidR="0054678C" w:rsidRPr="00F458A0" w:rsidDel="00A17716" w:rsidRDefault="0054678C" w:rsidP="00FE51E3">
            <w:pPr>
              <w:pStyle w:val="TableBody"/>
              <w:rPr>
                <w:del w:id="740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A3004" w14:textId="0214F523" w:rsidR="0054678C" w:rsidRPr="00F458A0" w:rsidDel="00A17716" w:rsidRDefault="0054678C" w:rsidP="00FE51E3">
            <w:pPr>
              <w:pStyle w:val="TableText"/>
              <w:rPr>
                <w:del w:id="74034" w:author="Author"/>
              </w:rPr>
            </w:pPr>
            <w:del w:id="740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110ED" w14:textId="790CE879" w:rsidR="0054678C" w:rsidRPr="00F458A0" w:rsidDel="00A17716" w:rsidRDefault="0054678C" w:rsidP="00FE51E3">
            <w:pPr>
              <w:pStyle w:val="TableText"/>
              <w:rPr>
                <w:del w:id="74036" w:author="Author"/>
              </w:rPr>
            </w:pPr>
            <w:del w:id="740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31728" w14:textId="7F3F62F7" w:rsidR="0054678C" w:rsidRPr="00F458A0" w:rsidDel="00A17716" w:rsidRDefault="0054678C" w:rsidP="00FE51E3">
            <w:pPr>
              <w:pStyle w:val="TableText"/>
              <w:rPr>
                <w:del w:id="74038" w:author="Author"/>
              </w:rPr>
            </w:pPr>
            <w:del w:id="74039" w:author="Author">
              <w:r w:rsidRPr="00F458A0" w:rsidDel="00A17716">
                <w:delText>Practition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C492D" w14:textId="3DC49BFC" w:rsidR="0054678C" w:rsidRPr="00F458A0" w:rsidDel="00A17716" w:rsidRDefault="0054678C" w:rsidP="00FE51E3">
            <w:pPr>
              <w:pStyle w:val="TableBody"/>
              <w:rPr>
                <w:del w:id="74040" w:author="Author"/>
              </w:rPr>
            </w:pPr>
          </w:p>
        </w:tc>
      </w:tr>
      <w:tr w:rsidR="0054678C" w:rsidRPr="00F458A0" w:rsidDel="00A17716" w14:paraId="0A993E6C" w14:textId="7DA00AA6" w:rsidTr="00FE76DD">
        <w:trPr>
          <w:cantSplit/>
          <w:del w:id="740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72363" w14:textId="4AFB1F3D" w:rsidR="0054678C" w:rsidRPr="00F458A0" w:rsidDel="00A17716" w:rsidRDefault="0054678C" w:rsidP="00FE51E3">
            <w:pPr>
              <w:pStyle w:val="TableText"/>
              <w:rPr>
                <w:del w:id="74042" w:author="Author"/>
              </w:rPr>
            </w:pPr>
            <w:del w:id="74043" w:author="Author">
              <w:r w:rsidRPr="00F458A0" w:rsidDel="00A17716">
                <w:delText>3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5733E" w14:textId="1EEA4DE4" w:rsidR="0054678C" w:rsidRPr="00F458A0" w:rsidDel="00A17716" w:rsidRDefault="0054678C" w:rsidP="00FE51E3">
            <w:pPr>
              <w:pStyle w:val="TableText"/>
              <w:rPr>
                <w:del w:id="74044" w:author="Author"/>
              </w:rPr>
            </w:pPr>
            <w:del w:id="74045"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2E90A" w14:textId="1DBAD86E" w:rsidR="0054678C" w:rsidRPr="00F458A0" w:rsidDel="00A17716" w:rsidRDefault="0054678C" w:rsidP="00FE51E3">
            <w:pPr>
              <w:pStyle w:val="TableText"/>
              <w:rPr>
                <w:del w:id="74046" w:author="Author"/>
              </w:rPr>
            </w:pPr>
            <w:del w:id="7404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30478" w14:textId="240DBB12" w:rsidR="0054678C" w:rsidRPr="00F458A0" w:rsidDel="00A17716" w:rsidRDefault="0054678C" w:rsidP="00FE51E3">
            <w:pPr>
              <w:pStyle w:val="TableText"/>
              <w:rPr>
                <w:del w:id="74048" w:author="Author"/>
              </w:rPr>
            </w:pPr>
            <w:del w:id="74049" w:author="Author">
              <w:r w:rsidRPr="00F458A0" w:rsidDel="00A17716">
                <w:delText>Referring Prov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F2F49" w14:textId="3DCE637A" w:rsidR="0054678C" w:rsidRPr="00F458A0" w:rsidDel="00A17716" w:rsidRDefault="0054678C" w:rsidP="00FE51E3">
            <w:pPr>
              <w:pStyle w:val="TableText"/>
              <w:rPr>
                <w:del w:id="74050" w:author="Author"/>
              </w:rPr>
            </w:pPr>
            <w:del w:id="74051"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5C622" w14:textId="31CB132B" w:rsidR="0054678C" w:rsidRPr="00F458A0" w:rsidDel="00A17716" w:rsidRDefault="0054678C" w:rsidP="00FE51E3">
            <w:pPr>
              <w:pStyle w:val="TableText"/>
              <w:rPr>
                <w:del w:id="74052" w:author="Author"/>
              </w:rPr>
            </w:pPr>
            <w:del w:id="740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ECC2F" w14:textId="56AB15E9" w:rsidR="0054678C" w:rsidRPr="00F458A0" w:rsidDel="00A17716" w:rsidRDefault="0054678C" w:rsidP="00FE51E3">
            <w:pPr>
              <w:pStyle w:val="TableText"/>
              <w:rPr>
                <w:del w:id="74054" w:author="Author"/>
              </w:rPr>
            </w:pPr>
            <w:del w:id="7405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C0C01" w14:textId="7C747BCF" w:rsidR="0054678C" w:rsidRPr="00F458A0" w:rsidDel="00A17716" w:rsidRDefault="0054678C" w:rsidP="00FE51E3">
            <w:pPr>
              <w:pStyle w:val="TableText"/>
              <w:rPr>
                <w:del w:id="74056" w:author="Author"/>
              </w:rPr>
            </w:pPr>
            <w:del w:id="7405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154F8A" w14:textId="1BBEB12F" w:rsidR="0054678C" w:rsidRPr="00F458A0" w:rsidDel="00A17716" w:rsidRDefault="0054678C" w:rsidP="00FE51E3">
            <w:pPr>
              <w:pStyle w:val="TableBody"/>
              <w:rPr>
                <w:del w:id="74058" w:author="Author"/>
              </w:rPr>
            </w:pPr>
          </w:p>
        </w:tc>
      </w:tr>
      <w:tr w:rsidR="0054678C" w:rsidRPr="00F458A0" w:rsidDel="00A17716" w14:paraId="2CB254B5" w14:textId="2007A89B" w:rsidTr="00FE76DD">
        <w:trPr>
          <w:cantSplit/>
          <w:del w:id="740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C6E2E" w14:textId="7FC57371" w:rsidR="0054678C" w:rsidRPr="00F458A0" w:rsidDel="00A17716" w:rsidRDefault="0054678C" w:rsidP="00FE51E3">
            <w:pPr>
              <w:pStyle w:val="TableText"/>
              <w:rPr>
                <w:del w:id="74060" w:author="Author"/>
              </w:rPr>
            </w:pPr>
            <w:del w:id="74061" w:author="Author">
              <w:r w:rsidRPr="00F458A0" w:rsidDel="00A17716">
                <w:delText>3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BB658" w14:textId="4CFC9ABD" w:rsidR="0054678C" w:rsidRPr="00F458A0" w:rsidDel="00A17716" w:rsidRDefault="0054678C" w:rsidP="00FE51E3">
            <w:pPr>
              <w:pStyle w:val="TableText"/>
              <w:rPr>
                <w:del w:id="74062" w:author="Author"/>
              </w:rPr>
            </w:pPr>
            <w:del w:id="74063"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F53CB" w14:textId="11C9130A" w:rsidR="0054678C" w:rsidRPr="00F458A0" w:rsidDel="00A17716" w:rsidRDefault="0054678C" w:rsidP="00FE51E3">
            <w:pPr>
              <w:pStyle w:val="TableText"/>
              <w:rPr>
                <w:del w:id="74064" w:author="Author"/>
              </w:rPr>
            </w:pPr>
            <w:del w:id="7406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E561B" w14:textId="69EC19F5" w:rsidR="0054678C" w:rsidRPr="00F458A0" w:rsidDel="00A17716" w:rsidRDefault="0054678C" w:rsidP="00FE51E3">
            <w:pPr>
              <w:pStyle w:val="TableText"/>
              <w:rPr>
                <w:del w:id="74066" w:author="Author"/>
              </w:rPr>
            </w:pPr>
            <w:del w:id="74067" w:author="Author">
              <w:r w:rsidRPr="00F458A0" w:rsidDel="00A17716">
                <w:delText>Referr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A2EF7" w14:textId="21ACB61B" w:rsidR="0054678C" w:rsidRPr="00F458A0" w:rsidDel="00A17716" w:rsidRDefault="0054678C" w:rsidP="00FE51E3">
            <w:pPr>
              <w:pStyle w:val="TableBody"/>
              <w:rPr>
                <w:del w:id="7406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87573" w14:textId="79D2E513" w:rsidR="0054678C" w:rsidRPr="00F458A0" w:rsidDel="00A17716" w:rsidRDefault="0054678C" w:rsidP="00FE51E3">
            <w:pPr>
              <w:pStyle w:val="TableText"/>
              <w:rPr>
                <w:del w:id="74069" w:author="Author"/>
              </w:rPr>
            </w:pPr>
            <w:del w:id="740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E8DB3" w14:textId="2AAAFDBE" w:rsidR="0054678C" w:rsidRPr="00F458A0" w:rsidDel="00A17716" w:rsidRDefault="0054678C" w:rsidP="00FE51E3">
            <w:pPr>
              <w:pStyle w:val="TableText"/>
              <w:rPr>
                <w:del w:id="74071" w:author="Author"/>
              </w:rPr>
            </w:pPr>
            <w:del w:id="7407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EEC75" w14:textId="7CD534F7" w:rsidR="0054678C" w:rsidRPr="00F458A0" w:rsidDel="00A17716" w:rsidRDefault="0054678C" w:rsidP="00FE51E3">
            <w:pPr>
              <w:pStyle w:val="TableBody"/>
              <w:rPr>
                <w:del w:id="7407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23BF1" w14:textId="1A5DEADC" w:rsidR="0054678C" w:rsidRPr="00F458A0" w:rsidDel="00A17716" w:rsidRDefault="0054678C" w:rsidP="00FE51E3">
            <w:pPr>
              <w:pStyle w:val="TableBody"/>
              <w:rPr>
                <w:del w:id="74074" w:author="Author"/>
              </w:rPr>
            </w:pPr>
          </w:p>
        </w:tc>
      </w:tr>
      <w:tr w:rsidR="0054678C" w:rsidRPr="00F458A0" w:rsidDel="00A17716" w14:paraId="3056789B" w14:textId="5B1AFB47" w:rsidTr="00FE76DD">
        <w:trPr>
          <w:cantSplit/>
          <w:del w:id="740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87A85" w14:textId="60DBFC00" w:rsidR="0054678C" w:rsidRPr="00F458A0" w:rsidDel="00A17716" w:rsidRDefault="0054678C" w:rsidP="00FE51E3">
            <w:pPr>
              <w:pStyle w:val="TableText"/>
              <w:rPr>
                <w:del w:id="74076" w:author="Author"/>
              </w:rPr>
            </w:pPr>
            <w:del w:id="74077" w:author="Author">
              <w:r w:rsidRPr="00F458A0" w:rsidDel="00A17716">
                <w:delText>3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12731" w14:textId="725F86F4" w:rsidR="0054678C" w:rsidRPr="00F458A0" w:rsidDel="00A17716" w:rsidRDefault="0054678C" w:rsidP="00FE51E3">
            <w:pPr>
              <w:pStyle w:val="TableText"/>
              <w:rPr>
                <w:del w:id="74078" w:author="Author"/>
              </w:rPr>
            </w:pPr>
            <w:del w:id="74079"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96BB4" w14:textId="55C9419D" w:rsidR="0054678C" w:rsidRPr="00F458A0" w:rsidDel="00A17716" w:rsidRDefault="0054678C" w:rsidP="00FE51E3">
            <w:pPr>
              <w:pStyle w:val="TableText"/>
              <w:rPr>
                <w:del w:id="74080" w:author="Author"/>
              </w:rPr>
            </w:pPr>
            <w:del w:id="7408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59742" w14:textId="24E7115C" w:rsidR="0054678C" w:rsidRPr="00F458A0" w:rsidDel="00A17716" w:rsidRDefault="0054678C" w:rsidP="00FE51E3">
            <w:pPr>
              <w:pStyle w:val="TableText"/>
              <w:rPr>
                <w:del w:id="74082" w:author="Author"/>
              </w:rPr>
            </w:pPr>
            <w:del w:id="74083" w:author="Author">
              <w:r w:rsidRPr="00F458A0" w:rsidDel="00A17716">
                <w:delText>Referring Prov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881A9" w14:textId="4F91AA6C" w:rsidR="0054678C" w:rsidRPr="00F458A0" w:rsidDel="00A17716" w:rsidRDefault="0054678C" w:rsidP="00FE51E3">
            <w:pPr>
              <w:pStyle w:val="TableBody"/>
              <w:rPr>
                <w:del w:id="740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3238F" w14:textId="2243CD53" w:rsidR="0054678C" w:rsidRPr="00F458A0" w:rsidDel="00A17716" w:rsidRDefault="0054678C" w:rsidP="00FE51E3">
            <w:pPr>
              <w:pStyle w:val="TableText"/>
              <w:rPr>
                <w:del w:id="74085" w:author="Author"/>
              </w:rPr>
            </w:pPr>
            <w:del w:id="740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805D6" w14:textId="1E28A5B2" w:rsidR="0054678C" w:rsidRPr="00F458A0" w:rsidDel="00A17716" w:rsidRDefault="0054678C" w:rsidP="00FE51E3">
            <w:pPr>
              <w:pStyle w:val="TableText"/>
              <w:rPr>
                <w:del w:id="74087" w:author="Author"/>
              </w:rPr>
            </w:pPr>
            <w:del w:id="7408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490E6" w14:textId="18696E84" w:rsidR="0054678C" w:rsidRPr="00F458A0" w:rsidDel="00A17716" w:rsidRDefault="0054678C" w:rsidP="00FE51E3">
            <w:pPr>
              <w:pStyle w:val="TableText"/>
              <w:rPr>
                <w:del w:id="74089" w:author="Author"/>
              </w:rPr>
            </w:pPr>
            <w:del w:id="7409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79D33" w14:textId="1FC1710E" w:rsidR="0054678C" w:rsidRPr="00F458A0" w:rsidDel="00A17716" w:rsidRDefault="0054678C" w:rsidP="00FE51E3">
            <w:pPr>
              <w:pStyle w:val="TableBody"/>
              <w:rPr>
                <w:del w:id="74091" w:author="Author"/>
              </w:rPr>
            </w:pPr>
          </w:p>
        </w:tc>
      </w:tr>
      <w:tr w:rsidR="0054678C" w:rsidRPr="00F458A0" w:rsidDel="00A17716" w14:paraId="77C4F399" w14:textId="21FD68FF" w:rsidTr="00FE76DD">
        <w:trPr>
          <w:cantSplit/>
          <w:del w:id="740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DAC4D" w14:textId="3526C0CA" w:rsidR="0054678C" w:rsidRPr="00F458A0" w:rsidDel="00A17716" w:rsidRDefault="0054678C" w:rsidP="00FE51E3">
            <w:pPr>
              <w:pStyle w:val="TableText"/>
              <w:rPr>
                <w:del w:id="74093" w:author="Author"/>
              </w:rPr>
            </w:pPr>
            <w:del w:id="74094" w:author="Author">
              <w:r w:rsidRPr="00F458A0" w:rsidDel="00A17716">
                <w:delText>3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7BF38" w14:textId="7580F6A8" w:rsidR="0054678C" w:rsidRPr="00F458A0" w:rsidDel="00A17716" w:rsidRDefault="0054678C" w:rsidP="00FE51E3">
            <w:pPr>
              <w:pStyle w:val="TableText"/>
              <w:rPr>
                <w:del w:id="74095" w:author="Author"/>
              </w:rPr>
            </w:pPr>
            <w:del w:id="74096" w:author="Author">
              <w:r w:rsidRPr="00F458A0" w:rsidDel="00A17716">
                <w:delText>OPRC – Loop 2310B/2310A/F (Operating/Referring/ Provider Prim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F987E" w14:textId="6F83714E" w:rsidR="0054678C" w:rsidRPr="00F458A0" w:rsidDel="00A17716" w:rsidRDefault="0054678C" w:rsidP="00FE51E3">
            <w:pPr>
              <w:pStyle w:val="TableText"/>
              <w:rPr>
                <w:del w:id="74097" w:author="Author"/>
              </w:rPr>
            </w:pPr>
            <w:del w:id="7409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9F723" w14:textId="209EBB4B" w:rsidR="0054678C" w:rsidRPr="00F458A0" w:rsidDel="00A17716" w:rsidRDefault="0054678C" w:rsidP="00FE51E3">
            <w:pPr>
              <w:pStyle w:val="TableText"/>
              <w:rPr>
                <w:del w:id="74099" w:author="Author"/>
              </w:rPr>
            </w:pPr>
            <w:del w:id="74100" w:author="Author">
              <w:r w:rsidRPr="00F458A0" w:rsidDel="00A17716">
                <w:delText>Operating Phy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AB9A1" w14:textId="0483ECC3" w:rsidR="0054678C" w:rsidRPr="00F458A0" w:rsidDel="00A17716" w:rsidRDefault="0054678C" w:rsidP="00FE51E3">
            <w:pPr>
              <w:pStyle w:val="TableBody"/>
              <w:rPr>
                <w:del w:id="741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02D01" w14:textId="541EB760" w:rsidR="0054678C" w:rsidRPr="00F458A0" w:rsidDel="00A17716" w:rsidRDefault="0054678C" w:rsidP="00FE51E3">
            <w:pPr>
              <w:pStyle w:val="TableText"/>
              <w:rPr>
                <w:del w:id="74102" w:author="Author"/>
              </w:rPr>
            </w:pPr>
            <w:del w:id="741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B5F32" w14:textId="396DC31B" w:rsidR="0054678C" w:rsidRPr="00F458A0" w:rsidDel="00A17716" w:rsidRDefault="0054678C" w:rsidP="00FE51E3">
            <w:pPr>
              <w:pStyle w:val="TableBody"/>
              <w:rPr>
                <w:del w:id="7410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FE74C" w14:textId="42E2A57F" w:rsidR="0054678C" w:rsidRPr="00F458A0" w:rsidDel="00A17716" w:rsidRDefault="0054678C" w:rsidP="00FE51E3">
            <w:pPr>
              <w:pStyle w:val="TableText"/>
              <w:rPr>
                <w:del w:id="74105" w:author="Author"/>
              </w:rPr>
            </w:pPr>
            <w:del w:id="7410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8F1E7" w14:textId="0BF3C5F1" w:rsidR="0054678C" w:rsidRPr="00F458A0" w:rsidDel="00A17716" w:rsidRDefault="0054678C" w:rsidP="00FE51E3">
            <w:pPr>
              <w:pStyle w:val="TableBody"/>
              <w:rPr>
                <w:del w:id="74107" w:author="Author"/>
              </w:rPr>
            </w:pPr>
          </w:p>
        </w:tc>
      </w:tr>
      <w:tr w:rsidR="0054678C" w:rsidRPr="00F458A0" w:rsidDel="00A17716" w14:paraId="550E4523" w14:textId="3F813A6F" w:rsidTr="00FE76DD">
        <w:trPr>
          <w:cantSplit/>
          <w:del w:id="741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22144" w14:textId="11B1CC31" w:rsidR="0054678C" w:rsidRPr="00F458A0" w:rsidDel="00A17716" w:rsidRDefault="0054678C" w:rsidP="00FE51E3">
            <w:pPr>
              <w:pStyle w:val="TableText"/>
              <w:rPr>
                <w:del w:id="74109" w:author="Author"/>
              </w:rPr>
            </w:pPr>
            <w:del w:id="74110" w:author="Author">
              <w:r w:rsidRPr="00F458A0" w:rsidDel="00A17716">
                <w:delText>3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3067F" w14:textId="6CF32733" w:rsidR="0054678C" w:rsidRPr="00F458A0" w:rsidDel="00A17716" w:rsidRDefault="0054678C" w:rsidP="00FE51E3">
            <w:pPr>
              <w:pStyle w:val="TableText"/>
              <w:rPr>
                <w:del w:id="74111" w:author="Author"/>
              </w:rPr>
            </w:pPr>
            <w:del w:id="74112" w:author="Author">
              <w:r w:rsidRPr="00F458A0" w:rsidDel="00A17716">
                <w:delText>OPRD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CF2FA" w14:textId="4733C098" w:rsidR="0054678C" w:rsidRPr="00F458A0" w:rsidDel="00A17716" w:rsidRDefault="0054678C" w:rsidP="00FE51E3">
            <w:pPr>
              <w:pStyle w:val="TableText"/>
              <w:rPr>
                <w:del w:id="74113" w:author="Author"/>
              </w:rPr>
            </w:pPr>
            <w:del w:id="7411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24D8B" w14:textId="277064CE" w:rsidR="0054678C" w:rsidRPr="00F458A0" w:rsidDel="00A17716" w:rsidRDefault="0054678C" w:rsidP="00FE51E3">
            <w:pPr>
              <w:pStyle w:val="TableText"/>
              <w:rPr>
                <w:del w:id="74115" w:author="Author"/>
              </w:rPr>
            </w:pPr>
            <w:del w:id="74116" w:author="Author">
              <w:r w:rsidRPr="00F458A0" w:rsidDel="00A17716">
                <w:delText>RECORD ID = ‘OPR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59679" w14:textId="1DD807A8" w:rsidR="0054678C" w:rsidRPr="00F458A0" w:rsidDel="00A17716" w:rsidRDefault="0054678C" w:rsidP="00FE51E3">
            <w:pPr>
              <w:pStyle w:val="TableBody"/>
              <w:rPr>
                <w:del w:id="741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A9D03" w14:textId="03AA8330" w:rsidR="0054678C" w:rsidRPr="00F458A0" w:rsidDel="00A17716" w:rsidRDefault="0054678C" w:rsidP="00FE51E3">
            <w:pPr>
              <w:pStyle w:val="TableText"/>
              <w:rPr>
                <w:del w:id="74118" w:author="Author"/>
              </w:rPr>
            </w:pPr>
            <w:del w:id="741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65C01" w14:textId="3F778308" w:rsidR="0054678C" w:rsidRPr="00F458A0" w:rsidDel="00A17716" w:rsidRDefault="0054678C" w:rsidP="00FE51E3">
            <w:pPr>
              <w:pStyle w:val="TableBody"/>
              <w:rPr>
                <w:del w:id="7412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432A8" w14:textId="66EAA564" w:rsidR="0054678C" w:rsidRPr="00F458A0" w:rsidDel="00A17716" w:rsidRDefault="0054678C" w:rsidP="00FE51E3">
            <w:pPr>
              <w:pStyle w:val="TableBody"/>
              <w:rPr>
                <w:del w:id="741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83BE3" w14:textId="52D7E536" w:rsidR="0054678C" w:rsidRPr="00F458A0" w:rsidDel="00A17716" w:rsidRDefault="0054678C" w:rsidP="00FE51E3">
            <w:pPr>
              <w:pStyle w:val="TableBody"/>
              <w:rPr>
                <w:del w:id="74122" w:author="Author"/>
              </w:rPr>
            </w:pPr>
          </w:p>
        </w:tc>
      </w:tr>
      <w:tr w:rsidR="0054678C" w:rsidRPr="00F458A0" w:rsidDel="00A17716" w14:paraId="456CC442" w14:textId="53F372D0" w:rsidTr="00FE76DD">
        <w:trPr>
          <w:cantSplit/>
          <w:del w:id="741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F291B" w14:textId="5BAB8ACA" w:rsidR="0054678C" w:rsidRPr="00F458A0" w:rsidDel="00A17716" w:rsidRDefault="0054678C" w:rsidP="00FE51E3">
            <w:pPr>
              <w:pStyle w:val="TableText"/>
              <w:rPr>
                <w:del w:id="74124" w:author="Author"/>
              </w:rPr>
            </w:pPr>
            <w:del w:id="74125" w:author="Author">
              <w:r w:rsidRPr="00F458A0" w:rsidDel="00A17716">
                <w:delText>4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8BF08" w14:textId="787190C4" w:rsidR="0054678C" w:rsidRPr="00F458A0" w:rsidDel="00A17716" w:rsidRDefault="0054678C" w:rsidP="00FE51E3">
            <w:pPr>
              <w:pStyle w:val="TableText"/>
              <w:rPr>
                <w:del w:id="74126" w:author="Author"/>
              </w:rPr>
            </w:pPr>
            <w:del w:id="74127" w:author="Author">
              <w:r w:rsidRPr="00F458A0" w:rsidDel="00A17716">
                <w:delText>OPRD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58806" w14:textId="37CBB94C" w:rsidR="0054678C" w:rsidRPr="00F458A0" w:rsidDel="00A17716" w:rsidRDefault="0054678C" w:rsidP="00FE51E3">
            <w:pPr>
              <w:pStyle w:val="TableText"/>
              <w:rPr>
                <w:del w:id="74128" w:author="Author"/>
              </w:rPr>
            </w:pPr>
            <w:del w:id="7412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01A3C" w14:textId="1D906976" w:rsidR="0054678C" w:rsidRPr="00F458A0" w:rsidDel="00A17716" w:rsidRDefault="0054678C" w:rsidP="00FE51E3">
            <w:pPr>
              <w:pStyle w:val="TableText"/>
              <w:rPr>
                <w:del w:id="74130" w:author="Author"/>
              </w:rPr>
            </w:pPr>
            <w:del w:id="74131" w:author="Author">
              <w:r w:rsidRPr="00F458A0" w:rsidDel="00A17716">
                <w:delText>Rend Prov Taxonom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B3149" w14:textId="482A86F8" w:rsidR="0054678C" w:rsidRPr="00F458A0" w:rsidDel="00A17716" w:rsidRDefault="0054678C" w:rsidP="00FE51E3">
            <w:pPr>
              <w:pStyle w:val="TableText"/>
              <w:rPr>
                <w:del w:id="74132" w:author="Author"/>
              </w:rPr>
            </w:pPr>
            <w:del w:id="74133" w:author="Author">
              <w:r w:rsidRPr="00F458A0" w:rsidDel="00A17716">
                <w:delText>P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E8DEA" w14:textId="2288AD4A" w:rsidR="0054678C" w:rsidRPr="00F458A0" w:rsidDel="00A17716" w:rsidRDefault="0054678C" w:rsidP="00FE51E3">
            <w:pPr>
              <w:pStyle w:val="TableText"/>
              <w:rPr>
                <w:del w:id="74134" w:author="Author"/>
              </w:rPr>
            </w:pPr>
            <w:del w:id="741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74663" w14:textId="706CB783" w:rsidR="0054678C" w:rsidRPr="00F458A0" w:rsidDel="00A17716" w:rsidRDefault="0054678C" w:rsidP="00FE51E3">
            <w:pPr>
              <w:pStyle w:val="TableText"/>
              <w:rPr>
                <w:del w:id="74136" w:author="Author"/>
              </w:rPr>
            </w:pPr>
            <w:del w:id="741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431E2" w14:textId="15C90F4F" w:rsidR="0054678C" w:rsidRPr="00F458A0" w:rsidDel="00A17716" w:rsidRDefault="0054678C" w:rsidP="00FE51E3">
            <w:pPr>
              <w:pStyle w:val="TableText"/>
              <w:rPr>
                <w:del w:id="74138" w:author="Author"/>
              </w:rPr>
            </w:pPr>
            <w:del w:id="7413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A96EC" w14:textId="5D5D00C5" w:rsidR="0054678C" w:rsidRPr="00F458A0" w:rsidDel="00A17716" w:rsidRDefault="0054678C" w:rsidP="00FE51E3">
            <w:pPr>
              <w:pStyle w:val="TableBody"/>
              <w:rPr>
                <w:del w:id="74140" w:author="Author"/>
              </w:rPr>
            </w:pPr>
          </w:p>
        </w:tc>
      </w:tr>
      <w:tr w:rsidR="0054678C" w:rsidRPr="00F458A0" w:rsidDel="00A17716" w14:paraId="27856905" w14:textId="0684C266" w:rsidTr="00FE76DD">
        <w:trPr>
          <w:cantSplit/>
          <w:del w:id="741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200B9" w14:textId="3D8868F5" w:rsidR="0054678C" w:rsidRPr="00F458A0" w:rsidDel="00A17716" w:rsidRDefault="0054678C" w:rsidP="00FE51E3">
            <w:pPr>
              <w:pStyle w:val="TableText"/>
              <w:rPr>
                <w:del w:id="74142" w:author="Author"/>
              </w:rPr>
            </w:pPr>
            <w:del w:id="74143" w:author="Author">
              <w:r w:rsidRPr="00F458A0" w:rsidDel="00A17716">
                <w:delText>4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2B6DC" w14:textId="352F5F36" w:rsidR="0054678C" w:rsidRPr="00F458A0" w:rsidDel="00A17716" w:rsidRDefault="0054678C" w:rsidP="00FE51E3">
            <w:pPr>
              <w:pStyle w:val="TableText"/>
              <w:rPr>
                <w:del w:id="74144" w:author="Author"/>
              </w:rPr>
            </w:pPr>
            <w:del w:id="74145" w:author="Author">
              <w:r w:rsidRPr="00F458A0" w:rsidDel="00A17716">
                <w:delText>OPRD – Loop 2310B/2310D (Rendering Provider Secondary ID)</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E074A" w14:textId="75647D25" w:rsidR="0054678C" w:rsidRPr="00F458A0" w:rsidDel="00A17716" w:rsidRDefault="0054678C" w:rsidP="00FE51E3">
            <w:pPr>
              <w:pStyle w:val="TableText"/>
              <w:rPr>
                <w:del w:id="74146" w:author="Author"/>
              </w:rPr>
            </w:pPr>
            <w:del w:id="7414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A74E7" w14:textId="2B21EF2D" w:rsidR="0054678C" w:rsidRPr="00F458A0" w:rsidDel="00A17716" w:rsidRDefault="0054678C" w:rsidP="00FE51E3">
            <w:pPr>
              <w:pStyle w:val="TableText"/>
              <w:rPr>
                <w:del w:id="74148" w:author="Author"/>
              </w:rPr>
            </w:pPr>
            <w:del w:id="74149" w:author="Author">
              <w:r w:rsidRPr="00F458A0" w:rsidDel="00A17716">
                <w:delText>Rend Prov Taxonom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3A5A7" w14:textId="4FE15934" w:rsidR="0054678C" w:rsidRPr="00F458A0" w:rsidDel="00A17716" w:rsidRDefault="0054678C" w:rsidP="00FE51E3">
            <w:pPr>
              <w:pStyle w:val="TableBody"/>
              <w:rPr>
                <w:del w:id="741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6A213" w14:textId="13280127" w:rsidR="0054678C" w:rsidRPr="00F458A0" w:rsidDel="00A17716" w:rsidRDefault="0054678C" w:rsidP="00FE51E3">
            <w:pPr>
              <w:pStyle w:val="TableText"/>
              <w:rPr>
                <w:del w:id="74151" w:author="Author"/>
              </w:rPr>
            </w:pPr>
            <w:del w:id="741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4ABC2" w14:textId="00C0DFCE" w:rsidR="0054678C" w:rsidRPr="00F458A0" w:rsidDel="00A17716" w:rsidRDefault="0054678C" w:rsidP="00FE51E3">
            <w:pPr>
              <w:pStyle w:val="TableText"/>
              <w:rPr>
                <w:del w:id="74153" w:author="Author"/>
              </w:rPr>
            </w:pPr>
            <w:del w:id="7415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E313B" w14:textId="0256A2E1" w:rsidR="0054678C" w:rsidRPr="00F458A0" w:rsidDel="00A17716" w:rsidRDefault="0054678C" w:rsidP="00FE51E3">
            <w:pPr>
              <w:pStyle w:val="TableText"/>
              <w:rPr>
                <w:del w:id="74155" w:author="Author"/>
              </w:rPr>
            </w:pPr>
            <w:del w:id="74156" w:author="Author">
              <w:r w:rsidRPr="00F458A0" w:rsidDel="00A17716">
                <w:delText>Practitioner.practitionerRole.specialt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372BC" w14:textId="50B33854" w:rsidR="0054678C" w:rsidRPr="00F458A0" w:rsidDel="00A17716" w:rsidRDefault="0054678C" w:rsidP="00FE51E3">
            <w:pPr>
              <w:pStyle w:val="TableBody"/>
              <w:rPr>
                <w:del w:id="74157" w:author="Author"/>
              </w:rPr>
            </w:pPr>
          </w:p>
        </w:tc>
      </w:tr>
      <w:tr w:rsidR="0054678C" w:rsidRPr="00F458A0" w:rsidDel="00A17716" w14:paraId="2CB725E9" w14:textId="0A822867" w:rsidTr="00FE76DD">
        <w:trPr>
          <w:cantSplit/>
          <w:del w:id="741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AACAC" w14:textId="7C9720A6" w:rsidR="0054678C" w:rsidRPr="00F458A0" w:rsidDel="00A17716" w:rsidRDefault="0054678C" w:rsidP="00FE51E3">
            <w:pPr>
              <w:pStyle w:val="TableText"/>
              <w:rPr>
                <w:del w:id="74159" w:author="Author"/>
              </w:rPr>
            </w:pPr>
            <w:del w:id="74160" w:author="Author">
              <w:r w:rsidRPr="00F458A0" w:rsidDel="00A17716">
                <w:delText>4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F23BE" w14:textId="4CCC8DC5" w:rsidR="0054678C" w:rsidRPr="00F458A0" w:rsidDel="00A17716" w:rsidRDefault="0054678C" w:rsidP="00FE51E3">
            <w:pPr>
              <w:pStyle w:val="TableText"/>
              <w:rPr>
                <w:del w:id="74161" w:author="Author"/>
              </w:rPr>
            </w:pPr>
            <w:del w:id="74162"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B0106" w14:textId="5E679602" w:rsidR="0054678C" w:rsidRPr="00F458A0" w:rsidDel="00A17716" w:rsidRDefault="0054678C" w:rsidP="00FE51E3">
            <w:pPr>
              <w:pStyle w:val="TableText"/>
              <w:rPr>
                <w:del w:id="74163" w:author="Author"/>
              </w:rPr>
            </w:pPr>
            <w:del w:id="7416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30437" w14:textId="46F2A397" w:rsidR="0054678C" w:rsidRPr="00F458A0" w:rsidDel="00A17716" w:rsidRDefault="0054678C" w:rsidP="00FE51E3">
            <w:pPr>
              <w:pStyle w:val="TableText"/>
              <w:rPr>
                <w:del w:id="74165" w:author="Author"/>
              </w:rPr>
            </w:pPr>
            <w:del w:id="74166" w:author="Author">
              <w:r w:rsidRPr="00F458A0" w:rsidDel="00A17716">
                <w:delText>RECORD ID = ‘AMB’</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5A54C" w14:textId="657AC207" w:rsidR="0054678C" w:rsidRPr="00F458A0" w:rsidDel="00A17716" w:rsidRDefault="0054678C" w:rsidP="00FE51E3">
            <w:pPr>
              <w:pStyle w:val="TableBody"/>
              <w:rPr>
                <w:del w:id="741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31D10" w14:textId="31726F25" w:rsidR="0054678C" w:rsidRPr="00F458A0" w:rsidDel="00A17716" w:rsidRDefault="0054678C" w:rsidP="00FE51E3">
            <w:pPr>
              <w:pStyle w:val="TableText"/>
              <w:rPr>
                <w:del w:id="74168" w:author="Author"/>
              </w:rPr>
            </w:pPr>
            <w:del w:id="741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EE175" w14:textId="0E1EA7CD" w:rsidR="0054678C" w:rsidRPr="00F458A0" w:rsidDel="00A17716" w:rsidRDefault="0054678C" w:rsidP="00FE51E3">
            <w:pPr>
              <w:pStyle w:val="TableText"/>
              <w:rPr>
                <w:del w:id="74170" w:author="Author"/>
              </w:rPr>
            </w:pPr>
            <w:del w:id="7417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BF5AE" w14:textId="49181048" w:rsidR="0054678C" w:rsidRPr="00F458A0" w:rsidDel="00A17716" w:rsidRDefault="0054678C" w:rsidP="00FE51E3">
            <w:pPr>
              <w:pStyle w:val="TableBody"/>
              <w:rPr>
                <w:del w:id="741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D0C8C" w14:textId="3B356576" w:rsidR="0054678C" w:rsidRPr="00F458A0" w:rsidDel="00A17716" w:rsidRDefault="0054678C" w:rsidP="00FE51E3">
            <w:pPr>
              <w:pStyle w:val="TableBody"/>
              <w:rPr>
                <w:del w:id="74173" w:author="Author"/>
              </w:rPr>
            </w:pPr>
          </w:p>
        </w:tc>
      </w:tr>
      <w:tr w:rsidR="0054678C" w:rsidRPr="00F458A0" w:rsidDel="00A17716" w14:paraId="6207A337" w14:textId="0FF68BAA" w:rsidTr="00FE76DD">
        <w:trPr>
          <w:cantSplit/>
          <w:del w:id="741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62753" w14:textId="3E54A44D" w:rsidR="0054678C" w:rsidRPr="00F458A0" w:rsidDel="00A17716" w:rsidRDefault="0054678C" w:rsidP="00FE51E3">
            <w:pPr>
              <w:pStyle w:val="TableText"/>
              <w:rPr>
                <w:del w:id="74175" w:author="Author"/>
              </w:rPr>
            </w:pPr>
            <w:del w:id="74176" w:author="Author">
              <w:r w:rsidRPr="00F458A0" w:rsidDel="00A17716">
                <w:delText>4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F6028" w14:textId="502FF03E" w:rsidR="0054678C" w:rsidRPr="00F458A0" w:rsidDel="00A17716" w:rsidRDefault="0054678C" w:rsidP="00FE51E3">
            <w:pPr>
              <w:pStyle w:val="TableText"/>
              <w:rPr>
                <w:del w:id="74177" w:author="Author"/>
              </w:rPr>
            </w:pPr>
            <w:del w:id="74178"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8E9E7" w14:textId="5A20654C" w:rsidR="0054678C" w:rsidRPr="00F458A0" w:rsidDel="00A17716" w:rsidRDefault="0054678C" w:rsidP="00FE51E3">
            <w:pPr>
              <w:pStyle w:val="TableText"/>
              <w:rPr>
                <w:del w:id="74179" w:author="Author"/>
              </w:rPr>
            </w:pPr>
            <w:del w:id="7418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1F0B3" w14:textId="27DAE83B" w:rsidR="0054678C" w:rsidRPr="00F458A0" w:rsidDel="00A17716" w:rsidRDefault="0054678C" w:rsidP="00FE51E3">
            <w:pPr>
              <w:pStyle w:val="TableText"/>
              <w:rPr>
                <w:del w:id="74181" w:author="Author"/>
              </w:rPr>
            </w:pPr>
            <w:del w:id="74182" w:author="Author">
              <w:r w:rsidRPr="00F458A0" w:rsidDel="00A17716">
                <w:delText>Address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BDC32" w14:textId="140BEE30" w:rsidR="0054678C" w:rsidRPr="00F458A0" w:rsidDel="00A17716" w:rsidRDefault="0054678C" w:rsidP="00FE51E3">
            <w:pPr>
              <w:pStyle w:val="TableBody"/>
              <w:rPr>
                <w:del w:id="741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B31E0" w14:textId="28BD573E" w:rsidR="0054678C" w:rsidRPr="00F458A0" w:rsidDel="00A17716" w:rsidRDefault="0054678C" w:rsidP="00FE51E3">
            <w:pPr>
              <w:pStyle w:val="TableText"/>
              <w:rPr>
                <w:del w:id="74184" w:author="Author"/>
              </w:rPr>
            </w:pPr>
            <w:del w:id="741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50B55" w14:textId="02C8BB05" w:rsidR="0054678C" w:rsidRPr="00F458A0" w:rsidDel="00A17716" w:rsidRDefault="0054678C" w:rsidP="00FE51E3">
            <w:pPr>
              <w:pStyle w:val="TableText"/>
              <w:rPr>
                <w:del w:id="74186" w:author="Author"/>
              </w:rPr>
            </w:pPr>
            <w:del w:id="7418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0951F" w14:textId="69BB6BF5" w:rsidR="0054678C" w:rsidRPr="00F458A0" w:rsidDel="00A17716" w:rsidRDefault="0054678C" w:rsidP="00FE51E3">
            <w:pPr>
              <w:pStyle w:val="TableBody"/>
              <w:rPr>
                <w:del w:id="741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5868E" w14:textId="5629783C" w:rsidR="0054678C" w:rsidRPr="00F458A0" w:rsidDel="00A17716" w:rsidRDefault="0054678C" w:rsidP="00FE51E3">
            <w:pPr>
              <w:pStyle w:val="TableBody"/>
              <w:rPr>
                <w:del w:id="74189" w:author="Author"/>
              </w:rPr>
            </w:pPr>
          </w:p>
        </w:tc>
      </w:tr>
      <w:tr w:rsidR="0054678C" w:rsidRPr="00F458A0" w:rsidDel="00A17716" w14:paraId="371F93CB" w14:textId="3A31F3CF" w:rsidTr="00FE76DD">
        <w:trPr>
          <w:cantSplit/>
          <w:del w:id="741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D6692" w14:textId="0058A186" w:rsidR="0054678C" w:rsidRPr="00F458A0" w:rsidDel="00A17716" w:rsidRDefault="0054678C" w:rsidP="00FE51E3">
            <w:pPr>
              <w:pStyle w:val="TableText"/>
              <w:rPr>
                <w:del w:id="74191" w:author="Author"/>
              </w:rPr>
            </w:pPr>
            <w:del w:id="74192" w:author="Author">
              <w:r w:rsidRPr="00F458A0" w:rsidDel="00A17716">
                <w:delText>4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4D6F7" w14:textId="63393DF6" w:rsidR="0054678C" w:rsidRPr="00F458A0" w:rsidDel="00A17716" w:rsidRDefault="0054678C" w:rsidP="00FE51E3">
            <w:pPr>
              <w:pStyle w:val="TableText"/>
              <w:rPr>
                <w:del w:id="74193" w:author="Author"/>
              </w:rPr>
            </w:pPr>
            <w:del w:id="74194"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79919" w14:textId="260AED9F" w:rsidR="0054678C" w:rsidRPr="00F458A0" w:rsidDel="00A17716" w:rsidRDefault="0054678C" w:rsidP="00FE51E3">
            <w:pPr>
              <w:pStyle w:val="TableText"/>
              <w:rPr>
                <w:del w:id="74195" w:author="Author"/>
              </w:rPr>
            </w:pPr>
            <w:del w:id="7419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925FA" w14:textId="29D4A916" w:rsidR="0054678C" w:rsidRPr="00F458A0" w:rsidDel="00A17716" w:rsidRDefault="0054678C" w:rsidP="00FE51E3">
            <w:pPr>
              <w:pStyle w:val="TableText"/>
              <w:rPr>
                <w:del w:id="74197" w:author="Author"/>
              </w:rPr>
            </w:pPr>
            <w:del w:id="74198" w:author="Author">
              <w:r w:rsidRPr="00F458A0" w:rsidDel="00A17716">
                <w:delText>Ambulance Address Lin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2D61E" w14:textId="5E6783F0" w:rsidR="0054678C" w:rsidRPr="00F458A0" w:rsidDel="00A17716" w:rsidRDefault="0054678C" w:rsidP="00FE51E3">
            <w:pPr>
              <w:pStyle w:val="TableBody"/>
              <w:rPr>
                <w:del w:id="741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CFEC4" w14:textId="443D6AF3" w:rsidR="0054678C" w:rsidRPr="00F458A0" w:rsidDel="00A17716" w:rsidRDefault="0054678C" w:rsidP="00FE51E3">
            <w:pPr>
              <w:pStyle w:val="TableText"/>
              <w:rPr>
                <w:del w:id="74200" w:author="Author"/>
              </w:rPr>
            </w:pPr>
            <w:del w:id="742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64BB7" w14:textId="033CC12D" w:rsidR="0054678C" w:rsidRPr="00F458A0" w:rsidDel="00A17716" w:rsidRDefault="0054678C" w:rsidP="00FE51E3">
            <w:pPr>
              <w:pStyle w:val="TableText"/>
              <w:rPr>
                <w:del w:id="74202" w:author="Author"/>
              </w:rPr>
            </w:pPr>
            <w:del w:id="7420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39341" w14:textId="4CCB871B" w:rsidR="0054678C" w:rsidRPr="00F458A0" w:rsidDel="00A17716" w:rsidRDefault="0054678C" w:rsidP="00FE51E3">
            <w:pPr>
              <w:pStyle w:val="TableText"/>
              <w:rPr>
                <w:del w:id="74204" w:author="Author"/>
              </w:rPr>
            </w:pPr>
            <w:del w:id="74205"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5147B" w14:textId="370AF3A6" w:rsidR="0054678C" w:rsidRPr="00F458A0" w:rsidDel="00A17716" w:rsidRDefault="0054678C" w:rsidP="00FE51E3">
            <w:pPr>
              <w:pStyle w:val="TableBody"/>
              <w:rPr>
                <w:del w:id="74206" w:author="Author"/>
              </w:rPr>
            </w:pPr>
          </w:p>
        </w:tc>
      </w:tr>
      <w:tr w:rsidR="0054678C" w:rsidRPr="00F458A0" w:rsidDel="00A17716" w14:paraId="7EFBD964" w14:textId="482CABB7" w:rsidTr="00FE76DD">
        <w:trPr>
          <w:cantSplit/>
          <w:del w:id="742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595CE" w14:textId="29631123" w:rsidR="0054678C" w:rsidRPr="00F458A0" w:rsidDel="00A17716" w:rsidRDefault="0054678C" w:rsidP="00FE51E3">
            <w:pPr>
              <w:pStyle w:val="TableText"/>
              <w:rPr>
                <w:del w:id="74208" w:author="Author"/>
              </w:rPr>
            </w:pPr>
            <w:del w:id="74209" w:author="Author">
              <w:r w:rsidRPr="00F458A0" w:rsidDel="00A17716">
                <w:delText>4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0EF7B" w14:textId="58952363" w:rsidR="0054678C" w:rsidRPr="00F458A0" w:rsidDel="00A17716" w:rsidRDefault="0054678C" w:rsidP="00FE51E3">
            <w:pPr>
              <w:pStyle w:val="TableText"/>
              <w:rPr>
                <w:del w:id="74210" w:author="Author"/>
              </w:rPr>
            </w:pPr>
            <w:del w:id="74211"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00DE2" w14:textId="6C7B653A" w:rsidR="0054678C" w:rsidRPr="00F458A0" w:rsidDel="00A17716" w:rsidRDefault="0054678C" w:rsidP="00FE51E3">
            <w:pPr>
              <w:pStyle w:val="TableText"/>
              <w:rPr>
                <w:del w:id="74212" w:author="Author"/>
              </w:rPr>
            </w:pPr>
            <w:del w:id="7421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18CE4" w14:textId="54E76139" w:rsidR="0054678C" w:rsidRPr="00F458A0" w:rsidDel="00A17716" w:rsidRDefault="0054678C" w:rsidP="00FE51E3">
            <w:pPr>
              <w:pStyle w:val="TableText"/>
              <w:rPr>
                <w:del w:id="74214" w:author="Author"/>
              </w:rPr>
            </w:pPr>
            <w:del w:id="74215" w:author="Author">
              <w:r w:rsidRPr="00F458A0" w:rsidDel="00A17716">
                <w:delText>Ambulance Address Lin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6CEFD" w14:textId="4B89AAFD" w:rsidR="0054678C" w:rsidRPr="00F458A0" w:rsidDel="00A17716" w:rsidRDefault="0054678C" w:rsidP="00FE51E3">
            <w:pPr>
              <w:pStyle w:val="TableBody"/>
              <w:rPr>
                <w:del w:id="742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F7051" w14:textId="7B71793C" w:rsidR="0054678C" w:rsidRPr="00F458A0" w:rsidDel="00A17716" w:rsidRDefault="0054678C" w:rsidP="00FE51E3">
            <w:pPr>
              <w:pStyle w:val="TableText"/>
              <w:rPr>
                <w:del w:id="74217" w:author="Author"/>
              </w:rPr>
            </w:pPr>
            <w:del w:id="742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493F0" w14:textId="4B44DE05" w:rsidR="0054678C" w:rsidRPr="00F458A0" w:rsidDel="00A17716" w:rsidRDefault="0054678C" w:rsidP="00FE51E3">
            <w:pPr>
              <w:pStyle w:val="TableText"/>
              <w:rPr>
                <w:del w:id="74219" w:author="Author"/>
              </w:rPr>
            </w:pPr>
            <w:del w:id="7422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C4717" w14:textId="2C063CF6" w:rsidR="0054678C" w:rsidRPr="00F458A0" w:rsidDel="00A17716" w:rsidRDefault="0054678C" w:rsidP="00FE51E3">
            <w:pPr>
              <w:pStyle w:val="TableText"/>
              <w:rPr>
                <w:del w:id="74221" w:author="Author"/>
              </w:rPr>
            </w:pPr>
            <w:del w:id="74222"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FFC39" w14:textId="065D665D" w:rsidR="0054678C" w:rsidRPr="00F458A0" w:rsidDel="00A17716" w:rsidRDefault="0054678C" w:rsidP="00FE51E3">
            <w:pPr>
              <w:pStyle w:val="TableBody"/>
              <w:rPr>
                <w:del w:id="74223" w:author="Author"/>
              </w:rPr>
            </w:pPr>
          </w:p>
        </w:tc>
      </w:tr>
      <w:tr w:rsidR="0054678C" w:rsidRPr="00F458A0" w:rsidDel="00A17716" w14:paraId="0E369211" w14:textId="199D16CD" w:rsidTr="00FE76DD">
        <w:trPr>
          <w:cantSplit/>
          <w:del w:id="742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FC47F" w14:textId="74C47294" w:rsidR="0054678C" w:rsidRPr="00F458A0" w:rsidDel="00A17716" w:rsidRDefault="0054678C" w:rsidP="00FE51E3">
            <w:pPr>
              <w:pStyle w:val="TableText"/>
              <w:rPr>
                <w:del w:id="74225" w:author="Author"/>
              </w:rPr>
            </w:pPr>
            <w:del w:id="74226" w:author="Author">
              <w:r w:rsidRPr="00F458A0" w:rsidDel="00A17716">
                <w:delText>4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1F6A8" w14:textId="2F6C9592" w:rsidR="0054678C" w:rsidRPr="00F458A0" w:rsidDel="00A17716" w:rsidRDefault="0054678C" w:rsidP="00FE51E3">
            <w:pPr>
              <w:pStyle w:val="TableText"/>
              <w:rPr>
                <w:del w:id="74227" w:author="Author"/>
              </w:rPr>
            </w:pPr>
            <w:del w:id="74228"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05F8C" w14:textId="73B2DAFA" w:rsidR="0054678C" w:rsidRPr="00F458A0" w:rsidDel="00A17716" w:rsidRDefault="0054678C" w:rsidP="00FE51E3">
            <w:pPr>
              <w:pStyle w:val="TableText"/>
              <w:rPr>
                <w:del w:id="74229" w:author="Author"/>
              </w:rPr>
            </w:pPr>
            <w:del w:id="7423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E79DE" w14:textId="2F8799F7" w:rsidR="0054678C" w:rsidRPr="00F458A0" w:rsidDel="00A17716" w:rsidRDefault="0054678C" w:rsidP="00FE51E3">
            <w:pPr>
              <w:pStyle w:val="TableText"/>
              <w:rPr>
                <w:del w:id="74231" w:author="Author"/>
              </w:rPr>
            </w:pPr>
            <w:del w:id="74232" w:author="Author">
              <w:r w:rsidRPr="00F458A0" w:rsidDel="00A17716">
                <w:delText>Ambulance Cit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604CE" w14:textId="002A5700" w:rsidR="0054678C" w:rsidRPr="00F458A0" w:rsidDel="00A17716" w:rsidRDefault="0054678C" w:rsidP="00FE51E3">
            <w:pPr>
              <w:pStyle w:val="TableBody"/>
              <w:rPr>
                <w:del w:id="742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30D6E" w14:textId="73584C4D" w:rsidR="0054678C" w:rsidRPr="00F458A0" w:rsidDel="00A17716" w:rsidRDefault="0054678C" w:rsidP="00FE51E3">
            <w:pPr>
              <w:pStyle w:val="TableText"/>
              <w:rPr>
                <w:del w:id="74234" w:author="Author"/>
              </w:rPr>
            </w:pPr>
            <w:del w:id="742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71073" w14:textId="1D7413BF" w:rsidR="0054678C" w:rsidRPr="00F458A0" w:rsidDel="00A17716" w:rsidRDefault="0054678C" w:rsidP="00FE51E3">
            <w:pPr>
              <w:pStyle w:val="TableText"/>
              <w:rPr>
                <w:del w:id="74236" w:author="Author"/>
              </w:rPr>
            </w:pPr>
            <w:del w:id="7423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EDD4E" w14:textId="1D49C525" w:rsidR="0054678C" w:rsidRPr="00F458A0" w:rsidDel="00A17716" w:rsidRDefault="0054678C" w:rsidP="00FE51E3">
            <w:pPr>
              <w:pStyle w:val="TableText"/>
              <w:rPr>
                <w:del w:id="74238" w:author="Author"/>
              </w:rPr>
            </w:pPr>
            <w:del w:id="74239"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C9E6D" w14:textId="321CE57F" w:rsidR="0054678C" w:rsidRPr="00F458A0" w:rsidDel="00A17716" w:rsidRDefault="0054678C" w:rsidP="00FE51E3">
            <w:pPr>
              <w:pStyle w:val="TableBody"/>
              <w:rPr>
                <w:del w:id="74240" w:author="Author"/>
              </w:rPr>
            </w:pPr>
          </w:p>
        </w:tc>
      </w:tr>
      <w:tr w:rsidR="0054678C" w:rsidRPr="00F458A0" w:rsidDel="00A17716" w14:paraId="6DFA17DD" w14:textId="3BD5BCB7" w:rsidTr="00FE76DD">
        <w:trPr>
          <w:cantSplit/>
          <w:del w:id="742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E612D" w14:textId="3A806BE6" w:rsidR="0054678C" w:rsidRPr="00F458A0" w:rsidDel="00A17716" w:rsidRDefault="0054678C" w:rsidP="00FE51E3">
            <w:pPr>
              <w:pStyle w:val="TableText"/>
              <w:rPr>
                <w:del w:id="74242" w:author="Author"/>
              </w:rPr>
            </w:pPr>
            <w:del w:id="74243" w:author="Author">
              <w:r w:rsidRPr="00F458A0" w:rsidDel="00A17716">
                <w:delText>4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2F4BC" w14:textId="6BB81D96" w:rsidR="0054678C" w:rsidRPr="00F458A0" w:rsidDel="00A17716" w:rsidRDefault="0054678C" w:rsidP="00FE51E3">
            <w:pPr>
              <w:pStyle w:val="TableText"/>
              <w:rPr>
                <w:del w:id="74244" w:author="Author"/>
              </w:rPr>
            </w:pPr>
            <w:del w:id="74245"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38DAA" w14:textId="1153E4D4" w:rsidR="0054678C" w:rsidRPr="00F458A0" w:rsidDel="00A17716" w:rsidRDefault="0054678C" w:rsidP="00FE51E3">
            <w:pPr>
              <w:pStyle w:val="TableText"/>
              <w:rPr>
                <w:del w:id="74246" w:author="Author"/>
              </w:rPr>
            </w:pPr>
            <w:del w:id="7424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BE8387" w14:textId="5A7E4AB1" w:rsidR="0054678C" w:rsidRPr="00F458A0" w:rsidDel="00A17716" w:rsidRDefault="0054678C" w:rsidP="00FE51E3">
            <w:pPr>
              <w:pStyle w:val="TableText"/>
              <w:rPr>
                <w:del w:id="74248" w:author="Author"/>
              </w:rPr>
            </w:pPr>
            <w:del w:id="74249" w:author="Author">
              <w:r w:rsidRPr="00F458A0" w:rsidDel="00A17716">
                <w:delText>Ambulance St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8CAE7" w14:textId="3A04528D" w:rsidR="0054678C" w:rsidRPr="00F458A0" w:rsidDel="00A17716" w:rsidRDefault="0054678C" w:rsidP="00FE51E3">
            <w:pPr>
              <w:pStyle w:val="TableBody"/>
              <w:rPr>
                <w:del w:id="742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CD94F" w14:textId="52DFB46D" w:rsidR="0054678C" w:rsidRPr="00F458A0" w:rsidDel="00A17716" w:rsidRDefault="0054678C" w:rsidP="00FE51E3">
            <w:pPr>
              <w:pStyle w:val="TableText"/>
              <w:rPr>
                <w:del w:id="74251" w:author="Author"/>
              </w:rPr>
            </w:pPr>
            <w:del w:id="742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979EC" w14:textId="6B19A531" w:rsidR="0054678C" w:rsidRPr="00F458A0" w:rsidDel="00A17716" w:rsidRDefault="0054678C" w:rsidP="00FE51E3">
            <w:pPr>
              <w:pStyle w:val="TableText"/>
              <w:rPr>
                <w:del w:id="74253" w:author="Author"/>
              </w:rPr>
            </w:pPr>
            <w:del w:id="7425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744DA" w14:textId="51E342B5" w:rsidR="0054678C" w:rsidRPr="00F458A0" w:rsidDel="00A17716" w:rsidRDefault="0054678C" w:rsidP="00FE51E3">
            <w:pPr>
              <w:pStyle w:val="TableText"/>
              <w:rPr>
                <w:del w:id="74255" w:author="Author"/>
              </w:rPr>
            </w:pPr>
            <w:del w:id="74256"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F92B2D" w14:textId="168307FA" w:rsidR="0054678C" w:rsidRPr="00F458A0" w:rsidDel="00A17716" w:rsidRDefault="0054678C" w:rsidP="00FE51E3">
            <w:pPr>
              <w:pStyle w:val="TableBody"/>
              <w:rPr>
                <w:del w:id="74257" w:author="Author"/>
              </w:rPr>
            </w:pPr>
          </w:p>
        </w:tc>
      </w:tr>
      <w:tr w:rsidR="0054678C" w:rsidRPr="00F458A0" w:rsidDel="00A17716" w14:paraId="0378A96B" w14:textId="49407971" w:rsidTr="00FE76DD">
        <w:trPr>
          <w:cantSplit/>
          <w:del w:id="742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2742B" w14:textId="11B5897B" w:rsidR="0054678C" w:rsidRPr="00F458A0" w:rsidDel="00A17716" w:rsidRDefault="0054678C" w:rsidP="00FE51E3">
            <w:pPr>
              <w:pStyle w:val="TableText"/>
              <w:rPr>
                <w:del w:id="74259" w:author="Author"/>
              </w:rPr>
            </w:pPr>
            <w:del w:id="74260" w:author="Author">
              <w:r w:rsidRPr="00F458A0" w:rsidDel="00A17716">
                <w:delText>4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F6B43" w14:textId="7C67F4B8" w:rsidR="0054678C" w:rsidRPr="00F458A0" w:rsidDel="00A17716" w:rsidRDefault="0054678C" w:rsidP="00FE51E3">
            <w:pPr>
              <w:pStyle w:val="TableText"/>
              <w:rPr>
                <w:del w:id="74261" w:author="Author"/>
              </w:rPr>
            </w:pPr>
            <w:del w:id="74262"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2DAC8" w14:textId="3B242A29" w:rsidR="0054678C" w:rsidRPr="00F458A0" w:rsidDel="00A17716" w:rsidRDefault="0054678C" w:rsidP="00FE51E3">
            <w:pPr>
              <w:pStyle w:val="TableText"/>
              <w:rPr>
                <w:del w:id="74263" w:author="Author"/>
              </w:rPr>
            </w:pPr>
            <w:del w:id="7426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004CC" w14:textId="75722F59" w:rsidR="0054678C" w:rsidRPr="00F458A0" w:rsidDel="00A17716" w:rsidRDefault="0054678C" w:rsidP="00FE51E3">
            <w:pPr>
              <w:pStyle w:val="TableText"/>
              <w:rPr>
                <w:del w:id="74265" w:author="Author"/>
              </w:rPr>
            </w:pPr>
            <w:del w:id="74266" w:author="Author">
              <w:r w:rsidRPr="00F458A0" w:rsidDel="00A17716">
                <w:delText>Ambulance Zip</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4CD4A" w14:textId="388F5BF9" w:rsidR="0054678C" w:rsidRPr="00F458A0" w:rsidDel="00A17716" w:rsidRDefault="0054678C" w:rsidP="00FE51E3">
            <w:pPr>
              <w:pStyle w:val="TableBody"/>
              <w:rPr>
                <w:del w:id="742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47F28" w14:textId="6EC835FF" w:rsidR="0054678C" w:rsidRPr="00F458A0" w:rsidDel="00A17716" w:rsidRDefault="0054678C" w:rsidP="00FE51E3">
            <w:pPr>
              <w:pStyle w:val="TableText"/>
              <w:rPr>
                <w:del w:id="74268" w:author="Author"/>
              </w:rPr>
            </w:pPr>
            <w:del w:id="742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ECAE4" w14:textId="11CC6FFA" w:rsidR="0054678C" w:rsidRPr="00F458A0" w:rsidDel="00A17716" w:rsidRDefault="0054678C" w:rsidP="00FE51E3">
            <w:pPr>
              <w:pStyle w:val="TableText"/>
              <w:rPr>
                <w:del w:id="74270" w:author="Author"/>
              </w:rPr>
            </w:pPr>
            <w:del w:id="7427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A70DB" w14:textId="6AF07281" w:rsidR="0054678C" w:rsidRPr="00F458A0" w:rsidDel="00A17716" w:rsidRDefault="0054678C" w:rsidP="00FE51E3">
            <w:pPr>
              <w:pStyle w:val="TableText"/>
              <w:rPr>
                <w:del w:id="74272" w:author="Author"/>
              </w:rPr>
            </w:pPr>
            <w:del w:id="74273" w:author="Author">
              <w:r w:rsidRPr="00F458A0" w:rsidDel="00A17716">
                <w:delText>Loc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86E34" w14:textId="2565B0E8" w:rsidR="0054678C" w:rsidRPr="00F458A0" w:rsidDel="00A17716" w:rsidRDefault="0054678C" w:rsidP="00FE51E3">
            <w:pPr>
              <w:pStyle w:val="TableBody"/>
              <w:rPr>
                <w:del w:id="74274" w:author="Author"/>
              </w:rPr>
            </w:pPr>
          </w:p>
        </w:tc>
      </w:tr>
      <w:tr w:rsidR="0054678C" w:rsidRPr="00F458A0" w:rsidDel="00A17716" w14:paraId="1BB8AAB9" w14:textId="384C7F4E" w:rsidTr="00FE76DD">
        <w:trPr>
          <w:cantSplit/>
          <w:del w:id="742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83042" w14:textId="497FB0A1" w:rsidR="0054678C" w:rsidRPr="00F458A0" w:rsidDel="00A17716" w:rsidRDefault="0054678C" w:rsidP="00FE51E3">
            <w:pPr>
              <w:pStyle w:val="TableText"/>
              <w:rPr>
                <w:del w:id="74276" w:author="Author"/>
              </w:rPr>
            </w:pPr>
            <w:del w:id="74277" w:author="Author">
              <w:r w:rsidRPr="00F458A0" w:rsidDel="00A17716">
                <w:delText>4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02B45" w14:textId="3CBEC23E" w:rsidR="0054678C" w:rsidRPr="00F458A0" w:rsidDel="00A17716" w:rsidRDefault="0054678C" w:rsidP="00FE51E3">
            <w:pPr>
              <w:pStyle w:val="TableText"/>
              <w:rPr>
                <w:del w:id="74278" w:author="Author"/>
              </w:rPr>
            </w:pPr>
            <w:del w:id="74279" w:author="Author">
              <w:r w:rsidRPr="00F458A0" w:rsidDel="00A17716">
                <w:delText>AMB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8C0FE" w14:textId="7D2E9D29" w:rsidR="0054678C" w:rsidRPr="00F458A0" w:rsidDel="00A17716" w:rsidRDefault="0054678C" w:rsidP="00FE51E3">
            <w:pPr>
              <w:pStyle w:val="TableText"/>
              <w:rPr>
                <w:del w:id="74280" w:author="Author"/>
              </w:rPr>
            </w:pPr>
            <w:del w:id="7428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0C2B0" w14:textId="00502988" w:rsidR="0054678C" w:rsidRPr="00F458A0" w:rsidDel="00A17716" w:rsidRDefault="0054678C" w:rsidP="00FE51E3">
            <w:pPr>
              <w:pStyle w:val="TableText"/>
              <w:rPr>
                <w:del w:id="74282" w:author="Author"/>
              </w:rPr>
            </w:pPr>
            <w:del w:id="74283" w:author="Author">
              <w:r w:rsidRPr="00F458A0" w:rsidDel="00A17716">
                <w:delText>Ambulance Drop Off Locatio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9C1DD" w14:textId="1E55EECC" w:rsidR="0054678C" w:rsidRPr="00F458A0" w:rsidDel="00A17716" w:rsidRDefault="0054678C" w:rsidP="00FE51E3">
            <w:pPr>
              <w:pStyle w:val="TableBody"/>
              <w:rPr>
                <w:del w:id="742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F12A7" w14:textId="61B6B7EA" w:rsidR="0054678C" w:rsidRPr="00F458A0" w:rsidDel="00A17716" w:rsidRDefault="0054678C" w:rsidP="00FE51E3">
            <w:pPr>
              <w:pStyle w:val="TableText"/>
              <w:rPr>
                <w:del w:id="74285" w:author="Author"/>
              </w:rPr>
            </w:pPr>
            <w:del w:id="742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B6291" w14:textId="39BA6FE3" w:rsidR="0054678C" w:rsidRPr="00F458A0" w:rsidDel="00A17716" w:rsidRDefault="0054678C" w:rsidP="00FE51E3">
            <w:pPr>
              <w:pStyle w:val="TableText"/>
              <w:rPr>
                <w:del w:id="74287" w:author="Author"/>
              </w:rPr>
            </w:pPr>
            <w:del w:id="7428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11C9B" w14:textId="3922269A" w:rsidR="0054678C" w:rsidRPr="00F458A0" w:rsidDel="00A17716" w:rsidRDefault="00892FE5" w:rsidP="00FE51E3">
            <w:pPr>
              <w:pStyle w:val="TableText"/>
              <w:rPr>
                <w:del w:id="74289" w:author="Author"/>
              </w:rPr>
            </w:pPr>
            <w:del w:id="74290" w:author="Author">
              <w:r w:rsidRPr="00F458A0" w:rsidDel="00A17716">
                <w:delText>Loc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34E89" w14:textId="6E2FBC02" w:rsidR="0054678C" w:rsidRPr="00F458A0" w:rsidDel="00A17716" w:rsidRDefault="0054678C" w:rsidP="00FE51E3">
            <w:pPr>
              <w:pStyle w:val="TableBody"/>
              <w:rPr>
                <w:del w:id="74291" w:author="Author"/>
              </w:rPr>
            </w:pPr>
          </w:p>
        </w:tc>
      </w:tr>
      <w:tr w:rsidR="0054678C" w:rsidRPr="00F458A0" w:rsidDel="00A17716" w14:paraId="314DB9F5" w14:textId="612D3905" w:rsidTr="00FE76DD">
        <w:trPr>
          <w:cantSplit/>
          <w:del w:id="742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A4397" w14:textId="69BCA06F" w:rsidR="0054678C" w:rsidRPr="00F458A0" w:rsidDel="00A17716" w:rsidRDefault="0054678C" w:rsidP="00FE51E3">
            <w:pPr>
              <w:pStyle w:val="TableText"/>
              <w:rPr>
                <w:del w:id="74293" w:author="Author"/>
              </w:rPr>
            </w:pPr>
            <w:del w:id="74294" w:author="Author">
              <w:r w:rsidRPr="00F458A0" w:rsidDel="00A17716">
                <w:delText>4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FBD29" w14:textId="0463BF02" w:rsidR="0054678C" w:rsidRPr="00F458A0" w:rsidDel="00A17716" w:rsidRDefault="0054678C" w:rsidP="00FE51E3">
            <w:pPr>
              <w:pStyle w:val="TableText"/>
              <w:rPr>
                <w:del w:id="74295" w:author="Author"/>
              </w:rPr>
            </w:pPr>
            <w:del w:id="74296"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8CEC6" w14:textId="01A36CCC" w:rsidR="0054678C" w:rsidRPr="00F458A0" w:rsidDel="00A17716" w:rsidRDefault="0054678C" w:rsidP="00FE51E3">
            <w:pPr>
              <w:pStyle w:val="TableText"/>
              <w:rPr>
                <w:del w:id="74297" w:author="Author"/>
              </w:rPr>
            </w:pPr>
            <w:del w:id="7429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14598" w14:textId="75918301" w:rsidR="0054678C" w:rsidRPr="00F458A0" w:rsidDel="00A17716" w:rsidRDefault="0054678C" w:rsidP="00FE51E3">
            <w:pPr>
              <w:pStyle w:val="TableText"/>
              <w:rPr>
                <w:del w:id="74299" w:author="Author"/>
              </w:rPr>
            </w:pPr>
            <w:del w:id="74300" w:author="Author">
              <w:r w:rsidRPr="00F458A0" w:rsidDel="00A17716">
                <w:delText>RECORD ID = ‘AMB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78C84" w14:textId="6A5BC6B5" w:rsidR="0054678C" w:rsidRPr="00F458A0" w:rsidDel="00A17716" w:rsidRDefault="0054678C" w:rsidP="00FE51E3">
            <w:pPr>
              <w:pStyle w:val="TableBody"/>
              <w:rPr>
                <w:del w:id="743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69BE9" w14:textId="5DE2F12F" w:rsidR="0054678C" w:rsidRPr="00F458A0" w:rsidDel="00A17716" w:rsidRDefault="0054678C" w:rsidP="00FE51E3">
            <w:pPr>
              <w:pStyle w:val="TableText"/>
              <w:rPr>
                <w:del w:id="74302" w:author="Author"/>
              </w:rPr>
            </w:pPr>
            <w:del w:id="743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83E0A" w14:textId="664B7356" w:rsidR="0054678C" w:rsidRPr="00F458A0" w:rsidDel="00A17716" w:rsidRDefault="0054678C" w:rsidP="00FE51E3">
            <w:pPr>
              <w:pStyle w:val="TableText"/>
              <w:rPr>
                <w:del w:id="74304" w:author="Author"/>
              </w:rPr>
            </w:pPr>
            <w:del w:id="7430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10457" w14:textId="77948D38" w:rsidR="0054678C" w:rsidRPr="00F458A0" w:rsidDel="00A17716" w:rsidRDefault="0054678C" w:rsidP="00FE51E3">
            <w:pPr>
              <w:pStyle w:val="TableBody"/>
              <w:rPr>
                <w:del w:id="7430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03713" w14:textId="18FA9B87" w:rsidR="0054678C" w:rsidRPr="00F458A0" w:rsidDel="00A17716" w:rsidRDefault="0054678C" w:rsidP="00FE51E3">
            <w:pPr>
              <w:pStyle w:val="TableBody"/>
              <w:rPr>
                <w:del w:id="74307" w:author="Author"/>
              </w:rPr>
            </w:pPr>
          </w:p>
        </w:tc>
      </w:tr>
      <w:tr w:rsidR="0054678C" w:rsidRPr="00F458A0" w:rsidDel="00A17716" w14:paraId="404DA433" w14:textId="134EF75B" w:rsidTr="00FE76DD">
        <w:trPr>
          <w:cantSplit/>
          <w:del w:id="743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3AE9E" w14:textId="1EF170C0" w:rsidR="0054678C" w:rsidRPr="00F458A0" w:rsidDel="00A17716" w:rsidRDefault="0054678C" w:rsidP="00FE51E3">
            <w:pPr>
              <w:pStyle w:val="TableText"/>
              <w:rPr>
                <w:del w:id="74309" w:author="Author"/>
              </w:rPr>
            </w:pPr>
            <w:del w:id="74310" w:author="Author">
              <w:r w:rsidRPr="00F458A0" w:rsidDel="00A17716">
                <w:delText>4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EA93B" w14:textId="2F7F39DC" w:rsidR="0054678C" w:rsidRPr="00F458A0" w:rsidDel="00A17716" w:rsidRDefault="0054678C" w:rsidP="00FE51E3">
            <w:pPr>
              <w:pStyle w:val="TableText"/>
              <w:rPr>
                <w:del w:id="74311" w:author="Author"/>
              </w:rPr>
            </w:pPr>
            <w:del w:id="74312"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F215D" w14:textId="3EDB8B08" w:rsidR="0054678C" w:rsidRPr="00F458A0" w:rsidDel="00A17716" w:rsidRDefault="0054678C" w:rsidP="00FE51E3">
            <w:pPr>
              <w:pStyle w:val="TableText"/>
              <w:rPr>
                <w:del w:id="74313" w:author="Author"/>
              </w:rPr>
            </w:pPr>
            <w:del w:id="7431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FBA09" w14:textId="2AD9E6C0" w:rsidR="0054678C" w:rsidRPr="00F458A0" w:rsidDel="00A17716" w:rsidRDefault="0054678C" w:rsidP="00FE51E3">
            <w:pPr>
              <w:pStyle w:val="TableText"/>
              <w:rPr>
                <w:del w:id="74315" w:author="Author"/>
              </w:rPr>
            </w:pPr>
            <w:del w:id="74316" w:author="Author">
              <w:r w:rsidRPr="00F458A0" w:rsidDel="00A17716">
                <w:delText>Amb Patient Weight Unit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0CF85" w14:textId="047610F8" w:rsidR="0054678C" w:rsidRPr="00F458A0" w:rsidDel="00A17716" w:rsidRDefault="0054678C" w:rsidP="00FE51E3">
            <w:pPr>
              <w:pStyle w:val="TableText"/>
              <w:rPr>
                <w:del w:id="74317" w:author="Author"/>
              </w:rPr>
            </w:pPr>
            <w:del w:id="74318" w:author="Author">
              <w:r w:rsidRPr="00F458A0" w:rsidDel="00A17716">
                <w:delText>LB</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622DF" w14:textId="4075BCEE" w:rsidR="0054678C" w:rsidRPr="00F458A0" w:rsidDel="00A17716" w:rsidRDefault="0054678C" w:rsidP="00FE51E3">
            <w:pPr>
              <w:pStyle w:val="TableText"/>
              <w:rPr>
                <w:del w:id="74319" w:author="Author"/>
              </w:rPr>
            </w:pPr>
            <w:del w:id="743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47ABB" w14:textId="7FDDD132" w:rsidR="0054678C" w:rsidRPr="00F458A0" w:rsidDel="00A17716" w:rsidRDefault="0054678C" w:rsidP="00FE51E3">
            <w:pPr>
              <w:pStyle w:val="TableText"/>
              <w:rPr>
                <w:del w:id="74321" w:author="Author"/>
              </w:rPr>
            </w:pPr>
            <w:del w:id="7432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56133" w14:textId="7BAF6A17" w:rsidR="0054678C" w:rsidRPr="00F458A0" w:rsidDel="00A17716" w:rsidRDefault="0054678C" w:rsidP="00FE51E3">
            <w:pPr>
              <w:pStyle w:val="TableBody"/>
              <w:rPr>
                <w:del w:id="7432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ED8BC" w14:textId="1385E92C" w:rsidR="0054678C" w:rsidRPr="00F458A0" w:rsidDel="00A17716" w:rsidRDefault="0054678C" w:rsidP="00FE51E3">
            <w:pPr>
              <w:pStyle w:val="TableBody"/>
              <w:rPr>
                <w:del w:id="74324" w:author="Author"/>
              </w:rPr>
            </w:pPr>
          </w:p>
        </w:tc>
      </w:tr>
      <w:tr w:rsidR="0054678C" w:rsidRPr="00F458A0" w:rsidDel="00A17716" w14:paraId="38CF05A2" w14:textId="6CC7E9CC" w:rsidTr="00FE76DD">
        <w:trPr>
          <w:cantSplit/>
          <w:del w:id="743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114C3" w14:textId="577424A4" w:rsidR="0054678C" w:rsidRPr="00F458A0" w:rsidDel="00A17716" w:rsidRDefault="0054678C" w:rsidP="00FE51E3">
            <w:pPr>
              <w:pStyle w:val="TableText"/>
              <w:rPr>
                <w:del w:id="74326" w:author="Author"/>
              </w:rPr>
            </w:pPr>
            <w:del w:id="74327" w:author="Author">
              <w:r w:rsidRPr="00F458A0" w:rsidDel="00A17716">
                <w:delText>4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66DAF" w14:textId="1DAE8577" w:rsidR="0054678C" w:rsidRPr="00F458A0" w:rsidDel="00A17716" w:rsidRDefault="0054678C" w:rsidP="00FE51E3">
            <w:pPr>
              <w:pStyle w:val="TableText"/>
              <w:rPr>
                <w:del w:id="74328" w:author="Author"/>
              </w:rPr>
            </w:pPr>
            <w:del w:id="74329"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A9B55" w14:textId="4B42F08F" w:rsidR="0054678C" w:rsidRPr="00F458A0" w:rsidDel="00A17716" w:rsidRDefault="0054678C" w:rsidP="00FE51E3">
            <w:pPr>
              <w:pStyle w:val="TableText"/>
              <w:rPr>
                <w:del w:id="74330" w:author="Author"/>
              </w:rPr>
            </w:pPr>
            <w:del w:id="7433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5CDAB" w14:textId="62137EFB" w:rsidR="0054678C" w:rsidRPr="00F458A0" w:rsidDel="00A17716" w:rsidRDefault="0054678C" w:rsidP="00FE51E3">
            <w:pPr>
              <w:pStyle w:val="TableText"/>
              <w:rPr>
                <w:del w:id="74332" w:author="Author"/>
              </w:rPr>
            </w:pPr>
            <w:del w:id="74333" w:author="Author">
              <w:r w:rsidRPr="00F458A0" w:rsidDel="00A17716">
                <w:delText>Amb Patient Weigh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FDF07" w14:textId="20FB45A4" w:rsidR="0054678C" w:rsidRPr="00F458A0" w:rsidDel="00A17716" w:rsidRDefault="0054678C" w:rsidP="00FE51E3">
            <w:pPr>
              <w:pStyle w:val="TableBody"/>
              <w:rPr>
                <w:del w:id="743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BFB70" w14:textId="62AB71FA" w:rsidR="0054678C" w:rsidRPr="00F458A0" w:rsidDel="00A17716" w:rsidRDefault="0054678C" w:rsidP="00FE51E3">
            <w:pPr>
              <w:pStyle w:val="TableText"/>
              <w:rPr>
                <w:del w:id="74335" w:author="Author"/>
              </w:rPr>
            </w:pPr>
            <w:del w:id="743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9E71B" w14:textId="66407602" w:rsidR="0054678C" w:rsidRPr="00F458A0" w:rsidDel="00A17716" w:rsidRDefault="0054678C" w:rsidP="00FE51E3">
            <w:pPr>
              <w:pStyle w:val="TableText"/>
              <w:rPr>
                <w:del w:id="74337" w:author="Author"/>
              </w:rPr>
            </w:pPr>
            <w:del w:id="74338"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3D479" w14:textId="51FC2409" w:rsidR="0054678C" w:rsidRPr="00F458A0" w:rsidDel="00A17716" w:rsidRDefault="0054678C" w:rsidP="00FE51E3">
            <w:pPr>
              <w:pStyle w:val="TableBody"/>
              <w:rPr>
                <w:del w:id="743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ADB62" w14:textId="50FF4A08" w:rsidR="0054678C" w:rsidRPr="00F458A0" w:rsidDel="00A17716" w:rsidRDefault="0054678C" w:rsidP="00FE51E3">
            <w:pPr>
              <w:pStyle w:val="TableBody"/>
              <w:rPr>
                <w:del w:id="74340" w:author="Author"/>
              </w:rPr>
            </w:pPr>
          </w:p>
        </w:tc>
      </w:tr>
      <w:tr w:rsidR="0054678C" w:rsidRPr="00F458A0" w:rsidDel="00A17716" w14:paraId="3F732F4D" w14:textId="263DFCC8" w:rsidTr="00FE76DD">
        <w:trPr>
          <w:cantSplit/>
          <w:del w:id="743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7F92E" w14:textId="4C612F98" w:rsidR="0054678C" w:rsidRPr="00F458A0" w:rsidDel="00A17716" w:rsidRDefault="0054678C" w:rsidP="00FE51E3">
            <w:pPr>
              <w:pStyle w:val="TableText"/>
              <w:rPr>
                <w:del w:id="74342" w:author="Author"/>
              </w:rPr>
            </w:pPr>
            <w:del w:id="74343" w:author="Author">
              <w:r w:rsidRPr="00F458A0" w:rsidDel="00A17716">
                <w:delText>4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F580B" w14:textId="476BB70E" w:rsidR="0054678C" w:rsidRPr="00F458A0" w:rsidDel="00A17716" w:rsidRDefault="0054678C" w:rsidP="00FE51E3">
            <w:pPr>
              <w:pStyle w:val="TableText"/>
              <w:rPr>
                <w:del w:id="74344" w:author="Author"/>
              </w:rPr>
            </w:pPr>
            <w:del w:id="74345"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15B0F" w14:textId="0A5A6FF4" w:rsidR="0054678C" w:rsidRPr="00F458A0" w:rsidDel="00A17716" w:rsidRDefault="0054678C" w:rsidP="00FE51E3">
            <w:pPr>
              <w:pStyle w:val="TableText"/>
              <w:rPr>
                <w:del w:id="74346" w:author="Author"/>
              </w:rPr>
            </w:pPr>
            <w:del w:id="7434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F5014" w14:textId="4A858B47" w:rsidR="0054678C" w:rsidRPr="00F458A0" w:rsidDel="00A17716" w:rsidRDefault="0054678C" w:rsidP="00FE51E3">
            <w:pPr>
              <w:pStyle w:val="TableText"/>
              <w:rPr>
                <w:del w:id="74348" w:author="Author"/>
              </w:rPr>
            </w:pPr>
            <w:del w:id="74349" w:author="Author">
              <w:r w:rsidRPr="00F458A0" w:rsidDel="00A17716">
                <w:delText>Amb Transport Reas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FCC09" w14:textId="003D0002" w:rsidR="0054678C" w:rsidRPr="00F458A0" w:rsidDel="00A17716" w:rsidRDefault="0054678C" w:rsidP="00FE51E3">
            <w:pPr>
              <w:pStyle w:val="TableBody"/>
              <w:rPr>
                <w:del w:id="743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334A9" w14:textId="3F35FEB4" w:rsidR="0054678C" w:rsidRPr="00F458A0" w:rsidDel="00A17716" w:rsidRDefault="0054678C" w:rsidP="00FE51E3">
            <w:pPr>
              <w:pStyle w:val="TableText"/>
              <w:rPr>
                <w:del w:id="74351" w:author="Author"/>
              </w:rPr>
            </w:pPr>
            <w:del w:id="743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80480" w14:textId="15791F27" w:rsidR="0054678C" w:rsidRPr="00F458A0" w:rsidDel="00A17716" w:rsidRDefault="0054678C" w:rsidP="00FE51E3">
            <w:pPr>
              <w:pStyle w:val="TableText"/>
              <w:rPr>
                <w:del w:id="74353" w:author="Author"/>
              </w:rPr>
            </w:pPr>
            <w:del w:id="7435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15274" w14:textId="62ACE246" w:rsidR="0054678C" w:rsidRPr="00F458A0" w:rsidDel="00A17716" w:rsidRDefault="0054678C" w:rsidP="00FE51E3">
            <w:pPr>
              <w:pStyle w:val="TableBody"/>
              <w:rPr>
                <w:del w:id="7435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50F92" w14:textId="1D717FBB" w:rsidR="0054678C" w:rsidRPr="00F458A0" w:rsidDel="00A17716" w:rsidRDefault="0054678C" w:rsidP="00FE51E3">
            <w:pPr>
              <w:pStyle w:val="TableBody"/>
              <w:rPr>
                <w:del w:id="74356" w:author="Author"/>
              </w:rPr>
            </w:pPr>
          </w:p>
        </w:tc>
      </w:tr>
      <w:tr w:rsidR="0054678C" w:rsidRPr="00F458A0" w:rsidDel="00A17716" w14:paraId="2FEA0A65" w14:textId="0CE82297" w:rsidTr="00FE76DD">
        <w:trPr>
          <w:cantSplit/>
          <w:del w:id="743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A7FF4" w14:textId="331741F3" w:rsidR="0054678C" w:rsidRPr="00F458A0" w:rsidDel="00A17716" w:rsidRDefault="0054678C" w:rsidP="00FE51E3">
            <w:pPr>
              <w:pStyle w:val="TableText"/>
              <w:rPr>
                <w:del w:id="74358" w:author="Author"/>
              </w:rPr>
            </w:pPr>
            <w:del w:id="74359" w:author="Author">
              <w:r w:rsidRPr="00F458A0" w:rsidDel="00A17716">
                <w:delText>4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B8B74" w14:textId="10E6E940" w:rsidR="0054678C" w:rsidRPr="00F458A0" w:rsidDel="00A17716" w:rsidRDefault="0054678C" w:rsidP="00FE51E3">
            <w:pPr>
              <w:pStyle w:val="TableText"/>
              <w:rPr>
                <w:del w:id="74360" w:author="Author"/>
              </w:rPr>
            </w:pPr>
            <w:del w:id="74361"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1DCD9" w14:textId="058EEED5" w:rsidR="0054678C" w:rsidRPr="00F458A0" w:rsidDel="00A17716" w:rsidRDefault="0054678C" w:rsidP="00FE51E3">
            <w:pPr>
              <w:pStyle w:val="TableText"/>
              <w:rPr>
                <w:del w:id="74362" w:author="Author"/>
              </w:rPr>
            </w:pPr>
            <w:del w:id="7436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2467B" w14:textId="576D05CB" w:rsidR="0054678C" w:rsidRPr="00F458A0" w:rsidDel="00A17716" w:rsidRDefault="0054678C" w:rsidP="00FE51E3">
            <w:pPr>
              <w:pStyle w:val="TableText"/>
              <w:rPr>
                <w:del w:id="74364" w:author="Author"/>
              </w:rPr>
            </w:pPr>
            <w:del w:id="74365" w:author="Author">
              <w:r w:rsidRPr="00F458A0" w:rsidDel="00A17716">
                <w:delText>Amb Distance Unit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68166" w14:textId="0C84213A" w:rsidR="0054678C" w:rsidRPr="00F458A0" w:rsidDel="00A17716" w:rsidRDefault="0054678C" w:rsidP="00FE51E3">
            <w:pPr>
              <w:pStyle w:val="TableText"/>
              <w:rPr>
                <w:del w:id="74366" w:author="Author"/>
              </w:rPr>
            </w:pPr>
            <w:del w:id="74367" w:author="Author">
              <w:r w:rsidRPr="00F458A0" w:rsidDel="00A17716">
                <w:delText>DH</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F000C" w14:textId="43FB77CD" w:rsidR="0054678C" w:rsidRPr="00F458A0" w:rsidDel="00A17716" w:rsidRDefault="0054678C" w:rsidP="00FE51E3">
            <w:pPr>
              <w:pStyle w:val="TableText"/>
              <w:rPr>
                <w:del w:id="74368" w:author="Author"/>
              </w:rPr>
            </w:pPr>
            <w:del w:id="743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1859B" w14:textId="212FC320" w:rsidR="0054678C" w:rsidRPr="00F458A0" w:rsidDel="00A17716" w:rsidRDefault="0054678C" w:rsidP="00FE51E3">
            <w:pPr>
              <w:pStyle w:val="TableText"/>
              <w:rPr>
                <w:del w:id="74370" w:author="Author"/>
              </w:rPr>
            </w:pPr>
            <w:del w:id="7437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F5C76" w14:textId="405D5953" w:rsidR="0054678C" w:rsidRPr="00F458A0" w:rsidDel="00A17716" w:rsidRDefault="0054678C" w:rsidP="00FE51E3">
            <w:pPr>
              <w:pStyle w:val="TableBody"/>
              <w:rPr>
                <w:del w:id="743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AC37A" w14:textId="58388F8E" w:rsidR="0054678C" w:rsidRPr="00F458A0" w:rsidDel="00A17716" w:rsidRDefault="0054678C" w:rsidP="00FE51E3">
            <w:pPr>
              <w:pStyle w:val="TableBody"/>
              <w:rPr>
                <w:del w:id="74373" w:author="Author"/>
              </w:rPr>
            </w:pPr>
          </w:p>
        </w:tc>
      </w:tr>
      <w:tr w:rsidR="0054678C" w:rsidRPr="00F458A0" w:rsidDel="00A17716" w14:paraId="3EC89A6F" w14:textId="7678B012" w:rsidTr="00FE76DD">
        <w:trPr>
          <w:cantSplit/>
          <w:del w:id="743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D8DE6" w14:textId="4083B2D4" w:rsidR="0054678C" w:rsidRPr="00F458A0" w:rsidDel="00A17716" w:rsidRDefault="0054678C" w:rsidP="00FE51E3">
            <w:pPr>
              <w:pStyle w:val="TableText"/>
              <w:rPr>
                <w:del w:id="74375" w:author="Author"/>
              </w:rPr>
            </w:pPr>
            <w:del w:id="74376" w:author="Author">
              <w:r w:rsidRPr="00F458A0" w:rsidDel="00A17716">
                <w:delText>4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975C9" w14:textId="17703CCB" w:rsidR="0054678C" w:rsidRPr="00F458A0" w:rsidDel="00A17716" w:rsidRDefault="0054678C" w:rsidP="00FE51E3">
            <w:pPr>
              <w:pStyle w:val="TableText"/>
              <w:rPr>
                <w:del w:id="74377" w:author="Author"/>
              </w:rPr>
            </w:pPr>
            <w:del w:id="74378"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899EE" w14:textId="47D9000D" w:rsidR="0054678C" w:rsidRPr="00F458A0" w:rsidDel="00A17716" w:rsidRDefault="0054678C" w:rsidP="00FE51E3">
            <w:pPr>
              <w:pStyle w:val="TableText"/>
              <w:rPr>
                <w:del w:id="74379" w:author="Author"/>
              </w:rPr>
            </w:pPr>
            <w:del w:id="7438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60751" w14:textId="6AE3D76D" w:rsidR="0054678C" w:rsidRPr="00F458A0" w:rsidDel="00A17716" w:rsidRDefault="0054678C" w:rsidP="00FE51E3">
            <w:pPr>
              <w:pStyle w:val="TableText"/>
              <w:rPr>
                <w:del w:id="74381" w:author="Author"/>
              </w:rPr>
            </w:pPr>
            <w:del w:id="74382" w:author="Author">
              <w:r w:rsidRPr="00F458A0" w:rsidDel="00A17716">
                <w:delText>Amb Transport Distanc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38FAE" w14:textId="41CC4F3B" w:rsidR="0054678C" w:rsidRPr="00F458A0" w:rsidDel="00A17716" w:rsidRDefault="0054678C" w:rsidP="00FE51E3">
            <w:pPr>
              <w:pStyle w:val="TableBody"/>
              <w:rPr>
                <w:del w:id="743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BFDB8" w14:textId="56087428" w:rsidR="0054678C" w:rsidRPr="00F458A0" w:rsidDel="00A17716" w:rsidRDefault="0054678C" w:rsidP="00FE51E3">
            <w:pPr>
              <w:pStyle w:val="TableText"/>
              <w:rPr>
                <w:del w:id="74384" w:author="Author"/>
              </w:rPr>
            </w:pPr>
            <w:del w:id="743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1712F" w14:textId="1D5D07B0" w:rsidR="0054678C" w:rsidRPr="00F458A0" w:rsidDel="00A17716" w:rsidRDefault="0054678C" w:rsidP="00FE51E3">
            <w:pPr>
              <w:pStyle w:val="TableText"/>
              <w:rPr>
                <w:del w:id="74386" w:author="Author"/>
              </w:rPr>
            </w:pPr>
            <w:del w:id="7438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FDCC9" w14:textId="14FCA6A9" w:rsidR="0054678C" w:rsidRPr="00F458A0" w:rsidDel="00A17716" w:rsidRDefault="0054678C" w:rsidP="00FE51E3">
            <w:pPr>
              <w:pStyle w:val="TableBody"/>
              <w:rPr>
                <w:del w:id="743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5D426" w14:textId="3B924BF4" w:rsidR="0054678C" w:rsidRPr="00F458A0" w:rsidDel="00A17716" w:rsidRDefault="0054678C" w:rsidP="00FE51E3">
            <w:pPr>
              <w:pStyle w:val="TableBody"/>
              <w:rPr>
                <w:del w:id="74389" w:author="Author"/>
              </w:rPr>
            </w:pPr>
          </w:p>
        </w:tc>
      </w:tr>
      <w:tr w:rsidR="0054678C" w:rsidRPr="00F458A0" w:rsidDel="00A17716" w14:paraId="4719E566" w14:textId="2A7466F6" w:rsidTr="00FE76DD">
        <w:trPr>
          <w:cantSplit/>
          <w:del w:id="743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96BFE" w14:textId="0F0799FA" w:rsidR="0054678C" w:rsidRPr="00F458A0" w:rsidDel="00A17716" w:rsidRDefault="0054678C" w:rsidP="00FE51E3">
            <w:pPr>
              <w:pStyle w:val="TableText"/>
              <w:rPr>
                <w:del w:id="74391" w:author="Author"/>
              </w:rPr>
            </w:pPr>
            <w:del w:id="74392" w:author="Author">
              <w:r w:rsidRPr="00F458A0" w:rsidDel="00A17716">
                <w:delText>4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0B6AF" w14:textId="31AAD3FA" w:rsidR="0054678C" w:rsidRPr="00F458A0" w:rsidDel="00A17716" w:rsidRDefault="0054678C" w:rsidP="00FE51E3">
            <w:pPr>
              <w:pStyle w:val="TableText"/>
              <w:rPr>
                <w:del w:id="74393" w:author="Author"/>
              </w:rPr>
            </w:pPr>
            <w:del w:id="74394"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D0F06" w14:textId="0192F497" w:rsidR="0054678C" w:rsidRPr="00F458A0" w:rsidDel="00A17716" w:rsidRDefault="0054678C" w:rsidP="00FE51E3">
            <w:pPr>
              <w:pStyle w:val="TableText"/>
              <w:rPr>
                <w:del w:id="74395" w:author="Author"/>
              </w:rPr>
            </w:pPr>
            <w:del w:id="7439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761C8B" w14:textId="7DBE055E" w:rsidR="0054678C" w:rsidRPr="00F458A0" w:rsidDel="00A17716" w:rsidRDefault="0054678C" w:rsidP="00FE51E3">
            <w:pPr>
              <w:pStyle w:val="TableText"/>
              <w:rPr>
                <w:del w:id="74397" w:author="Author"/>
              </w:rPr>
            </w:pPr>
            <w:del w:id="74398" w:author="Author">
              <w:r w:rsidRPr="00F458A0" w:rsidDel="00A17716">
                <w:delText>Amb Round Trip Purpos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1BF4A" w14:textId="7DE0D00C" w:rsidR="0054678C" w:rsidRPr="00F458A0" w:rsidDel="00A17716" w:rsidRDefault="0054678C" w:rsidP="00FE51E3">
            <w:pPr>
              <w:pStyle w:val="TableBody"/>
              <w:rPr>
                <w:del w:id="743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4359A" w14:textId="349A4D21" w:rsidR="0054678C" w:rsidRPr="00F458A0" w:rsidDel="00A17716" w:rsidRDefault="0054678C" w:rsidP="00FE51E3">
            <w:pPr>
              <w:pStyle w:val="TableText"/>
              <w:rPr>
                <w:del w:id="74400" w:author="Author"/>
              </w:rPr>
            </w:pPr>
            <w:del w:id="744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925DE" w14:textId="3C273455" w:rsidR="0054678C" w:rsidRPr="00F458A0" w:rsidDel="00A17716" w:rsidRDefault="0054678C" w:rsidP="00FE51E3">
            <w:pPr>
              <w:pStyle w:val="TableText"/>
              <w:rPr>
                <w:del w:id="74402" w:author="Author"/>
              </w:rPr>
            </w:pPr>
            <w:del w:id="7440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E9615" w14:textId="470F6A89" w:rsidR="0054678C" w:rsidRPr="00F458A0" w:rsidDel="00A17716" w:rsidRDefault="0054678C" w:rsidP="00FE51E3">
            <w:pPr>
              <w:pStyle w:val="TableBody"/>
              <w:rPr>
                <w:del w:id="744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074B4" w14:textId="3576D273" w:rsidR="0054678C" w:rsidRPr="00F458A0" w:rsidDel="00A17716" w:rsidRDefault="0054678C" w:rsidP="00FE51E3">
            <w:pPr>
              <w:pStyle w:val="TableBody"/>
              <w:rPr>
                <w:del w:id="74405" w:author="Author"/>
              </w:rPr>
            </w:pPr>
          </w:p>
        </w:tc>
      </w:tr>
      <w:tr w:rsidR="0054678C" w:rsidRPr="00F458A0" w:rsidDel="00A17716" w14:paraId="68A2353D" w14:textId="79E5DF71" w:rsidTr="00FE76DD">
        <w:trPr>
          <w:cantSplit/>
          <w:del w:id="744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42E3" w14:textId="4E9EB565" w:rsidR="0054678C" w:rsidRPr="00F458A0" w:rsidDel="00A17716" w:rsidRDefault="0054678C" w:rsidP="00FE51E3">
            <w:pPr>
              <w:pStyle w:val="TableText"/>
              <w:rPr>
                <w:del w:id="74407" w:author="Author"/>
              </w:rPr>
            </w:pPr>
            <w:del w:id="74408" w:author="Author">
              <w:r w:rsidRPr="00F458A0" w:rsidDel="00A17716">
                <w:delText>4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CC738" w14:textId="39A1CF37" w:rsidR="0054678C" w:rsidRPr="00F458A0" w:rsidDel="00A17716" w:rsidRDefault="0054678C" w:rsidP="00FE51E3">
            <w:pPr>
              <w:pStyle w:val="TableText"/>
              <w:rPr>
                <w:del w:id="74409" w:author="Author"/>
              </w:rPr>
            </w:pPr>
            <w:del w:id="74410" w:author="Author">
              <w:r w:rsidRPr="00F458A0" w:rsidDel="00A17716">
                <w:delText>AMB1 - Loop 2310E/F (Ambulance Pick-up / Drop-off)</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3977E" w14:textId="0F973D8F" w:rsidR="0054678C" w:rsidRPr="00F458A0" w:rsidDel="00A17716" w:rsidRDefault="0054678C" w:rsidP="00FE51E3">
            <w:pPr>
              <w:pStyle w:val="TableText"/>
              <w:rPr>
                <w:del w:id="74411" w:author="Author"/>
              </w:rPr>
            </w:pPr>
            <w:del w:id="7441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7A933" w14:textId="382162DA" w:rsidR="0054678C" w:rsidRPr="00F458A0" w:rsidDel="00A17716" w:rsidRDefault="0054678C" w:rsidP="00FE51E3">
            <w:pPr>
              <w:pStyle w:val="TableText"/>
              <w:rPr>
                <w:del w:id="74413" w:author="Author"/>
              </w:rPr>
            </w:pPr>
            <w:del w:id="74414" w:author="Author">
              <w:r w:rsidRPr="00F458A0" w:rsidDel="00A17716">
                <w:delText>Amb Stretcher Purpos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2B6B5" w14:textId="73DA1F1B" w:rsidR="0054678C" w:rsidRPr="00F458A0" w:rsidDel="00A17716" w:rsidRDefault="0054678C" w:rsidP="00FE51E3">
            <w:pPr>
              <w:pStyle w:val="TableBody"/>
              <w:rPr>
                <w:del w:id="744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82BE7" w14:textId="11E84DD1" w:rsidR="0054678C" w:rsidRPr="00F458A0" w:rsidDel="00A17716" w:rsidRDefault="0054678C" w:rsidP="00FE51E3">
            <w:pPr>
              <w:pStyle w:val="TableText"/>
              <w:rPr>
                <w:del w:id="74416" w:author="Author"/>
              </w:rPr>
            </w:pPr>
            <w:del w:id="744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907EB" w14:textId="17FDF9E9" w:rsidR="0054678C" w:rsidRPr="00F458A0" w:rsidDel="00A17716" w:rsidRDefault="0054678C" w:rsidP="00FE51E3">
            <w:pPr>
              <w:pStyle w:val="TableText"/>
              <w:rPr>
                <w:del w:id="74418" w:author="Author"/>
              </w:rPr>
            </w:pPr>
            <w:del w:id="7441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21BBC2" w14:textId="05690EDA" w:rsidR="0054678C" w:rsidRPr="00F458A0" w:rsidDel="00A17716" w:rsidRDefault="0054678C" w:rsidP="00FE51E3">
            <w:pPr>
              <w:pStyle w:val="TableBody"/>
              <w:rPr>
                <w:del w:id="744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CBED7" w14:textId="2A6B854F" w:rsidR="0054678C" w:rsidRPr="00F458A0" w:rsidDel="00A17716" w:rsidRDefault="0054678C" w:rsidP="00FE51E3">
            <w:pPr>
              <w:pStyle w:val="TableBody"/>
              <w:rPr>
                <w:del w:id="74421" w:author="Author"/>
              </w:rPr>
            </w:pPr>
          </w:p>
        </w:tc>
      </w:tr>
      <w:tr w:rsidR="0054678C" w:rsidRPr="00F458A0" w:rsidDel="00A17716" w14:paraId="6EF4C756" w14:textId="455C0DDC" w:rsidTr="00FE76DD">
        <w:trPr>
          <w:cantSplit/>
          <w:del w:id="744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15E2C" w14:textId="02B9F7A7" w:rsidR="0054678C" w:rsidRPr="00F458A0" w:rsidDel="00A17716" w:rsidRDefault="0054678C" w:rsidP="00FE51E3">
            <w:pPr>
              <w:pStyle w:val="TableText"/>
              <w:rPr>
                <w:del w:id="74423" w:author="Author"/>
              </w:rPr>
            </w:pPr>
            <w:del w:id="74424" w:author="Author">
              <w:r w:rsidRPr="00F458A0" w:rsidDel="00A17716">
                <w:delText>4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67EE0" w14:textId="335E700D" w:rsidR="0054678C" w:rsidRPr="00F458A0" w:rsidDel="00A17716" w:rsidRDefault="0054678C" w:rsidP="00FE51E3">
            <w:pPr>
              <w:pStyle w:val="TableText"/>
              <w:rPr>
                <w:del w:id="74425" w:author="Author"/>
              </w:rPr>
            </w:pPr>
            <w:del w:id="74426"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E1663" w14:textId="48FD66E9" w:rsidR="0054678C" w:rsidRPr="00F458A0" w:rsidDel="00A17716" w:rsidRDefault="0054678C" w:rsidP="00FE51E3">
            <w:pPr>
              <w:pStyle w:val="TableText"/>
              <w:rPr>
                <w:del w:id="74427" w:author="Author"/>
              </w:rPr>
            </w:pPr>
            <w:del w:id="7442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DCAF4" w14:textId="3C61CE5D" w:rsidR="0054678C" w:rsidRPr="00F458A0" w:rsidDel="00A17716" w:rsidRDefault="0054678C" w:rsidP="00FE51E3">
            <w:pPr>
              <w:pStyle w:val="TableText"/>
              <w:rPr>
                <w:del w:id="74429" w:author="Author"/>
              </w:rPr>
            </w:pPr>
            <w:del w:id="74430" w:author="Author">
              <w:r w:rsidRPr="00F458A0" w:rsidDel="00A17716">
                <w:delText>RECORD ID = ‘AMB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FB734" w14:textId="0F3697D6" w:rsidR="0054678C" w:rsidRPr="00F458A0" w:rsidDel="00A17716" w:rsidRDefault="0054678C" w:rsidP="00FE51E3">
            <w:pPr>
              <w:pStyle w:val="TableBody"/>
              <w:rPr>
                <w:del w:id="744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40115" w14:textId="3C6B9C3F" w:rsidR="0054678C" w:rsidRPr="00F458A0" w:rsidDel="00A17716" w:rsidRDefault="0054678C" w:rsidP="00FE51E3">
            <w:pPr>
              <w:pStyle w:val="TableText"/>
              <w:rPr>
                <w:del w:id="74432" w:author="Author"/>
              </w:rPr>
            </w:pPr>
            <w:del w:id="744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A6F80" w14:textId="0755FCE0" w:rsidR="0054678C" w:rsidRPr="00F458A0" w:rsidDel="00A17716" w:rsidRDefault="0054678C" w:rsidP="00FE51E3">
            <w:pPr>
              <w:pStyle w:val="TableText"/>
              <w:rPr>
                <w:del w:id="74434" w:author="Author"/>
              </w:rPr>
            </w:pPr>
            <w:del w:id="74435"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4587D" w14:textId="08D2C4A4" w:rsidR="0054678C" w:rsidRPr="00F458A0" w:rsidDel="00A17716" w:rsidRDefault="0054678C" w:rsidP="00FE51E3">
            <w:pPr>
              <w:pStyle w:val="TableBody"/>
              <w:rPr>
                <w:del w:id="744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3AF31" w14:textId="18CE81F3" w:rsidR="0054678C" w:rsidRPr="00F458A0" w:rsidDel="00A17716" w:rsidRDefault="0054678C" w:rsidP="00FE51E3">
            <w:pPr>
              <w:pStyle w:val="TableBody"/>
              <w:rPr>
                <w:del w:id="74437" w:author="Author"/>
              </w:rPr>
            </w:pPr>
          </w:p>
        </w:tc>
      </w:tr>
      <w:tr w:rsidR="0054678C" w:rsidRPr="00F458A0" w:rsidDel="00A17716" w14:paraId="2F6830D4" w14:textId="372BC7CD" w:rsidTr="00FE76DD">
        <w:trPr>
          <w:cantSplit/>
          <w:del w:id="744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01498" w14:textId="778C8ECE" w:rsidR="0054678C" w:rsidRPr="00F458A0" w:rsidDel="00A17716" w:rsidRDefault="0054678C" w:rsidP="00FE51E3">
            <w:pPr>
              <w:pStyle w:val="TableText"/>
              <w:rPr>
                <w:del w:id="74439" w:author="Author"/>
              </w:rPr>
            </w:pPr>
            <w:del w:id="74440" w:author="Author">
              <w:r w:rsidRPr="00F458A0" w:rsidDel="00A17716">
                <w:delText>4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2E9DB" w14:textId="664F6587" w:rsidR="0054678C" w:rsidRPr="00F458A0" w:rsidDel="00A17716" w:rsidRDefault="0054678C" w:rsidP="00FE51E3">
            <w:pPr>
              <w:pStyle w:val="TableText"/>
              <w:rPr>
                <w:del w:id="74441" w:author="Author"/>
              </w:rPr>
            </w:pPr>
            <w:del w:id="74442"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239D7" w14:textId="0EF6CD14" w:rsidR="0054678C" w:rsidRPr="00F458A0" w:rsidDel="00A17716" w:rsidRDefault="0054678C" w:rsidP="00FE51E3">
            <w:pPr>
              <w:pStyle w:val="TableText"/>
              <w:rPr>
                <w:del w:id="74443" w:author="Author"/>
              </w:rPr>
            </w:pPr>
            <w:del w:id="7444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1F1A7" w14:textId="2DB37AD3" w:rsidR="0054678C" w:rsidRPr="00F458A0" w:rsidDel="00A17716" w:rsidRDefault="0054678C" w:rsidP="00FE51E3">
            <w:pPr>
              <w:pStyle w:val="TableText"/>
              <w:rPr>
                <w:del w:id="74445" w:author="Author"/>
              </w:rPr>
            </w:pPr>
            <w:del w:id="74446" w:author="Author">
              <w:r w:rsidRPr="00F458A0" w:rsidDel="00A17716">
                <w:delText>Amb Code Categor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079F2" w14:textId="597BBC7B" w:rsidR="0054678C" w:rsidRPr="00F458A0" w:rsidDel="00A17716" w:rsidRDefault="0054678C" w:rsidP="00FE51E3">
            <w:pPr>
              <w:pStyle w:val="TableText"/>
              <w:rPr>
                <w:del w:id="74447" w:author="Author"/>
              </w:rPr>
            </w:pPr>
            <w:del w:id="74448" w:author="Author">
              <w:r w:rsidRPr="00F458A0" w:rsidDel="00A17716">
                <w:delText>07</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3106F" w14:textId="7AFA8DA0" w:rsidR="0054678C" w:rsidRPr="00F458A0" w:rsidDel="00A17716" w:rsidRDefault="0054678C" w:rsidP="00FE51E3">
            <w:pPr>
              <w:pStyle w:val="TableText"/>
              <w:rPr>
                <w:del w:id="74449" w:author="Author"/>
              </w:rPr>
            </w:pPr>
            <w:del w:id="744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A2BCC" w14:textId="7918363F" w:rsidR="0054678C" w:rsidRPr="00F458A0" w:rsidDel="00A17716" w:rsidRDefault="0054678C" w:rsidP="00FE51E3">
            <w:pPr>
              <w:pStyle w:val="TableText"/>
              <w:rPr>
                <w:del w:id="74451" w:author="Author"/>
              </w:rPr>
            </w:pPr>
            <w:del w:id="7445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EF0CC" w14:textId="30E60A4B" w:rsidR="0054678C" w:rsidRPr="00F458A0" w:rsidDel="00A17716" w:rsidRDefault="0054678C" w:rsidP="00FE51E3">
            <w:pPr>
              <w:pStyle w:val="TableBody"/>
              <w:rPr>
                <w:del w:id="7445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8AB15" w14:textId="0425BF62" w:rsidR="0054678C" w:rsidRPr="00F458A0" w:rsidDel="00A17716" w:rsidRDefault="0054678C" w:rsidP="00FE51E3">
            <w:pPr>
              <w:pStyle w:val="TableBody"/>
              <w:rPr>
                <w:del w:id="74454" w:author="Author"/>
              </w:rPr>
            </w:pPr>
          </w:p>
        </w:tc>
      </w:tr>
      <w:tr w:rsidR="0054678C" w:rsidRPr="00F458A0" w:rsidDel="00A17716" w14:paraId="06A7E090" w14:textId="7819842E" w:rsidTr="00FE76DD">
        <w:trPr>
          <w:cantSplit/>
          <w:del w:id="7445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5F395" w14:textId="259CDBF7" w:rsidR="0054678C" w:rsidRPr="00F458A0" w:rsidDel="00A17716" w:rsidRDefault="0054678C" w:rsidP="00FE51E3">
            <w:pPr>
              <w:pStyle w:val="TableText"/>
              <w:rPr>
                <w:del w:id="74456" w:author="Author"/>
              </w:rPr>
            </w:pPr>
            <w:del w:id="74457" w:author="Author">
              <w:r w:rsidRPr="00F458A0" w:rsidDel="00A17716">
                <w:delText>4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E684F" w14:textId="0DAF5A11" w:rsidR="0054678C" w:rsidRPr="00F458A0" w:rsidDel="00A17716" w:rsidRDefault="0054678C" w:rsidP="00FE51E3">
            <w:pPr>
              <w:pStyle w:val="TableText"/>
              <w:rPr>
                <w:del w:id="74458" w:author="Author"/>
              </w:rPr>
            </w:pPr>
            <w:del w:id="74459"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4559E" w14:textId="1B1EEEA8" w:rsidR="0054678C" w:rsidRPr="00F458A0" w:rsidDel="00A17716" w:rsidRDefault="0054678C" w:rsidP="00FE51E3">
            <w:pPr>
              <w:pStyle w:val="TableText"/>
              <w:rPr>
                <w:del w:id="74460" w:author="Author"/>
              </w:rPr>
            </w:pPr>
            <w:del w:id="7446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59412" w14:textId="0CB66A84" w:rsidR="0054678C" w:rsidRPr="00F458A0" w:rsidDel="00A17716" w:rsidRDefault="0054678C" w:rsidP="00FE51E3">
            <w:pPr>
              <w:pStyle w:val="TableText"/>
              <w:rPr>
                <w:del w:id="74462" w:author="Author"/>
              </w:rPr>
            </w:pPr>
            <w:del w:id="74463" w:author="Author">
              <w:r w:rsidRPr="00F458A0" w:rsidDel="00A17716">
                <w:delText>Amb Certification Condition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E522E" w14:textId="4D21085E" w:rsidR="0054678C" w:rsidRPr="00F458A0" w:rsidDel="00A17716" w:rsidRDefault="0054678C" w:rsidP="00FE51E3">
            <w:pPr>
              <w:pStyle w:val="TableText"/>
              <w:rPr>
                <w:del w:id="74464" w:author="Author"/>
              </w:rPr>
            </w:pPr>
            <w:del w:id="74465" w:author="Author">
              <w:r w:rsidRPr="00F458A0" w:rsidDel="00A17716">
                <w:delText>Y</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367CF" w14:textId="074AE3C1" w:rsidR="0054678C" w:rsidRPr="00F458A0" w:rsidDel="00A17716" w:rsidRDefault="0054678C" w:rsidP="00FE51E3">
            <w:pPr>
              <w:pStyle w:val="TableText"/>
              <w:rPr>
                <w:del w:id="74466" w:author="Author"/>
              </w:rPr>
            </w:pPr>
            <w:del w:id="744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23369" w14:textId="5F102247" w:rsidR="0054678C" w:rsidRPr="00F458A0" w:rsidDel="00A17716" w:rsidRDefault="0054678C" w:rsidP="00FE51E3">
            <w:pPr>
              <w:pStyle w:val="TableText"/>
              <w:rPr>
                <w:del w:id="74468" w:author="Author"/>
              </w:rPr>
            </w:pPr>
            <w:del w:id="7446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B1A5D" w14:textId="08FFDC5B" w:rsidR="0054678C" w:rsidRPr="00F458A0" w:rsidDel="00A17716" w:rsidRDefault="0054678C" w:rsidP="00FE51E3">
            <w:pPr>
              <w:pStyle w:val="TableText"/>
              <w:rPr>
                <w:del w:id="74470" w:author="Author"/>
              </w:rPr>
            </w:pPr>
            <w:del w:id="74471" w:author="Author">
              <w:r w:rsidRPr="00F458A0" w:rsidDel="00A17716">
                <w:delText>Flag.statu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F25BE" w14:textId="5AB54B60" w:rsidR="0054678C" w:rsidRPr="00F458A0" w:rsidDel="00A17716" w:rsidRDefault="0054678C" w:rsidP="00FE51E3">
            <w:pPr>
              <w:pStyle w:val="TableBody"/>
              <w:rPr>
                <w:del w:id="74472" w:author="Author"/>
              </w:rPr>
            </w:pPr>
          </w:p>
        </w:tc>
      </w:tr>
      <w:tr w:rsidR="0054678C" w:rsidRPr="00F458A0" w:rsidDel="00A17716" w14:paraId="426790E9" w14:textId="4EA8E4CA" w:rsidTr="00FE76DD">
        <w:trPr>
          <w:cantSplit/>
          <w:del w:id="744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EB56C" w14:textId="05F0BE8B" w:rsidR="0054678C" w:rsidRPr="00F458A0" w:rsidDel="00A17716" w:rsidRDefault="0054678C" w:rsidP="00FE51E3">
            <w:pPr>
              <w:pStyle w:val="TableText"/>
              <w:rPr>
                <w:del w:id="74474" w:author="Author"/>
              </w:rPr>
            </w:pPr>
            <w:del w:id="74475" w:author="Author">
              <w:r w:rsidRPr="00F458A0" w:rsidDel="00A17716">
                <w:delText>4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EA84" w14:textId="7FCA8846" w:rsidR="0054678C" w:rsidRPr="00F458A0" w:rsidDel="00A17716" w:rsidRDefault="0054678C" w:rsidP="00FE51E3">
            <w:pPr>
              <w:pStyle w:val="TableText"/>
              <w:rPr>
                <w:del w:id="74476" w:author="Author"/>
              </w:rPr>
            </w:pPr>
            <w:del w:id="74477"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BB494" w14:textId="17DAE4F6" w:rsidR="0054678C" w:rsidRPr="00F458A0" w:rsidDel="00A17716" w:rsidRDefault="0054678C" w:rsidP="00FE51E3">
            <w:pPr>
              <w:pStyle w:val="TableText"/>
              <w:rPr>
                <w:del w:id="74478" w:author="Author"/>
              </w:rPr>
            </w:pPr>
            <w:del w:id="7447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B5774" w14:textId="438E6AD6" w:rsidR="0054678C" w:rsidRPr="00F458A0" w:rsidDel="00A17716" w:rsidRDefault="0054678C" w:rsidP="00FE51E3">
            <w:pPr>
              <w:pStyle w:val="TableText"/>
              <w:rPr>
                <w:del w:id="74480" w:author="Author"/>
              </w:rPr>
            </w:pPr>
            <w:del w:id="74481" w:author="Author">
              <w:r w:rsidRPr="00F458A0" w:rsidDel="00A17716">
                <w:delText>Amb Condition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6ADC5" w14:textId="49A579CB" w:rsidR="0054678C" w:rsidRPr="00F458A0" w:rsidDel="00A17716" w:rsidRDefault="0054678C" w:rsidP="00FE51E3">
            <w:pPr>
              <w:pStyle w:val="TableBody"/>
              <w:rPr>
                <w:del w:id="744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533FD" w14:textId="6C3E49B8" w:rsidR="0054678C" w:rsidRPr="00F458A0" w:rsidDel="00A17716" w:rsidRDefault="0054678C" w:rsidP="00FE51E3">
            <w:pPr>
              <w:pStyle w:val="TableText"/>
              <w:rPr>
                <w:del w:id="74483" w:author="Author"/>
              </w:rPr>
            </w:pPr>
            <w:del w:id="744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82715" w14:textId="2C9F040B" w:rsidR="0054678C" w:rsidRPr="00F458A0" w:rsidDel="00A17716" w:rsidRDefault="0054678C" w:rsidP="00FE51E3">
            <w:pPr>
              <w:pStyle w:val="TableText"/>
              <w:rPr>
                <w:del w:id="74485" w:author="Author"/>
              </w:rPr>
            </w:pPr>
            <w:del w:id="7448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036FA" w14:textId="7D02D97C" w:rsidR="0054678C" w:rsidRPr="00F458A0" w:rsidDel="00A17716" w:rsidRDefault="0054678C" w:rsidP="00FE51E3">
            <w:pPr>
              <w:pStyle w:val="TableText"/>
              <w:rPr>
                <w:del w:id="74487" w:author="Author"/>
              </w:rPr>
            </w:pPr>
            <w:del w:id="74488"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A19AB" w14:textId="715E6DD8" w:rsidR="0054678C" w:rsidRPr="00F458A0" w:rsidDel="00A17716" w:rsidRDefault="0054678C" w:rsidP="00FE51E3">
            <w:pPr>
              <w:pStyle w:val="TableBody"/>
              <w:rPr>
                <w:del w:id="74489" w:author="Author"/>
              </w:rPr>
            </w:pPr>
          </w:p>
        </w:tc>
      </w:tr>
      <w:tr w:rsidR="0054678C" w:rsidRPr="00F458A0" w:rsidDel="00A17716" w14:paraId="1D1779E6" w14:textId="6A1DC71E" w:rsidTr="00FE76DD">
        <w:trPr>
          <w:cantSplit/>
          <w:del w:id="744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F01AE" w14:textId="405DF3D2" w:rsidR="0054678C" w:rsidRPr="00F458A0" w:rsidDel="00A17716" w:rsidRDefault="0054678C" w:rsidP="00FE51E3">
            <w:pPr>
              <w:pStyle w:val="TableText"/>
              <w:rPr>
                <w:del w:id="74491" w:author="Author"/>
              </w:rPr>
            </w:pPr>
            <w:del w:id="74492" w:author="Author">
              <w:r w:rsidRPr="00F458A0" w:rsidDel="00A17716">
                <w:delText>4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02B2F" w14:textId="6F5FA257" w:rsidR="0054678C" w:rsidRPr="00F458A0" w:rsidDel="00A17716" w:rsidRDefault="0054678C" w:rsidP="00FE51E3">
            <w:pPr>
              <w:pStyle w:val="TableText"/>
              <w:rPr>
                <w:del w:id="74493" w:author="Author"/>
              </w:rPr>
            </w:pPr>
            <w:del w:id="74494"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55BAD" w14:textId="42E3E8C1" w:rsidR="0054678C" w:rsidRPr="00F458A0" w:rsidDel="00A17716" w:rsidRDefault="0054678C" w:rsidP="00FE51E3">
            <w:pPr>
              <w:pStyle w:val="TableText"/>
              <w:rPr>
                <w:del w:id="74495" w:author="Author"/>
              </w:rPr>
            </w:pPr>
            <w:del w:id="7449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7ADF21" w14:textId="3C650569" w:rsidR="0054678C" w:rsidRPr="00F458A0" w:rsidDel="00A17716" w:rsidRDefault="0054678C" w:rsidP="00FE51E3">
            <w:pPr>
              <w:pStyle w:val="TableText"/>
              <w:rPr>
                <w:del w:id="74497" w:author="Author"/>
              </w:rPr>
            </w:pPr>
            <w:del w:id="74498" w:author="Author">
              <w:r w:rsidRPr="00F458A0" w:rsidDel="00A17716">
                <w:delText>Amb Condition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EC250" w14:textId="0A8D6A0F" w:rsidR="0054678C" w:rsidRPr="00F458A0" w:rsidDel="00A17716" w:rsidRDefault="0054678C" w:rsidP="00FE51E3">
            <w:pPr>
              <w:pStyle w:val="TableBody"/>
              <w:rPr>
                <w:del w:id="744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1624A" w14:textId="6E2A7DEA" w:rsidR="0054678C" w:rsidRPr="00F458A0" w:rsidDel="00A17716" w:rsidRDefault="0054678C" w:rsidP="00FE51E3">
            <w:pPr>
              <w:pStyle w:val="TableText"/>
              <w:rPr>
                <w:del w:id="74500" w:author="Author"/>
              </w:rPr>
            </w:pPr>
            <w:del w:id="745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46196" w14:textId="6F2D6A3F" w:rsidR="0054678C" w:rsidRPr="00F458A0" w:rsidDel="00A17716" w:rsidRDefault="0054678C" w:rsidP="00FE51E3">
            <w:pPr>
              <w:pStyle w:val="TableText"/>
              <w:rPr>
                <w:del w:id="74502" w:author="Author"/>
              </w:rPr>
            </w:pPr>
            <w:del w:id="7450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093E2" w14:textId="3C51F6FC" w:rsidR="0054678C" w:rsidRPr="00F458A0" w:rsidDel="00A17716" w:rsidRDefault="0054678C" w:rsidP="00FE51E3">
            <w:pPr>
              <w:pStyle w:val="TableText"/>
              <w:rPr>
                <w:del w:id="74504" w:author="Author"/>
              </w:rPr>
            </w:pPr>
            <w:del w:id="74505"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5F727" w14:textId="2F7D0461" w:rsidR="0054678C" w:rsidRPr="00F458A0" w:rsidDel="00A17716" w:rsidRDefault="0054678C" w:rsidP="00FE51E3">
            <w:pPr>
              <w:pStyle w:val="TableBody"/>
              <w:rPr>
                <w:del w:id="74506" w:author="Author"/>
              </w:rPr>
            </w:pPr>
          </w:p>
        </w:tc>
      </w:tr>
      <w:tr w:rsidR="0054678C" w:rsidRPr="00F458A0" w:rsidDel="00A17716" w14:paraId="0567B3DE" w14:textId="182F6FBC" w:rsidTr="00FE76DD">
        <w:trPr>
          <w:cantSplit/>
          <w:del w:id="745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C2128" w14:textId="136CA77D" w:rsidR="0054678C" w:rsidRPr="00F458A0" w:rsidDel="00A17716" w:rsidRDefault="0054678C" w:rsidP="00FE51E3">
            <w:pPr>
              <w:pStyle w:val="TableText"/>
              <w:rPr>
                <w:del w:id="74508" w:author="Author"/>
              </w:rPr>
            </w:pPr>
            <w:del w:id="74509" w:author="Author">
              <w:r w:rsidRPr="00F458A0" w:rsidDel="00A17716">
                <w:delText>4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0C2A3" w14:textId="4A6214DE" w:rsidR="0054678C" w:rsidRPr="00F458A0" w:rsidDel="00A17716" w:rsidRDefault="0054678C" w:rsidP="00FE51E3">
            <w:pPr>
              <w:pStyle w:val="TableText"/>
              <w:rPr>
                <w:del w:id="74510" w:author="Author"/>
              </w:rPr>
            </w:pPr>
            <w:del w:id="74511"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7CF83" w14:textId="2FC753CE" w:rsidR="0054678C" w:rsidRPr="00F458A0" w:rsidDel="00A17716" w:rsidRDefault="0054678C" w:rsidP="00FE51E3">
            <w:pPr>
              <w:pStyle w:val="TableText"/>
              <w:rPr>
                <w:del w:id="74512" w:author="Author"/>
              </w:rPr>
            </w:pPr>
            <w:del w:id="7451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0CECD" w14:textId="0CE6C06F" w:rsidR="0054678C" w:rsidRPr="00F458A0" w:rsidDel="00A17716" w:rsidRDefault="0054678C" w:rsidP="00FE51E3">
            <w:pPr>
              <w:pStyle w:val="TableText"/>
              <w:rPr>
                <w:del w:id="74514" w:author="Author"/>
              </w:rPr>
            </w:pPr>
            <w:del w:id="74515" w:author="Author">
              <w:r w:rsidRPr="00F458A0" w:rsidDel="00A17716">
                <w:delText>Amb Condition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A4BC4" w14:textId="0B711774" w:rsidR="0054678C" w:rsidRPr="00F458A0" w:rsidDel="00A17716" w:rsidRDefault="0054678C" w:rsidP="00FE51E3">
            <w:pPr>
              <w:pStyle w:val="TableBody"/>
              <w:rPr>
                <w:del w:id="745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96801" w14:textId="0C9D684E" w:rsidR="0054678C" w:rsidRPr="00F458A0" w:rsidDel="00A17716" w:rsidRDefault="0054678C" w:rsidP="00FE51E3">
            <w:pPr>
              <w:pStyle w:val="TableText"/>
              <w:rPr>
                <w:del w:id="74517" w:author="Author"/>
              </w:rPr>
            </w:pPr>
            <w:del w:id="745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7EB58" w14:textId="0DB71D6E" w:rsidR="0054678C" w:rsidRPr="00F458A0" w:rsidDel="00A17716" w:rsidRDefault="0054678C" w:rsidP="00FE51E3">
            <w:pPr>
              <w:pStyle w:val="TableText"/>
              <w:rPr>
                <w:del w:id="74519" w:author="Author"/>
              </w:rPr>
            </w:pPr>
            <w:del w:id="7452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C67E8" w14:textId="44F0B511" w:rsidR="0054678C" w:rsidRPr="00F458A0" w:rsidDel="00A17716" w:rsidRDefault="0054678C" w:rsidP="00FE51E3">
            <w:pPr>
              <w:pStyle w:val="TableText"/>
              <w:rPr>
                <w:del w:id="74521" w:author="Author"/>
              </w:rPr>
            </w:pPr>
            <w:del w:id="74522"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B206C" w14:textId="615F182D" w:rsidR="0054678C" w:rsidRPr="00F458A0" w:rsidDel="00A17716" w:rsidRDefault="0054678C" w:rsidP="00FE51E3">
            <w:pPr>
              <w:pStyle w:val="TableBody"/>
              <w:rPr>
                <w:del w:id="74523" w:author="Author"/>
              </w:rPr>
            </w:pPr>
          </w:p>
        </w:tc>
      </w:tr>
      <w:tr w:rsidR="0054678C" w:rsidRPr="00F458A0" w:rsidDel="00A17716" w14:paraId="507F41CE" w14:textId="1F22035D" w:rsidTr="00FE76DD">
        <w:trPr>
          <w:cantSplit/>
          <w:del w:id="745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BFCF3" w14:textId="6EDE3CA9" w:rsidR="0054678C" w:rsidRPr="00F458A0" w:rsidDel="00A17716" w:rsidRDefault="0054678C" w:rsidP="00FE51E3">
            <w:pPr>
              <w:pStyle w:val="TableText"/>
              <w:rPr>
                <w:del w:id="74525" w:author="Author"/>
              </w:rPr>
            </w:pPr>
            <w:del w:id="74526" w:author="Author">
              <w:r w:rsidRPr="00F458A0" w:rsidDel="00A17716">
                <w:delText>4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3E40D" w14:textId="09CF320E" w:rsidR="0054678C" w:rsidRPr="00F458A0" w:rsidDel="00A17716" w:rsidRDefault="0054678C" w:rsidP="00FE51E3">
            <w:pPr>
              <w:pStyle w:val="TableText"/>
              <w:rPr>
                <w:del w:id="74527" w:author="Author"/>
              </w:rPr>
            </w:pPr>
            <w:del w:id="74528"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07E40" w14:textId="6CC003F9" w:rsidR="0054678C" w:rsidRPr="00F458A0" w:rsidDel="00A17716" w:rsidRDefault="0054678C" w:rsidP="00FE51E3">
            <w:pPr>
              <w:pStyle w:val="TableText"/>
              <w:rPr>
                <w:del w:id="74529" w:author="Author"/>
              </w:rPr>
            </w:pPr>
            <w:del w:id="7453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80137" w14:textId="1D654CD6" w:rsidR="0054678C" w:rsidRPr="00F458A0" w:rsidDel="00A17716" w:rsidRDefault="0054678C" w:rsidP="00FE51E3">
            <w:pPr>
              <w:pStyle w:val="TableText"/>
              <w:rPr>
                <w:del w:id="74531" w:author="Author"/>
              </w:rPr>
            </w:pPr>
            <w:del w:id="74532" w:author="Author">
              <w:r w:rsidRPr="00F458A0" w:rsidDel="00A17716">
                <w:delText>Amb Condition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37C03" w14:textId="52417E70" w:rsidR="0054678C" w:rsidRPr="00F458A0" w:rsidDel="00A17716" w:rsidRDefault="0054678C" w:rsidP="00FE51E3">
            <w:pPr>
              <w:pStyle w:val="TableBody"/>
              <w:rPr>
                <w:del w:id="745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9619F" w14:textId="359C8094" w:rsidR="0054678C" w:rsidRPr="00F458A0" w:rsidDel="00A17716" w:rsidRDefault="0054678C" w:rsidP="00FE51E3">
            <w:pPr>
              <w:pStyle w:val="TableText"/>
              <w:rPr>
                <w:del w:id="74534" w:author="Author"/>
              </w:rPr>
            </w:pPr>
            <w:del w:id="745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2E522" w14:textId="4FFD8B33" w:rsidR="0054678C" w:rsidRPr="00F458A0" w:rsidDel="00A17716" w:rsidRDefault="0054678C" w:rsidP="00FE51E3">
            <w:pPr>
              <w:pStyle w:val="TableText"/>
              <w:rPr>
                <w:del w:id="74536" w:author="Author"/>
              </w:rPr>
            </w:pPr>
            <w:del w:id="7453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D110F" w14:textId="4CD210C6" w:rsidR="0054678C" w:rsidRPr="00F458A0" w:rsidDel="00A17716" w:rsidRDefault="0054678C" w:rsidP="00FE51E3">
            <w:pPr>
              <w:pStyle w:val="TableText"/>
              <w:rPr>
                <w:del w:id="74538" w:author="Author"/>
              </w:rPr>
            </w:pPr>
            <w:del w:id="74539"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43FC5" w14:textId="31DA4F53" w:rsidR="0054678C" w:rsidRPr="00F458A0" w:rsidDel="00A17716" w:rsidRDefault="0054678C" w:rsidP="00FE51E3">
            <w:pPr>
              <w:pStyle w:val="TableBody"/>
              <w:rPr>
                <w:del w:id="74540" w:author="Author"/>
              </w:rPr>
            </w:pPr>
          </w:p>
        </w:tc>
      </w:tr>
      <w:tr w:rsidR="0054678C" w:rsidRPr="00F458A0" w:rsidDel="00A17716" w14:paraId="39037772" w14:textId="47B51062" w:rsidTr="00FE76DD">
        <w:trPr>
          <w:cantSplit/>
          <w:del w:id="745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C627D" w14:textId="76E7C2F3" w:rsidR="0054678C" w:rsidRPr="00F458A0" w:rsidDel="00A17716" w:rsidRDefault="0054678C" w:rsidP="00FE51E3">
            <w:pPr>
              <w:pStyle w:val="TableText"/>
              <w:rPr>
                <w:del w:id="74542" w:author="Author"/>
              </w:rPr>
            </w:pPr>
            <w:del w:id="74543" w:author="Author">
              <w:r w:rsidRPr="00F458A0" w:rsidDel="00A17716">
                <w:delText>4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B2968" w14:textId="342EDF03" w:rsidR="0054678C" w:rsidRPr="00F458A0" w:rsidDel="00A17716" w:rsidRDefault="0054678C" w:rsidP="00FE51E3">
            <w:pPr>
              <w:pStyle w:val="TableText"/>
              <w:rPr>
                <w:del w:id="74544" w:author="Author"/>
              </w:rPr>
            </w:pPr>
            <w:del w:id="74545" w:author="Author">
              <w:r w:rsidRPr="00F458A0" w:rsidDel="00A17716">
                <w:delText>AMB2 - Loop 2300 (Ambulance Certif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04602" w14:textId="052E3DF3" w:rsidR="0054678C" w:rsidRPr="00F458A0" w:rsidDel="00A17716" w:rsidRDefault="0054678C" w:rsidP="00FE51E3">
            <w:pPr>
              <w:pStyle w:val="TableText"/>
              <w:rPr>
                <w:del w:id="74546" w:author="Author"/>
              </w:rPr>
            </w:pPr>
            <w:del w:id="7454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AA2A8" w14:textId="5A0B4E2B" w:rsidR="0054678C" w:rsidRPr="00F458A0" w:rsidDel="00A17716" w:rsidRDefault="0054678C" w:rsidP="00FE51E3">
            <w:pPr>
              <w:pStyle w:val="TableText"/>
              <w:rPr>
                <w:del w:id="74548" w:author="Author"/>
              </w:rPr>
            </w:pPr>
            <w:del w:id="74549" w:author="Author">
              <w:r w:rsidRPr="00F458A0" w:rsidDel="00A17716">
                <w:delText>Amb Condition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EB809" w14:textId="7EC2BEFA" w:rsidR="0054678C" w:rsidRPr="00F458A0" w:rsidDel="00A17716" w:rsidRDefault="0054678C" w:rsidP="00FE51E3">
            <w:pPr>
              <w:pStyle w:val="TableBody"/>
              <w:rPr>
                <w:del w:id="745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97032A" w14:textId="10258A96" w:rsidR="0054678C" w:rsidRPr="00F458A0" w:rsidDel="00A17716" w:rsidRDefault="0054678C" w:rsidP="00FE51E3">
            <w:pPr>
              <w:pStyle w:val="TableText"/>
              <w:rPr>
                <w:del w:id="74551" w:author="Author"/>
              </w:rPr>
            </w:pPr>
            <w:del w:id="745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1508E" w14:textId="0B426972" w:rsidR="0054678C" w:rsidRPr="00F458A0" w:rsidDel="00A17716" w:rsidRDefault="0054678C" w:rsidP="00FE51E3">
            <w:pPr>
              <w:pStyle w:val="TableText"/>
              <w:rPr>
                <w:del w:id="74553" w:author="Author"/>
              </w:rPr>
            </w:pPr>
            <w:del w:id="7455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C1972" w14:textId="0DD402CC" w:rsidR="0054678C" w:rsidRPr="00F458A0" w:rsidDel="00A17716" w:rsidRDefault="0054678C" w:rsidP="00FE51E3">
            <w:pPr>
              <w:pStyle w:val="TableText"/>
              <w:rPr>
                <w:del w:id="74555" w:author="Author"/>
              </w:rPr>
            </w:pPr>
            <w:del w:id="74556" w:author="Author">
              <w:r w:rsidRPr="00F458A0" w:rsidDel="00A17716">
                <w:delText>Condition.cod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91DA7" w14:textId="197C116C" w:rsidR="0054678C" w:rsidRPr="00F458A0" w:rsidDel="00A17716" w:rsidRDefault="0054678C" w:rsidP="00FE51E3">
            <w:pPr>
              <w:pStyle w:val="TableBody"/>
              <w:rPr>
                <w:del w:id="74557" w:author="Author"/>
              </w:rPr>
            </w:pPr>
          </w:p>
        </w:tc>
      </w:tr>
      <w:tr w:rsidR="0054678C" w:rsidRPr="00F458A0" w:rsidDel="00A17716" w14:paraId="1166218D" w14:textId="7B3B036E" w:rsidTr="00FE76DD">
        <w:trPr>
          <w:cantSplit/>
          <w:del w:id="745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A19D8" w14:textId="084269A1" w:rsidR="0054678C" w:rsidRPr="00F458A0" w:rsidDel="00A17716" w:rsidRDefault="0054678C" w:rsidP="00FE51E3">
            <w:pPr>
              <w:pStyle w:val="TableText"/>
              <w:rPr>
                <w:del w:id="74559" w:author="Author"/>
              </w:rPr>
            </w:pPr>
            <w:del w:id="74560" w:author="Author">
              <w:r w:rsidRPr="00F458A0" w:rsidDel="00A17716">
                <w:delText>4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E4D9B" w14:textId="49AD8BFB" w:rsidR="0054678C" w:rsidRPr="00F458A0" w:rsidDel="00A17716" w:rsidRDefault="0054678C" w:rsidP="00FE51E3">
            <w:pPr>
              <w:pStyle w:val="TableText"/>
              <w:rPr>
                <w:del w:id="74561" w:author="Author"/>
              </w:rPr>
            </w:pPr>
            <w:del w:id="74562"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420DB" w14:textId="21DFEEAF" w:rsidR="0054678C" w:rsidRPr="00F458A0" w:rsidDel="00A17716" w:rsidRDefault="0054678C" w:rsidP="00FE51E3">
            <w:pPr>
              <w:pStyle w:val="TableText"/>
              <w:rPr>
                <w:del w:id="74563" w:author="Author"/>
              </w:rPr>
            </w:pPr>
            <w:del w:id="7456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D3A9C" w14:textId="26D46287" w:rsidR="0054678C" w:rsidRPr="00F458A0" w:rsidDel="00A17716" w:rsidRDefault="0054678C" w:rsidP="00FE51E3">
            <w:pPr>
              <w:pStyle w:val="TableText"/>
              <w:rPr>
                <w:del w:id="74565" w:author="Author"/>
              </w:rPr>
            </w:pPr>
            <w:del w:id="74566" w:author="Author">
              <w:r w:rsidRPr="00F458A0" w:rsidDel="00A17716">
                <w:delText>RECORD ID = ‘OI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E76B1" w14:textId="3CD49C4D" w:rsidR="0054678C" w:rsidRPr="00F458A0" w:rsidDel="00A17716" w:rsidRDefault="0054678C" w:rsidP="00FE51E3">
            <w:pPr>
              <w:pStyle w:val="TableBody"/>
              <w:rPr>
                <w:del w:id="745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C669A" w14:textId="437D05D9" w:rsidR="0054678C" w:rsidRPr="00F458A0" w:rsidDel="00A17716" w:rsidRDefault="0054678C" w:rsidP="00FE51E3">
            <w:pPr>
              <w:pStyle w:val="TableText"/>
              <w:rPr>
                <w:del w:id="74568" w:author="Author"/>
              </w:rPr>
            </w:pPr>
            <w:del w:id="745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8F6FD" w14:textId="2E562170" w:rsidR="0054678C" w:rsidRPr="00F458A0" w:rsidDel="00A17716" w:rsidRDefault="0054678C" w:rsidP="00FE51E3">
            <w:pPr>
              <w:pStyle w:val="TableBody"/>
              <w:rPr>
                <w:del w:id="7457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827F8" w14:textId="394D83BB" w:rsidR="0054678C" w:rsidRPr="00F458A0" w:rsidDel="00A17716" w:rsidRDefault="0054678C" w:rsidP="00FE51E3">
            <w:pPr>
              <w:pStyle w:val="TableBody"/>
              <w:rPr>
                <w:del w:id="7457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229B0" w14:textId="6DC35FB1" w:rsidR="0054678C" w:rsidRPr="00F458A0" w:rsidDel="00A17716" w:rsidRDefault="0054678C" w:rsidP="00FE51E3">
            <w:pPr>
              <w:pStyle w:val="TableBody"/>
              <w:rPr>
                <w:del w:id="74572" w:author="Author"/>
              </w:rPr>
            </w:pPr>
          </w:p>
        </w:tc>
      </w:tr>
      <w:tr w:rsidR="0054678C" w:rsidRPr="00F458A0" w:rsidDel="00A17716" w14:paraId="2050ACB0" w14:textId="464CF8FF" w:rsidTr="00FE76DD">
        <w:trPr>
          <w:cantSplit/>
          <w:del w:id="745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1E52F" w14:textId="21FF962A" w:rsidR="0054678C" w:rsidRPr="00F458A0" w:rsidDel="00A17716" w:rsidRDefault="0054678C" w:rsidP="00FE51E3">
            <w:pPr>
              <w:pStyle w:val="TableText"/>
              <w:rPr>
                <w:del w:id="74574" w:author="Author"/>
              </w:rPr>
            </w:pPr>
            <w:del w:id="74575" w:author="Author">
              <w:r w:rsidRPr="00F458A0" w:rsidDel="00A17716">
                <w:delText>4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1F013" w14:textId="65307ED4" w:rsidR="0054678C" w:rsidRPr="00F458A0" w:rsidDel="00A17716" w:rsidRDefault="0054678C" w:rsidP="00FE51E3">
            <w:pPr>
              <w:pStyle w:val="TableText"/>
              <w:rPr>
                <w:del w:id="74576" w:author="Author"/>
              </w:rPr>
            </w:pPr>
            <w:del w:id="74577"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3E4FE" w14:textId="107E865A" w:rsidR="0054678C" w:rsidRPr="00F458A0" w:rsidDel="00A17716" w:rsidRDefault="0054678C" w:rsidP="00FE51E3">
            <w:pPr>
              <w:pStyle w:val="TableText"/>
              <w:rPr>
                <w:del w:id="74578" w:author="Author"/>
              </w:rPr>
            </w:pPr>
            <w:del w:id="7457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4A0D1" w14:textId="60F4DD6C" w:rsidR="0054678C" w:rsidRPr="00F458A0" w:rsidDel="00A17716" w:rsidRDefault="0054678C" w:rsidP="00FE51E3">
            <w:pPr>
              <w:pStyle w:val="TableText"/>
              <w:rPr>
                <w:del w:id="74580" w:author="Author"/>
              </w:rPr>
            </w:pPr>
            <w:del w:id="74581"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A42C6" w14:textId="2CDF50F3" w:rsidR="0054678C" w:rsidRPr="00F458A0" w:rsidDel="00A17716" w:rsidRDefault="0054678C" w:rsidP="00FE51E3">
            <w:pPr>
              <w:pStyle w:val="TableBody"/>
              <w:rPr>
                <w:del w:id="745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07F65" w14:textId="0E315684" w:rsidR="0054678C" w:rsidRPr="00F458A0" w:rsidDel="00A17716" w:rsidRDefault="0054678C" w:rsidP="00FE51E3">
            <w:pPr>
              <w:pStyle w:val="TableText"/>
              <w:rPr>
                <w:del w:id="74583" w:author="Author"/>
              </w:rPr>
            </w:pPr>
            <w:del w:id="745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41AE2" w14:textId="15D0D06F" w:rsidR="0054678C" w:rsidRPr="00F458A0" w:rsidDel="00A17716" w:rsidRDefault="0054678C" w:rsidP="00FE51E3">
            <w:pPr>
              <w:pStyle w:val="TableText"/>
              <w:rPr>
                <w:del w:id="74585" w:author="Author"/>
              </w:rPr>
            </w:pPr>
            <w:del w:id="7458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83E18" w14:textId="06D8FAEF" w:rsidR="0054678C" w:rsidRPr="00F458A0" w:rsidDel="00A17716" w:rsidRDefault="0054678C" w:rsidP="00FE51E3">
            <w:pPr>
              <w:pStyle w:val="TableText"/>
              <w:rPr>
                <w:del w:id="74587" w:author="Author"/>
              </w:rPr>
            </w:pPr>
            <w:del w:id="74588"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3116F" w14:textId="4D1F56AD" w:rsidR="0054678C" w:rsidRPr="00F458A0" w:rsidDel="00A17716" w:rsidRDefault="0054678C" w:rsidP="00FE51E3">
            <w:pPr>
              <w:pStyle w:val="TableBody"/>
              <w:rPr>
                <w:del w:id="74589" w:author="Author"/>
              </w:rPr>
            </w:pPr>
          </w:p>
        </w:tc>
      </w:tr>
      <w:tr w:rsidR="0054678C" w:rsidRPr="00F458A0" w:rsidDel="00A17716" w14:paraId="6F0E0891" w14:textId="561AC373" w:rsidTr="00FE76DD">
        <w:trPr>
          <w:cantSplit/>
          <w:del w:id="745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D9BDA" w14:textId="11F939CA" w:rsidR="0054678C" w:rsidRPr="00F458A0" w:rsidDel="00A17716" w:rsidRDefault="0054678C" w:rsidP="00FE51E3">
            <w:pPr>
              <w:pStyle w:val="TableText"/>
              <w:rPr>
                <w:del w:id="74591" w:author="Author"/>
              </w:rPr>
            </w:pPr>
            <w:del w:id="74592" w:author="Author">
              <w:r w:rsidRPr="00F458A0" w:rsidDel="00A17716">
                <w:delText>4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0D1B7" w14:textId="212AA41F" w:rsidR="0054678C" w:rsidRPr="00F458A0" w:rsidDel="00A17716" w:rsidRDefault="0054678C" w:rsidP="00FE51E3">
            <w:pPr>
              <w:pStyle w:val="TableText"/>
              <w:rPr>
                <w:del w:id="74593" w:author="Author"/>
              </w:rPr>
            </w:pPr>
            <w:del w:id="74594"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A12F2" w14:textId="7BE6F367" w:rsidR="0054678C" w:rsidRPr="00F458A0" w:rsidDel="00A17716" w:rsidRDefault="0054678C" w:rsidP="00FE51E3">
            <w:pPr>
              <w:pStyle w:val="TableText"/>
              <w:rPr>
                <w:del w:id="74595" w:author="Author"/>
              </w:rPr>
            </w:pPr>
            <w:del w:id="7459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5DA54" w14:textId="4369C69D" w:rsidR="0054678C" w:rsidRPr="00F458A0" w:rsidDel="00A17716" w:rsidRDefault="0054678C" w:rsidP="00FE51E3">
            <w:pPr>
              <w:pStyle w:val="TableText"/>
              <w:rPr>
                <w:del w:id="74597" w:author="Author"/>
              </w:rPr>
            </w:pPr>
            <w:del w:id="74598" w:author="Author">
              <w:r w:rsidRPr="00F458A0" w:rsidDel="00A17716">
                <w:delText>Individual Relationsh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5B1A3" w14:textId="4BF54535" w:rsidR="0054678C" w:rsidRPr="00F458A0" w:rsidDel="00A17716" w:rsidRDefault="0054678C" w:rsidP="00FE51E3">
            <w:pPr>
              <w:pStyle w:val="TableBody"/>
              <w:rPr>
                <w:del w:id="745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CB459" w14:textId="1B6CE9BC" w:rsidR="0054678C" w:rsidRPr="00F458A0" w:rsidDel="00A17716" w:rsidRDefault="0054678C" w:rsidP="00FE51E3">
            <w:pPr>
              <w:pStyle w:val="TableText"/>
              <w:rPr>
                <w:del w:id="74600" w:author="Author"/>
              </w:rPr>
            </w:pPr>
            <w:del w:id="746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F972B" w14:textId="3C4F7EDB" w:rsidR="0054678C" w:rsidRPr="00F458A0" w:rsidDel="00A17716" w:rsidRDefault="0054678C" w:rsidP="00FE51E3">
            <w:pPr>
              <w:pStyle w:val="TableText"/>
              <w:rPr>
                <w:del w:id="74602" w:author="Author"/>
              </w:rPr>
            </w:pPr>
            <w:del w:id="74603"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7287C" w14:textId="50C25BD1" w:rsidR="0054678C" w:rsidRPr="00F458A0" w:rsidDel="00A17716" w:rsidRDefault="0054678C" w:rsidP="00FE51E3">
            <w:pPr>
              <w:pStyle w:val="TableText"/>
              <w:rPr>
                <w:del w:id="74604" w:author="Author"/>
              </w:rPr>
            </w:pPr>
            <w:del w:id="74605" w:author="Author">
              <w:r w:rsidRPr="00F458A0" w:rsidDel="00A17716">
                <w:delText>RelatedPerson.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8EB0C" w14:textId="4B494CF9" w:rsidR="0054678C" w:rsidRPr="00F458A0" w:rsidDel="00A17716" w:rsidRDefault="0054678C" w:rsidP="00FE51E3">
            <w:pPr>
              <w:pStyle w:val="TableBody"/>
              <w:rPr>
                <w:del w:id="74606" w:author="Author"/>
              </w:rPr>
            </w:pPr>
          </w:p>
        </w:tc>
      </w:tr>
      <w:tr w:rsidR="0054678C" w:rsidRPr="00F458A0" w:rsidDel="00A17716" w14:paraId="3FFE60D4" w14:textId="1FBFD0AF" w:rsidTr="00FE76DD">
        <w:trPr>
          <w:cantSplit/>
          <w:del w:id="746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BA162" w14:textId="5BC8E832" w:rsidR="0054678C" w:rsidRPr="00F458A0" w:rsidDel="00A17716" w:rsidRDefault="0054678C" w:rsidP="00FE51E3">
            <w:pPr>
              <w:pStyle w:val="TableText"/>
              <w:rPr>
                <w:del w:id="74608" w:author="Author"/>
              </w:rPr>
            </w:pPr>
            <w:del w:id="74609" w:author="Author">
              <w:r w:rsidRPr="00F458A0" w:rsidDel="00A17716">
                <w:delText>4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AE613" w14:textId="4580A2B3" w:rsidR="0054678C" w:rsidRPr="00F458A0" w:rsidDel="00A17716" w:rsidRDefault="0054678C" w:rsidP="00FE51E3">
            <w:pPr>
              <w:pStyle w:val="TableText"/>
              <w:rPr>
                <w:del w:id="74610" w:author="Author"/>
              </w:rPr>
            </w:pPr>
            <w:del w:id="74611"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92698" w14:textId="72EE9360" w:rsidR="0054678C" w:rsidRPr="00F458A0" w:rsidDel="00A17716" w:rsidRDefault="0054678C" w:rsidP="00FE51E3">
            <w:pPr>
              <w:pStyle w:val="TableText"/>
              <w:rPr>
                <w:del w:id="74612" w:author="Author"/>
              </w:rPr>
            </w:pPr>
            <w:del w:id="7461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A57D5" w14:textId="4598CEB9" w:rsidR="0054678C" w:rsidRPr="00F458A0" w:rsidDel="00A17716" w:rsidRDefault="0054678C" w:rsidP="00FE51E3">
            <w:pPr>
              <w:pStyle w:val="TableText"/>
              <w:rPr>
                <w:del w:id="74614" w:author="Author"/>
              </w:rPr>
            </w:pPr>
            <w:del w:id="74615" w:author="Author">
              <w:r w:rsidRPr="00F458A0" w:rsidDel="00A17716">
                <w:delText>Other Group or Policy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84C37" w14:textId="123F6AFF" w:rsidR="0054678C" w:rsidRPr="00F458A0" w:rsidDel="00A17716" w:rsidRDefault="0054678C" w:rsidP="00FE51E3">
            <w:pPr>
              <w:pStyle w:val="TableBody"/>
              <w:rPr>
                <w:del w:id="746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0988B" w14:textId="25F87FAC" w:rsidR="0054678C" w:rsidRPr="00F458A0" w:rsidDel="00A17716" w:rsidRDefault="0054678C" w:rsidP="00FE51E3">
            <w:pPr>
              <w:pStyle w:val="TableText"/>
              <w:rPr>
                <w:del w:id="74617" w:author="Author"/>
              </w:rPr>
            </w:pPr>
            <w:del w:id="746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9000A" w14:textId="4946A474" w:rsidR="0054678C" w:rsidRPr="00F458A0" w:rsidDel="00A17716" w:rsidRDefault="0054678C" w:rsidP="00FE51E3">
            <w:pPr>
              <w:pStyle w:val="TableText"/>
              <w:rPr>
                <w:del w:id="74619" w:author="Author"/>
              </w:rPr>
            </w:pPr>
            <w:del w:id="74620"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3368E" w14:textId="361FCE1B" w:rsidR="0054678C" w:rsidRPr="00F458A0" w:rsidDel="00A17716" w:rsidRDefault="0054678C" w:rsidP="00FE51E3">
            <w:pPr>
              <w:pStyle w:val="TableText"/>
              <w:rPr>
                <w:del w:id="74621" w:author="Author"/>
              </w:rPr>
            </w:pPr>
            <w:del w:id="74622" w:author="Author">
              <w:r w:rsidRPr="00F458A0" w:rsidDel="00A17716">
                <w:delText>Coverage.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0C4E5" w14:textId="7D32C516" w:rsidR="0054678C" w:rsidRPr="00F458A0" w:rsidDel="00A17716" w:rsidRDefault="0054678C" w:rsidP="00FE51E3">
            <w:pPr>
              <w:pStyle w:val="TableBody"/>
              <w:rPr>
                <w:del w:id="74623" w:author="Author"/>
              </w:rPr>
            </w:pPr>
          </w:p>
        </w:tc>
      </w:tr>
      <w:tr w:rsidR="0054678C" w:rsidRPr="00F458A0" w:rsidDel="00A17716" w14:paraId="6F01C3F2" w14:textId="4BB819E3" w:rsidTr="00FE76DD">
        <w:trPr>
          <w:cantSplit/>
          <w:del w:id="746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5847A" w14:textId="1CB58E70" w:rsidR="0054678C" w:rsidRPr="00F458A0" w:rsidDel="00A17716" w:rsidRDefault="0054678C" w:rsidP="00FE51E3">
            <w:pPr>
              <w:pStyle w:val="TableText"/>
              <w:rPr>
                <w:del w:id="74625" w:author="Author"/>
              </w:rPr>
            </w:pPr>
            <w:del w:id="74626" w:author="Author">
              <w:r w:rsidRPr="00F458A0" w:rsidDel="00A17716">
                <w:delText>4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7FF88" w14:textId="7C260F63" w:rsidR="0054678C" w:rsidRPr="00F458A0" w:rsidDel="00A17716" w:rsidRDefault="0054678C" w:rsidP="00FE51E3">
            <w:pPr>
              <w:pStyle w:val="TableText"/>
              <w:rPr>
                <w:del w:id="74627" w:author="Author"/>
              </w:rPr>
            </w:pPr>
            <w:del w:id="74628"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2DB9F" w14:textId="5B294BB7" w:rsidR="0054678C" w:rsidRPr="00F458A0" w:rsidDel="00A17716" w:rsidRDefault="0054678C" w:rsidP="00FE51E3">
            <w:pPr>
              <w:pStyle w:val="TableText"/>
              <w:rPr>
                <w:del w:id="74629" w:author="Author"/>
              </w:rPr>
            </w:pPr>
            <w:del w:id="7463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04D15" w14:textId="77B5AEC9" w:rsidR="0054678C" w:rsidRPr="00F458A0" w:rsidDel="00A17716" w:rsidRDefault="0054678C" w:rsidP="00FE51E3">
            <w:pPr>
              <w:pStyle w:val="TableText"/>
              <w:rPr>
                <w:del w:id="74631" w:author="Author"/>
              </w:rPr>
            </w:pPr>
            <w:del w:id="74632" w:author="Author">
              <w:r w:rsidRPr="00F458A0" w:rsidDel="00A17716">
                <w:delText>Other Group or Polic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A152A" w14:textId="0FFF523A" w:rsidR="0054678C" w:rsidRPr="00F458A0" w:rsidDel="00A17716" w:rsidRDefault="0054678C" w:rsidP="00FE51E3">
            <w:pPr>
              <w:pStyle w:val="TableBody"/>
              <w:rPr>
                <w:del w:id="746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D3E2" w14:textId="510242A0" w:rsidR="0054678C" w:rsidRPr="00F458A0" w:rsidDel="00A17716" w:rsidRDefault="0054678C" w:rsidP="00FE51E3">
            <w:pPr>
              <w:pStyle w:val="TableText"/>
              <w:rPr>
                <w:del w:id="74634" w:author="Author"/>
              </w:rPr>
            </w:pPr>
            <w:del w:id="746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F66F5" w14:textId="5EC2DFDF" w:rsidR="0054678C" w:rsidRPr="00F458A0" w:rsidDel="00A17716" w:rsidRDefault="0054678C" w:rsidP="00FE51E3">
            <w:pPr>
              <w:pStyle w:val="TableText"/>
              <w:rPr>
                <w:del w:id="74636" w:author="Author"/>
              </w:rPr>
            </w:pPr>
            <w:del w:id="74637"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DA762" w14:textId="75134F7E" w:rsidR="0054678C" w:rsidRPr="00F458A0" w:rsidDel="00A17716" w:rsidRDefault="0054678C" w:rsidP="00FE51E3">
            <w:pPr>
              <w:pStyle w:val="TableText"/>
              <w:rPr>
                <w:del w:id="74638" w:author="Author"/>
              </w:rPr>
            </w:pPr>
            <w:del w:id="74639" w:author="Author">
              <w:r w:rsidRPr="00F458A0" w:rsidDel="00A17716">
                <w:delText>Coverage.group</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B4778" w14:textId="00DD7AAE" w:rsidR="0054678C" w:rsidRPr="00F458A0" w:rsidDel="00A17716" w:rsidRDefault="0054678C" w:rsidP="00FE51E3">
            <w:pPr>
              <w:pStyle w:val="TableBody"/>
              <w:rPr>
                <w:del w:id="74640" w:author="Author"/>
              </w:rPr>
            </w:pPr>
          </w:p>
        </w:tc>
      </w:tr>
      <w:tr w:rsidR="0054678C" w:rsidRPr="00F458A0" w:rsidDel="00A17716" w14:paraId="5BCAF48C" w14:textId="06025F95" w:rsidTr="00FE76DD">
        <w:trPr>
          <w:cantSplit/>
          <w:del w:id="746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716C6" w14:textId="70C5E78A" w:rsidR="0054678C" w:rsidRPr="00F458A0" w:rsidDel="00A17716" w:rsidRDefault="0054678C" w:rsidP="00FE51E3">
            <w:pPr>
              <w:pStyle w:val="TableText"/>
              <w:rPr>
                <w:del w:id="74642" w:author="Author"/>
              </w:rPr>
            </w:pPr>
            <w:del w:id="74643" w:author="Author">
              <w:r w:rsidRPr="00F458A0" w:rsidDel="00A17716">
                <w:delText>4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16726" w14:textId="735088C6" w:rsidR="0054678C" w:rsidRPr="00F458A0" w:rsidDel="00A17716" w:rsidRDefault="0054678C" w:rsidP="00FE51E3">
            <w:pPr>
              <w:pStyle w:val="TableText"/>
              <w:rPr>
                <w:del w:id="74644" w:author="Author"/>
              </w:rPr>
            </w:pPr>
            <w:del w:id="74645"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EDFA4" w14:textId="739C06A4" w:rsidR="0054678C" w:rsidRPr="00F458A0" w:rsidDel="00A17716" w:rsidRDefault="0054678C" w:rsidP="00FE51E3">
            <w:pPr>
              <w:pStyle w:val="TableText"/>
              <w:rPr>
                <w:del w:id="74646" w:author="Author"/>
              </w:rPr>
            </w:pPr>
            <w:del w:id="7464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67151" w14:textId="43B7C561" w:rsidR="0054678C" w:rsidRPr="00F458A0" w:rsidDel="00A17716" w:rsidRDefault="0054678C" w:rsidP="00FE51E3">
            <w:pPr>
              <w:pStyle w:val="TableText"/>
              <w:rPr>
                <w:del w:id="74648" w:author="Author"/>
              </w:rPr>
            </w:pPr>
            <w:del w:id="7464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608FE" w14:textId="7C1BE131" w:rsidR="0054678C" w:rsidRPr="00F458A0" w:rsidDel="00A17716" w:rsidRDefault="0054678C" w:rsidP="00FE51E3">
            <w:pPr>
              <w:pStyle w:val="TableBody"/>
              <w:rPr>
                <w:del w:id="746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3C693" w14:textId="549B1587" w:rsidR="0054678C" w:rsidRPr="00F458A0" w:rsidDel="00A17716" w:rsidRDefault="0054678C" w:rsidP="00FE51E3">
            <w:pPr>
              <w:pStyle w:val="TableText"/>
              <w:rPr>
                <w:del w:id="74651" w:author="Author"/>
              </w:rPr>
            </w:pPr>
            <w:del w:id="746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5C820" w14:textId="5C95B847" w:rsidR="0054678C" w:rsidRPr="00F458A0" w:rsidDel="00A17716" w:rsidRDefault="0054678C" w:rsidP="00FE51E3">
            <w:pPr>
              <w:pStyle w:val="TableText"/>
              <w:rPr>
                <w:del w:id="74653" w:author="Author"/>
              </w:rPr>
            </w:pPr>
            <w:del w:id="7465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B3B7B" w14:textId="76CB6CA2" w:rsidR="0054678C" w:rsidRPr="00F458A0" w:rsidDel="00A17716" w:rsidRDefault="0054678C" w:rsidP="00FE51E3">
            <w:pPr>
              <w:pStyle w:val="TableText"/>
              <w:rPr>
                <w:del w:id="74655" w:author="Author"/>
              </w:rPr>
            </w:pPr>
            <w:del w:id="7465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5BEF2" w14:textId="751371D1" w:rsidR="0054678C" w:rsidRPr="00F458A0" w:rsidDel="00A17716" w:rsidRDefault="0054678C" w:rsidP="00FE51E3">
            <w:pPr>
              <w:pStyle w:val="TableBody"/>
              <w:rPr>
                <w:del w:id="74657" w:author="Author"/>
              </w:rPr>
            </w:pPr>
          </w:p>
        </w:tc>
      </w:tr>
      <w:tr w:rsidR="0054678C" w:rsidRPr="00F458A0" w:rsidDel="00A17716" w14:paraId="128B4D2D" w14:textId="0B7F115E" w:rsidTr="00FE76DD">
        <w:trPr>
          <w:cantSplit/>
          <w:del w:id="746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48643" w14:textId="241985F6" w:rsidR="0054678C" w:rsidRPr="00F458A0" w:rsidDel="00A17716" w:rsidRDefault="0054678C" w:rsidP="00FE51E3">
            <w:pPr>
              <w:pStyle w:val="TableText"/>
              <w:rPr>
                <w:del w:id="74659" w:author="Author"/>
              </w:rPr>
            </w:pPr>
            <w:del w:id="74660" w:author="Author">
              <w:r w:rsidRPr="00F458A0" w:rsidDel="00A17716">
                <w:delText>4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F854A" w14:textId="0234F601" w:rsidR="0054678C" w:rsidRPr="00F458A0" w:rsidDel="00A17716" w:rsidRDefault="0054678C" w:rsidP="00FE51E3">
            <w:pPr>
              <w:pStyle w:val="TableText"/>
              <w:rPr>
                <w:del w:id="74661" w:author="Author"/>
              </w:rPr>
            </w:pPr>
            <w:del w:id="74662"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956A1" w14:textId="44CE2A5A" w:rsidR="0054678C" w:rsidRPr="00F458A0" w:rsidDel="00A17716" w:rsidRDefault="0054678C" w:rsidP="00FE51E3">
            <w:pPr>
              <w:pStyle w:val="TableText"/>
              <w:rPr>
                <w:del w:id="74663" w:author="Author"/>
              </w:rPr>
            </w:pPr>
            <w:del w:id="7466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D23F2" w14:textId="343B9C0F" w:rsidR="0054678C" w:rsidRPr="00F458A0" w:rsidDel="00A17716" w:rsidRDefault="0054678C" w:rsidP="00FE51E3">
            <w:pPr>
              <w:pStyle w:val="TableText"/>
              <w:rPr>
                <w:del w:id="74665" w:author="Author"/>
              </w:rPr>
            </w:pPr>
            <w:del w:id="7466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8E35E" w14:textId="6DDEC25D" w:rsidR="0054678C" w:rsidRPr="00F458A0" w:rsidDel="00A17716" w:rsidRDefault="0054678C" w:rsidP="00FE51E3">
            <w:pPr>
              <w:pStyle w:val="TableBody"/>
              <w:rPr>
                <w:del w:id="746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748B8" w14:textId="15D35E9A" w:rsidR="0054678C" w:rsidRPr="00F458A0" w:rsidDel="00A17716" w:rsidRDefault="0054678C" w:rsidP="00FE51E3">
            <w:pPr>
              <w:pStyle w:val="TableText"/>
              <w:rPr>
                <w:del w:id="74668" w:author="Author"/>
              </w:rPr>
            </w:pPr>
            <w:del w:id="746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D7DD5" w14:textId="68E0F450" w:rsidR="0054678C" w:rsidRPr="00F458A0" w:rsidDel="00A17716" w:rsidRDefault="0054678C" w:rsidP="00FE51E3">
            <w:pPr>
              <w:pStyle w:val="TableText"/>
              <w:rPr>
                <w:del w:id="74670" w:author="Author"/>
              </w:rPr>
            </w:pPr>
            <w:del w:id="7467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116B1" w14:textId="19098E03" w:rsidR="0054678C" w:rsidRPr="00F458A0" w:rsidDel="00A17716" w:rsidRDefault="0054678C" w:rsidP="00FE51E3">
            <w:pPr>
              <w:pStyle w:val="TableText"/>
              <w:rPr>
                <w:del w:id="74672" w:author="Author"/>
              </w:rPr>
            </w:pPr>
            <w:del w:id="7467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054A0" w14:textId="1E99C09D" w:rsidR="0054678C" w:rsidRPr="00F458A0" w:rsidDel="00A17716" w:rsidRDefault="0054678C" w:rsidP="00FE51E3">
            <w:pPr>
              <w:pStyle w:val="TableBody"/>
              <w:rPr>
                <w:del w:id="74674" w:author="Author"/>
              </w:rPr>
            </w:pPr>
          </w:p>
        </w:tc>
      </w:tr>
      <w:tr w:rsidR="0054678C" w:rsidRPr="00F458A0" w:rsidDel="00A17716" w14:paraId="7B0FC368" w14:textId="75E45FF9" w:rsidTr="00FE76DD">
        <w:trPr>
          <w:cantSplit/>
          <w:del w:id="746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C8307" w14:textId="24C9FDD2" w:rsidR="0054678C" w:rsidRPr="00F458A0" w:rsidDel="00A17716" w:rsidRDefault="0054678C" w:rsidP="00FE51E3">
            <w:pPr>
              <w:pStyle w:val="TableText"/>
              <w:rPr>
                <w:del w:id="74676" w:author="Author"/>
              </w:rPr>
            </w:pPr>
            <w:del w:id="74677" w:author="Author">
              <w:r w:rsidRPr="00F458A0" w:rsidDel="00A17716">
                <w:delText>4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DB688E" w14:textId="4F430600" w:rsidR="0054678C" w:rsidRPr="00F458A0" w:rsidDel="00A17716" w:rsidRDefault="0054678C" w:rsidP="00FE51E3">
            <w:pPr>
              <w:pStyle w:val="TableText"/>
              <w:rPr>
                <w:del w:id="74678" w:author="Author"/>
              </w:rPr>
            </w:pPr>
            <w:del w:id="74679"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6CE3A" w14:textId="594A2044" w:rsidR="0054678C" w:rsidRPr="00F458A0" w:rsidDel="00A17716" w:rsidRDefault="0054678C" w:rsidP="00FE51E3">
            <w:pPr>
              <w:pStyle w:val="TableText"/>
              <w:rPr>
                <w:del w:id="74680" w:author="Author"/>
              </w:rPr>
            </w:pPr>
            <w:del w:id="7468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25B37" w14:textId="0BC4AA9F" w:rsidR="0054678C" w:rsidRPr="00F458A0" w:rsidDel="00A17716" w:rsidRDefault="0054678C" w:rsidP="00FE51E3">
            <w:pPr>
              <w:pStyle w:val="TableText"/>
              <w:rPr>
                <w:del w:id="74682" w:author="Author"/>
              </w:rPr>
            </w:pPr>
            <w:del w:id="74683" w:author="Author">
              <w:r w:rsidRPr="00F458A0" w:rsidDel="00A17716">
                <w:delText>Other Payer Paid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22626" w14:textId="12D2480B" w:rsidR="0054678C" w:rsidRPr="00F458A0" w:rsidDel="00A17716" w:rsidRDefault="0054678C" w:rsidP="00FE51E3">
            <w:pPr>
              <w:pStyle w:val="TableBody"/>
              <w:rPr>
                <w:del w:id="746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E391F" w14:textId="28227CE7" w:rsidR="0054678C" w:rsidRPr="00F458A0" w:rsidDel="00A17716" w:rsidRDefault="0054678C" w:rsidP="00FE51E3">
            <w:pPr>
              <w:pStyle w:val="TableText"/>
              <w:rPr>
                <w:del w:id="74685" w:author="Author"/>
              </w:rPr>
            </w:pPr>
            <w:del w:id="746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258BE" w14:textId="4E1E7884" w:rsidR="0054678C" w:rsidRPr="00F458A0" w:rsidDel="00A17716" w:rsidRDefault="0054678C" w:rsidP="00FE51E3">
            <w:pPr>
              <w:pStyle w:val="TableText"/>
              <w:rPr>
                <w:del w:id="74687" w:author="Author"/>
              </w:rPr>
            </w:pPr>
            <w:del w:id="7468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33BE0" w14:textId="02024E8D" w:rsidR="0054678C" w:rsidRPr="00F458A0" w:rsidDel="00A17716" w:rsidRDefault="0054678C" w:rsidP="00FE51E3">
            <w:pPr>
              <w:pStyle w:val="TableText"/>
              <w:rPr>
                <w:del w:id="74689" w:author="Author"/>
              </w:rPr>
            </w:pPr>
            <w:del w:id="74690" w:author="Author">
              <w:r w:rsidRPr="00F458A0" w:rsidDel="00A17716">
                <w:delText>PaymentReconciliation.total</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CEBD3" w14:textId="2D8C2E99" w:rsidR="0054678C" w:rsidRPr="00F458A0" w:rsidDel="00A17716" w:rsidRDefault="0054678C" w:rsidP="00FE51E3">
            <w:pPr>
              <w:pStyle w:val="TableBody"/>
              <w:rPr>
                <w:del w:id="74691" w:author="Author"/>
              </w:rPr>
            </w:pPr>
          </w:p>
        </w:tc>
      </w:tr>
      <w:tr w:rsidR="0054678C" w:rsidRPr="00F458A0" w:rsidDel="00A17716" w14:paraId="01A165C7" w14:textId="0F7732DB" w:rsidTr="00FE76DD">
        <w:trPr>
          <w:cantSplit/>
          <w:del w:id="746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8711B" w14:textId="5542D3BC" w:rsidR="0054678C" w:rsidRPr="00F458A0" w:rsidDel="00A17716" w:rsidRDefault="0054678C" w:rsidP="00FE51E3">
            <w:pPr>
              <w:pStyle w:val="TableText"/>
              <w:rPr>
                <w:del w:id="74693" w:author="Author"/>
              </w:rPr>
            </w:pPr>
            <w:del w:id="74694" w:author="Author">
              <w:r w:rsidRPr="00F458A0" w:rsidDel="00A17716">
                <w:delText>4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7EA41" w14:textId="7FC1ABEF" w:rsidR="0054678C" w:rsidRPr="00F458A0" w:rsidDel="00A17716" w:rsidRDefault="0054678C" w:rsidP="00FE51E3">
            <w:pPr>
              <w:pStyle w:val="TableText"/>
              <w:rPr>
                <w:del w:id="74695" w:author="Author"/>
              </w:rPr>
            </w:pPr>
            <w:del w:id="74696"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2AA76" w14:textId="43EDEB75" w:rsidR="0054678C" w:rsidRPr="00F458A0" w:rsidDel="00A17716" w:rsidRDefault="0054678C" w:rsidP="00FE51E3">
            <w:pPr>
              <w:pStyle w:val="TableText"/>
              <w:rPr>
                <w:del w:id="74697" w:author="Author"/>
              </w:rPr>
            </w:pPr>
            <w:del w:id="7469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24B9B" w14:textId="196EB642" w:rsidR="0054678C" w:rsidRPr="00F458A0" w:rsidDel="00A17716" w:rsidRDefault="0054678C" w:rsidP="00FE51E3">
            <w:pPr>
              <w:pStyle w:val="TableText"/>
              <w:rPr>
                <w:del w:id="74699" w:author="Author"/>
              </w:rPr>
            </w:pPr>
            <w:del w:id="7470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B51E0" w14:textId="4752B1C8" w:rsidR="0054678C" w:rsidRPr="00F458A0" w:rsidDel="00A17716" w:rsidRDefault="0054678C" w:rsidP="00FE51E3">
            <w:pPr>
              <w:pStyle w:val="TableBody"/>
              <w:rPr>
                <w:del w:id="747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0CCAC" w14:textId="4A7B1B26" w:rsidR="0054678C" w:rsidRPr="00F458A0" w:rsidDel="00A17716" w:rsidRDefault="0054678C" w:rsidP="00FE51E3">
            <w:pPr>
              <w:pStyle w:val="TableText"/>
              <w:rPr>
                <w:del w:id="74702" w:author="Author"/>
              </w:rPr>
            </w:pPr>
            <w:del w:id="747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8DB92" w14:textId="6FCD644F" w:rsidR="0054678C" w:rsidRPr="00F458A0" w:rsidDel="00A17716" w:rsidRDefault="0054678C" w:rsidP="00FE51E3">
            <w:pPr>
              <w:pStyle w:val="TableText"/>
              <w:rPr>
                <w:del w:id="74704" w:author="Author"/>
              </w:rPr>
            </w:pPr>
            <w:del w:id="7470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C37E5" w14:textId="358E0CEE" w:rsidR="0054678C" w:rsidRPr="00F458A0" w:rsidDel="00A17716" w:rsidRDefault="0054678C" w:rsidP="00FE51E3">
            <w:pPr>
              <w:pStyle w:val="TableText"/>
              <w:rPr>
                <w:del w:id="74706" w:author="Author"/>
              </w:rPr>
            </w:pPr>
            <w:del w:id="7470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92D73" w14:textId="2592E566" w:rsidR="0054678C" w:rsidRPr="00F458A0" w:rsidDel="00A17716" w:rsidRDefault="0054678C" w:rsidP="00FE51E3">
            <w:pPr>
              <w:pStyle w:val="TableBody"/>
              <w:rPr>
                <w:del w:id="74708" w:author="Author"/>
              </w:rPr>
            </w:pPr>
          </w:p>
        </w:tc>
      </w:tr>
      <w:tr w:rsidR="0054678C" w:rsidRPr="00F458A0" w:rsidDel="00A17716" w14:paraId="172D0156" w14:textId="3B404D89" w:rsidTr="00FE76DD">
        <w:trPr>
          <w:cantSplit/>
          <w:del w:id="747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A4455" w14:textId="6AE6A2E5" w:rsidR="0054678C" w:rsidRPr="00F458A0" w:rsidDel="00A17716" w:rsidRDefault="0054678C" w:rsidP="00FE51E3">
            <w:pPr>
              <w:pStyle w:val="TableText"/>
              <w:rPr>
                <w:del w:id="74710" w:author="Author"/>
              </w:rPr>
            </w:pPr>
            <w:del w:id="74711" w:author="Author">
              <w:r w:rsidRPr="00F458A0" w:rsidDel="00A17716">
                <w:delText>4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C3DD6" w14:textId="2D0412E5" w:rsidR="0054678C" w:rsidRPr="00F458A0" w:rsidDel="00A17716" w:rsidRDefault="0054678C" w:rsidP="00FE51E3">
            <w:pPr>
              <w:pStyle w:val="TableText"/>
              <w:rPr>
                <w:del w:id="74712" w:author="Author"/>
              </w:rPr>
            </w:pPr>
            <w:del w:id="74713"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CE844" w14:textId="3F8DEDEE" w:rsidR="0054678C" w:rsidRPr="00F458A0" w:rsidDel="00A17716" w:rsidRDefault="0054678C" w:rsidP="00FE51E3">
            <w:pPr>
              <w:pStyle w:val="TableText"/>
              <w:rPr>
                <w:del w:id="74714" w:author="Author"/>
              </w:rPr>
            </w:pPr>
            <w:del w:id="74715"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7264C" w14:textId="42ED8A45" w:rsidR="0054678C" w:rsidRPr="00F458A0" w:rsidDel="00A17716" w:rsidRDefault="0054678C" w:rsidP="00FE51E3">
            <w:pPr>
              <w:pStyle w:val="TableText"/>
              <w:rPr>
                <w:del w:id="74716" w:author="Author"/>
              </w:rPr>
            </w:pPr>
            <w:del w:id="7471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50C88" w14:textId="2DDE457F" w:rsidR="0054678C" w:rsidRPr="00F458A0" w:rsidDel="00A17716" w:rsidRDefault="0054678C" w:rsidP="00FE51E3">
            <w:pPr>
              <w:pStyle w:val="TableBody"/>
              <w:rPr>
                <w:del w:id="747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EBA89" w14:textId="431CD71A" w:rsidR="0054678C" w:rsidRPr="00F458A0" w:rsidDel="00A17716" w:rsidRDefault="0054678C" w:rsidP="00FE51E3">
            <w:pPr>
              <w:pStyle w:val="TableText"/>
              <w:rPr>
                <w:del w:id="74719" w:author="Author"/>
              </w:rPr>
            </w:pPr>
            <w:del w:id="747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700CC" w14:textId="4474E29A" w:rsidR="0054678C" w:rsidRPr="00F458A0" w:rsidDel="00A17716" w:rsidRDefault="0054678C" w:rsidP="00FE51E3">
            <w:pPr>
              <w:pStyle w:val="TableText"/>
              <w:rPr>
                <w:del w:id="74721" w:author="Author"/>
              </w:rPr>
            </w:pPr>
            <w:del w:id="7472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66295" w14:textId="532605D6" w:rsidR="0054678C" w:rsidRPr="00F458A0" w:rsidDel="00A17716" w:rsidRDefault="0054678C" w:rsidP="00FE51E3">
            <w:pPr>
              <w:pStyle w:val="TableText"/>
              <w:rPr>
                <w:del w:id="74723" w:author="Author"/>
              </w:rPr>
            </w:pPr>
            <w:del w:id="7472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0CB1E" w14:textId="74BABF0D" w:rsidR="0054678C" w:rsidRPr="00F458A0" w:rsidDel="00A17716" w:rsidRDefault="0054678C" w:rsidP="00FE51E3">
            <w:pPr>
              <w:pStyle w:val="TableBody"/>
              <w:rPr>
                <w:del w:id="74725" w:author="Author"/>
              </w:rPr>
            </w:pPr>
          </w:p>
        </w:tc>
      </w:tr>
      <w:tr w:rsidR="0054678C" w:rsidRPr="00F458A0" w:rsidDel="00A17716" w14:paraId="1032C91B" w14:textId="4C3D0DFC" w:rsidTr="00FE76DD">
        <w:trPr>
          <w:cantSplit/>
          <w:del w:id="747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90600" w14:textId="2CEB4555" w:rsidR="0054678C" w:rsidRPr="00F458A0" w:rsidDel="00A17716" w:rsidRDefault="0054678C" w:rsidP="00FE51E3">
            <w:pPr>
              <w:pStyle w:val="TableText"/>
              <w:rPr>
                <w:del w:id="74727" w:author="Author"/>
              </w:rPr>
            </w:pPr>
            <w:del w:id="74728" w:author="Author">
              <w:r w:rsidRPr="00F458A0" w:rsidDel="00A17716">
                <w:delText>4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80BF5" w14:textId="58CF8912" w:rsidR="0054678C" w:rsidRPr="00F458A0" w:rsidDel="00A17716" w:rsidRDefault="0054678C" w:rsidP="00FE51E3">
            <w:pPr>
              <w:pStyle w:val="TableText"/>
              <w:rPr>
                <w:del w:id="74729" w:author="Author"/>
              </w:rPr>
            </w:pPr>
            <w:del w:id="74730"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FADAB" w14:textId="2CCA6469" w:rsidR="0054678C" w:rsidRPr="00F458A0" w:rsidDel="00A17716" w:rsidRDefault="0054678C" w:rsidP="00FE51E3">
            <w:pPr>
              <w:pStyle w:val="TableText"/>
              <w:rPr>
                <w:del w:id="74731" w:author="Author"/>
              </w:rPr>
            </w:pPr>
            <w:del w:id="74732"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62FBF" w14:textId="6B7AE70F" w:rsidR="0054678C" w:rsidRPr="00F458A0" w:rsidDel="00A17716" w:rsidRDefault="0054678C" w:rsidP="00FE51E3">
            <w:pPr>
              <w:pStyle w:val="TableText"/>
              <w:rPr>
                <w:del w:id="74733" w:author="Author"/>
              </w:rPr>
            </w:pPr>
            <w:del w:id="74734" w:author="Author">
              <w:r w:rsidRPr="00F458A0" w:rsidDel="00A17716">
                <w:delText>Other Payer Last or Organization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275D2" w14:textId="64FF1F43" w:rsidR="0054678C" w:rsidRPr="00F458A0" w:rsidDel="00A17716" w:rsidRDefault="0054678C" w:rsidP="00FE51E3">
            <w:pPr>
              <w:pStyle w:val="TableBody"/>
              <w:rPr>
                <w:del w:id="747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EE56A" w14:textId="2A5F2E13" w:rsidR="0054678C" w:rsidRPr="00F458A0" w:rsidDel="00A17716" w:rsidRDefault="0054678C" w:rsidP="00FE51E3">
            <w:pPr>
              <w:pStyle w:val="TableText"/>
              <w:rPr>
                <w:del w:id="74736" w:author="Author"/>
              </w:rPr>
            </w:pPr>
            <w:del w:id="747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3D6B8" w14:textId="2077557D" w:rsidR="0054678C" w:rsidRPr="00F458A0" w:rsidDel="00A17716" w:rsidRDefault="0054678C" w:rsidP="00FE51E3">
            <w:pPr>
              <w:pStyle w:val="TableText"/>
              <w:rPr>
                <w:del w:id="74738" w:author="Author"/>
              </w:rPr>
            </w:pPr>
            <w:del w:id="74739"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1280F" w14:textId="22FBC228" w:rsidR="0054678C" w:rsidRPr="00F458A0" w:rsidDel="00A17716" w:rsidRDefault="000D6F5D" w:rsidP="00FE51E3">
            <w:pPr>
              <w:pStyle w:val="TableText"/>
              <w:rPr>
                <w:del w:id="74740" w:author="Author"/>
              </w:rPr>
            </w:pPr>
            <w:del w:id="74741"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AB1C5" w14:textId="2F543334" w:rsidR="0054678C" w:rsidRPr="00F458A0" w:rsidDel="00A17716" w:rsidRDefault="0054678C" w:rsidP="00FE51E3">
            <w:pPr>
              <w:pStyle w:val="TableBody"/>
              <w:rPr>
                <w:del w:id="74742" w:author="Author"/>
              </w:rPr>
            </w:pPr>
          </w:p>
        </w:tc>
      </w:tr>
      <w:tr w:rsidR="0054678C" w:rsidRPr="00F458A0" w:rsidDel="00A17716" w14:paraId="7A1A3B02" w14:textId="2240FB6D" w:rsidTr="00FE76DD">
        <w:trPr>
          <w:cantSplit/>
          <w:del w:id="747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9D1ED" w14:textId="5D4E49F2" w:rsidR="0054678C" w:rsidRPr="00F458A0" w:rsidDel="00A17716" w:rsidRDefault="0054678C" w:rsidP="00FE51E3">
            <w:pPr>
              <w:pStyle w:val="TableText"/>
              <w:rPr>
                <w:del w:id="74744" w:author="Author"/>
              </w:rPr>
            </w:pPr>
            <w:del w:id="74745" w:author="Author">
              <w:r w:rsidRPr="00F458A0" w:rsidDel="00A17716">
                <w:delText>4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71EA8" w14:textId="1F77BB1B" w:rsidR="0054678C" w:rsidRPr="00F458A0" w:rsidDel="00A17716" w:rsidRDefault="0054678C" w:rsidP="00FE51E3">
            <w:pPr>
              <w:pStyle w:val="TableText"/>
              <w:rPr>
                <w:del w:id="74746" w:author="Author"/>
              </w:rPr>
            </w:pPr>
            <w:del w:id="74747"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FD74B" w14:textId="4F51CDC1" w:rsidR="0054678C" w:rsidRPr="00F458A0" w:rsidDel="00A17716" w:rsidRDefault="0054678C" w:rsidP="00FE51E3">
            <w:pPr>
              <w:pStyle w:val="TableText"/>
              <w:rPr>
                <w:del w:id="74748" w:author="Author"/>
              </w:rPr>
            </w:pPr>
            <w:del w:id="74749"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31DEE" w14:textId="4B9F0345" w:rsidR="0054678C" w:rsidRPr="00F458A0" w:rsidDel="00A17716" w:rsidRDefault="0054678C" w:rsidP="00FE51E3">
            <w:pPr>
              <w:pStyle w:val="TableText"/>
              <w:rPr>
                <w:del w:id="74750" w:author="Author"/>
              </w:rPr>
            </w:pPr>
            <w:del w:id="74751" w:author="Author">
              <w:r w:rsidRPr="00F458A0" w:rsidDel="00A17716">
                <w:delText>COB Total non-Covered Am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00A73" w14:textId="2E4D4030" w:rsidR="0054678C" w:rsidRPr="00F458A0" w:rsidDel="00A17716" w:rsidRDefault="0054678C" w:rsidP="00FE51E3">
            <w:pPr>
              <w:pStyle w:val="TableBody"/>
              <w:rPr>
                <w:del w:id="747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DD990" w14:textId="64A44E46" w:rsidR="0054678C" w:rsidRPr="00F458A0" w:rsidDel="00A17716" w:rsidRDefault="0054678C" w:rsidP="00FE51E3">
            <w:pPr>
              <w:pStyle w:val="TableText"/>
              <w:rPr>
                <w:del w:id="74753" w:author="Author"/>
              </w:rPr>
            </w:pPr>
            <w:del w:id="747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01F7C" w14:textId="0E5BAF4C" w:rsidR="0054678C" w:rsidRPr="00F458A0" w:rsidDel="00A17716" w:rsidRDefault="0054678C" w:rsidP="00FE51E3">
            <w:pPr>
              <w:pStyle w:val="TableText"/>
              <w:rPr>
                <w:del w:id="74755" w:author="Author"/>
              </w:rPr>
            </w:pPr>
            <w:del w:id="7475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4BE66" w14:textId="6E609E3E" w:rsidR="0054678C" w:rsidRPr="00F458A0" w:rsidDel="00A17716" w:rsidRDefault="0054678C" w:rsidP="00FE51E3">
            <w:pPr>
              <w:pStyle w:val="TableBody"/>
              <w:rPr>
                <w:del w:id="7475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9449E" w14:textId="0BA3B41A" w:rsidR="0054678C" w:rsidRPr="00F458A0" w:rsidDel="00A17716" w:rsidRDefault="0054678C" w:rsidP="00FE51E3">
            <w:pPr>
              <w:pStyle w:val="TableBody"/>
              <w:rPr>
                <w:del w:id="74758" w:author="Author"/>
              </w:rPr>
            </w:pPr>
          </w:p>
        </w:tc>
      </w:tr>
      <w:tr w:rsidR="0054678C" w:rsidRPr="00F458A0" w:rsidDel="00A17716" w14:paraId="419B58A3" w14:textId="7A0A1673" w:rsidTr="00FE76DD">
        <w:trPr>
          <w:cantSplit/>
          <w:del w:id="747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6C538" w14:textId="31FA3DFE" w:rsidR="0054678C" w:rsidRPr="00F458A0" w:rsidDel="00A17716" w:rsidRDefault="0054678C" w:rsidP="00FE51E3">
            <w:pPr>
              <w:pStyle w:val="TableText"/>
              <w:rPr>
                <w:del w:id="74760" w:author="Author"/>
              </w:rPr>
            </w:pPr>
            <w:del w:id="74761" w:author="Author">
              <w:r w:rsidRPr="00F458A0" w:rsidDel="00A17716">
                <w:delText>4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8DB2C" w14:textId="6829185B" w:rsidR="0054678C" w:rsidRPr="00F458A0" w:rsidDel="00A17716" w:rsidRDefault="0054678C" w:rsidP="00FE51E3">
            <w:pPr>
              <w:pStyle w:val="TableText"/>
              <w:rPr>
                <w:del w:id="74762" w:author="Author"/>
              </w:rPr>
            </w:pPr>
            <w:del w:id="74763"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CFB0D" w14:textId="0B984828" w:rsidR="0054678C" w:rsidRPr="00F458A0" w:rsidDel="00A17716" w:rsidRDefault="0054678C" w:rsidP="00FE51E3">
            <w:pPr>
              <w:pStyle w:val="TableText"/>
              <w:rPr>
                <w:del w:id="74764" w:author="Author"/>
              </w:rPr>
            </w:pPr>
            <w:del w:id="74765"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81A48" w14:textId="6C14EBFD" w:rsidR="0054678C" w:rsidRPr="00F458A0" w:rsidDel="00A17716" w:rsidRDefault="0054678C" w:rsidP="00FE51E3">
            <w:pPr>
              <w:pStyle w:val="TableText"/>
              <w:rPr>
                <w:del w:id="74766" w:author="Author"/>
              </w:rPr>
            </w:pPr>
            <w:del w:id="74767" w:author="Author">
              <w:r w:rsidRPr="00F458A0" w:rsidDel="00A17716">
                <w:delText>COB Total non-Covered Amount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51FF7" w14:textId="79AE315B" w:rsidR="0054678C" w:rsidRPr="00F458A0" w:rsidDel="00A17716" w:rsidRDefault="0054678C" w:rsidP="00FE51E3">
            <w:pPr>
              <w:pStyle w:val="TableBody"/>
              <w:rPr>
                <w:del w:id="7476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7F81B" w14:textId="2AA8785B" w:rsidR="0054678C" w:rsidRPr="00F458A0" w:rsidDel="00A17716" w:rsidRDefault="0054678C" w:rsidP="00FE51E3">
            <w:pPr>
              <w:pStyle w:val="TableText"/>
              <w:rPr>
                <w:del w:id="74769" w:author="Author"/>
              </w:rPr>
            </w:pPr>
            <w:del w:id="747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6188C" w14:textId="1C1DFE1F" w:rsidR="0054678C" w:rsidRPr="00F458A0" w:rsidDel="00A17716" w:rsidRDefault="0054678C" w:rsidP="00FE51E3">
            <w:pPr>
              <w:pStyle w:val="TableBody"/>
              <w:rPr>
                <w:del w:id="7477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88C8D" w14:textId="45AAB48B" w:rsidR="0054678C" w:rsidRPr="00F458A0" w:rsidDel="00A17716" w:rsidRDefault="0054678C" w:rsidP="00FE51E3">
            <w:pPr>
              <w:pStyle w:val="TableBody"/>
              <w:rPr>
                <w:del w:id="747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4C0F5" w14:textId="40DD04B3" w:rsidR="0054678C" w:rsidRPr="00F458A0" w:rsidDel="00A17716" w:rsidRDefault="0054678C" w:rsidP="00FE51E3">
            <w:pPr>
              <w:pStyle w:val="TableBody"/>
              <w:rPr>
                <w:del w:id="74773" w:author="Author"/>
              </w:rPr>
            </w:pPr>
          </w:p>
        </w:tc>
      </w:tr>
      <w:tr w:rsidR="0054678C" w:rsidRPr="00F458A0" w:rsidDel="00A17716" w14:paraId="534050FE" w14:textId="104383CB" w:rsidTr="00FE76DD">
        <w:trPr>
          <w:cantSplit/>
          <w:del w:id="747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432B0" w14:textId="700C284B" w:rsidR="0054678C" w:rsidRPr="00F458A0" w:rsidDel="00A17716" w:rsidRDefault="0054678C" w:rsidP="00FE51E3">
            <w:pPr>
              <w:pStyle w:val="TableText"/>
              <w:rPr>
                <w:del w:id="74775" w:author="Author"/>
              </w:rPr>
            </w:pPr>
            <w:del w:id="74776" w:author="Author">
              <w:r w:rsidRPr="00F458A0" w:rsidDel="00A17716">
                <w:delText>4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98318" w14:textId="1D72C274" w:rsidR="0054678C" w:rsidRPr="00F458A0" w:rsidDel="00A17716" w:rsidRDefault="0054678C" w:rsidP="00FE51E3">
            <w:pPr>
              <w:pStyle w:val="TableText"/>
              <w:rPr>
                <w:del w:id="74777" w:author="Author"/>
              </w:rPr>
            </w:pPr>
            <w:del w:id="74778" w:author="Author">
              <w:r w:rsidRPr="00F458A0" w:rsidDel="00A17716">
                <w:delText>OI1 - Loop 2320/2330B (Other Subscriber and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724FC" w14:textId="569AA3B2" w:rsidR="0054678C" w:rsidRPr="00F458A0" w:rsidDel="00A17716" w:rsidRDefault="0054678C" w:rsidP="00FE51E3">
            <w:pPr>
              <w:pStyle w:val="TableText"/>
              <w:rPr>
                <w:del w:id="74779" w:author="Author"/>
              </w:rPr>
            </w:pPr>
            <w:del w:id="74780"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2954A" w14:textId="0586CF6A" w:rsidR="0054678C" w:rsidRPr="00F458A0" w:rsidDel="00A17716" w:rsidRDefault="0054678C" w:rsidP="00FE51E3">
            <w:pPr>
              <w:pStyle w:val="TableText"/>
              <w:rPr>
                <w:del w:id="74781" w:author="Author"/>
              </w:rPr>
            </w:pPr>
            <w:del w:id="74782" w:author="Author">
              <w:r w:rsidRPr="00F458A0" w:rsidDel="00A17716">
                <w:delText>Claim Filing Indicator (Type of Pay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60522" w14:textId="1FCFD0A1" w:rsidR="0054678C" w:rsidRPr="00F458A0" w:rsidDel="00A17716" w:rsidRDefault="0054678C" w:rsidP="00FE51E3">
            <w:pPr>
              <w:pStyle w:val="TableBody"/>
              <w:rPr>
                <w:del w:id="747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FCD9A" w14:textId="02837008" w:rsidR="0054678C" w:rsidRPr="00F458A0" w:rsidDel="00A17716" w:rsidRDefault="0054678C" w:rsidP="00FE51E3">
            <w:pPr>
              <w:pStyle w:val="TableText"/>
              <w:rPr>
                <w:del w:id="74784" w:author="Author"/>
              </w:rPr>
            </w:pPr>
            <w:del w:id="747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F8E7F" w14:textId="076D9796" w:rsidR="0054678C" w:rsidRPr="00F458A0" w:rsidDel="00A17716" w:rsidRDefault="0054678C" w:rsidP="00FE51E3">
            <w:pPr>
              <w:pStyle w:val="TableText"/>
              <w:rPr>
                <w:del w:id="74786" w:author="Author"/>
              </w:rPr>
            </w:pPr>
            <w:del w:id="74787"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A7A26" w14:textId="146AAF11" w:rsidR="0054678C" w:rsidRPr="00F458A0" w:rsidDel="00A17716" w:rsidRDefault="0054678C" w:rsidP="00FE51E3">
            <w:pPr>
              <w:pStyle w:val="TableText"/>
              <w:rPr>
                <w:del w:id="74788" w:author="Author"/>
              </w:rPr>
            </w:pPr>
            <w:del w:id="74789" w:author="Author">
              <w:r w:rsidRPr="00F458A0" w:rsidDel="00A17716">
                <w:delText>Coverage.pla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CDFBE" w14:textId="5BCADB14" w:rsidR="0054678C" w:rsidRPr="00F458A0" w:rsidDel="00A17716" w:rsidRDefault="0054678C" w:rsidP="00FE51E3">
            <w:pPr>
              <w:pStyle w:val="TableBody"/>
              <w:rPr>
                <w:del w:id="74790" w:author="Author"/>
              </w:rPr>
            </w:pPr>
          </w:p>
        </w:tc>
      </w:tr>
      <w:tr w:rsidR="0054678C" w:rsidRPr="00F458A0" w:rsidDel="00A17716" w14:paraId="15B5B029" w14:textId="717BFF96" w:rsidTr="00FE76DD">
        <w:trPr>
          <w:cantSplit/>
          <w:del w:id="7479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FF95C" w14:textId="0923C5BC" w:rsidR="0054678C" w:rsidRPr="00F458A0" w:rsidDel="00A17716" w:rsidRDefault="0054678C" w:rsidP="00FE51E3">
            <w:pPr>
              <w:pStyle w:val="TableText"/>
              <w:rPr>
                <w:del w:id="74792" w:author="Author"/>
              </w:rPr>
            </w:pPr>
            <w:del w:id="74793" w:author="Author">
              <w:r w:rsidRPr="00F458A0" w:rsidDel="00A17716">
                <w:delText>4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E3D81" w14:textId="3C657F9C" w:rsidR="0054678C" w:rsidRPr="00F458A0" w:rsidDel="00A17716" w:rsidRDefault="0054678C" w:rsidP="00FE51E3">
            <w:pPr>
              <w:pStyle w:val="TableText"/>
              <w:rPr>
                <w:del w:id="74794" w:author="Author"/>
              </w:rPr>
            </w:pPr>
            <w:del w:id="74795"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A33BE" w14:textId="1CDD53FF" w:rsidR="0054678C" w:rsidRPr="00F458A0" w:rsidDel="00A17716" w:rsidRDefault="0054678C" w:rsidP="00FE51E3">
            <w:pPr>
              <w:pStyle w:val="TableText"/>
              <w:rPr>
                <w:del w:id="74796" w:author="Author"/>
              </w:rPr>
            </w:pPr>
            <w:del w:id="7479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FA424" w14:textId="71EC2CAF" w:rsidR="0054678C" w:rsidRPr="00F458A0" w:rsidDel="00A17716" w:rsidRDefault="0054678C" w:rsidP="00FE51E3">
            <w:pPr>
              <w:pStyle w:val="TableText"/>
              <w:rPr>
                <w:del w:id="74798" w:author="Author"/>
              </w:rPr>
            </w:pPr>
            <w:del w:id="74799" w:author="Author">
              <w:r w:rsidRPr="00F458A0" w:rsidDel="00A17716">
                <w:delText>RECORD ID = ‘OI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8C1AF" w14:textId="0C7B279E" w:rsidR="0054678C" w:rsidRPr="00F458A0" w:rsidDel="00A17716" w:rsidRDefault="0054678C" w:rsidP="00FE51E3">
            <w:pPr>
              <w:pStyle w:val="TableBody"/>
              <w:rPr>
                <w:del w:id="7480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B30CB" w14:textId="6BAB9D8E" w:rsidR="0054678C" w:rsidRPr="00F458A0" w:rsidDel="00A17716" w:rsidRDefault="0054678C" w:rsidP="00FE51E3">
            <w:pPr>
              <w:pStyle w:val="TableText"/>
              <w:rPr>
                <w:del w:id="74801" w:author="Author"/>
              </w:rPr>
            </w:pPr>
            <w:del w:id="7480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B8388" w14:textId="31C84387" w:rsidR="0054678C" w:rsidRPr="00F458A0" w:rsidDel="00A17716" w:rsidRDefault="0054678C" w:rsidP="00FE51E3">
            <w:pPr>
              <w:pStyle w:val="TableBody"/>
              <w:rPr>
                <w:del w:id="7480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1E38D" w14:textId="6AD35E18" w:rsidR="0054678C" w:rsidRPr="00F458A0" w:rsidDel="00A17716" w:rsidRDefault="0054678C" w:rsidP="00FE51E3">
            <w:pPr>
              <w:pStyle w:val="TableBody"/>
              <w:rPr>
                <w:del w:id="748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38EAF" w14:textId="49CDA692" w:rsidR="0054678C" w:rsidRPr="00F458A0" w:rsidDel="00A17716" w:rsidRDefault="0054678C" w:rsidP="00FE51E3">
            <w:pPr>
              <w:pStyle w:val="TableBody"/>
              <w:rPr>
                <w:del w:id="74805" w:author="Author"/>
              </w:rPr>
            </w:pPr>
          </w:p>
        </w:tc>
      </w:tr>
      <w:tr w:rsidR="0054678C" w:rsidRPr="00F458A0" w:rsidDel="00A17716" w14:paraId="34CEE2AE" w14:textId="756330F4" w:rsidTr="00FE76DD">
        <w:trPr>
          <w:cantSplit/>
          <w:del w:id="748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3CD8A" w14:textId="3D090172" w:rsidR="0054678C" w:rsidRPr="00F458A0" w:rsidDel="00A17716" w:rsidRDefault="0054678C" w:rsidP="00FE51E3">
            <w:pPr>
              <w:pStyle w:val="TableText"/>
              <w:rPr>
                <w:del w:id="74807" w:author="Author"/>
              </w:rPr>
            </w:pPr>
            <w:del w:id="74808" w:author="Author">
              <w:r w:rsidRPr="00F458A0" w:rsidDel="00A17716">
                <w:delText>4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10D43" w14:textId="1D89583E" w:rsidR="0054678C" w:rsidRPr="00F458A0" w:rsidDel="00A17716" w:rsidRDefault="0054678C" w:rsidP="00FE51E3">
            <w:pPr>
              <w:pStyle w:val="TableText"/>
              <w:rPr>
                <w:del w:id="74809" w:author="Author"/>
              </w:rPr>
            </w:pPr>
            <w:del w:id="74810"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68CFE" w14:textId="390B1698" w:rsidR="0054678C" w:rsidRPr="00F458A0" w:rsidDel="00A17716" w:rsidRDefault="0054678C" w:rsidP="00FE51E3">
            <w:pPr>
              <w:pStyle w:val="TableText"/>
              <w:rPr>
                <w:del w:id="74811" w:author="Author"/>
              </w:rPr>
            </w:pPr>
            <w:del w:id="7481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BDB52" w14:textId="796E9769" w:rsidR="0054678C" w:rsidRPr="00F458A0" w:rsidDel="00A17716" w:rsidRDefault="0054678C" w:rsidP="00FE51E3">
            <w:pPr>
              <w:pStyle w:val="TableText"/>
              <w:rPr>
                <w:del w:id="74813" w:author="Author"/>
              </w:rPr>
            </w:pPr>
            <w:del w:id="74814" w:author="Author">
              <w:r w:rsidRPr="00F458A0" w:rsidDel="00A17716">
                <w:delText>Other Payer Prior Authorizatio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993C2" w14:textId="22B3A150" w:rsidR="0054678C" w:rsidRPr="00F458A0" w:rsidDel="00A17716" w:rsidRDefault="0054678C" w:rsidP="00FE51E3">
            <w:pPr>
              <w:pStyle w:val="TableText"/>
              <w:rPr>
                <w:del w:id="74815" w:author="Author"/>
              </w:rPr>
            </w:pPr>
            <w:del w:id="74816" w:author="Author">
              <w:r w:rsidRPr="00F458A0" w:rsidDel="00A17716">
                <w:delText>G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65172" w14:textId="604051CD" w:rsidR="0054678C" w:rsidRPr="00F458A0" w:rsidDel="00A17716" w:rsidRDefault="0054678C" w:rsidP="00FE51E3">
            <w:pPr>
              <w:pStyle w:val="TableText"/>
              <w:rPr>
                <w:del w:id="74817" w:author="Author"/>
              </w:rPr>
            </w:pPr>
            <w:del w:id="748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F3F55" w14:textId="1E8F1A37" w:rsidR="0054678C" w:rsidRPr="00F458A0" w:rsidDel="00A17716" w:rsidRDefault="0054678C" w:rsidP="00FE51E3">
            <w:pPr>
              <w:pStyle w:val="TableBody"/>
              <w:rPr>
                <w:del w:id="7481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D6D34" w14:textId="72ED634E" w:rsidR="0054678C" w:rsidRPr="00F458A0" w:rsidDel="00A17716" w:rsidRDefault="0054678C" w:rsidP="00FE51E3">
            <w:pPr>
              <w:pStyle w:val="TableBody"/>
              <w:rPr>
                <w:del w:id="748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34F1D" w14:textId="18079170" w:rsidR="0054678C" w:rsidRPr="00F458A0" w:rsidDel="00A17716" w:rsidRDefault="0054678C" w:rsidP="00FE51E3">
            <w:pPr>
              <w:pStyle w:val="TableBody"/>
              <w:rPr>
                <w:del w:id="74821" w:author="Author"/>
              </w:rPr>
            </w:pPr>
          </w:p>
        </w:tc>
      </w:tr>
      <w:tr w:rsidR="0054678C" w:rsidRPr="00F458A0" w:rsidDel="00A17716" w14:paraId="0210A7FE" w14:textId="72267FD1" w:rsidTr="00FE76DD">
        <w:trPr>
          <w:cantSplit/>
          <w:del w:id="748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AEA33" w14:textId="7959F47A" w:rsidR="0054678C" w:rsidRPr="00F458A0" w:rsidDel="00A17716" w:rsidRDefault="0054678C" w:rsidP="00FE51E3">
            <w:pPr>
              <w:pStyle w:val="TableText"/>
              <w:rPr>
                <w:del w:id="74823" w:author="Author"/>
              </w:rPr>
            </w:pPr>
            <w:del w:id="74824" w:author="Author">
              <w:r w:rsidRPr="00F458A0" w:rsidDel="00A17716">
                <w:delText>4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57A130" w14:textId="0B04E5A2" w:rsidR="0054678C" w:rsidRPr="00F458A0" w:rsidDel="00A17716" w:rsidRDefault="0054678C" w:rsidP="00FE51E3">
            <w:pPr>
              <w:pStyle w:val="TableText"/>
              <w:rPr>
                <w:del w:id="74825" w:author="Author"/>
              </w:rPr>
            </w:pPr>
            <w:del w:id="74826"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F6F41" w14:textId="55EA2E53" w:rsidR="0054678C" w:rsidRPr="00F458A0" w:rsidDel="00A17716" w:rsidRDefault="0054678C" w:rsidP="00FE51E3">
            <w:pPr>
              <w:pStyle w:val="TableText"/>
              <w:rPr>
                <w:del w:id="74827" w:author="Author"/>
              </w:rPr>
            </w:pPr>
            <w:del w:id="7482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BC8A8" w14:textId="5F5A2174" w:rsidR="0054678C" w:rsidRPr="00F458A0" w:rsidDel="00A17716" w:rsidRDefault="0054678C" w:rsidP="00FE51E3">
            <w:pPr>
              <w:pStyle w:val="TableText"/>
              <w:rPr>
                <w:del w:id="74829" w:author="Author"/>
              </w:rPr>
            </w:pPr>
            <w:del w:id="74830" w:author="Author">
              <w:r w:rsidRPr="00F458A0" w:rsidDel="00A17716">
                <w:delText>Other Payer Prior Auth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DD024" w14:textId="1FC23C5B" w:rsidR="0054678C" w:rsidRPr="00F458A0" w:rsidDel="00A17716" w:rsidRDefault="0054678C" w:rsidP="00FE51E3">
            <w:pPr>
              <w:pStyle w:val="TableBody"/>
              <w:rPr>
                <w:del w:id="748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6B943" w14:textId="79922108" w:rsidR="0054678C" w:rsidRPr="00F458A0" w:rsidDel="00A17716" w:rsidRDefault="0054678C" w:rsidP="00FE51E3">
            <w:pPr>
              <w:pStyle w:val="TableText"/>
              <w:rPr>
                <w:del w:id="74832" w:author="Author"/>
              </w:rPr>
            </w:pPr>
            <w:del w:id="748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E246C" w14:textId="760A3606" w:rsidR="0054678C" w:rsidRPr="00F458A0" w:rsidDel="00A17716" w:rsidRDefault="0054678C" w:rsidP="00FE51E3">
            <w:pPr>
              <w:pStyle w:val="TableText"/>
              <w:rPr>
                <w:del w:id="74834" w:author="Author"/>
              </w:rPr>
            </w:pPr>
            <w:del w:id="7483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7F7FB" w14:textId="00C789C8" w:rsidR="0054678C" w:rsidRPr="00F458A0" w:rsidDel="00A17716" w:rsidRDefault="0054678C" w:rsidP="00FE51E3">
            <w:pPr>
              <w:pStyle w:val="TableText"/>
              <w:rPr>
                <w:del w:id="74836" w:author="Author"/>
              </w:rPr>
            </w:pPr>
            <w:del w:id="74837" w:author="Author">
              <w:r w:rsidRPr="00F458A0" w:rsidDel="00A17716">
                <w:delText>Claim.coverage.preAuthRef</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15398" w14:textId="01FD6C0A" w:rsidR="0054678C" w:rsidRPr="00F458A0" w:rsidDel="00A17716" w:rsidRDefault="0054678C" w:rsidP="00FE51E3">
            <w:pPr>
              <w:pStyle w:val="TableBody"/>
              <w:rPr>
                <w:del w:id="74838" w:author="Author"/>
              </w:rPr>
            </w:pPr>
          </w:p>
        </w:tc>
      </w:tr>
      <w:tr w:rsidR="0054678C" w:rsidRPr="00F458A0" w:rsidDel="00A17716" w14:paraId="4B499C95" w14:textId="29B1368A" w:rsidTr="00FE76DD">
        <w:trPr>
          <w:cantSplit/>
          <w:del w:id="748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97079" w14:textId="4A026581" w:rsidR="0054678C" w:rsidRPr="00F458A0" w:rsidDel="00A17716" w:rsidRDefault="0054678C" w:rsidP="00FE51E3">
            <w:pPr>
              <w:pStyle w:val="TableText"/>
              <w:rPr>
                <w:del w:id="74840" w:author="Author"/>
              </w:rPr>
            </w:pPr>
            <w:del w:id="74841" w:author="Author">
              <w:r w:rsidRPr="00F458A0" w:rsidDel="00A17716">
                <w:delText>4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CC173" w14:textId="58FCD8A8" w:rsidR="0054678C" w:rsidRPr="00F458A0" w:rsidDel="00A17716" w:rsidRDefault="0054678C" w:rsidP="00FE51E3">
            <w:pPr>
              <w:pStyle w:val="TableText"/>
              <w:rPr>
                <w:del w:id="74842" w:author="Author"/>
              </w:rPr>
            </w:pPr>
            <w:del w:id="74843"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60F67" w14:textId="77109A37" w:rsidR="0054678C" w:rsidRPr="00F458A0" w:rsidDel="00A17716" w:rsidRDefault="0054678C" w:rsidP="00FE51E3">
            <w:pPr>
              <w:pStyle w:val="TableText"/>
              <w:rPr>
                <w:del w:id="74844" w:author="Author"/>
              </w:rPr>
            </w:pPr>
            <w:del w:id="7484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9A5DB" w14:textId="52F9337B" w:rsidR="0054678C" w:rsidRPr="00F458A0" w:rsidDel="00A17716" w:rsidRDefault="0054678C" w:rsidP="00FE51E3">
            <w:pPr>
              <w:pStyle w:val="TableText"/>
              <w:rPr>
                <w:del w:id="74846" w:author="Author"/>
              </w:rPr>
            </w:pPr>
            <w:del w:id="74847" w:author="Author">
              <w:r w:rsidRPr="00F458A0" w:rsidDel="00A17716">
                <w:delText>Insurance Typ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C8851" w14:textId="3D38C722" w:rsidR="0054678C" w:rsidRPr="00F458A0" w:rsidDel="00A17716" w:rsidRDefault="0054678C" w:rsidP="00FE51E3">
            <w:pPr>
              <w:pStyle w:val="TableBody"/>
              <w:rPr>
                <w:del w:id="748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66963" w14:textId="463C27D6" w:rsidR="0054678C" w:rsidRPr="00F458A0" w:rsidDel="00A17716" w:rsidRDefault="0054678C" w:rsidP="00FE51E3">
            <w:pPr>
              <w:pStyle w:val="TableText"/>
              <w:rPr>
                <w:del w:id="74849" w:author="Author"/>
              </w:rPr>
            </w:pPr>
            <w:del w:id="748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5CC44" w14:textId="0CD11755" w:rsidR="0054678C" w:rsidRPr="00F458A0" w:rsidDel="00A17716" w:rsidRDefault="0054678C" w:rsidP="00FE51E3">
            <w:pPr>
              <w:pStyle w:val="TableText"/>
              <w:rPr>
                <w:del w:id="74851" w:author="Author"/>
              </w:rPr>
            </w:pPr>
            <w:del w:id="74852"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A033F" w14:textId="4C78E282" w:rsidR="0054678C" w:rsidRPr="00F458A0" w:rsidDel="00A17716" w:rsidRDefault="0054678C" w:rsidP="00FE51E3">
            <w:pPr>
              <w:pStyle w:val="TableText"/>
              <w:rPr>
                <w:del w:id="74853" w:author="Author"/>
              </w:rPr>
            </w:pPr>
            <w:del w:id="74854" w:author="Author">
              <w:r w:rsidRPr="00F458A0" w:rsidDel="00A17716">
                <w:delText>Coverage.pla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B9114" w14:textId="54966BC5" w:rsidR="0054678C" w:rsidRPr="00F458A0" w:rsidDel="00A17716" w:rsidRDefault="0054678C" w:rsidP="00FE51E3">
            <w:pPr>
              <w:pStyle w:val="TableBody"/>
              <w:rPr>
                <w:del w:id="74855" w:author="Author"/>
              </w:rPr>
            </w:pPr>
          </w:p>
        </w:tc>
      </w:tr>
      <w:tr w:rsidR="0054678C" w:rsidRPr="00F458A0" w:rsidDel="00A17716" w14:paraId="7E061185" w14:textId="7AC74819" w:rsidTr="00FE76DD">
        <w:trPr>
          <w:cantSplit/>
          <w:del w:id="748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8E4C1" w14:textId="0E861B09" w:rsidR="0054678C" w:rsidRPr="00F458A0" w:rsidDel="00A17716" w:rsidRDefault="0054678C" w:rsidP="00FE51E3">
            <w:pPr>
              <w:pStyle w:val="TableText"/>
              <w:rPr>
                <w:del w:id="74857" w:author="Author"/>
              </w:rPr>
            </w:pPr>
            <w:del w:id="74858" w:author="Author">
              <w:r w:rsidRPr="00F458A0" w:rsidDel="00A17716">
                <w:delText>4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CBE25" w14:textId="49C7E603" w:rsidR="0054678C" w:rsidRPr="00F458A0" w:rsidDel="00A17716" w:rsidRDefault="0054678C" w:rsidP="00FE51E3">
            <w:pPr>
              <w:pStyle w:val="TableText"/>
              <w:rPr>
                <w:del w:id="74859" w:author="Author"/>
              </w:rPr>
            </w:pPr>
            <w:del w:id="74860"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758D9" w14:textId="14CFCE58" w:rsidR="0054678C" w:rsidRPr="00F458A0" w:rsidDel="00A17716" w:rsidRDefault="0054678C" w:rsidP="00FE51E3">
            <w:pPr>
              <w:pStyle w:val="TableText"/>
              <w:rPr>
                <w:del w:id="74861" w:author="Author"/>
              </w:rPr>
            </w:pPr>
            <w:del w:id="7486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85AA4" w14:textId="032BC3DD" w:rsidR="0054678C" w:rsidRPr="00F458A0" w:rsidDel="00A17716" w:rsidRDefault="0054678C" w:rsidP="00FE51E3">
            <w:pPr>
              <w:pStyle w:val="TableText"/>
              <w:rPr>
                <w:del w:id="74863" w:author="Author"/>
              </w:rPr>
            </w:pPr>
            <w:del w:id="74864" w:author="Author">
              <w:r w:rsidRPr="00F458A0" w:rsidDel="00A17716">
                <w:delText>Other Payer Pt Signature Sourc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A2F4D" w14:textId="4105AA1C" w:rsidR="0054678C" w:rsidRPr="00F458A0" w:rsidDel="00A17716" w:rsidRDefault="0054678C" w:rsidP="00FE51E3">
            <w:pPr>
              <w:pStyle w:val="TableText"/>
              <w:rPr>
                <w:del w:id="74865" w:author="Author"/>
              </w:rPr>
            </w:pPr>
            <w:del w:id="74866" w:author="Author">
              <w:r w:rsidRPr="00F458A0" w:rsidDel="00A17716">
                <w:delText>B</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5821F" w14:textId="115BD030" w:rsidR="0054678C" w:rsidRPr="00F458A0" w:rsidDel="00A17716" w:rsidRDefault="0054678C" w:rsidP="00FE51E3">
            <w:pPr>
              <w:pStyle w:val="TableText"/>
              <w:rPr>
                <w:del w:id="74867" w:author="Author"/>
              </w:rPr>
            </w:pPr>
            <w:del w:id="748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DE7DC" w14:textId="0A4E8E05" w:rsidR="0054678C" w:rsidRPr="00F458A0" w:rsidDel="00A17716" w:rsidRDefault="0054678C" w:rsidP="00FE51E3">
            <w:pPr>
              <w:pStyle w:val="TableBody"/>
              <w:rPr>
                <w:del w:id="7486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49B7F" w14:textId="02AAFB5C" w:rsidR="0054678C" w:rsidRPr="00F458A0" w:rsidDel="00A17716" w:rsidRDefault="0054678C" w:rsidP="00FE51E3">
            <w:pPr>
              <w:pStyle w:val="TableBody"/>
              <w:rPr>
                <w:del w:id="748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E0FEE" w14:textId="7479ABF8" w:rsidR="0054678C" w:rsidRPr="00F458A0" w:rsidDel="00A17716" w:rsidRDefault="0054678C" w:rsidP="00FE51E3">
            <w:pPr>
              <w:pStyle w:val="TableBody"/>
              <w:rPr>
                <w:del w:id="74871" w:author="Author"/>
              </w:rPr>
            </w:pPr>
          </w:p>
        </w:tc>
      </w:tr>
      <w:tr w:rsidR="0054678C" w:rsidRPr="00F458A0" w:rsidDel="00A17716" w14:paraId="6BF832D7" w14:textId="75AE9E0C" w:rsidTr="00FE76DD">
        <w:trPr>
          <w:cantSplit/>
          <w:del w:id="748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B2975" w14:textId="4A25D35A" w:rsidR="0054678C" w:rsidRPr="00F458A0" w:rsidDel="00A17716" w:rsidRDefault="0054678C" w:rsidP="00FE51E3">
            <w:pPr>
              <w:pStyle w:val="TableText"/>
              <w:rPr>
                <w:del w:id="74873" w:author="Author"/>
              </w:rPr>
            </w:pPr>
            <w:del w:id="74874" w:author="Author">
              <w:r w:rsidRPr="00F458A0" w:rsidDel="00A17716">
                <w:delText>4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23701" w14:textId="70A7E324" w:rsidR="0054678C" w:rsidRPr="00F458A0" w:rsidDel="00A17716" w:rsidRDefault="0054678C" w:rsidP="00FE51E3">
            <w:pPr>
              <w:pStyle w:val="TableText"/>
              <w:rPr>
                <w:del w:id="74875" w:author="Author"/>
              </w:rPr>
            </w:pPr>
            <w:del w:id="74876"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528D5" w14:textId="73C1DBFA" w:rsidR="0054678C" w:rsidRPr="00F458A0" w:rsidDel="00A17716" w:rsidRDefault="0054678C" w:rsidP="00FE51E3">
            <w:pPr>
              <w:pStyle w:val="TableText"/>
              <w:rPr>
                <w:del w:id="74877" w:author="Author"/>
              </w:rPr>
            </w:pPr>
            <w:del w:id="7487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C5CCE" w14:textId="6F21086B" w:rsidR="0054678C" w:rsidRPr="00F458A0" w:rsidDel="00A17716" w:rsidRDefault="0054678C" w:rsidP="00FE51E3">
            <w:pPr>
              <w:pStyle w:val="TableText"/>
              <w:rPr>
                <w:del w:id="74879" w:author="Author"/>
              </w:rPr>
            </w:pPr>
            <w:del w:id="74880" w:author="Author">
              <w:r w:rsidRPr="00F458A0" w:rsidDel="00A17716">
                <w:delText>Remaining Patient Liabil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1141E" w14:textId="614CE1C9" w:rsidR="0054678C" w:rsidRPr="00F458A0" w:rsidDel="00A17716" w:rsidRDefault="0054678C" w:rsidP="00FE51E3">
            <w:pPr>
              <w:pStyle w:val="TableText"/>
              <w:rPr>
                <w:del w:id="74881" w:author="Author"/>
              </w:rPr>
            </w:pPr>
            <w:del w:id="74882" w:author="Author">
              <w:r w:rsidRPr="00F458A0" w:rsidDel="00A17716">
                <w:delText>EAF</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D8F1A" w14:textId="5D7ED208" w:rsidR="0054678C" w:rsidRPr="00F458A0" w:rsidDel="00A17716" w:rsidRDefault="0054678C" w:rsidP="00FE51E3">
            <w:pPr>
              <w:pStyle w:val="TableText"/>
              <w:rPr>
                <w:del w:id="74883" w:author="Author"/>
              </w:rPr>
            </w:pPr>
            <w:del w:id="748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7A7DE" w14:textId="654C59F7" w:rsidR="0054678C" w:rsidRPr="00F458A0" w:rsidDel="00A17716" w:rsidRDefault="0054678C" w:rsidP="00FE51E3">
            <w:pPr>
              <w:pStyle w:val="TableBody"/>
              <w:rPr>
                <w:del w:id="7488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FDE2C" w14:textId="3D24497F" w:rsidR="0054678C" w:rsidRPr="00F458A0" w:rsidDel="00A17716" w:rsidRDefault="0054678C" w:rsidP="00FE51E3">
            <w:pPr>
              <w:pStyle w:val="TableBody"/>
              <w:rPr>
                <w:del w:id="748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AEE63" w14:textId="34247523" w:rsidR="0054678C" w:rsidRPr="00F458A0" w:rsidDel="00A17716" w:rsidRDefault="0054678C" w:rsidP="00FE51E3">
            <w:pPr>
              <w:pStyle w:val="TableBody"/>
              <w:rPr>
                <w:del w:id="74887" w:author="Author"/>
              </w:rPr>
            </w:pPr>
          </w:p>
        </w:tc>
      </w:tr>
      <w:tr w:rsidR="0054678C" w:rsidRPr="00F458A0" w:rsidDel="00A17716" w14:paraId="3F5876B2" w14:textId="6F61083F" w:rsidTr="00FE76DD">
        <w:trPr>
          <w:cantSplit/>
          <w:del w:id="748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34B15" w14:textId="46F22680" w:rsidR="0054678C" w:rsidRPr="00F458A0" w:rsidDel="00A17716" w:rsidRDefault="0054678C" w:rsidP="00FE51E3">
            <w:pPr>
              <w:pStyle w:val="TableText"/>
              <w:rPr>
                <w:del w:id="74889" w:author="Author"/>
              </w:rPr>
            </w:pPr>
            <w:del w:id="74890" w:author="Author">
              <w:r w:rsidRPr="00F458A0" w:rsidDel="00A17716">
                <w:delText>4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42A89" w14:textId="52BBC4F4" w:rsidR="0054678C" w:rsidRPr="00F458A0" w:rsidDel="00A17716" w:rsidRDefault="0054678C" w:rsidP="00FE51E3">
            <w:pPr>
              <w:pStyle w:val="TableText"/>
              <w:rPr>
                <w:del w:id="74891" w:author="Author"/>
              </w:rPr>
            </w:pPr>
            <w:del w:id="74892" w:author="Author">
              <w:r w:rsidRPr="00F458A0" w:rsidDel="00A17716">
                <w:delText>OI1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0B5AA" w14:textId="087FB749" w:rsidR="0054678C" w:rsidRPr="00F458A0" w:rsidDel="00A17716" w:rsidRDefault="0054678C" w:rsidP="00FE51E3">
            <w:pPr>
              <w:pStyle w:val="TableText"/>
              <w:rPr>
                <w:del w:id="74893" w:author="Author"/>
              </w:rPr>
            </w:pPr>
            <w:del w:id="7489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62A2E" w14:textId="26A71B8D" w:rsidR="0054678C" w:rsidRPr="00F458A0" w:rsidDel="00A17716" w:rsidRDefault="0054678C" w:rsidP="00FE51E3">
            <w:pPr>
              <w:pStyle w:val="TableText"/>
              <w:rPr>
                <w:del w:id="74895" w:author="Author"/>
              </w:rPr>
            </w:pPr>
            <w:del w:id="74896" w:author="Author">
              <w:r w:rsidRPr="00F458A0" w:rsidDel="00A17716">
                <w:delText>Remaining Patient Liabilit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CDE02" w14:textId="73D8B441" w:rsidR="0054678C" w:rsidRPr="00F458A0" w:rsidDel="00A17716" w:rsidRDefault="0054678C" w:rsidP="00FE51E3">
            <w:pPr>
              <w:pStyle w:val="TableBody"/>
              <w:rPr>
                <w:del w:id="748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DCE85" w14:textId="5B881F1E" w:rsidR="0054678C" w:rsidRPr="00F458A0" w:rsidDel="00A17716" w:rsidRDefault="0054678C" w:rsidP="00FE51E3">
            <w:pPr>
              <w:pStyle w:val="TableText"/>
              <w:rPr>
                <w:del w:id="74898" w:author="Author"/>
              </w:rPr>
            </w:pPr>
            <w:del w:id="748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87072" w14:textId="101EA555" w:rsidR="0054678C" w:rsidRPr="00F458A0" w:rsidDel="00A17716" w:rsidRDefault="0054678C" w:rsidP="00FE51E3">
            <w:pPr>
              <w:pStyle w:val="TableText"/>
              <w:rPr>
                <w:del w:id="74900" w:author="Author"/>
              </w:rPr>
            </w:pPr>
            <w:del w:id="7490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EC518" w14:textId="02B962C8" w:rsidR="0054678C" w:rsidRPr="00F458A0" w:rsidDel="00A17716" w:rsidRDefault="0054678C" w:rsidP="00FE51E3">
            <w:pPr>
              <w:pStyle w:val="TableBody"/>
              <w:rPr>
                <w:del w:id="749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BF0FA" w14:textId="1D0F4F47" w:rsidR="0054678C" w:rsidRPr="00F458A0" w:rsidDel="00A17716" w:rsidRDefault="0054678C" w:rsidP="00FE51E3">
            <w:pPr>
              <w:pStyle w:val="TableBody"/>
              <w:rPr>
                <w:del w:id="74903" w:author="Author"/>
              </w:rPr>
            </w:pPr>
          </w:p>
        </w:tc>
      </w:tr>
      <w:tr w:rsidR="0054678C" w:rsidRPr="00F458A0" w:rsidDel="00A17716" w14:paraId="4087C327" w14:textId="3D5ACDD7" w:rsidTr="00FE76DD">
        <w:trPr>
          <w:cantSplit/>
          <w:del w:id="749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E5644" w14:textId="7886453B" w:rsidR="0054678C" w:rsidRPr="00F458A0" w:rsidDel="00A17716" w:rsidRDefault="0054678C" w:rsidP="00FE51E3">
            <w:pPr>
              <w:pStyle w:val="TableText"/>
              <w:rPr>
                <w:del w:id="74905" w:author="Author"/>
              </w:rPr>
            </w:pPr>
            <w:del w:id="74906" w:author="Author">
              <w:r w:rsidRPr="00F458A0" w:rsidDel="00A17716">
                <w:delText>4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0531B" w14:textId="521ADB73" w:rsidR="0054678C" w:rsidRPr="00F458A0" w:rsidDel="00A17716" w:rsidRDefault="0054678C" w:rsidP="00FE51E3">
            <w:pPr>
              <w:pStyle w:val="TableText"/>
              <w:rPr>
                <w:del w:id="74907" w:author="Author"/>
              </w:rPr>
            </w:pPr>
            <w:del w:id="74908"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11BEE" w14:textId="6B619DB8" w:rsidR="0054678C" w:rsidRPr="00F458A0" w:rsidDel="00A17716" w:rsidRDefault="0054678C" w:rsidP="00FE51E3">
            <w:pPr>
              <w:pStyle w:val="TableText"/>
              <w:rPr>
                <w:del w:id="74909" w:author="Author"/>
              </w:rPr>
            </w:pPr>
            <w:del w:id="7491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97398" w14:textId="1AEC9EF9" w:rsidR="0054678C" w:rsidRPr="00F458A0" w:rsidDel="00A17716" w:rsidRDefault="0054678C" w:rsidP="00FE51E3">
            <w:pPr>
              <w:pStyle w:val="TableText"/>
              <w:rPr>
                <w:del w:id="74911" w:author="Author"/>
              </w:rPr>
            </w:pPr>
            <w:del w:id="74912" w:author="Author">
              <w:r w:rsidRPr="00F458A0" w:rsidDel="00A17716">
                <w:delText>RECORD ID = ‘OI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46B0E" w14:textId="029B6524" w:rsidR="0054678C" w:rsidRPr="00F458A0" w:rsidDel="00A17716" w:rsidRDefault="0054678C" w:rsidP="00FE51E3">
            <w:pPr>
              <w:pStyle w:val="TableBody"/>
              <w:rPr>
                <w:del w:id="7491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BD3F2" w14:textId="1E83CFC6" w:rsidR="0054678C" w:rsidRPr="00F458A0" w:rsidDel="00A17716" w:rsidRDefault="0054678C" w:rsidP="00FE51E3">
            <w:pPr>
              <w:pStyle w:val="TableText"/>
              <w:rPr>
                <w:del w:id="74914" w:author="Author"/>
              </w:rPr>
            </w:pPr>
            <w:del w:id="7491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EDF48" w14:textId="41C6B387" w:rsidR="0054678C" w:rsidRPr="00F458A0" w:rsidDel="00A17716" w:rsidRDefault="0054678C" w:rsidP="00FE51E3">
            <w:pPr>
              <w:pStyle w:val="TableBody"/>
              <w:rPr>
                <w:del w:id="7491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88402" w14:textId="7EE20F4A" w:rsidR="0054678C" w:rsidRPr="00F458A0" w:rsidDel="00A17716" w:rsidRDefault="0054678C" w:rsidP="00FE51E3">
            <w:pPr>
              <w:pStyle w:val="TableBody"/>
              <w:rPr>
                <w:del w:id="7491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CF2B4" w14:textId="41719480" w:rsidR="0054678C" w:rsidRPr="00F458A0" w:rsidDel="00A17716" w:rsidRDefault="0054678C" w:rsidP="00FE51E3">
            <w:pPr>
              <w:pStyle w:val="TableBody"/>
              <w:rPr>
                <w:del w:id="74918" w:author="Author"/>
              </w:rPr>
            </w:pPr>
          </w:p>
        </w:tc>
      </w:tr>
      <w:tr w:rsidR="0054678C" w:rsidRPr="00F458A0" w:rsidDel="00A17716" w14:paraId="3C2C9542" w14:textId="746D92A3" w:rsidTr="00FE76DD">
        <w:trPr>
          <w:cantSplit/>
          <w:del w:id="7491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6735B" w14:textId="5F9774B0" w:rsidR="0054678C" w:rsidRPr="00F458A0" w:rsidDel="00A17716" w:rsidRDefault="0054678C" w:rsidP="00FE51E3">
            <w:pPr>
              <w:pStyle w:val="TableText"/>
              <w:rPr>
                <w:del w:id="74920" w:author="Author"/>
              </w:rPr>
            </w:pPr>
            <w:del w:id="74921" w:author="Author">
              <w:r w:rsidRPr="00F458A0" w:rsidDel="00A17716">
                <w:delText>4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428C7" w14:textId="3A42755B" w:rsidR="0054678C" w:rsidRPr="00F458A0" w:rsidDel="00A17716" w:rsidRDefault="0054678C" w:rsidP="00FE51E3">
            <w:pPr>
              <w:pStyle w:val="TableText"/>
              <w:rPr>
                <w:del w:id="74922" w:author="Author"/>
              </w:rPr>
            </w:pPr>
            <w:del w:id="74923"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D0F0B" w14:textId="229CF61B" w:rsidR="0054678C" w:rsidRPr="00F458A0" w:rsidDel="00A17716" w:rsidRDefault="0054678C" w:rsidP="00FE51E3">
            <w:pPr>
              <w:pStyle w:val="TableText"/>
              <w:rPr>
                <w:del w:id="74924" w:author="Author"/>
              </w:rPr>
            </w:pPr>
            <w:del w:id="7492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6EE0A" w14:textId="7A9A3FAC" w:rsidR="0054678C" w:rsidRPr="00F458A0" w:rsidDel="00A17716" w:rsidRDefault="0054678C" w:rsidP="00FE51E3">
            <w:pPr>
              <w:pStyle w:val="TableText"/>
              <w:rPr>
                <w:del w:id="74926" w:author="Author"/>
              </w:rPr>
            </w:pPr>
            <w:del w:id="74927"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6D5B1" w14:textId="0A89AFD6" w:rsidR="0054678C" w:rsidRPr="00F458A0" w:rsidDel="00A17716" w:rsidRDefault="0054678C" w:rsidP="00FE51E3">
            <w:pPr>
              <w:pStyle w:val="TableBody"/>
              <w:rPr>
                <w:del w:id="7492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0BBE5" w14:textId="5F2B4C14" w:rsidR="0054678C" w:rsidRPr="00F458A0" w:rsidDel="00A17716" w:rsidRDefault="0054678C" w:rsidP="00FE51E3">
            <w:pPr>
              <w:pStyle w:val="TableText"/>
              <w:rPr>
                <w:del w:id="74929" w:author="Author"/>
              </w:rPr>
            </w:pPr>
            <w:del w:id="7493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51CCD" w14:textId="1B1282F8" w:rsidR="0054678C" w:rsidRPr="00F458A0" w:rsidDel="00A17716" w:rsidRDefault="0054678C" w:rsidP="00FE51E3">
            <w:pPr>
              <w:pStyle w:val="TableText"/>
              <w:rPr>
                <w:del w:id="74931" w:author="Author"/>
              </w:rPr>
            </w:pPr>
            <w:del w:id="7493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D1CB" w14:textId="3037268E" w:rsidR="0054678C" w:rsidRPr="00F458A0" w:rsidDel="00A17716" w:rsidRDefault="0054678C" w:rsidP="00FE51E3">
            <w:pPr>
              <w:pStyle w:val="TableText"/>
              <w:rPr>
                <w:del w:id="74933" w:author="Author"/>
              </w:rPr>
            </w:pPr>
            <w:del w:id="74934"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3331D" w14:textId="4ECEF3D8" w:rsidR="0054678C" w:rsidRPr="00F458A0" w:rsidDel="00A17716" w:rsidRDefault="0054678C" w:rsidP="00FE51E3">
            <w:pPr>
              <w:pStyle w:val="TableBody"/>
              <w:rPr>
                <w:del w:id="74935" w:author="Author"/>
              </w:rPr>
            </w:pPr>
          </w:p>
        </w:tc>
      </w:tr>
      <w:tr w:rsidR="0054678C" w:rsidRPr="00F458A0" w:rsidDel="00A17716" w14:paraId="52D69858" w14:textId="1F0C32D3" w:rsidTr="00FE76DD">
        <w:trPr>
          <w:cantSplit/>
          <w:del w:id="749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6E7E3" w14:textId="2A9F6A02" w:rsidR="0054678C" w:rsidRPr="00F458A0" w:rsidDel="00A17716" w:rsidRDefault="0054678C" w:rsidP="00FE51E3">
            <w:pPr>
              <w:pStyle w:val="TableText"/>
              <w:rPr>
                <w:del w:id="74937" w:author="Author"/>
              </w:rPr>
            </w:pPr>
            <w:del w:id="74938" w:author="Author">
              <w:r w:rsidRPr="00F458A0" w:rsidDel="00A17716">
                <w:delText>4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A99F3" w14:textId="40B28CB1" w:rsidR="0054678C" w:rsidRPr="00F458A0" w:rsidDel="00A17716" w:rsidRDefault="0054678C" w:rsidP="00FE51E3">
            <w:pPr>
              <w:pStyle w:val="TableText"/>
              <w:rPr>
                <w:del w:id="74939" w:author="Author"/>
              </w:rPr>
            </w:pPr>
            <w:del w:id="74940"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0D8BF" w14:textId="1CCC4476" w:rsidR="0054678C" w:rsidRPr="00F458A0" w:rsidDel="00A17716" w:rsidRDefault="0054678C" w:rsidP="00FE51E3">
            <w:pPr>
              <w:pStyle w:val="TableText"/>
              <w:rPr>
                <w:del w:id="74941" w:author="Author"/>
              </w:rPr>
            </w:pPr>
            <w:del w:id="7494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7C638" w14:textId="636B1465" w:rsidR="0054678C" w:rsidRPr="00F458A0" w:rsidDel="00A17716" w:rsidRDefault="0054678C" w:rsidP="00FE51E3">
            <w:pPr>
              <w:pStyle w:val="TableText"/>
              <w:rPr>
                <w:del w:id="74943" w:author="Author"/>
              </w:rPr>
            </w:pPr>
            <w:del w:id="74944" w:author="Author">
              <w:r w:rsidRPr="00F458A0" w:rsidDel="00A17716">
                <w:delText>Other Subscrib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C19F9" w14:textId="1DFA4301" w:rsidR="0054678C" w:rsidRPr="00F458A0" w:rsidDel="00A17716" w:rsidRDefault="0054678C" w:rsidP="00FE51E3">
            <w:pPr>
              <w:pStyle w:val="TableBody"/>
              <w:rPr>
                <w:del w:id="749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D582B" w14:textId="24E94ED0" w:rsidR="0054678C" w:rsidRPr="00F458A0" w:rsidDel="00A17716" w:rsidRDefault="0054678C" w:rsidP="00FE51E3">
            <w:pPr>
              <w:pStyle w:val="TableText"/>
              <w:rPr>
                <w:del w:id="74946" w:author="Author"/>
              </w:rPr>
            </w:pPr>
            <w:del w:id="749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C6D6B" w14:textId="2581460D" w:rsidR="0054678C" w:rsidRPr="00F458A0" w:rsidDel="00A17716" w:rsidRDefault="0054678C" w:rsidP="00FE51E3">
            <w:pPr>
              <w:pStyle w:val="TableText"/>
              <w:rPr>
                <w:del w:id="74948" w:author="Author"/>
              </w:rPr>
            </w:pPr>
            <w:del w:id="74949"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E8F31" w14:textId="6B6914F2" w:rsidR="0054678C" w:rsidRPr="00F458A0" w:rsidDel="00A17716" w:rsidRDefault="0054678C" w:rsidP="00FE51E3">
            <w:pPr>
              <w:pStyle w:val="TableBody"/>
              <w:rPr>
                <w:del w:id="749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8252A" w14:textId="395578E8" w:rsidR="0054678C" w:rsidRPr="00F458A0" w:rsidDel="00A17716" w:rsidRDefault="0054678C" w:rsidP="00FE51E3">
            <w:pPr>
              <w:pStyle w:val="TableBody"/>
              <w:rPr>
                <w:del w:id="74951" w:author="Author"/>
              </w:rPr>
            </w:pPr>
          </w:p>
        </w:tc>
      </w:tr>
      <w:tr w:rsidR="0054678C" w:rsidRPr="00F458A0" w:rsidDel="00A17716" w14:paraId="0E8FBE5F" w14:textId="29ABA4D0" w:rsidTr="00FE76DD">
        <w:trPr>
          <w:cantSplit/>
          <w:del w:id="749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F4AE1" w14:textId="32069AA0" w:rsidR="0054678C" w:rsidRPr="00F458A0" w:rsidDel="00A17716" w:rsidRDefault="0054678C" w:rsidP="00FE51E3">
            <w:pPr>
              <w:pStyle w:val="TableText"/>
              <w:rPr>
                <w:del w:id="74953" w:author="Author"/>
              </w:rPr>
            </w:pPr>
            <w:del w:id="74954" w:author="Author">
              <w:r w:rsidRPr="00F458A0" w:rsidDel="00A17716">
                <w:delText>4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84439" w14:textId="7A21B948" w:rsidR="0054678C" w:rsidRPr="00F458A0" w:rsidDel="00A17716" w:rsidRDefault="0054678C" w:rsidP="00FE51E3">
            <w:pPr>
              <w:pStyle w:val="TableText"/>
              <w:rPr>
                <w:del w:id="74955" w:author="Author"/>
              </w:rPr>
            </w:pPr>
            <w:del w:id="74956"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E182B" w14:textId="7ACDF2C4" w:rsidR="0054678C" w:rsidRPr="00F458A0" w:rsidDel="00A17716" w:rsidRDefault="0054678C" w:rsidP="00FE51E3">
            <w:pPr>
              <w:pStyle w:val="TableText"/>
              <w:rPr>
                <w:del w:id="74957" w:author="Author"/>
              </w:rPr>
            </w:pPr>
            <w:del w:id="7495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2252F" w14:textId="49E753E5" w:rsidR="0054678C" w:rsidRPr="00F458A0" w:rsidDel="00A17716" w:rsidRDefault="0054678C" w:rsidP="00FE51E3">
            <w:pPr>
              <w:pStyle w:val="TableText"/>
              <w:rPr>
                <w:del w:id="74959" w:author="Author"/>
              </w:rPr>
            </w:pPr>
            <w:del w:id="74960" w:author="Author">
              <w:r w:rsidRPr="00F458A0" w:rsidDel="00A17716">
                <w:delText>Other Subscrib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91D57" w14:textId="4A8A5A6C" w:rsidR="0054678C" w:rsidRPr="00F458A0" w:rsidDel="00A17716" w:rsidRDefault="0054678C" w:rsidP="00FE51E3">
            <w:pPr>
              <w:pStyle w:val="TableBody"/>
              <w:rPr>
                <w:del w:id="749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78551" w14:textId="38BBC018" w:rsidR="0054678C" w:rsidRPr="00F458A0" w:rsidDel="00A17716" w:rsidRDefault="0054678C" w:rsidP="00FE51E3">
            <w:pPr>
              <w:pStyle w:val="TableText"/>
              <w:rPr>
                <w:del w:id="74962" w:author="Author"/>
              </w:rPr>
            </w:pPr>
            <w:del w:id="749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2783A" w14:textId="15C530EA" w:rsidR="0054678C" w:rsidRPr="00F458A0" w:rsidDel="00A17716" w:rsidRDefault="0054678C" w:rsidP="00FE51E3">
            <w:pPr>
              <w:pStyle w:val="TableText"/>
              <w:rPr>
                <w:del w:id="74964" w:author="Author"/>
              </w:rPr>
            </w:pPr>
            <w:del w:id="7496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C5190" w14:textId="0DA0B88F" w:rsidR="000D6F5D" w:rsidRPr="00F458A0" w:rsidDel="00A17716" w:rsidRDefault="0054678C" w:rsidP="00FE51E3">
            <w:pPr>
              <w:pStyle w:val="TableText"/>
              <w:rPr>
                <w:del w:id="74966" w:author="Author"/>
              </w:rPr>
            </w:pPr>
            <w:del w:id="74967" w:author="Author">
              <w:r w:rsidRPr="00F458A0" w:rsidDel="00A17716">
                <w:delText>Coverage.planholder[x] planholderIdentifier</w:delText>
              </w:r>
            </w:del>
          </w:p>
          <w:p w14:paraId="08FEF4A2" w14:textId="69D50BEE" w:rsidR="000D6F5D" w:rsidRPr="00F458A0" w:rsidDel="00A17716" w:rsidRDefault="000D6F5D" w:rsidP="00FE51E3">
            <w:pPr>
              <w:pStyle w:val="TableText"/>
              <w:rPr>
                <w:del w:id="74968" w:author="Author"/>
              </w:rPr>
            </w:pPr>
          </w:p>
          <w:p w14:paraId="263B1008" w14:textId="2D379C54" w:rsidR="0054678C" w:rsidRPr="00F458A0" w:rsidDel="00A17716" w:rsidRDefault="0054678C" w:rsidP="000D6F5D">
            <w:pPr>
              <w:pStyle w:val="TableText"/>
              <w:rPr>
                <w:del w:id="74969" w:author="Author"/>
              </w:rPr>
            </w:pPr>
            <w:del w:id="74970" w:author="Author">
              <w:r w:rsidRPr="00F458A0" w:rsidDel="00A17716">
                <w:delText>planhol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2B6E8" w14:textId="49750773" w:rsidR="0054678C" w:rsidRPr="00F458A0" w:rsidDel="00A17716" w:rsidRDefault="0054678C" w:rsidP="00FE51E3">
            <w:pPr>
              <w:pStyle w:val="TableBody"/>
              <w:rPr>
                <w:del w:id="74971" w:author="Author"/>
              </w:rPr>
            </w:pPr>
          </w:p>
        </w:tc>
      </w:tr>
      <w:tr w:rsidR="0054678C" w:rsidRPr="00F458A0" w:rsidDel="00A17716" w14:paraId="38954EBD" w14:textId="415B57E2" w:rsidTr="00FE76DD">
        <w:trPr>
          <w:cantSplit/>
          <w:del w:id="749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6FF0E" w14:textId="38DE97D4" w:rsidR="0054678C" w:rsidRPr="00F458A0" w:rsidDel="00A17716" w:rsidRDefault="0054678C" w:rsidP="00FE51E3">
            <w:pPr>
              <w:pStyle w:val="TableText"/>
              <w:rPr>
                <w:del w:id="74973" w:author="Author"/>
              </w:rPr>
            </w:pPr>
            <w:del w:id="74974" w:author="Author">
              <w:r w:rsidRPr="00F458A0" w:rsidDel="00A17716">
                <w:delText>4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38CEF" w14:textId="4E7378CE" w:rsidR="0054678C" w:rsidRPr="00F458A0" w:rsidDel="00A17716" w:rsidRDefault="0054678C" w:rsidP="00FE51E3">
            <w:pPr>
              <w:pStyle w:val="TableText"/>
              <w:rPr>
                <w:del w:id="74975" w:author="Author"/>
              </w:rPr>
            </w:pPr>
            <w:del w:id="74976"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2864A" w14:textId="3EEE5A0B" w:rsidR="0054678C" w:rsidRPr="00F458A0" w:rsidDel="00A17716" w:rsidRDefault="0054678C" w:rsidP="00FE51E3">
            <w:pPr>
              <w:pStyle w:val="TableText"/>
              <w:rPr>
                <w:del w:id="74977" w:author="Author"/>
              </w:rPr>
            </w:pPr>
            <w:del w:id="7497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69A14" w14:textId="59011E5A" w:rsidR="0054678C" w:rsidRPr="00F458A0" w:rsidDel="00A17716" w:rsidRDefault="0054678C" w:rsidP="00FE51E3">
            <w:pPr>
              <w:pStyle w:val="TableText"/>
              <w:rPr>
                <w:del w:id="74979" w:author="Author"/>
              </w:rPr>
            </w:pPr>
            <w:del w:id="74980" w:author="Author">
              <w:r w:rsidRPr="00F458A0" w:rsidDel="00A17716">
                <w:delText>Other Subscrib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1B8E6" w14:textId="1AF6520B" w:rsidR="0054678C" w:rsidRPr="00F458A0" w:rsidDel="00A17716" w:rsidRDefault="0054678C" w:rsidP="00FE51E3">
            <w:pPr>
              <w:pStyle w:val="TableBody"/>
              <w:rPr>
                <w:del w:id="749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F1BE8" w14:textId="76B62052" w:rsidR="0054678C" w:rsidRPr="00F458A0" w:rsidDel="00A17716" w:rsidRDefault="0054678C" w:rsidP="00FE51E3">
            <w:pPr>
              <w:pStyle w:val="TableText"/>
              <w:rPr>
                <w:del w:id="74982" w:author="Author"/>
              </w:rPr>
            </w:pPr>
            <w:del w:id="749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E70A5" w14:textId="4402F010" w:rsidR="0054678C" w:rsidRPr="00F458A0" w:rsidDel="00A17716" w:rsidRDefault="0054678C" w:rsidP="00FE51E3">
            <w:pPr>
              <w:pStyle w:val="TableText"/>
              <w:rPr>
                <w:del w:id="74984" w:author="Author"/>
              </w:rPr>
            </w:pPr>
            <w:del w:id="7498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CBCB1" w14:textId="51A84C72" w:rsidR="000D6F5D" w:rsidRPr="00F458A0" w:rsidDel="00A17716" w:rsidRDefault="0054678C" w:rsidP="00FE51E3">
            <w:pPr>
              <w:pStyle w:val="TableText"/>
              <w:rPr>
                <w:del w:id="74986" w:author="Author"/>
              </w:rPr>
            </w:pPr>
            <w:del w:id="74987" w:author="Author">
              <w:r w:rsidRPr="00F458A0" w:rsidDel="00A17716">
                <w:delText>Coverage.planholder[x] planholderIdentifier</w:delText>
              </w:r>
            </w:del>
          </w:p>
          <w:p w14:paraId="17FAE581" w14:textId="40899DFC" w:rsidR="000D6F5D" w:rsidRPr="00F458A0" w:rsidDel="00A17716" w:rsidRDefault="000D6F5D" w:rsidP="00FE51E3">
            <w:pPr>
              <w:pStyle w:val="TableText"/>
              <w:rPr>
                <w:del w:id="74988" w:author="Author"/>
              </w:rPr>
            </w:pPr>
          </w:p>
          <w:p w14:paraId="5FD429DB" w14:textId="68E44893" w:rsidR="0054678C" w:rsidRPr="00F458A0" w:rsidDel="00A17716" w:rsidRDefault="0054678C" w:rsidP="000D6F5D">
            <w:pPr>
              <w:pStyle w:val="TableText"/>
              <w:rPr>
                <w:del w:id="74989" w:author="Author"/>
              </w:rPr>
            </w:pPr>
            <w:del w:id="74990" w:author="Author">
              <w:r w:rsidRPr="00F458A0" w:rsidDel="00A17716">
                <w:delText>planhol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68E13" w14:textId="18C10EA4" w:rsidR="0054678C" w:rsidRPr="00F458A0" w:rsidDel="00A17716" w:rsidRDefault="0054678C" w:rsidP="00FE51E3">
            <w:pPr>
              <w:pStyle w:val="TableBody"/>
              <w:rPr>
                <w:del w:id="74991" w:author="Author"/>
              </w:rPr>
            </w:pPr>
          </w:p>
        </w:tc>
      </w:tr>
      <w:tr w:rsidR="0054678C" w:rsidRPr="00F458A0" w:rsidDel="00A17716" w14:paraId="512C8E2A" w14:textId="2D571F57" w:rsidTr="00FE76DD">
        <w:trPr>
          <w:cantSplit/>
          <w:del w:id="749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A6859" w14:textId="68475CAE" w:rsidR="0054678C" w:rsidRPr="00F458A0" w:rsidDel="00A17716" w:rsidRDefault="0054678C" w:rsidP="00FE51E3">
            <w:pPr>
              <w:pStyle w:val="TableText"/>
              <w:rPr>
                <w:del w:id="74993" w:author="Author"/>
              </w:rPr>
            </w:pPr>
            <w:del w:id="74994" w:author="Author">
              <w:r w:rsidRPr="00F458A0" w:rsidDel="00A17716">
                <w:delText>4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2074E" w14:textId="14BB686A" w:rsidR="0054678C" w:rsidRPr="00F458A0" w:rsidDel="00A17716" w:rsidRDefault="0054678C" w:rsidP="00FE51E3">
            <w:pPr>
              <w:pStyle w:val="TableText"/>
              <w:rPr>
                <w:del w:id="74995" w:author="Author"/>
              </w:rPr>
            </w:pPr>
            <w:del w:id="74996"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F2788" w14:textId="74A15EE1" w:rsidR="0054678C" w:rsidRPr="00F458A0" w:rsidDel="00A17716" w:rsidRDefault="0054678C" w:rsidP="00FE51E3">
            <w:pPr>
              <w:pStyle w:val="TableText"/>
              <w:rPr>
                <w:del w:id="74997" w:author="Author"/>
              </w:rPr>
            </w:pPr>
            <w:del w:id="7499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C7156" w14:textId="6DC1DCAA" w:rsidR="0054678C" w:rsidRPr="00F458A0" w:rsidDel="00A17716" w:rsidRDefault="0054678C" w:rsidP="00FE51E3">
            <w:pPr>
              <w:pStyle w:val="TableText"/>
              <w:rPr>
                <w:del w:id="74999" w:author="Author"/>
              </w:rPr>
            </w:pPr>
            <w:del w:id="75000" w:author="Author">
              <w:r w:rsidRPr="00F458A0" w:rsidDel="00A17716">
                <w:delText>Other Subscriber Middle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4BD7F" w14:textId="413B5A92" w:rsidR="0054678C" w:rsidRPr="00F458A0" w:rsidDel="00A17716" w:rsidRDefault="0054678C" w:rsidP="00FE51E3">
            <w:pPr>
              <w:pStyle w:val="TableBody"/>
              <w:rPr>
                <w:del w:id="750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66F08" w14:textId="1D0E73C6" w:rsidR="0054678C" w:rsidRPr="00F458A0" w:rsidDel="00A17716" w:rsidRDefault="0054678C" w:rsidP="00FE51E3">
            <w:pPr>
              <w:pStyle w:val="TableText"/>
              <w:rPr>
                <w:del w:id="75002" w:author="Author"/>
              </w:rPr>
            </w:pPr>
            <w:del w:id="750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E3ABB" w14:textId="4E7C3983" w:rsidR="0054678C" w:rsidRPr="00F458A0" w:rsidDel="00A17716" w:rsidRDefault="0054678C" w:rsidP="00FE51E3">
            <w:pPr>
              <w:pStyle w:val="TableText"/>
              <w:rPr>
                <w:del w:id="75004" w:author="Author"/>
              </w:rPr>
            </w:pPr>
            <w:del w:id="7500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FF3F2" w14:textId="0EB7347A" w:rsidR="0054678C" w:rsidRPr="00F458A0" w:rsidDel="00A17716" w:rsidRDefault="0054678C" w:rsidP="00FE51E3">
            <w:pPr>
              <w:pStyle w:val="TableText"/>
              <w:rPr>
                <w:del w:id="75006" w:author="Author"/>
              </w:rPr>
            </w:pPr>
            <w:del w:id="75007" w:author="Author">
              <w:r w:rsidRPr="00F458A0" w:rsidDel="00A17716">
                <w:delText>Coverage.planholder[x] planholderIdentifier</w:delText>
              </w:r>
              <w:r w:rsidRPr="00F458A0" w:rsidDel="00A17716">
                <w:br/>
              </w:r>
              <w:r w:rsidRPr="00F458A0" w:rsidDel="00A17716">
                <w:br/>
                <w:delText>planhol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E66DA" w14:textId="2564F6A7" w:rsidR="0054678C" w:rsidRPr="00F458A0" w:rsidDel="00A17716" w:rsidRDefault="0054678C" w:rsidP="00FE51E3">
            <w:pPr>
              <w:pStyle w:val="TableBody"/>
              <w:rPr>
                <w:del w:id="75008" w:author="Author"/>
              </w:rPr>
            </w:pPr>
          </w:p>
        </w:tc>
      </w:tr>
      <w:tr w:rsidR="0054678C" w:rsidRPr="00F458A0" w:rsidDel="00A17716" w14:paraId="3FCB8B21" w14:textId="70F69D8C" w:rsidTr="00FE76DD">
        <w:trPr>
          <w:cantSplit/>
          <w:del w:id="750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6BA59" w14:textId="025A08B4" w:rsidR="0054678C" w:rsidRPr="00F458A0" w:rsidDel="00A17716" w:rsidRDefault="0054678C" w:rsidP="00FE51E3">
            <w:pPr>
              <w:pStyle w:val="TableText"/>
              <w:rPr>
                <w:del w:id="75010" w:author="Author"/>
              </w:rPr>
            </w:pPr>
            <w:del w:id="75011" w:author="Author">
              <w:r w:rsidRPr="00F458A0" w:rsidDel="00A17716">
                <w:delText>4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7C10C" w14:textId="530C886D" w:rsidR="0054678C" w:rsidRPr="00F458A0" w:rsidDel="00A17716" w:rsidRDefault="0054678C" w:rsidP="00FE51E3">
            <w:pPr>
              <w:pStyle w:val="TableText"/>
              <w:rPr>
                <w:del w:id="75012" w:author="Author"/>
              </w:rPr>
            </w:pPr>
            <w:del w:id="75013" w:author="Author">
              <w:r w:rsidRPr="00F458A0" w:rsidDel="00A17716">
                <w:delText>OI2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5C59A" w14:textId="22DAAFCB" w:rsidR="0054678C" w:rsidRPr="00F458A0" w:rsidDel="00A17716" w:rsidRDefault="0054678C" w:rsidP="00FE51E3">
            <w:pPr>
              <w:pStyle w:val="TableText"/>
              <w:rPr>
                <w:del w:id="75014" w:author="Author"/>
              </w:rPr>
            </w:pPr>
            <w:del w:id="7501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A490F" w14:textId="44AA0A93" w:rsidR="0054678C" w:rsidRPr="00F458A0" w:rsidDel="00A17716" w:rsidRDefault="0054678C" w:rsidP="00FE51E3">
            <w:pPr>
              <w:pStyle w:val="TableText"/>
              <w:rPr>
                <w:del w:id="75016" w:author="Author"/>
              </w:rPr>
            </w:pPr>
            <w:del w:id="75017" w:author="Author">
              <w:r w:rsidRPr="00F458A0" w:rsidDel="00A17716">
                <w:delText>Other Subscrib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1B36C" w14:textId="4A647F1F" w:rsidR="0054678C" w:rsidRPr="00F458A0" w:rsidDel="00A17716" w:rsidRDefault="0054678C" w:rsidP="00FE51E3">
            <w:pPr>
              <w:pStyle w:val="TableText"/>
              <w:rPr>
                <w:del w:id="75018" w:author="Author"/>
              </w:rPr>
            </w:pPr>
            <w:del w:id="75019" w:author="Author">
              <w:r w:rsidRPr="00F458A0" w:rsidDel="00A17716">
                <w:delText>MI</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CEA16" w14:textId="0C6D9A50" w:rsidR="0054678C" w:rsidRPr="00F458A0" w:rsidDel="00A17716" w:rsidRDefault="0054678C" w:rsidP="00FE51E3">
            <w:pPr>
              <w:pStyle w:val="TableText"/>
              <w:rPr>
                <w:del w:id="75020" w:author="Author"/>
              </w:rPr>
            </w:pPr>
            <w:del w:id="7502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D1C25" w14:textId="63C59E91" w:rsidR="0054678C" w:rsidRPr="00F458A0" w:rsidDel="00A17716" w:rsidRDefault="0054678C" w:rsidP="00FE51E3">
            <w:pPr>
              <w:pStyle w:val="TableBody"/>
              <w:rPr>
                <w:del w:id="7502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D7C3A" w14:textId="2F6100A9" w:rsidR="0054678C" w:rsidRPr="00F458A0" w:rsidDel="00A17716" w:rsidRDefault="0054678C" w:rsidP="00FE51E3">
            <w:pPr>
              <w:pStyle w:val="TableBody"/>
              <w:rPr>
                <w:del w:id="7502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38D2B" w14:textId="37632105" w:rsidR="0054678C" w:rsidRPr="00F458A0" w:rsidDel="00A17716" w:rsidRDefault="0054678C" w:rsidP="00FE51E3">
            <w:pPr>
              <w:pStyle w:val="TableBody"/>
              <w:rPr>
                <w:del w:id="75024" w:author="Author"/>
              </w:rPr>
            </w:pPr>
          </w:p>
        </w:tc>
      </w:tr>
      <w:tr w:rsidR="0054678C" w:rsidRPr="00F458A0" w:rsidDel="00A17716" w14:paraId="6BF4DC54" w14:textId="4C65E2A5" w:rsidTr="00FE76DD">
        <w:trPr>
          <w:cantSplit/>
          <w:del w:id="750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54907" w14:textId="4006F0CE" w:rsidR="0054678C" w:rsidRPr="00F458A0" w:rsidDel="00A17716" w:rsidRDefault="0054678C" w:rsidP="00FE51E3">
            <w:pPr>
              <w:pStyle w:val="TableText"/>
              <w:rPr>
                <w:del w:id="75026" w:author="Author"/>
              </w:rPr>
            </w:pPr>
            <w:del w:id="75027" w:author="Author">
              <w:r w:rsidRPr="00F458A0" w:rsidDel="00A17716">
                <w:delText>4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F7BCB" w14:textId="6550ECDE" w:rsidR="0054678C" w:rsidRPr="00F458A0" w:rsidDel="00A17716" w:rsidRDefault="0054678C" w:rsidP="00FE51E3">
            <w:pPr>
              <w:pStyle w:val="TableText"/>
              <w:rPr>
                <w:del w:id="75028" w:author="Author"/>
              </w:rPr>
            </w:pPr>
            <w:del w:id="75029" w:author="Author">
              <w:r w:rsidRPr="00F458A0" w:rsidDel="00A17716">
                <w:delText>OI2A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CE419" w14:textId="6C9BFF46" w:rsidR="0054678C" w:rsidRPr="00F458A0" w:rsidDel="00A17716" w:rsidRDefault="0054678C" w:rsidP="00FE51E3">
            <w:pPr>
              <w:pStyle w:val="TableText"/>
              <w:rPr>
                <w:del w:id="75030" w:author="Author"/>
              </w:rPr>
            </w:pPr>
            <w:del w:id="7503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78C9E" w14:textId="379D1F95" w:rsidR="0054678C" w:rsidRPr="00F458A0" w:rsidDel="00A17716" w:rsidRDefault="0054678C" w:rsidP="00FE51E3">
            <w:pPr>
              <w:pStyle w:val="TableText"/>
              <w:rPr>
                <w:del w:id="75032" w:author="Author"/>
              </w:rPr>
            </w:pPr>
            <w:del w:id="75033" w:author="Author">
              <w:r w:rsidRPr="00F458A0" w:rsidDel="00A17716">
                <w:delText>RECORD ID = ‘OI2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A54D9" w14:textId="21D17A69" w:rsidR="0054678C" w:rsidRPr="00F458A0" w:rsidDel="00A17716" w:rsidRDefault="0054678C" w:rsidP="00FE51E3">
            <w:pPr>
              <w:pStyle w:val="TableBody"/>
              <w:rPr>
                <w:del w:id="750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605A9" w14:textId="7C51DB78" w:rsidR="0054678C" w:rsidRPr="00F458A0" w:rsidDel="00A17716" w:rsidRDefault="0054678C" w:rsidP="00FE51E3">
            <w:pPr>
              <w:pStyle w:val="TableText"/>
              <w:rPr>
                <w:del w:id="75035" w:author="Author"/>
              </w:rPr>
            </w:pPr>
            <w:del w:id="750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C415C4" w14:textId="6B5D75D0" w:rsidR="0054678C" w:rsidRPr="00F458A0" w:rsidDel="00A17716" w:rsidRDefault="0054678C" w:rsidP="00FE51E3">
            <w:pPr>
              <w:pStyle w:val="TableBody"/>
              <w:rPr>
                <w:del w:id="7503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3ACF0" w14:textId="7B7DAA10" w:rsidR="0054678C" w:rsidRPr="00F458A0" w:rsidDel="00A17716" w:rsidRDefault="0054678C" w:rsidP="00FE51E3">
            <w:pPr>
              <w:pStyle w:val="TableBody"/>
              <w:rPr>
                <w:del w:id="750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E3785" w14:textId="1EF2319C" w:rsidR="0054678C" w:rsidRPr="00F458A0" w:rsidDel="00A17716" w:rsidRDefault="0054678C" w:rsidP="00FE51E3">
            <w:pPr>
              <w:pStyle w:val="TableBody"/>
              <w:rPr>
                <w:del w:id="75039" w:author="Author"/>
              </w:rPr>
            </w:pPr>
          </w:p>
        </w:tc>
      </w:tr>
      <w:tr w:rsidR="0054678C" w:rsidRPr="00F458A0" w:rsidDel="00A17716" w14:paraId="1A19A318" w14:textId="45F2EFDB" w:rsidTr="00FE76DD">
        <w:trPr>
          <w:cantSplit/>
          <w:del w:id="750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57BD3" w14:textId="7BB4BDE3" w:rsidR="0054678C" w:rsidRPr="00F458A0" w:rsidDel="00A17716" w:rsidRDefault="0054678C" w:rsidP="00FE51E3">
            <w:pPr>
              <w:pStyle w:val="TableText"/>
              <w:rPr>
                <w:del w:id="75041" w:author="Author"/>
              </w:rPr>
            </w:pPr>
            <w:del w:id="75042" w:author="Author">
              <w:r w:rsidRPr="00F458A0" w:rsidDel="00A17716">
                <w:delText>4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C2A7C" w14:textId="5FE5A785" w:rsidR="0054678C" w:rsidRPr="00F458A0" w:rsidDel="00A17716" w:rsidRDefault="0054678C" w:rsidP="00FE51E3">
            <w:pPr>
              <w:pStyle w:val="TableText"/>
              <w:rPr>
                <w:del w:id="75043" w:author="Author"/>
              </w:rPr>
            </w:pPr>
            <w:del w:id="75044" w:author="Author">
              <w:r w:rsidRPr="00F458A0" w:rsidDel="00A17716">
                <w:delText>OI2A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D6D946" w14:textId="0858957A" w:rsidR="0054678C" w:rsidRPr="00F458A0" w:rsidDel="00A17716" w:rsidRDefault="0054678C" w:rsidP="00FE51E3">
            <w:pPr>
              <w:pStyle w:val="TableText"/>
              <w:rPr>
                <w:del w:id="75045" w:author="Author"/>
              </w:rPr>
            </w:pPr>
            <w:del w:id="7504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A2095" w14:textId="496B1BF9" w:rsidR="0054678C" w:rsidRPr="00F458A0" w:rsidDel="00A17716" w:rsidRDefault="0054678C" w:rsidP="00FE51E3">
            <w:pPr>
              <w:pStyle w:val="TableText"/>
              <w:rPr>
                <w:del w:id="75047" w:author="Author"/>
              </w:rPr>
            </w:pPr>
            <w:del w:id="75048" w:author="Author">
              <w:r w:rsidRPr="00F458A0" w:rsidDel="00A17716">
                <w:delText>Other Subscriber Employer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0B8E9" w14:textId="2D1CF135" w:rsidR="0054678C" w:rsidRPr="00F458A0" w:rsidDel="00A17716" w:rsidRDefault="0054678C" w:rsidP="00FE51E3">
            <w:pPr>
              <w:pStyle w:val="TableBody"/>
              <w:rPr>
                <w:del w:id="750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2B91C" w14:textId="4A5E3840" w:rsidR="0054678C" w:rsidRPr="00F458A0" w:rsidDel="00A17716" w:rsidRDefault="0054678C" w:rsidP="00FE51E3">
            <w:pPr>
              <w:pStyle w:val="TableText"/>
              <w:rPr>
                <w:del w:id="75050" w:author="Author"/>
              </w:rPr>
            </w:pPr>
            <w:del w:id="750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42165" w14:textId="1BA0B95B" w:rsidR="0054678C" w:rsidRPr="00F458A0" w:rsidDel="00A17716" w:rsidRDefault="0054678C" w:rsidP="00FE51E3">
            <w:pPr>
              <w:pStyle w:val="TableText"/>
              <w:rPr>
                <w:del w:id="75052" w:author="Author"/>
              </w:rPr>
            </w:pPr>
            <w:del w:id="75053"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1D856" w14:textId="40EE8DE5" w:rsidR="0054678C" w:rsidRPr="00F458A0" w:rsidDel="00A17716" w:rsidRDefault="000D6F5D" w:rsidP="00FE51E3">
            <w:pPr>
              <w:pStyle w:val="TableText"/>
              <w:rPr>
                <w:del w:id="75054" w:author="Author"/>
              </w:rPr>
            </w:pPr>
            <w:del w:id="75055" w:author="Author">
              <w:r w:rsidRPr="00F458A0" w:rsidDel="00A17716">
                <w:delText>Organization.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5415E" w14:textId="1AC6568C" w:rsidR="0054678C" w:rsidRPr="00F458A0" w:rsidDel="00A17716" w:rsidRDefault="0054678C" w:rsidP="00FE51E3">
            <w:pPr>
              <w:pStyle w:val="TableBody"/>
              <w:rPr>
                <w:del w:id="75056" w:author="Author"/>
              </w:rPr>
            </w:pPr>
          </w:p>
        </w:tc>
      </w:tr>
      <w:tr w:rsidR="0054678C" w:rsidRPr="00F458A0" w:rsidDel="00A17716" w14:paraId="0F55D66C" w14:textId="613BEE99" w:rsidTr="00FE76DD">
        <w:trPr>
          <w:cantSplit/>
          <w:del w:id="750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2916E" w14:textId="13E88AD7" w:rsidR="0054678C" w:rsidRPr="00F458A0" w:rsidDel="00A17716" w:rsidRDefault="0054678C" w:rsidP="00FE51E3">
            <w:pPr>
              <w:pStyle w:val="TableText"/>
              <w:rPr>
                <w:del w:id="75058" w:author="Author"/>
              </w:rPr>
            </w:pPr>
            <w:del w:id="75059" w:author="Author">
              <w:r w:rsidRPr="00F458A0" w:rsidDel="00A17716">
                <w:delText>4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20E43" w14:textId="5B230B42" w:rsidR="0054678C" w:rsidRPr="00F458A0" w:rsidDel="00A17716" w:rsidRDefault="0054678C" w:rsidP="00FE51E3">
            <w:pPr>
              <w:pStyle w:val="TableText"/>
              <w:rPr>
                <w:del w:id="75060" w:author="Author"/>
              </w:rPr>
            </w:pPr>
            <w:del w:id="75061"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A105C" w14:textId="6A73C2CF" w:rsidR="0054678C" w:rsidRPr="00F458A0" w:rsidDel="00A17716" w:rsidRDefault="0054678C" w:rsidP="00FE51E3">
            <w:pPr>
              <w:pStyle w:val="TableText"/>
              <w:rPr>
                <w:del w:id="75062" w:author="Author"/>
              </w:rPr>
            </w:pPr>
            <w:del w:id="7506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2621B" w14:textId="480A3139" w:rsidR="0054678C" w:rsidRPr="00F458A0" w:rsidDel="00A17716" w:rsidRDefault="0054678C" w:rsidP="00FE51E3">
            <w:pPr>
              <w:pStyle w:val="TableText"/>
              <w:rPr>
                <w:del w:id="75064" w:author="Author"/>
              </w:rPr>
            </w:pPr>
            <w:del w:id="75065" w:author="Author">
              <w:r w:rsidRPr="00F458A0" w:rsidDel="00A17716">
                <w:delText>RECORD ID = ‘OI4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5A60A1" w14:textId="4A0F43FA" w:rsidR="0054678C" w:rsidRPr="00F458A0" w:rsidDel="00A17716" w:rsidRDefault="0054678C" w:rsidP="00FE51E3">
            <w:pPr>
              <w:pStyle w:val="TableBody"/>
              <w:rPr>
                <w:del w:id="750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9CA85" w14:textId="46AFB9B8" w:rsidR="0054678C" w:rsidRPr="00F458A0" w:rsidDel="00A17716" w:rsidRDefault="0054678C" w:rsidP="00FE51E3">
            <w:pPr>
              <w:pStyle w:val="TableText"/>
              <w:rPr>
                <w:del w:id="75067" w:author="Author"/>
              </w:rPr>
            </w:pPr>
            <w:del w:id="750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B1579" w14:textId="5E7490E6" w:rsidR="0054678C" w:rsidRPr="00F458A0" w:rsidDel="00A17716" w:rsidRDefault="0054678C" w:rsidP="00FE51E3">
            <w:pPr>
              <w:pStyle w:val="TableBody"/>
              <w:rPr>
                <w:del w:id="7506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3B5E6" w14:textId="38E7A537" w:rsidR="0054678C" w:rsidRPr="00F458A0" w:rsidDel="00A17716" w:rsidRDefault="0054678C" w:rsidP="00FE51E3">
            <w:pPr>
              <w:pStyle w:val="TableBody"/>
              <w:rPr>
                <w:del w:id="750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360476" w14:textId="29BA0AC5" w:rsidR="0054678C" w:rsidRPr="00F458A0" w:rsidDel="00A17716" w:rsidRDefault="0054678C" w:rsidP="00FE51E3">
            <w:pPr>
              <w:pStyle w:val="TableBody"/>
              <w:rPr>
                <w:del w:id="75071" w:author="Author"/>
              </w:rPr>
            </w:pPr>
          </w:p>
        </w:tc>
      </w:tr>
      <w:tr w:rsidR="0054678C" w:rsidRPr="00F458A0" w:rsidDel="00A17716" w14:paraId="0A22CE27" w14:textId="6D12121A" w:rsidTr="00FE76DD">
        <w:trPr>
          <w:cantSplit/>
          <w:del w:id="750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F9F82" w14:textId="533D44EA" w:rsidR="0054678C" w:rsidRPr="00F458A0" w:rsidDel="00A17716" w:rsidRDefault="0054678C" w:rsidP="00FE51E3">
            <w:pPr>
              <w:pStyle w:val="TableText"/>
              <w:rPr>
                <w:del w:id="75073" w:author="Author"/>
              </w:rPr>
            </w:pPr>
            <w:del w:id="75074" w:author="Author">
              <w:r w:rsidRPr="00F458A0" w:rsidDel="00A17716">
                <w:delText>4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739DC" w14:textId="70899CF9" w:rsidR="0054678C" w:rsidRPr="00F458A0" w:rsidDel="00A17716" w:rsidRDefault="0054678C" w:rsidP="00FE51E3">
            <w:pPr>
              <w:pStyle w:val="TableText"/>
              <w:rPr>
                <w:del w:id="75075" w:author="Author"/>
              </w:rPr>
            </w:pPr>
            <w:del w:id="75076"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37BAD" w14:textId="6A57DFBC" w:rsidR="0054678C" w:rsidRPr="00F458A0" w:rsidDel="00A17716" w:rsidRDefault="0054678C" w:rsidP="00FE51E3">
            <w:pPr>
              <w:pStyle w:val="TableText"/>
              <w:rPr>
                <w:del w:id="75077" w:author="Author"/>
              </w:rPr>
            </w:pPr>
            <w:del w:id="7507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C4BA6" w14:textId="482F2310" w:rsidR="0054678C" w:rsidRPr="00F458A0" w:rsidDel="00A17716" w:rsidRDefault="0054678C" w:rsidP="00FE51E3">
            <w:pPr>
              <w:pStyle w:val="TableText"/>
              <w:rPr>
                <w:del w:id="75079" w:author="Author"/>
              </w:rPr>
            </w:pPr>
            <w:del w:id="75080"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F1B2A" w14:textId="5360E8A4" w:rsidR="0054678C" w:rsidRPr="00F458A0" w:rsidDel="00A17716" w:rsidRDefault="0054678C" w:rsidP="00FE51E3">
            <w:pPr>
              <w:pStyle w:val="TableBody"/>
              <w:rPr>
                <w:del w:id="750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1E5DC" w14:textId="47C9AE86" w:rsidR="0054678C" w:rsidRPr="00F458A0" w:rsidDel="00A17716" w:rsidRDefault="0054678C" w:rsidP="00FE51E3">
            <w:pPr>
              <w:pStyle w:val="TableText"/>
              <w:rPr>
                <w:del w:id="75082" w:author="Author"/>
              </w:rPr>
            </w:pPr>
            <w:del w:id="750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C0D54" w14:textId="1F392771" w:rsidR="0054678C" w:rsidRPr="00F458A0" w:rsidDel="00A17716" w:rsidRDefault="0054678C" w:rsidP="00FE51E3">
            <w:pPr>
              <w:pStyle w:val="TableText"/>
              <w:rPr>
                <w:del w:id="75084" w:author="Author"/>
              </w:rPr>
            </w:pPr>
            <w:del w:id="7508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81246" w14:textId="6EAAEEF1" w:rsidR="0054678C" w:rsidRPr="00F458A0" w:rsidDel="00A17716" w:rsidRDefault="0054678C" w:rsidP="00FE51E3">
            <w:pPr>
              <w:pStyle w:val="TableText"/>
              <w:rPr>
                <w:del w:id="75086" w:author="Author"/>
              </w:rPr>
            </w:pPr>
            <w:del w:id="75087"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20190" w14:textId="2E9D8C09" w:rsidR="0054678C" w:rsidRPr="00F458A0" w:rsidDel="00A17716" w:rsidRDefault="0054678C" w:rsidP="00FE51E3">
            <w:pPr>
              <w:pStyle w:val="TableBody"/>
              <w:rPr>
                <w:del w:id="75088" w:author="Author"/>
              </w:rPr>
            </w:pPr>
          </w:p>
        </w:tc>
      </w:tr>
      <w:tr w:rsidR="0054678C" w:rsidRPr="00F458A0" w:rsidDel="00A17716" w14:paraId="27909B8E" w14:textId="674F98F1" w:rsidTr="00FE76DD">
        <w:trPr>
          <w:cantSplit/>
          <w:del w:id="750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B63AA" w14:textId="694D71AB" w:rsidR="0054678C" w:rsidRPr="00F458A0" w:rsidDel="00A17716" w:rsidRDefault="0054678C" w:rsidP="00FE51E3">
            <w:pPr>
              <w:pStyle w:val="TableText"/>
              <w:rPr>
                <w:del w:id="75090" w:author="Author"/>
              </w:rPr>
            </w:pPr>
            <w:del w:id="75091" w:author="Author">
              <w:r w:rsidRPr="00F458A0" w:rsidDel="00A17716">
                <w:delText>4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B6520" w14:textId="5B0EA1A2" w:rsidR="0054678C" w:rsidRPr="00F458A0" w:rsidDel="00A17716" w:rsidRDefault="0054678C" w:rsidP="00FE51E3">
            <w:pPr>
              <w:pStyle w:val="TableText"/>
              <w:rPr>
                <w:del w:id="75092" w:author="Author"/>
              </w:rPr>
            </w:pPr>
            <w:del w:id="75093"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3338D" w14:textId="5B5BAEFF" w:rsidR="0054678C" w:rsidRPr="00F458A0" w:rsidDel="00A17716" w:rsidRDefault="0054678C" w:rsidP="00FE51E3">
            <w:pPr>
              <w:pStyle w:val="TableText"/>
              <w:rPr>
                <w:del w:id="75094" w:author="Author"/>
              </w:rPr>
            </w:pPr>
            <w:del w:id="7509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D612C" w14:textId="67556319" w:rsidR="0054678C" w:rsidRPr="00F458A0" w:rsidDel="00A17716" w:rsidRDefault="0054678C" w:rsidP="00FE51E3">
            <w:pPr>
              <w:pStyle w:val="TableText"/>
              <w:rPr>
                <w:del w:id="75096" w:author="Author"/>
              </w:rPr>
            </w:pPr>
            <w:del w:id="75097" w:author="Author">
              <w:r w:rsidRPr="00F458A0" w:rsidDel="00A17716">
                <w:delText>Other Payer Address Lin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58A43" w14:textId="51C79697" w:rsidR="0054678C" w:rsidRPr="00F458A0" w:rsidDel="00A17716" w:rsidRDefault="0054678C" w:rsidP="00FE51E3">
            <w:pPr>
              <w:pStyle w:val="TableBody"/>
              <w:rPr>
                <w:del w:id="750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5F0F0" w14:textId="70E8F6E5" w:rsidR="0054678C" w:rsidRPr="00F458A0" w:rsidDel="00A17716" w:rsidRDefault="0054678C" w:rsidP="00FE51E3">
            <w:pPr>
              <w:pStyle w:val="TableText"/>
              <w:rPr>
                <w:del w:id="75099" w:author="Author"/>
              </w:rPr>
            </w:pPr>
            <w:del w:id="751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8F90D" w14:textId="34549971" w:rsidR="0054678C" w:rsidRPr="00F458A0" w:rsidDel="00A17716" w:rsidRDefault="0054678C" w:rsidP="00FE51E3">
            <w:pPr>
              <w:pStyle w:val="TableText"/>
              <w:rPr>
                <w:del w:id="75101" w:author="Author"/>
              </w:rPr>
            </w:pPr>
            <w:del w:id="75102"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71907" w14:textId="2C8F4D68" w:rsidR="0054678C" w:rsidRPr="00F458A0" w:rsidDel="00A17716" w:rsidRDefault="0054678C" w:rsidP="00FE51E3">
            <w:pPr>
              <w:pStyle w:val="TableText"/>
              <w:rPr>
                <w:del w:id="75103" w:author="Author"/>
              </w:rPr>
            </w:pPr>
            <w:del w:id="75104"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7E8F3" w14:textId="109961F4" w:rsidR="0054678C" w:rsidRPr="00F458A0" w:rsidDel="00A17716" w:rsidRDefault="0054678C" w:rsidP="00FE51E3">
            <w:pPr>
              <w:pStyle w:val="TableBody"/>
              <w:rPr>
                <w:del w:id="75105" w:author="Author"/>
              </w:rPr>
            </w:pPr>
          </w:p>
        </w:tc>
      </w:tr>
      <w:tr w:rsidR="0054678C" w:rsidRPr="00F458A0" w:rsidDel="00A17716" w14:paraId="413354FC" w14:textId="677C134E" w:rsidTr="00FE76DD">
        <w:trPr>
          <w:cantSplit/>
          <w:del w:id="751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51ED" w14:textId="73AB4471" w:rsidR="0054678C" w:rsidRPr="00F458A0" w:rsidDel="00A17716" w:rsidRDefault="0054678C" w:rsidP="00FE51E3">
            <w:pPr>
              <w:pStyle w:val="TableText"/>
              <w:rPr>
                <w:del w:id="75107" w:author="Author"/>
              </w:rPr>
            </w:pPr>
            <w:del w:id="75108" w:author="Author">
              <w:r w:rsidRPr="00F458A0" w:rsidDel="00A17716">
                <w:delText>4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FEBE7" w14:textId="641FD1BD" w:rsidR="0054678C" w:rsidRPr="00F458A0" w:rsidDel="00A17716" w:rsidRDefault="0054678C" w:rsidP="00FE51E3">
            <w:pPr>
              <w:pStyle w:val="TableText"/>
              <w:rPr>
                <w:del w:id="75109" w:author="Author"/>
              </w:rPr>
            </w:pPr>
            <w:del w:id="75110"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9F209" w14:textId="33BE3167" w:rsidR="0054678C" w:rsidRPr="00F458A0" w:rsidDel="00A17716" w:rsidRDefault="0054678C" w:rsidP="00FE51E3">
            <w:pPr>
              <w:pStyle w:val="TableText"/>
              <w:rPr>
                <w:del w:id="75111" w:author="Author"/>
              </w:rPr>
            </w:pPr>
            <w:del w:id="75112"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6F326" w14:textId="227A0BEB" w:rsidR="0054678C" w:rsidRPr="00F458A0" w:rsidDel="00A17716" w:rsidRDefault="0054678C" w:rsidP="00FE51E3">
            <w:pPr>
              <w:pStyle w:val="TableText"/>
              <w:rPr>
                <w:del w:id="75113" w:author="Author"/>
              </w:rPr>
            </w:pPr>
            <w:del w:id="75114" w:author="Author">
              <w:r w:rsidRPr="00F458A0" w:rsidDel="00A17716">
                <w:delText>Other Payer Address Lin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AD544" w14:textId="3F28057F" w:rsidR="0054678C" w:rsidRPr="00F458A0" w:rsidDel="00A17716" w:rsidRDefault="0054678C" w:rsidP="00FE51E3">
            <w:pPr>
              <w:pStyle w:val="TableBody"/>
              <w:rPr>
                <w:del w:id="751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47117" w14:textId="7D67ABC7" w:rsidR="0054678C" w:rsidRPr="00F458A0" w:rsidDel="00A17716" w:rsidRDefault="0054678C" w:rsidP="00FE51E3">
            <w:pPr>
              <w:pStyle w:val="TableText"/>
              <w:rPr>
                <w:del w:id="75116" w:author="Author"/>
              </w:rPr>
            </w:pPr>
            <w:del w:id="751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33B9A" w14:textId="0D35FEE9" w:rsidR="0054678C" w:rsidRPr="00F458A0" w:rsidDel="00A17716" w:rsidRDefault="0054678C" w:rsidP="00FE51E3">
            <w:pPr>
              <w:pStyle w:val="TableText"/>
              <w:rPr>
                <w:del w:id="75118" w:author="Author"/>
              </w:rPr>
            </w:pPr>
            <w:del w:id="75119"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237EC" w14:textId="6B80EFCF" w:rsidR="0054678C" w:rsidRPr="00F458A0" w:rsidDel="00A17716" w:rsidRDefault="0054678C" w:rsidP="00FE51E3">
            <w:pPr>
              <w:pStyle w:val="TableText"/>
              <w:rPr>
                <w:del w:id="75120" w:author="Author"/>
              </w:rPr>
            </w:pPr>
            <w:del w:id="75121"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81C52" w14:textId="4C7CB6C2" w:rsidR="0054678C" w:rsidRPr="00F458A0" w:rsidDel="00A17716" w:rsidRDefault="0054678C" w:rsidP="00FE51E3">
            <w:pPr>
              <w:pStyle w:val="TableBody"/>
              <w:rPr>
                <w:del w:id="75122" w:author="Author"/>
              </w:rPr>
            </w:pPr>
          </w:p>
        </w:tc>
      </w:tr>
      <w:tr w:rsidR="0054678C" w:rsidRPr="00F458A0" w:rsidDel="00A17716" w14:paraId="72A2090C" w14:textId="737B01BD" w:rsidTr="00FE76DD">
        <w:trPr>
          <w:cantSplit/>
          <w:del w:id="751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02BF3" w14:textId="1DFD8795" w:rsidR="0054678C" w:rsidRPr="00F458A0" w:rsidDel="00A17716" w:rsidRDefault="0054678C" w:rsidP="00FE51E3">
            <w:pPr>
              <w:pStyle w:val="TableText"/>
              <w:rPr>
                <w:del w:id="75124" w:author="Author"/>
              </w:rPr>
            </w:pPr>
            <w:del w:id="75125" w:author="Author">
              <w:r w:rsidRPr="00F458A0" w:rsidDel="00A17716">
                <w:delText>4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2F267" w14:textId="2247165A" w:rsidR="0054678C" w:rsidRPr="00F458A0" w:rsidDel="00A17716" w:rsidRDefault="0054678C" w:rsidP="00FE51E3">
            <w:pPr>
              <w:pStyle w:val="TableText"/>
              <w:rPr>
                <w:del w:id="75126" w:author="Author"/>
              </w:rPr>
            </w:pPr>
            <w:del w:id="75127"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A2D30" w14:textId="1C314F84" w:rsidR="0054678C" w:rsidRPr="00F458A0" w:rsidDel="00A17716" w:rsidRDefault="0054678C" w:rsidP="00FE51E3">
            <w:pPr>
              <w:pStyle w:val="TableText"/>
              <w:rPr>
                <w:del w:id="75128" w:author="Author"/>
              </w:rPr>
            </w:pPr>
            <w:del w:id="7512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4671F" w14:textId="2AC4461C" w:rsidR="0054678C" w:rsidRPr="00F458A0" w:rsidDel="00A17716" w:rsidRDefault="0054678C" w:rsidP="00FE51E3">
            <w:pPr>
              <w:pStyle w:val="TableText"/>
              <w:rPr>
                <w:del w:id="75130" w:author="Author"/>
              </w:rPr>
            </w:pPr>
            <w:del w:id="75131" w:author="Author">
              <w:r w:rsidRPr="00F458A0" w:rsidDel="00A17716">
                <w:delText>Other Payer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5048D" w14:textId="46C25AC4" w:rsidR="0054678C" w:rsidRPr="00F458A0" w:rsidDel="00A17716" w:rsidRDefault="0054678C" w:rsidP="00FE51E3">
            <w:pPr>
              <w:pStyle w:val="TableBody"/>
              <w:rPr>
                <w:del w:id="751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C6B77" w14:textId="2920ECB1" w:rsidR="0054678C" w:rsidRPr="00F458A0" w:rsidDel="00A17716" w:rsidRDefault="0054678C" w:rsidP="00FE51E3">
            <w:pPr>
              <w:pStyle w:val="TableText"/>
              <w:rPr>
                <w:del w:id="75133" w:author="Author"/>
              </w:rPr>
            </w:pPr>
            <w:del w:id="751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390B2" w14:textId="6F2513D2" w:rsidR="0054678C" w:rsidRPr="00F458A0" w:rsidDel="00A17716" w:rsidRDefault="0054678C" w:rsidP="00FE51E3">
            <w:pPr>
              <w:pStyle w:val="TableText"/>
              <w:rPr>
                <w:del w:id="75135" w:author="Author"/>
              </w:rPr>
            </w:pPr>
            <w:del w:id="75136"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2B5B0" w14:textId="7C76511A" w:rsidR="0054678C" w:rsidRPr="00F458A0" w:rsidDel="00A17716" w:rsidRDefault="0054678C" w:rsidP="00FE51E3">
            <w:pPr>
              <w:pStyle w:val="TableText"/>
              <w:rPr>
                <w:del w:id="75137" w:author="Author"/>
              </w:rPr>
            </w:pPr>
            <w:del w:id="75138"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0DD2E" w14:textId="62124F59" w:rsidR="0054678C" w:rsidRPr="00F458A0" w:rsidDel="00A17716" w:rsidRDefault="0054678C" w:rsidP="00FE51E3">
            <w:pPr>
              <w:pStyle w:val="TableBody"/>
              <w:rPr>
                <w:del w:id="75139" w:author="Author"/>
              </w:rPr>
            </w:pPr>
          </w:p>
        </w:tc>
      </w:tr>
      <w:tr w:rsidR="0054678C" w:rsidRPr="00F458A0" w:rsidDel="00A17716" w14:paraId="2BE17AB3" w14:textId="5ADA8D5B" w:rsidTr="00FE76DD">
        <w:trPr>
          <w:cantSplit/>
          <w:del w:id="751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1FB4F" w14:textId="50FEABE4" w:rsidR="0054678C" w:rsidRPr="00F458A0" w:rsidDel="00A17716" w:rsidRDefault="0054678C" w:rsidP="00FE51E3">
            <w:pPr>
              <w:pStyle w:val="TableText"/>
              <w:rPr>
                <w:del w:id="75141" w:author="Author"/>
              </w:rPr>
            </w:pPr>
            <w:del w:id="75142" w:author="Author">
              <w:r w:rsidRPr="00F458A0" w:rsidDel="00A17716">
                <w:delText>4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2D98A" w14:textId="551529F6" w:rsidR="0054678C" w:rsidRPr="00F458A0" w:rsidDel="00A17716" w:rsidRDefault="0054678C" w:rsidP="00FE51E3">
            <w:pPr>
              <w:pStyle w:val="TableText"/>
              <w:rPr>
                <w:del w:id="75143" w:author="Author"/>
              </w:rPr>
            </w:pPr>
            <w:del w:id="75144"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08D27" w14:textId="27F79DEE" w:rsidR="0054678C" w:rsidRPr="00F458A0" w:rsidDel="00A17716" w:rsidRDefault="0054678C" w:rsidP="00FE51E3">
            <w:pPr>
              <w:pStyle w:val="TableText"/>
              <w:rPr>
                <w:del w:id="75145" w:author="Author"/>
              </w:rPr>
            </w:pPr>
            <w:del w:id="7514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3DB1F" w14:textId="61728BF3" w:rsidR="0054678C" w:rsidRPr="00F458A0" w:rsidDel="00A17716" w:rsidRDefault="0054678C" w:rsidP="00FE51E3">
            <w:pPr>
              <w:pStyle w:val="TableText"/>
              <w:rPr>
                <w:del w:id="75147" w:author="Author"/>
              </w:rPr>
            </w:pPr>
            <w:del w:id="75148" w:author="Author">
              <w:r w:rsidRPr="00F458A0" w:rsidDel="00A17716">
                <w:delText>Other Pay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A18D1" w14:textId="026FD6FA" w:rsidR="0054678C" w:rsidRPr="00F458A0" w:rsidDel="00A17716" w:rsidRDefault="0054678C" w:rsidP="00FE51E3">
            <w:pPr>
              <w:pStyle w:val="TableBody"/>
              <w:rPr>
                <w:del w:id="751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6DA9F" w14:textId="1796E54D" w:rsidR="0054678C" w:rsidRPr="00F458A0" w:rsidDel="00A17716" w:rsidRDefault="0054678C" w:rsidP="00FE51E3">
            <w:pPr>
              <w:pStyle w:val="TableText"/>
              <w:rPr>
                <w:del w:id="75150" w:author="Author"/>
              </w:rPr>
            </w:pPr>
            <w:del w:id="751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DF7A8" w14:textId="568497EC" w:rsidR="0054678C" w:rsidRPr="00F458A0" w:rsidDel="00A17716" w:rsidRDefault="0054678C" w:rsidP="00FE51E3">
            <w:pPr>
              <w:pStyle w:val="TableText"/>
              <w:rPr>
                <w:del w:id="75152" w:author="Author"/>
              </w:rPr>
            </w:pPr>
            <w:del w:id="7515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29F1A" w14:textId="37C51546" w:rsidR="0054678C" w:rsidRPr="00F458A0" w:rsidDel="00A17716" w:rsidRDefault="0054678C" w:rsidP="00FE51E3">
            <w:pPr>
              <w:pStyle w:val="TableText"/>
              <w:rPr>
                <w:del w:id="75154" w:author="Author"/>
              </w:rPr>
            </w:pPr>
            <w:del w:id="75155"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E95B1" w14:textId="1ECDDE6C" w:rsidR="0054678C" w:rsidRPr="00F458A0" w:rsidDel="00A17716" w:rsidRDefault="0054678C" w:rsidP="00FE51E3">
            <w:pPr>
              <w:pStyle w:val="TableBody"/>
              <w:rPr>
                <w:del w:id="75156" w:author="Author"/>
              </w:rPr>
            </w:pPr>
          </w:p>
        </w:tc>
      </w:tr>
      <w:tr w:rsidR="0054678C" w:rsidRPr="00F458A0" w:rsidDel="00A17716" w14:paraId="27D68813" w14:textId="31196198" w:rsidTr="00FE76DD">
        <w:trPr>
          <w:cantSplit/>
          <w:del w:id="751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CDEE0" w14:textId="0D6DB7C6" w:rsidR="0054678C" w:rsidRPr="00F458A0" w:rsidDel="00A17716" w:rsidRDefault="0054678C" w:rsidP="00FE51E3">
            <w:pPr>
              <w:pStyle w:val="TableText"/>
              <w:rPr>
                <w:del w:id="75158" w:author="Author"/>
              </w:rPr>
            </w:pPr>
            <w:del w:id="75159" w:author="Author">
              <w:r w:rsidRPr="00F458A0" w:rsidDel="00A17716">
                <w:delText>4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EF38B" w14:textId="452FE6FE" w:rsidR="0054678C" w:rsidRPr="00F458A0" w:rsidDel="00A17716" w:rsidRDefault="0054678C" w:rsidP="00FE51E3">
            <w:pPr>
              <w:pStyle w:val="TableText"/>
              <w:rPr>
                <w:del w:id="75160" w:author="Author"/>
              </w:rPr>
            </w:pPr>
            <w:del w:id="75161"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1EFDD" w14:textId="59BD83BA" w:rsidR="0054678C" w:rsidRPr="00F458A0" w:rsidDel="00A17716" w:rsidRDefault="0054678C" w:rsidP="00FE51E3">
            <w:pPr>
              <w:pStyle w:val="TableText"/>
              <w:rPr>
                <w:del w:id="75162" w:author="Author"/>
              </w:rPr>
            </w:pPr>
            <w:del w:id="7516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BDF5C" w14:textId="56734E29" w:rsidR="0054678C" w:rsidRPr="00F458A0" w:rsidDel="00A17716" w:rsidRDefault="0054678C" w:rsidP="00FE51E3">
            <w:pPr>
              <w:pStyle w:val="TableText"/>
              <w:rPr>
                <w:del w:id="75164" w:author="Author"/>
              </w:rPr>
            </w:pPr>
            <w:del w:id="75165" w:author="Author">
              <w:r w:rsidRPr="00F458A0" w:rsidDel="00A17716">
                <w:delText>Other Payer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47961" w14:textId="208A61B3" w:rsidR="0054678C" w:rsidRPr="00F458A0" w:rsidDel="00A17716" w:rsidRDefault="0054678C" w:rsidP="00FE51E3">
            <w:pPr>
              <w:pStyle w:val="TableBody"/>
              <w:rPr>
                <w:del w:id="751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1577B" w14:textId="77D2CB98" w:rsidR="0054678C" w:rsidRPr="00F458A0" w:rsidDel="00A17716" w:rsidRDefault="0054678C" w:rsidP="00FE51E3">
            <w:pPr>
              <w:pStyle w:val="TableText"/>
              <w:rPr>
                <w:del w:id="75167" w:author="Author"/>
              </w:rPr>
            </w:pPr>
            <w:del w:id="751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5C9F9" w14:textId="6CD96F91" w:rsidR="0054678C" w:rsidRPr="00F458A0" w:rsidDel="00A17716" w:rsidRDefault="0054678C" w:rsidP="00FE51E3">
            <w:pPr>
              <w:pStyle w:val="TableText"/>
              <w:rPr>
                <w:del w:id="75169" w:author="Author"/>
              </w:rPr>
            </w:pPr>
            <w:del w:id="75170"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22973" w14:textId="6C99F680" w:rsidR="0054678C" w:rsidRPr="00F458A0" w:rsidDel="00A17716" w:rsidRDefault="0054678C" w:rsidP="00FE51E3">
            <w:pPr>
              <w:pStyle w:val="TableText"/>
              <w:rPr>
                <w:del w:id="75171" w:author="Author"/>
              </w:rPr>
            </w:pPr>
            <w:del w:id="75172" w:author="Author">
              <w:r w:rsidRPr="00F458A0" w:rsidDel="00A17716">
                <w:delText>Organization.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D125E" w14:textId="69926AD5" w:rsidR="0054678C" w:rsidRPr="00F458A0" w:rsidDel="00A17716" w:rsidRDefault="0054678C" w:rsidP="00FE51E3">
            <w:pPr>
              <w:pStyle w:val="TableBody"/>
              <w:rPr>
                <w:del w:id="75173" w:author="Author"/>
              </w:rPr>
            </w:pPr>
          </w:p>
        </w:tc>
      </w:tr>
      <w:tr w:rsidR="0054678C" w:rsidRPr="00F458A0" w:rsidDel="00A17716" w14:paraId="081D34AD" w14:textId="3678EAD7" w:rsidTr="00FE76DD">
        <w:trPr>
          <w:cantSplit/>
          <w:del w:id="751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F1844" w14:textId="35C1D37E" w:rsidR="0054678C" w:rsidRPr="00F458A0" w:rsidDel="00A17716" w:rsidRDefault="0054678C" w:rsidP="00FE51E3">
            <w:pPr>
              <w:pStyle w:val="TableText"/>
              <w:rPr>
                <w:del w:id="75175" w:author="Author"/>
              </w:rPr>
            </w:pPr>
            <w:del w:id="75176" w:author="Author">
              <w:r w:rsidRPr="00F458A0" w:rsidDel="00A17716">
                <w:delText>4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2E0F6" w14:textId="67DB695B" w:rsidR="0054678C" w:rsidRPr="00F458A0" w:rsidDel="00A17716" w:rsidRDefault="0054678C" w:rsidP="00FE51E3">
            <w:pPr>
              <w:pStyle w:val="TableText"/>
              <w:rPr>
                <w:del w:id="75177" w:author="Author"/>
              </w:rPr>
            </w:pPr>
            <w:del w:id="75178"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D2BBE" w14:textId="6765A711" w:rsidR="0054678C" w:rsidRPr="00F458A0" w:rsidDel="00A17716" w:rsidRDefault="0054678C" w:rsidP="00FE51E3">
            <w:pPr>
              <w:pStyle w:val="TableText"/>
              <w:rPr>
                <w:del w:id="75179" w:author="Author"/>
              </w:rPr>
            </w:pPr>
            <w:del w:id="7518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3BA7E" w14:textId="41C71D4E" w:rsidR="0054678C" w:rsidRPr="00F458A0" w:rsidDel="00A17716" w:rsidRDefault="0054678C" w:rsidP="00FE51E3">
            <w:pPr>
              <w:pStyle w:val="TableText"/>
              <w:rPr>
                <w:del w:id="75181" w:author="Author"/>
              </w:rPr>
            </w:pPr>
            <w:del w:id="75182" w:author="Author">
              <w:r w:rsidRPr="00F458A0" w:rsidDel="00A17716">
                <w:delText>Other Payer Check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63C89" w14:textId="0EBC02EB" w:rsidR="0054678C" w:rsidRPr="00F458A0" w:rsidDel="00A17716" w:rsidRDefault="0054678C" w:rsidP="00FE51E3">
            <w:pPr>
              <w:pStyle w:val="TableText"/>
              <w:rPr>
                <w:del w:id="75183" w:author="Author"/>
              </w:rPr>
            </w:pPr>
            <w:del w:id="75184" w:author="Author">
              <w:r w:rsidRPr="00F458A0" w:rsidDel="00A17716">
                <w:delText>573</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CFD95" w14:textId="5DC8B315" w:rsidR="0054678C" w:rsidRPr="00F458A0" w:rsidDel="00A17716" w:rsidRDefault="0054678C" w:rsidP="00FE51E3">
            <w:pPr>
              <w:pStyle w:val="TableText"/>
              <w:rPr>
                <w:del w:id="75185" w:author="Author"/>
              </w:rPr>
            </w:pPr>
            <w:del w:id="751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8FE3D" w14:textId="778B11EE" w:rsidR="0054678C" w:rsidRPr="00F458A0" w:rsidDel="00A17716" w:rsidRDefault="0054678C" w:rsidP="00FE51E3">
            <w:pPr>
              <w:pStyle w:val="TableBody"/>
              <w:rPr>
                <w:del w:id="7518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E6FE8" w14:textId="2D3BC77B" w:rsidR="0054678C" w:rsidRPr="00F458A0" w:rsidDel="00A17716" w:rsidRDefault="0054678C" w:rsidP="00FE51E3">
            <w:pPr>
              <w:pStyle w:val="TableBody"/>
              <w:rPr>
                <w:del w:id="751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7F9F6" w14:textId="69608270" w:rsidR="0054678C" w:rsidRPr="00F458A0" w:rsidDel="00A17716" w:rsidRDefault="0054678C" w:rsidP="00FE51E3">
            <w:pPr>
              <w:pStyle w:val="TableBody"/>
              <w:rPr>
                <w:del w:id="75189" w:author="Author"/>
              </w:rPr>
            </w:pPr>
          </w:p>
        </w:tc>
      </w:tr>
      <w:tr w:rsidR="0054678C" w:rsidRPr="00F458A0" w:rsidDel="00A17716" w14:paraId="414BF3AC" w14:textId="346D7FAD" w:rsidTr="00FE76DD">
        <w:trPr>
          <w:cantSplit/>
          <w:del w:id="751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A904F" w14:textId="57D60003" w:rsidR="0054678C" w:rsidRPr="00F458A0" w:rsidDel="00A17716" w:rsidRDefault="0054678C" w:rsidP="00FE51E3">
            <w:pPr>
              <w:pStyle w:val="TableText"/>
              <w:rPr>
                <w:del w:id="75191" w:author="Author"/>
              </w:rPr>
            </w:pPr>
            <w:del w:id="75192" w:author="Author">
              <w:r w:rsidRPr="00F458A0" w:rsidDel="00A17716">
                <w:delText>4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F2121" w14:textId="47CB5EFD" w:rsidR="0054678C" w:rsidRPr="00F458A0" w:rsidDel="00A17716" w:rsidRDefault="0054678C" w:rsidP="00FE51E3">
            <w:pPr>
              <w:pStyle w:val="TableText"/>
              <w:rPr>
                <w:del w:id="75193" w:author="Author"/>
              </w:rPr>
            </w:pPr>
            <w:del w:id="75194"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6E78D" w14:textId="6007D8F7" w:rsidR="0054678C" w:rsidRPr="00F458A0" w:rsidDel="00A17716" w:rsidRDefault="0054678C" w:rsidP="00FE51E3">
            <w:pPr>
              <w:pStyle w:val="TableText"/>
              <w:rPr>
                <w:del w:id="75195" w:author="Author"/>
              </w:rPr>
            </w:pPr>
            <w:del w:id="7519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DC9BE" w14:textId="3C412D1E" w:rsidR="0054678C" w:rsidRPr="00F458A0" w:rsidDel="00A17716" w:rsidRDefault="0054678C" w:rsidP="00FE51E3">
            <w:pPr>
              <w:pStyle w:val="TableText"/>
              <w:rPr>
                <w:del w:id="75197" w:author="Author"/>
              </w:rPr>
            </w:pPr>
            <w:del w:id="75198" w:author="Author">
              <w:r w:rsidRPr="00F458A0" w:rsidDel="00A17716">
                <w:delText>Other Payer Check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1365F" w14:textId="2B6C9EEF" w:rsidR="0054678C" w:rsidRPr="00F458A0" w:rsidDel="00A17716" w:rsidRDefault="0054678C" w:rsidP="00FE51E3">
            <w:pPr>
              <w:pStyle w:val="TableBody"/>
              <w:rPr>
                <w:del w:id="751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FA4C5" w14:textId="0119F1CC" w:rsidR="0054678C" w:rsidRPr="00F458A0" w:rsidDel="00A17716" w:rsidRDefault="0054678C" w:rsidP="00FE51E3">
            <w:pPr>
              <w:pStyle w:val="TableText"/>
              <w:rPr>
                <w:del w:id="75200" w:author="Author"/>
              </w:rPr>
            </w:pPr>
            <w:del w:id="752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0E445" w14:textId="5B5DD0B6" w:rsidR="0054678C" w:rsidRPr="00F458A0" w:rsidDel="00A17716" w:rsidRDefault="0054678C" w:rsidP="00FE51E3">
            <w:pPr>
              <w:pStyle w:val="TableText"/>
              <w:rPr>
                <w:del w:id="75202" w:author="Author"/>
              </w:rPr>
            </w:pPr>
            <w:del w:id="7520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20894" w14:textId="391CB966" w:rsidR="0054678C" w:rsidRPr="00F458A0" w:rsidDel="00A17716" w:rsidRDefault="0054678C" w:rsidP="00FE51E3">
            <w:pPr>
              <w:pStyle w:val="TableBody"/>
              <w:rPr>
                <w:del w:id="752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FE39E" w14:textId="1E0156D9" w:rsidR="0054678C" w:rsidRPr="00F458A0" w:rsidDel="00A17716" w:rsidRDefault="0054678C" w:rsidP="00FE51E3">
            <w:pPr>
              <w:pStyle w:val="TableBody"/>
              <w:rPr>
                <w:del w:id="75205" w:author="Author"/>
              </w:rPr>
            </w:pPr>
          </w:p>
        </w:tc>
      </w:tr>
      <w:tr w:rsidR="0054678C" w:rsidRPr="00F458A0" w:rsidDel="00A17716" w14:paraId="45B34A5C" w14:textId="1BE5042A" w:rsidTr="00FE76DD">
        <w:trPr>
          <w:cantSplit/>
          <w:del w:id="752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FEE12" w14:textId="67C7D634" w:rsidR="0054678C" w:rsidRPr="00F458A0" w:rsidDel="00A17716" w:rsidRDefault="0054678C" w:rsidP="00FE51E3">
            <w:pPr>
              <w:pStyle w:val="TableText"/>
              <w:rPr>
                <w:del w:id="75207" w:author="Author"/>
              </w:rPr>
            </w:pPr>
            <w:del w:id="75208" w:author="Author">
              <w:r w:rsidRPr="00F458A0" w:rsidDel="00A17716">
                <w:delText>4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CE12F" w14:textId="7871783B" w:rsidR="0054678C" w:rsidRPr="00F458A0" w:rsidDel="00A17716" w:rsidRDefault="0054678C" w:rsidP="00FE51E3">
            <w:pPr>
              <w:pStyle w:val="TableText"/>
              <w:rPr>
                <w:del w:id="75209" w:author="Author"/>
              </w:rPr>
            </w:pPr>
            <w:del w:id="75210" w:author="Author">
              <w:r w:rsidRPr="00F458A0" w:rsidDel="00A17716">
                <w:delText>OI4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7AE34" w14:textId="341E6C7D" w:rsidR="0054678C" w:rsidRPr="00F458A0" w:rsidDel="00A17716" w:rsidRDefault="0054678C" w:rsidP="00FE51E3">
            <w:pPr>
              <w:pStyle w:val="TableText"/>
              <w:rPr>
                <w:del w:id="75211" w:author="Author"/>
              </w:rPr>
            </w:pPr>
            <w:del w:id="7521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2CA78" w14:textId="0E34D766" w:rsidR="0054678C" w:rsidRPr="00F458A0" w:rsidDel="00A17716" w:rsidRDefault="0054678C" w:rsidP="00FE51E3">
            <w:pPr>
              <w:pStyle w:val="TableText"/>
              <w:rPr>
                <w:del w:id="75213" w:author="Author"/>
              </w:rPr>
            </w:pPr>
            <w:del w:id="75214" w:author="Author">
              <w:r w:rsidRPr="00F458A0" w:rsidDel="00A17716">
                <w:delText>Other Payer Claim Statu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E45AC" w14:textId="1C380B52" w:rsidR="0054678C" w:rsidRPr="00F458A0" w:rsidDel="00A17716" w:rsidRDefault="0054678C" w:rsidP="00FE51E3">
            <w:pPr>
              <w:pStyle w:val="TableBody"/>
              <w:rPr>
                <w:del w:id="752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39680" w14:textId="2D170329" w:rsidR="0054678C" w:rsidRPr="00F458A0" w:rsidDel="00A17716" w:rsidRDefault="0054678C" w:rsidP="00FE51E3">
            <w:pPr>
              <w:pStyle w:val="TableText"/>
              <w:rPr>
                <w:del w:id="75216" w:author="Author"/>
              </w:rPr>
            </w:pPr>
            <w:del w:id="752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17D20" w14:textId="66E1027A" w:rsidR="0054678C" w:rsidRPr="00F458A0" w:rsidDel="00A17716" w:rsidRDefault="0054678C" w:rsidP="00FE51E3">
            <w:pPr>
              <w:pStyle w:val="TableText"/>
              <w:rPr>
                <w:del w:id="75218" w:author="Author"/>
              </w:rPr>
            </w:pPr>
            <w:del w:id="7521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9F92F" w14:textId="6128E034" w:rsidR="0054678C" w:rsidRPr="00F458A0" w:rsidDel="00A17716" w:rsidRDefault="0054678C" w:rsidP="00FE51E3">
            <w:pPr>
              <w:pStyle w:val="TableBody"/>
              <w:rPr>
                <w:del w:id="752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C961A2" w14:textId="782E1B94" w:rsidR="0054678C" w:rsidRPr="00F458A0" w:rsidDel="00A17716" w:rsidRDefault="0054678C" w:rsidP="00FE51E3">
            <w:pPr>
              <w:pStyle w:val="TableBody"/>
              <w:rPr>
                <w:del w:id="75221" w:author="Author"/>
              </w:rPr>
            </w:pPr>
          </w:p>
        </w:tc>
      </w:tr>
      <w:tr w:rsidR="0054678C" w:rsidRPr="00F458A0" w:rsidDel="00A17716" w14:paraId="5B7EE7B8" w14:textId="70EAABEA" w:rsidTr="00FE76DD">
        <w:trPr>
          <w:cantSplit/>
          <w:del w:id="752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88258" w14:textId="3BDD7B6D" w:rsidR="0054678C" w:rsidRPr="00F458A0" w:rsidDel="00A17716" w:rsidRDefault="0054678C" w:rsidP="00FE51E3">
            <w:pPr>
              <w:pStyle w:val="TableText"/>
              <w:rPr>
                <w:del w:id="75223" w:author="Author"/>
              </w:rPr>
            </w:pPr>
            <w:del w:id="75224" w:author="Author">
              <w:r w:rsidRPr="00F458A0" w:rsidDel="00A17716">
                <w:delText>4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D120E" w14:textId="3AD4D8F8" w:rsidR="0054678C" w:rsidRPr="00F458A0" w:rsidDel="00A17716" w:rsidRDefault="0054678C" w:rsidP="00FE51E3">
            <w:pPr>
              <w:pStyle w:val="TableText"/>
              <w:rPr>
                <w:del w:id="75225" w:author="Author"/>
              </w:rPr>
            </w:pPr>
            <w:del w:id="75226" w:author="Author">
              <w:r w:rsidRPr="00F458A0" w:rsidDel="00A17716">
                <w:delText>OI4A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A83BF" w14:textId="129469CE" w:rsidR="0054678C" w:rsidRPr="00F458A0" w:rsidDel="00A17716" w:rsidRDefault="0054678C" w:rsidP="00FE51E3">
            <w:pPr>
              <w:pStyle w:val="TableText"/>
              <w:rPr>
                <w:del w:id="75227" w:author="Author"/>
              </w:rPr>
            </w:pPr>
            <w:del w:id="7522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CF601" w14:textId="62ABB0CB" w:rsidR="0054678C" w:rsidRPr="00F458A0" w:rsidDel="00A17716" w:rsidRDefault="0054678C" w:rsidP="00FE51E3">
            <w:pPr>
              <w:pStyle w:val="TableText"/>
              <w:rPr>
                <w:del w:id="75229" w:author="Author"/>
              </w:rPr>
            </w:pPr>
            <w:del w:id="75230" w:author="Author">
              <w:r w:rsidRPr="00F458A0" w:rsidDel="00A17716">
                <w:delText>RECORD ID = ‘OI4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64002" w14:textId="6FAA34FC" w:rsidR="0054678C" w:rsidRPr="00F458A0" w:rsidDel="00A17716" w:rsidRDefault="0054678C" w:rsidP="00FE51E3">
            <w:pPr>
              <w:pStyle w:val="TableBody"/>
              <w:rPr>
                <w:del w:id="752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256AE" w14:textId="6FBF8E32" w:rsidR="0054678C" w:rsidRPr="00F458A0" w:rsidDel="00A17716" w:rsidRDefault="0054678C" w:rsidP="00FE51E3">
            <w:pPr>
              <w:pStyle w:val="TableText"/>
              <w:rPr>
                <w:del w:id="75232" w:author="Author"/>
              </w:rPr>
            </w:pPr>
            <w:del w:id="752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435C3" w14:textId="22BF0EAD" w:rsidR="0054678C" w:rsidRPr="00F458A0" w:rsidDel="00A17716" w:rsidRDefault="0054678C" w:rsidP="00FE51E3">
            <w:pPr>
              <w:pStyle w:val="TableBody"/>
              <w:rPr>
                <w:del w:id="7523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F70E7" w14:textId="16A2B5BA" w:rsidR="0054678C" w:rsidRPr="00F458A0" w:rsidDel="00A17716" w:rsidRDefault="0054678C" w:rsidP="00FE51E3">
            <w:pPr>
              <w:pStyle w:val="TableBody"/>
              <w:rPr>
                <w:del w:id="7523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B1985" w14:textId="7B2260DB" w:rsidR="0054678C" w:rsidRPr="00F458A0" w:rsidDel="00A17716" w:rsidRDefault="0054678C" w:rsidP="00FE51E3">
            <w:pPr>
              <w:pStyle w:val="TableBody"/>
              <w:rPr>
                <w:del w:id="75236" w:author="Author"/>
              </w:rPr>
            </w:pPr>
          </w:p>
        </w:tc>
      </w:tr>
      <w:tr w:rsidR="0054678C" w:rsidRPr="00F458A0" w:rsidDel="00A17716" w14:paraId="5541D57A" w14:textId="05899103" w:rsidTr="00FE76DD">
        <w:trPr>
          <w:cantSplit/>
          <w:del w:id="752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C66F8" w14:textId="75D221AC" w:rsidR="0054678C" w:rsidRPr="00F458A0" w:rsidDel="00A17716" w:rsidRDefault="0054678C" w:rsidP="00FE51E3">
            <w:pPr>
              <w:pStyle w:val="TableText"/>
              <w:rPr>
                <w:del w:id="75238" w:author="Author"/>
              </w:rPr>
            </w:pPr>
            <w:del w:id="75239" w:author="Author">
              <w:r w:rsidRPr="00F458A0" w:rsidDel="00A17716">
                <w:delText>4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70BDD" w14:textId="7A64E66D" w:rsidR="0054678C" w:rsidRPr="00F458A0" w:rsidDel="00A17716" w:rsidRDefault="0054678C" w:rsidP="00FE51E3">
            <w:pPr>
              <w:pStyle w:val="TableText"/>
              <w:rPr>
                <w:del w:id="75240" w:author="Author"/>
              </w:rPr>
            </w:pPr>
            <w:del w:id="75241" w:author="Author">
              <w:r w:rsidRPr="00F458A0" w:rsidDel="00A17716">
                <w:delText>OI4A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EF9F9" w14:textId="0BE8DF15" w:rsidR="0054678C" w:rsidRPr="00F458A0" w:rsidDel="00A17716" w:rsidRDefault="0054678C" w:rsidP="00FE51E3">
            <w:pPr>
              <w:pStyle w:val="TableText"/>
              <w:rPr>
                <w:del w:id="75242" w:author="Author"/>
              </w:rPr>
            </w:pPr>
            <w:del w:id="7524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89361" w14:textId="7FC2E94A" w:rsidR="0054678C" w:rsidRPr="00F458A0" w:rsidDel="00A17716" w:rsidRDefault="0054678C" w:rsidP="00FE51E3">
            <w:pPr>
              <w:pStyle w:val="TableText"/>
              <w:rPr>
                <w:del w:id="75244" w:author="Author"/>
              </w:rPr>
            </w:pPr>
            <w:del w:id="75245" w:author="Author">
              <w:r w:rsidRPr="00F458A0" w:rsidDel="00A17716">
                <w:delText>Other Payer Referral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AECD9" w14:textId="737CB2B7" w:rsidR="0054678C" w:rsidRPr="00F458A0" w:rsidDel="00A17716" w:rsidRDefault="0054678C" w:rsidP="00FE51E3">
            <w:pPr>
              <w:pStyle w:val="TableText"/>
              <w:rPr>
                <w:del w:id="75246" w:author="Author"/>
              </w:rPr>
            </w:pPr>
            <w:del w:id="75247" w:author="Author">
              <w:r w:rsidRPr="00F458A0" w:rsidDel="00A17716">
                <w:delText>9F</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1CF701" w14:textId="11E119FC" w:rsidR="0054678C" w:rsidRPr="00F458A0" w:rsidDel="00A17716" w:rsidRDefault="0054678C" w:rsidP="00FE51E3">
            <w:pPr>
              <w:pStyle w:val="TableText"/>
              <w:rPr>
                <w:del w:id="75248" w:author="Author"/>
              </w:rPr>
            </w:pPr>
            <w:del w:id="752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CC7B7" w14:textId="03AE83A2" w:rsidR="0054678C" w:rsidRPr="00F458A0" w:rsidDel="00A17716" w:rsidRDefault="0054678C" w:rsidP="00FE51E3">
            <w:pPr>
              <w:pStyle w:val="TableBody"/>
              <w:rPr>
                <w:del w:id="7525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695F8" w14:textId="58FCA256" w:rsidR="0054678C" w:rsidRPr="00F458A0" w:rsidDel="00A17716" w:rsidRDefault="0054678C" w:rsidP="00FE51E3">
            <w:pPr>
              <w:pStyle w:val="TableBody"/>
              <w:rPr>
                <w:del w:id="7525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40072" w14:textId="6EEC97D4" w:rsidR="0054678C" w:rsidRPr="00F458A0" w:rsidDel="00A17716" w:rsidRDefault="0054678C" w:rsidP="00FE51E3">
            <w:pPr>
              <w:pStyle w:val="TableBody"/>
              <w:rPr>
                <w:del w:id="75252" w:author="Author"/>
              </w:rPr>
            </w:pPr>
          </w:p>
        </w:tc>
      </w:tr>
      <w:tr w:rsidR="0054678C" w:rsidRPr="00F458A0" w:rsidDel="00A17716" w14:paraId="50A3341F" w14:textId="0EC108F0" w:rsidTr="00FE76DD">
        <w:trPr>
          <w:cantSplit/>
          <w:del w:id="7525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78EC6" w14:textId="098CD046" w:rsidR="0054678C" w:rsidRPr="00F458A0" w:rsidDel="00A17716" w:rsidRDefault="0054678C" w:rsidP="00FE51E3">
            <w:pPr>
              <w:pStyle w:val="TableText"/>
              <w:rPr>
                <w:del w:id="75254" w:author="Author"/>
              </w:rPr>
            </w:pPr>
            <w:del w:id="75255" w:author="Author">
              <w:r w:rsidRPr="00F458A0" w:rsidDel="00A17716">
                <w:delText>4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D1986" w14:textId="7A1EB909" w:rsidR="0054678C" w:rsidRPr="00F458A0" w:rsidDel="00A17716" w:rsidRDefault="0054678C" w:rsidP="00FE51E3">
            <w:pPr>
              <w:pStyle w:val="TableText"/>
              <w:rPr>
                <w:del w:id="75256" w:author="Author"/>
              </w:rPr>
            </w:pPr>
            <w:del w:id="75257" w:author="Author">
              <w:r w:rsidRPr="00F458A0" w:rsidDel="00A17716">
                <w:delText>OI4A - Loop 2330B (Other Pay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8EA1E" w14:textId="07AD8389" w:rsidR="0054678C" w:rsidRPr="00F458A0" w:rsidDel="00A17716" w:rsidRDefault="0054678C" w:rsidP="00FE51E3">
            <w:pPr>
              <w:pStyle w:val="TableText"/>
              <w:rPr>
                <w:del w:id="75258" w:author="Author"/>
              </w:rPr>
            </w:pPr>
            <w:del w:id="7525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A62D4" w14:textId="269BDC96" w:rsidR="0054678C" w:rsidRPr="00F458A0" w:rsidDel="00A17716" w:rsidRDefault="0054678C" w:rsidP="00FE51E3">
            <w:pPr>
              <w:pStyle w:val="TableText"/>
              <w:rPr>
                <w:del w:id="75260" w:author="Author"/>
              </w:rPr>
            </w:pPr>
            <w:del w:id="75261" w:author="Author">
              <w:r w:rsidRPr="00F458A0" w:rsidDel="00A17716">
                <w:delText>Other Payer Referra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E485E" w14:textId="446A3AB6" w:rsidR="0054678C" w:rsidRPr="00F458A0" w:rsidDel="00A17716" w:rsidRDefault="0054678C" w:rsidP="00FE51E3">
            <w:pPr>
              <w:pStyle w:val="TableBody"/>
              <w:rPr>
                <w:del w:id="7526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B009C" w14:textId="3A5B3840" w:rsidR="0054678C" w:rsidRPr="00F458A0" w:rsidDel="00A17716" w:rsidRDefault="0054678C" w:rsidP="00FE51E3">
            <w:pPr>
              <w:pStyle w:val="TableText"/>
              <w:rPr>
                <w:del w:id="75263" w:author="Author"/>
              </w:rPr>
            </w:pPr>
            <w:del w:id="752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33EEE" w14:textId="5889CAD0" w:rsidR="0054678C" w:rsidRPr="00F458A0" w:rsidDel="00A17716" w:rsidRDefault="0054678C" w:rsidP="00FE51E3">
            <w:pPr>
              <w:pStyle w:val="TableText"/>
              <w:rPr>
                <w:del w:id="75265" w:author="Author"/>
              </w:rPr>
            </w:pPr>
            <w:del w:id="7526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92ACB" w14:textId="76F5EE6A" w:rsidR="00C10769" w:rsidRPr="00F458A0" w:rsidDel="00A17716" w:rsidRDefault="0054678C" w:rsidP="00FE51E3">
            <w:pPr>
              <w:pStyle w:val="TableText"/>
              <w:rPr>
                <w:del w:id="75267" w:author="Author"/>
              </w:rPr>
            </w:pPr>
            <w:del w:id="75268" w:author="Author">
              <w:r w:rsidRPr="00F458A0" w:rsidDel="00A17716">
                <w:delText>Claim.referral[x] referralIdentifier</w:delText>
              </w:r>
            </w:del>
          </w:p>
          <w:p w14:paraId="5C03B464" w14:textId="53C855B6" w:rsidR="00C10769" w:rsidRPr="00F458A0" w:rsidDel="00A17716" w:rsidRDefault="00C10769" w:rsidP="00FE51E3">
            <w:pPr>
              <w:pStyle w:val="TableText"/>
              <w:rPr>
                <w:del w:id="75269" w:author="Author"/>
              </w:rPr>
            </w:pPr>
          </w:p>
          <w:p w14:paraId="5AB21DA1" w14:textId="478D1509" w:rsidR="0054678C" w:rsidRPr="00F458A0" w:rsidDel="00A17716" w:rsidRDefault="0054678C" w:rsidP="00C10769">
            <w:pPr>
              <w:pStyle w:val="TableText"/>
              <w:rPr>
                <w:del w:id="75270" w:author="Author"/>
              </w:rPr>
            </w:pPr>
            <w:del w:id="75271" w:author="Author">
              <w:r w:rsidRPr="00F458A0" w:rsidDel="00A17716">
                <w:delText>referral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79C46" w14:textId="0A6CE605" w:rsidR="0054678C" w:rsidRPr="00F458A0" w:rsidDel="00A17716" w:rsidRDefault="0054678C" w:rsidP="00FE51E3">
            <w:pPr>
              <w:pStyle w:val="TableBody"/>
              <w:rPr>
                <w:del w:id="75272" w:author="Author"/>
              </w:rPr>
            </w:pPr>
          </w:p>
        </w:tc>
      </w:tr>
      <w:tr w:rsidR="0054678C" w:rsidRPr="00F458A0" w:rsidDel="00A17716" w14:paraId="4D6248EB" w14:textId="2CD1CAA1" w:rsidTr="00FE76DD">
        <w:trPr>
          <w:cantSplit/>
          <w:del w:id="752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36B7F" w14:textId="1E809EBB" w:rsidR="0054678C" w:rsidRPr="00F458A0" w:rsidDel="00A17716" w:rsidRDefault="0054678C" w:rsidP="00FE51E3">
            <w:pPr>
              <w:pStyle w:val="TableText"/>
              <w:rPr>
                <w:del w:id="75274" w:author="Author"/>
              </w:rPr>
            </w:pPr>
            <w:del w:id="75275" w:author="Author">
              <w:r w:rsidRPr="00F458A0" w:rsidDel="00A17716">
                <w:delText>4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F9FA2" w14:textId="4756209C" w:rsidR="0054678C" w:rsidRPr="00F458A0" w:rsidDel="00A17716" w:rsidRDefault="0054678C" w:rsidP="00FE51E3">
            <w:pPr>
              <w:pStyle w:val="TableText"/>
              <w:rPr>
                <w:del w:id="75276" w:author="Author"/>
              </w:rPr>
            </w:pPr>
            <w:del w:id="75277"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BE20C" w14:textId="4E2DCEBF" w:rsidR="0054678C" w:rsidRPr="00F458A0" w:rsidDel="00A17716" w:rsidRDefault="0054678C" w:rsidP="00FE51E3">
            <w:pPr>
              <w:pStyle w:val="TableText"/>
              <w:rPr>
                <w:del w:id="75278" w:author="Author"/>
              </w:rPr>
            </w:pPr>
            <w:del w:id="7527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B91D1" w14:textId="07B5E3E6" w:rsidR="0054678C" w:rsidRPr="00F458A0" w:rsidDel="00A17716" w:rsidRDefault="0054678C" w:rsidP="00FE51E3">
            <w:pPr>
              <w:pStyle w:val="TableText"/>
              <w:rPr>
                <w:del w:id="75280" w:author="Author"/>
              </w:rPr>
            </w:pPr>
            <w:del w:id="75281" w:author="Author">
              <w:r w:rsidRPr="00F458A0" w:rsidDel="00A17716">
                <w:delText>RECORD ID = ‘OI5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5E640" w14:textId="67F4A853" w:rsidR="0054678C" w:rsidRPr="00F458A0" w:rsidDel="00A17716" w:rsidRDefault="0054678C" w:rsidP="00FE51E3">
            <w:pPr>
              <w:pStyle w:val="TableBody"/>
              <w:rPr>
                <w:del w:id="752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F11AB" w14:textId="2FEA53B7" w:rsidR="0054678C" w:rsidRPr="00F458A0" w:rsidDel="00A17716" w:rsidRDefault="0054678C" w:rsidP="00FE51E3">
            <w:pPr>
              <w:pStyle w:val="TableText"/>
              <w:rPr>
                <w:del w:id="75283" w:author="Author"/>
              </w:rPr>
            </w:pPr>
            <w:del w:id="752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5C6F5" w14:textId="4B9A6BF8" w:rsidR="0054678C" w:rsidRPr="00F458A0" w:rsidDel="00A17716" w:rsidRDefault="0054678C" w:rsidP="00FE51E3">
            <w:pPr>
              <w:pStyle w:val="TableBody"/>
              <w:rPr>
                <w:del w:id="7528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E65F7" w14:textId="7E2CF6C9" w:rsidR="0054678C" w:rsidRPr="00F458A0" w:rsidDel="00A17716" w:rsidRDefault="0054678C" w:rsidP="00FE51E3">
            <w:pPr>
              <w:pStyle w:val="TableBody"/>
              <w:rPr>
                <w:del w:id="752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AA114" w14:textId="1E047A3A" w:rsidR="0054678C" w:rsidRPr="00F458A0" w:rsidDel="00A17716" w:rsidRDefault="0054678C" w:rsidP="00FE51E3">
            <w:pPr>
              <w:pStyle w:val="TableBody"/>
              <w:rPr>
                <w:del w:id="75287" w:author="Author"/>
              </w:rPr>
            </w:pPr>
          </w:p>
        </w:tc>
      </w:tr>
      <w:tr w:rsidR="0054678C" w:rsidRPr="00F458A0" w:rsidDel="00A17716" w14:paraId="6B6F0BD4" w14:textId="4FCF3C0E" w:rsidTr="00FE76DD">
        <w:trPr>
          <w:cantSplit/>
          <w:del w:id="752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4323E" w14:textId="075747E0" w:rsidR="0054678C" w:rsidRPr="00F458A0" w:rsidDel="00A17716" w:rsidRDefault="0054678C" w:rsidP="00FE51E3">
            <w:pPr>
              <w:pStyle w:val="TableText"/>
              <w:rPr>
                <w:del w:id="75289" w:author="Author"/>
              </w:rPr>
            </w:pPr>
            <w:del w:id="75290" w:author="Author">
              <w:r w:rsidRPr="00F458A0" w:rsidDel="00A17716">
                <w:delText>4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84A51" w14:textId="3A6D177E" w:rsidR="0054678C" w:rsidRPr="00F458A0" w:rsidDel="00A17716" w:rsidRDefault="0054678C" w:rsidP="00FE51E3">
            <w:pPr>
              <w:pStyle w:val="TableText"/>
              <w:rPr>
                <w:del w:id="75291" w:author="Author"/>
              </w:rPr>
            </w:pPr>
            <w:del w:id="75292"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7DE71" w14:textId="062B22AE" w:rsidR="0054678C" w:rsidRPr="00F458A0" w:rsidDel="00A17716" w:rsidRDefault="0054678C" w:rsidP="00FE51E3">
            <w:pPr>
              <w:pStyle w:val="TableText"/>
              <w:rPr>
                <w:del w:id="75293" w:author="Author"/>
              </w:rPr>
            </w:pPr>
            <w:del w:id="7529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D66CD" w14:textId="3FDE21E3" w:rsidR="0054678C" w:rsidRPr="00F458A0" w:rsidDel="00A17716" w:rsidRDefault="0054678C" w:rsidP="00FE51E3">
            <w:pPr>
              <w:pStyle w:val="TableText"/>
              <w:rPr>
                <w:del w:id="75295" w:author="Author"/>
              </w:rPr>
            </w:pPr>
            <w:del w:id="75296"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D8077" w14:textId="47C6CF8A" w:rsidR="0054678C" w:rsidRPr="00F458A0" w:rsidDel="00A17716" w:rsidRDefault="0054678C" w:rsidP="00FE51E3">
            <w:pPr>
              <w:pStyle w:val="TableBody"/>
              <w:rPr>
                <w:del w:id="752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645B3" w14:textId="3114C550" w:rsidR="0054678C" w:rsidRPr="00F458A0" w:rsidDel="00A17716" w:rsidRDefault="0054678C" w:rsidP="00FE51E3">
            <w:pPr>
              <w:pStyle w:val="TableText"/>
              <w:rPr>
                <w:del w:id="75298" w:author="Author"/>
              </w:rPr>
            </w:pPr>
            <w:del w:id="752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CB027" w14:textId="04E26249" w:rsidR="0054678C" w:rsidRPr="00F458A0" w:rsidDel="00A17716" w:rsidRDefault="0054678C" w:rsidP="00FE51E3">
            <w:pPr>
              <w:pStyle w:val="TableText"/>
              <w:rPr>
                <w:del w:id="75300" w:author="Author"/>
              </w:rPr>
            </w:pPr>
            <w:del w:id="7530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EB6FE" w14:textId="7BE14449" w:rsidR="0054678C" w:rsidRPr="00F458A0" w:rsidDel="00A17716" w:rsidRDefault="0054678C" w:rsidP="00FE51E3">
            <w:pPr>
              <w:pStyle w:val="TableText"/>
              <w:rPr>
                <w:del w:id="75302" w:author="Author"/>
              </w:rPr>
            </w:pPr>
            <w:del w:id="75303"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ED42F" w14:textId="0C05A673" w:rsidR="0054678C" w:rsidRPr="00F458A0" w:rsidDel="00A17716" w:rsidRDefault="0054678C" w:rsidP="00FE51E3">
            <w:pPr>
              <w:pStyle w:val="TableBody"/>
              <w:rPr>
                <w:del w:id="75304" w:author="Author"/>
              </w:rPr>
            </w:pPr>
          </w:p>
        </w:tc>
      </w:tr>
      <w:tr w:rsidR="0054678C" w:rsidRPr="00F458A0" w:rsidDel="00A17716" w14:paraId="2BDEC23A" w14:textId="257F5BAC" w:rsidTr="00FE76DD">
        <w:trPr>
          <w:cantSplit/>
          <w:del w:id="753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5AE7E" w14:textId="5C3FBA5A" w:rsidR="0054678C" w:rsidRPr="00F458A0" w:rsidDel="00A17716" w:rsidRDefault="0054678C" w:rsidP="00FE51E3">
            <w:pPr>
              <w:pStyle w:val="TableText"/>
              <w:rPr>
                <w:del w:id="75306" w:author="Author"/>
              </w:rPr>
            </w:pPr>
            <w:del w:id="75307" w:author="Author">
              <w:r w:rsidRPr="00F458A0" w:rsidDel="00A17716">
                <w:delText>4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3CF99" w14:textId="13DD03A9" w:rsidR="0054678C" w:rsidRPr="00F458A0" w:rsidDel="00A17716" w:rsidRDefault="0054678C" w:rsidP="00FE51E3">
            <w:pPr>
              <w:pStyle w:val="TableText"/>
              <w:rPr>
                <w:del w:id="75308" w:author="Author"/>
              </w:rPr>
            </w:pPr>
            <w:del w:id="75309"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FE06B" w14:textId="20E232A1" w:rsidR="0054678C" w:rsidRPr="00F458A0" w:rsidDel="00A17716" w:rsidRDefault="0054678C" w:rsidP="00FE51E3">
            <w:pPr>
              <w:pStyle w:val="TableText"/>
              <w:rPr>
                <w:del w:id="75310" w:author="Author"/>
              </w:rPr>
            </w:pPr>
            <w:del w:id="7531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15FC7" w14:textId="20BD01DD" w:rsidR="0054678C" w:rsidRPr="00F458A0" w:rsidDel="00A17716" w:rsidRDefault="0054678C" w:rsidP="00FE51E3">
            <w:pPr>
              <w:pStyle w:val="TableText"/>
              <w:rPr>
                <w:del w:id="75312" w:author="Author"/>
              </w:rPr>
            </w:pPr>
            <w:del w:id="75313" w:author="Author">
              <w:r w:rsidRPr="00F458A0" w:rsidDel="00A17716">
                <w:delText>Other Subscrib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45FAF" w14:textId="0DFD37AE" w:rsidR="0054678C" w:rsidRPr="00F458A0" w:rsidDel="00A17716" w:rsidRDefault="0054678C" w:rsidP="00FE51E3">
            <w:pPr>
              <w:pStyle w:val="TableBody"/>
              <w:rPr>
                <w:del w:id="753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7A94C" w14:textId="464DD11F" w:rsidR="0054678C" w:rsidRPr="00F458A0" w:rsidDel="00A17716" w:rsidRDefault="0054678C" w:rsidP="00FE51E3">
            <w:pPr>
              <w:pStyle w:val="TableText"/>
              <w:rPr>
                <w:del w:id="75315" w:author="Author"/>
              </w:rPr>
            </w:pPr>
            <w:del w:id="753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69197" w14:textId="325C73F8" w:rsidR="0054678C" w:rsidRPr="00F458A0" w:rsidDel="00A17716" w:rsidRDefault="0054678C" w:rsidP="00FE51E3">
            <w:pPr>
              <w:pStyle w:val="TableText"/>
              <w:rPr>
                <w:del w:id="75317" w:author="Author"/>
              </w:rPr>
            </w:pPr>
            <w:del w:id="75318"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C248B" w14:textId="007C0DD0" w:rsidR="0054678C" w:rsidRPr="00F458A0" w:rsidDel="00A17716" w:rsidRDefault="00C10769" w:rsidP="00FE51E3">
            <w:pPr>
              <w:pStyle w:val="TableText"/>
              <w:rPr>
                <w:del w:id="75319" w:author="Author"/>
              </w:rPr>
            </w:pPr>
            <w:del w:id="75320" w:author="Author">
              <w:r w:rsidRPr="00F458A0" w:rsidDel="00A17716">
                <w:delText>Patient.nam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2EEC4" w14:textId="322A8D66" w:rsidR="0054678C" w:rsidRPr="00F458A0" w:rsidDel="00A17716" w:rsidRDefault="0054678C" w:rsidP="00FE51E3">
            <w:pPr>
              <w:pStyle w:val="TableBody"/>
              <w:rPr>
                <w:del w:id="75321" w:author="Author"/>
              </w:rPr>
            </w:pPr>
          </w:p>
        </w:tc>
      </w:tr>
      <w:tr w:rsidR="0054678C" w:rsidRPr="00F458A0" w:rsidDel="00A17716" w14:paraId="4C269F28" w14:textId="320285D7" w:rsidTr="00FE76DD">
        <w:trPr>
          <w:cantSplit/>
          <w:del w:id="753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DE9A3" w14:textId="21EC9DC1" w:rsidR="0054678C" w:rsidRPr="00F458A0" w:rsidDel="00A17716" w:rsidRDefault="0054678C" w:rsidP="00FE51E3">
            <w:pPr>
              <w:pStyle w:val="TableText"/>
              <w:rPr>
                <w:del w:id="75323" w:author="Author"/>
              </w:rPr>
            </w:pPr>
            <w:del w:id="75324" w:author="Author">
              <w:r w:rsidRPr="00F458A0" w:rsidDel="00A17716">
                <w:delText>4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8DF64" w14:textId="20877CAF" w:rsidR="0054678C" w:rsidRPr="00F458A0" w:rsidDel="00A17716" w:rsidRDefault="0054678C" w:rsidP="00FE51E3">
            <w:pPr>
              <w:pStyle w:val="TableText"/>
              <w:rPr>
                <w:del w:id="75325" w:author="Author"/>
              </w:rPr>
            </w:pPr>
            <w:del w:id="75326"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EDC9D" w14:textId="08C708AD" w:rsidR="0054678C" w:rsidRPr="00F458A0" w:rsidDel="00A17716" w:rsidRDefault="0054678C" w:rsidP="00FE51E3">
            <w:pPr>
              <w:pStyle w:val="TableText"/>
              <w:rPr>
                <w:del w:id="75327" w:author="Author"/>
              </w:rPr>
            </w:pPr>
            <w:del w:id="7532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25259" w14:textId="56A48E6E" w:rsidR="0054678C" w:rsidRPr="00F458A0" w:rsidDel="00A17716" w:rsidRDefault="0054678C" w:rsidP="00FE51E3">
            <w:pPr>
              <w:pStyle w:val="TableText"/>
              <w:rPr>
                <w:del w:id="75329" w:author="Author"/>
              </w:rPr>
            </w:pPr>
            <w:del w:id="75330" w:author="Author">
              <w:r w:rsidRPr="00F458A0" w:rsidDel="00A17716">
                <w:delText>Other Subscriber Address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DD59B" w14:textId="01F8EF4A" w:rsidR="0054678C" w:rsidRPr="00F458A0" w:rsidDel="00A17716" w:rsidRDefault="0054678C" w:rsidP="00FE51E3">
            <w:pPr>
              <w:pStyle w:val="TableBody"/>
              <w:rPr>
                <w:del w:id="753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87AC4" w14:textId="46009318" w:rsidR="0054678C" w:rsidRPr="00F458A0" w:rsidDel="00A17716" w:rsidRDefault="0054678C" w:rsidP="00FE51E3">
            <w:pPr>
              <w:pStyle w:val="TableText"/>
              <w:rPr>
                <w:del w:id="75332" w:author="Author"/>
              </w:rPr>
            </w:pPr>
            <w:del w:id="753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A9AC6" w14:textId="1F17D5D1" w:rsidR="0054678C" w:rsidRPr="00F458A0" w:rsidDel="00A17716" w:rsidRDefault="0054678C" w:rsidP="00FE51E3">
            <w:pPr>
              <w:pStyle w:val="TableText"/>
              <w:rPr>
                <w:del w:id="75334" w:author="Author"/>
              </w:rPr>
            </w:pPr>
            <w:del w:id="75335"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09B96" w14:textId="70727216" w:rsidR="0054678C" w:rsidRPr="00F458A0" w:rsidDel="00A17716" w:rsidRDefault="0054678C" w:rsidP="00FE51E3">
            <w:pPr>
              <w:pStyle w:val="TableText"/>
              <w:rPr>
                <w:del w:id="75336" w:author="Author"/>
              </w:rPr>
            </w:pPr>
            <w:del w:id="75337"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D9480" w14:textId="718FBAEA" w:rsidR="0054678C" w:rsidRPr="00F458A0" w:rsidDel="00A17716" w:rsidRDefault="0054678C" w:rsidP="00FE51E3">
            <w:pPr>
              <w:pStyle w:val="TableBody"/>
              <w:rPr>
                <w:del w:id="75338" w:author="Author"/>
              </w:rPr>
            </w:pPr>
          </w:p>
        </w:tc>
      </w:tr>
      <w:tr w:rsidR="0054678C" w:rsidRPr="00F458A0" w:rsidDel="00A17716" w14:paraId="43F71F39" w14:textId="0690D76D" w:rsidTr="00FE76DD">
        <w:trPr>
          <w:cantSplit/>
          <w:del w:id="753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4A544" w14:textId="25D55310" w:rsidR="0054678C" w:rsidRPr="00F458A0" w:rsidDel="00A17716" w:rsidRDefault="0054678C" w:rsidP="00FE51E3">
            <w:pPr>
              <w:pStyle w:val="TableText"/>
              <w:rPr>
                <w:del w:id="75340" w:author="Author"/>
              </w:rPr>
            </w:pPr>
            <w:del w:id="75341" w:author="Author">
              <w:r w:rsidRPr="00F458A0" w:rsidDel="00A17716">
                <w:delText>4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4CC1D" w14:textId="03E04B02" w:rsidR="0054678C" w:rsidRPr="00F458A0" w:rsidDel="00A17716" w:rsidRDefault="0054678C" w:rsidP="00FE51E3">
            <w:pPr>
              <w:pStyle w:val="TableText"/>
              <w:rPr>
                <w:del w:id="75342" w:author="Author"/>
              </w:rPr>
            </w:pPr>
            <w:del w:id="75343"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74708" w14:textId="4EAA360F" w:rsidR="0054678C" w:rsidRPr="00F458A0" w:rsidDel="00A17716" w:rsidRDefault="0054678C" w:rsidP="00FE51E3">
            <w:pPr>
              <w:pStyle w:val="TableText"/>
              <w:rPr>
                <w:del w:id="75344" w:author="Author"/>
              </w:rPr>
            </w:pPr>
            <w:del w:id="7534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CE2B9" w14:textId="72E8CF56" w:rsidR="0054678C" w:rsidRPr="00F458A0" w:rsidDel="00A17716" w:rsidRDefault="0054678C" w:rsidP="00FE51E3">
            <w:pPr>
              <w:pStyle w:val="TableText"/>
              <w:rPr>
                <w:del w:id="75346" w:author="Author"/>
              </w:rPr>
            </w:pPr>
            <w:del w:id="75347" w:author="Author">
              <w:r w:rsidRPr="00F458A0" w:rsidDel="00A17716">
                <w:delText>Other Subscriber Address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2A913" w14:textId="68671A0A" w:rsidR="0054678C" w:rsidRPr="00F458A0" w:rsidDel="00A17716" w:rsidRDefault="0054678C" w:rsidP="00FE51E3">
            <w:pPr>
              <w:pStyle w:val="TableBody"/>
              <w:rPr>
                <w:del w:id="753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D1DE2" w14:textId="565EDEF4" w:rsidR="0054678C" w:rsidRPr="00F458A0" w:rsidDel="00A17716" w:rsidRDefault="0054678C" w:rsidP="00FE51E3">
            <w:pPr>
              <w:pStyle w:val="TableText"/>
              <w:rPr>
                <w:del w:id="75349" w:author="Author"/>
              </w:rPr>
            </w:pPr>
            <w:del w:id="753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05B17" w14:textId="109C1102" w:rsidR="0054678C" w:rsidRPr="00F458A0" w:rsidDel="00A17716" w:rsidRDefault="0054678C" w:rsidP="00FE51E3">
            <w:pPr>
              <w:pStyle w:val="TableText"/>
              <w:rPr>
                <w:del w:id="75351" w:author="Author"/>
              </w:rPr>
            </w:pPr>
            <w:del w:id="75352"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36216" w14:textId="4E452F73" w:rsidR="0054678C" w:rsidRPr="00F458A0" w:rsidDel="00A17716" w:rsidRDefault="0054678C" w:rsidP="00FE51E3">
            <w:pPr>
              <w:pStyle w:val="TableText"/>
              <w:rPr>
                <w:del w:id="75353" w:author="Author"/>
              </w:rPr>
            </w:pPr>
            <w:del w:id="75354"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6D2F0" w14:textId="4F3A31AF" w:rsidR="0054678C" w:rsidRPr="00F458A0" w:rsidDel="00A17716" w:rsidRDefault="0054678C" w:rsidP="00FE51E3">
            <w:pPr>
              <w:pStyle w:val="TableBody"/>
              <w:rPr>
                <w:del w:id="75355" w:author="Author"/>
              </w:rPr>
            </w:pPr>
          </w:p>
        </w:tc>
      </w:tr>
      <w:tr w:rsidR="0054678C" w:rsidRPr="00F458A0" w:rsidDel="00A17716" w14:paraId="37182AFA" w14:textId="7B414865" w:rsidTr="00FE76DD">
        <w:trPr>
          <w:cantSplit/>
          <w:del w:id="753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5A5F8" w14:textId="7DA523B2" w:rsidR="0054678C" w:rsidRPr="00F458A0" w:rsidDel="00A17716" w:rsidRDefault="0054678C" w:rsidP="00FE51E3">
            <w:pPr>
              <w:pStyle w:val="TableText"/>
              <w:rPr>
                <w:del w:id="75357" w:author="Author"/>
              </w:rPr>
            </w:pPr>
            <w:del w:id="75358" w:author="Author">
              <w:r w:rsidRPr="00F458A0" w:rsidDel="00A17716">
                <w:delText>4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D1A40" w14:textId="43575F39" w:rsidR="0054678C" w:rsidRPr="00F458A0" w:rsidDel="00A17716" w:rsidRDefault="0054678C" w:rsidP="00FE51E3">
            <w:pPr>
              <w:pStyle w:val="TableText"/>
              <w:rPr>
                <w:del w:id="75359" w:author="Author"/>
              </w:rPr>
            </w:pPr>
            <w:del w:id="75360"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4C62C" w14:textId="09ECD56B" w:rsidR="0054678C" w:rsidRPr="00F458A0" w:rsidDel="00A17716" w:rsidRDefault="0054678C" w:rsidP="00FE51E3">
            <w:pPr>
              <w:pStyle w:val="TableText"/>
              <w:rPr>
                <w:del w:id="75361" w:author="Author"/>
              </w:rPr>
            </w:pPr>
            <w:del w:id="7536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32CF3" w14:textId="46AC9C41" w:rsidR="0054678C" w:rsidRPr="00F458A0" w:rsidDel="00A17716" w:rsidRDefault="0054678C" w:rsidP="00FE51E3">
            <w:pPr>
              <w:pStyle w:val="TableText"/>
              <w:rPr>
                <w:del w:id="75363" w:author="Author"/>
              </w:rPr>
            </w:pPr>
            <w:del w:id="75364" w:author="Author">
              <w:r w:rsidRPr="00F458A0" w:rsidDel="00A17716">
                <w:delText>Other Subscriber City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02B23" w14:textId="66F35043" w:rsidR="0054678C" w:rsidRPr="00F458A0" w:rsidDel="00A17716" w:rsidRDefault="0054678C" w:rsidP="00FE51E3">
            <w:pPr>
              <w:pStyle w:val="TableBody"/>
              <w:rPr>
                <w:del w:id="753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3B4C9" w14:textId="1F5B14B3" w:rsidR="0054678C" w:rsidRPr="00F458A0" w:rsidDel="00A17716" w:rsidRDefault="0054678C" w:rsidP="00FE51E3">
            <w:pPr>
              <w:pStyle w:val="TableText"/>
              <w:rPr>
                <w:del w:id="75366" w:author="Author"/>
              </w:rPr>
            </w:pPr>
            <w:del w:id="753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B390B" w14:textId="0435E242" w:rsidR="0054678C" w:rsidRPr="00F458A0" w:rsidDel="00A17716" w:rsidRDefault="0054678C" w:rsidP="00FE51E3">
            <w:pPr>
              <w:pStyle w:val="TableText"/>
              <w:rPr>
                <w:del w:id="75368" w:author="Author"/>
              </w:rPr>
            </w:pPr>
            <w:del w:id="75369"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8336A" w14:textId="2235BF8A" w:rsidR="0054678C" w:rsidRPr="00F458A0" w:rsidDel="00A17716" w:rsidRDefault="0054678C" w:rsidP="00FE51E3">
            <w:pPr>
              <w:pStyle w:val="TableText"/>
              <w:rPr>
                <w:del w:id="75370" w:author="Author"/>
              </w:rPr>
            </w:pPr>
            <w:del w:id="75371"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929DF" w14:textId="0301E881" w:rsidR="0054678C" w:rsidRPr="00F458A0" w:rsidDel="00A17716" w:rsidRDefault="0054678C" w:rsidP="00FE51E3">
            <w:pPr>
              <w:pStyle w:val="TableBody"/>
              <w:rPr>
                <w:del w:id="75372" w:author="Author"/>
              </w:rPr>
            </w:pPr>
          </w:p>
        </w:tc>
      </w:tr>
      <w:tr w:rsidR="0054678C" w:rsidRPr="00F458A0" w:rsidDel="00A17716" w14:paraId="60B89A57" w14:textId="62D97299" w:rsidTr="00FE76DD">
        <w:trPr>
          <w:cantSplit/>
          <w:del w:id="753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57FEE" w14:textId="128338FE" w:rsidR="0054678C" w:rsidRPr="00F458A0" w:rsidDel="00A17716" w:rsidRDefault="0054678C" w:rsidP="00FE51E3">
            <w:pPr>
              <w:pStyle w:val="TableText"/>
              <w:rPr>
                <w:del w:id="75374" w:author="Author"/>
              </w:rPr>
            </w:pPr>
            <w:del w:id="75375" w:author="Author">
              <w:r w:rsidRPr="00F458A0" w:rsidDel="00A17716">
                <w:delText>4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98F65" w14:textId="4F2E1AD9" w:rsidR="0054678C" w:rsidRPr="00F458A0" w:rsidDel="00A17716" w:rsidRDefault="0054678C" w:rsidP="00FE51E3">
            <w:pPr>
              <w:pStyle w:val="TableText"/>
              <w:rPr>
                <w:del w:id="75376" w:author="Author"/>
              </w:rPr>
            </w:pPr>
            <w:del w:id="75377"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F0FE7" w14:textId="36C8E7FA" w:rsidR="0054678C" w:rsidRPr="00F458A0" w:rsidDel="00A17716" w:rsidRDefault="0054678C" w:rsidP="00FE51E3">
            <w:pPr>
              <w:pStyle w:val="TableText"/>
              <w:rPr>
                <w:del w:id="75378" w:author="Author"/>
              </w:rPr>
            </w:pPr>
            <w:del w:id="7537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1CE35" w14:textId="54781FEF" w:rsidR="0054678C" w:rsidRPr="00F458A0" w:rsidDel="00A17716" w:rsidRDefault="0054678C" w:rsidP="00FE51E3">
            <w:pPr>
              <w:pStyle w:val="TableText"/>
              <w:rPr>
                <w:del w:id="75380" w:author="Author"/>
              </w:rPr>
            </w:pPr>
            <w:del w:id="75381" w:author="Author">
              <w:r w:rsidRPr="00F458A0" w:rsidDel="00A17716">
                <w:delText>Other Subscriber Stat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0B76C" w14:textId="1F6E03EB" w:rsidR="0054678C" w:rsidRPr="00F458A0" w:rsidDel="00A17716" w:rsidRDefault="0054678C" w:rsidP="00FE51E3">
            <w:pPr>
              <w:pStyle w:val="TableBody"/>
              <w:rPr>
                <w:del w:id="753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980DA" w14:textId="5A991E05" w:rsidR="0054678C" w:rsidRPr="00F458A0" w:rsidDel="00A17716" w:rsidRDefault="0054678C" w:rsidP="00FE51E3">
            <w:pPr>
              <w:pStyle w:val="TableText"/>
              <w:rPr>
                <w:del w:id="75383" w:author="Author"/>
              </w:rPr>
            </w:pPr>
            <w:del w:id="753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10423" w14:textId="3F2182E1" w:rsidR="0054678C" w:rsidRPr="00F458A0" w:rsidDel="00A17716" w:rsidRDefault="0054678C" w:rsidP="00FE51E3">
            <w:pPr>
              <w:pStyle w:val="TableText"/>
              <w:rPr>
                <w:del w:id="75385" w:author="Author"/>
              </w:rPr>
            </w:pPr>
            <w:del w:id="75386"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87D7E" w14:textId="03A6BC25" w:rsidR="0054678C" w:rsidRPr="00F458A0" w:rsidDel="00A17716" w:rsidRDefault="0054678C" w:rsidP="00FE51E3">
            <w:pPr>
              <w:pStyle w:val="TableText"/>
              <w:rPr>
                <w:del w:id="75387" w:author="Author"/>
              </w:rPr>
            </w:pPr>
            <w:del w:id="75388"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32F41" w14:textId="2E8C9914" w:rsidR="0054678C" w:rsidRPr="00F458A0" w:rsidDel="00A17716" w:rsidRDefault="0054678C" w:rsidP="00FE51E3">
            <w:pPr>
              <w:pStyle w:val="TableBody"/>
              <w:rPr>
                <w:del w:id="75389" w:author="Author"/>
              </w:rPr>
            </w:pPr>
          </w:p>
        </w:tc>
      </w:tr>
      <w:tr w:rsidR="0054678C" w:rsidRPr="00F458A0" w:rsidDel="00A17716" w14:paraId="02025041" w14:textId="64FADD71" w:rsidTr="00FE76DD">
        <w:trPr>
          <w:cantSplit/>
          <w:del w:id="753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5F19F" w14:textId="4B0E4BB8" w:rsidR="0054678C" w:rsidRPr="00F458A0" w:rsidDel="00A17716" w:rsidRDefault="0054678C" w:rsidP="00FE51E3">
            <w:pPr>
              <w:pStyle w:val="TableText"/>
              <w:rPr>
                <w:del w:id="75391" w:author="Author"/>
              </w:rPr>
            </w:pPr>
            <w:del w:id="75392" w:author="Author">
              <w:r w:rsidRPr="00F458A0" w:rsidDel="00A17716">
                <w:delText>4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31775" w14:textId="7E7BC082" w:rsidR="0054678C" w:rsidRPr="00F458A0" w:rsidDel="00A17716" w:rsidRDefault="0054678C" w:rsidP="00FE51E3">
            <w:pPr>
              <w:pStyle w:val="TableText"/>
              <w:rPr>
                <w:del w:id="75393" w:author="Author"/>
              </w:rPr>
            </w:pPr>
            <w:del w:id="75394"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7D446" w14:textId="6C95464B" w:rsidR="0054678C" w:rsidRPr="00F458A0" w:rsidDel="00A17716" w:rsidRDefault="0054678C" w:rsidP="00FE51E3">
            <w:pPr>
              <w:pStyle w:val="TableText"/>
              <w:rPr>
                <w:del w:id="75395" w:author="Author"/>
              </w:rPr>
            </w:pPr>
            <w:del w:id="75396"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74324" w14:textId="35B689E2" w:rsidR="0054678C" w:rsidRPr="00F458A0" w:rsidDel="00A17716" w:rsidRDefault="0054678C" w:rsidP="00FE51E3">
            <w:pPr>
              <w:pStyle w:val="TableText"/>
              <w:rPr>
                <w:del w:id="75397" w:author="Author"/>
              </w:rPr>
            </w:pPr>
            <w:del w:id="75398" w:author="Author">
              <w:r w:rsidRPr="00F458A0" w:rsidDel="00A17716">
                <w:delText>Other Subscriber ZI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7A163" w14:textId="36D46677" w:rsidR="0054678C" w:rsidRPr="00F458A0" w:rsidDel="00A17716" w:rsidRDefault="0054678C" w:rsidP="00FE51E3">
            <w:pPr>
              <w:pStyle w:val="TableBody"/>
              <w:rPr>
                <w:del w:id="753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6F642" w14:textId="0D6BA206" w:rsidR="0054678C" w:rsidRPr="00F458A0" w:rsidDel="00A17716" w:rsidRDefault="0054678C" w:rsidP="00FE51E3">
            <w:pPr>
              <w:pStyle w:val="TableText"/>
              <w:rPr>
                <w:del w:id="75400" w:author="Author"/>
              </w:rPr>
            </w:pPr>
            <w:del w:id="754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20AA9" w14:textId="75337BE5" w:rsidR="0054678C" w:rsidRPr="00F458A0" w:rsidDel="00A17716" w:rsidRDefault="0054678C" w:rsidP="00FE51E3">
            <w:pPr>
              <w:pStyle w:val="TableText"/>
              <w:rPr>
                <w:del w:id="75402" w:author="Author"/>
              </w:rPr>
            </w:pPr>
            <w:del w:id="75403"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FB036" w14:textId="4C36E3C1" w:rsidR="0054678C" w:rsidRPr="00F458A0" w:rsidDel="00A17716" w:rsidRDefault="0054678C" w:rsidP="00FE51E3">
            <w:pPr>
              <w:pStyle w:val="TableText"/>
              <w:rPr>
                <w:del w:id="75404" w:author="Author"/>
              </w:rPr>
            </w:pPr>
            <w:del w:id="75405" w:author="Author">
              <w:r w:rsidRPr="00F458A0" w:rsidDel="00A17716">
                <w:delText>Patient.address</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7F803" w14:textId="70CC342F" w:rsidR="0054678C" w:rsidRPr="00F458A0" w:rsidDel="00A17716" w:rsidRDefault="0054678C" w:rsidP="00FE51E3">
            <w:pPr>
              <w:pStyle w:val="TableBody"/>
              <w:rPr>
                <w:del w:id="75406" w:author="Author"/>
              </w:rPr>
            </w:pPr>
          </w:p>
        </w:tc>
      </w:tr>
      <w:tr w:rsidR="0054678C" w:rsidRPr="00F458A0" w:rsidDel="00A17716" w14:paraId="4BCDDB85" w14:textId="3C67DD68" w:rsidTr="00FE76DD">
        <w:trPr>
          <w:cantSplit/>
          <w:del w:id="754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CD73D4" w14:textId="070E2753" w:rsidR="0054678C" w:rsidRPr="00F458A0" w:rsidDel="00A17716" w:rsidRDefault="0054678C" w:rsidP="00FE51E3">
            <w:pPr>
              <w:pStyle w:val="TableText"/>
              <w:rPr>
                <w:del w:id="75408" w:author="Author"/>
              </w:rPr>
            </w:pPr>
            <w:del w:id="75409" w:author="Author">
              <w:r w:rsidRPr="00F458A0" w:rsidDel="00A17716">
                <w:delText>4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157EC" w14:textId="45074483" w:rsidR="0054678C" w:rsidRPr="00F458A0" w:rsidDel="00A17716" w:rsidRDefault="0054678C" w:rsidP="00FE51E3">
            <w:pPr>
              <w:pStyle w:val="TableText"/>
              <w:rPr>
                <w:del w:id="75410" w:author="Author"/>
              </w:rPr>
            </w:pPr>
            <w:del w:id="75411"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6C34B" w14:textId="42DC399F" w:rsidR="0054678C" w:rsidRPr="00F458A0" w:rsidDel="00A17716" w:rsidRDefault="0054678C" w:rsidP="00FE51E3">
            <w:pPr>
              <w:pStyle w:val="TableText"/>
              <w:rPr>
                <w:del w:id="75412" w:author="Author"/>
              </w:rPr>
            </w:pPr>
            <w:del w:id="75413"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EBD74" w14:textId="159B4F0C" w:rsidR="0054678C" w:rsidRPr="00F458A0" w:rsidDel="00A17716" w:rsidRDefault="0054678C" w:rsidP="00FE51E3">
            <w:pPr>
              <w:pStyle w:val="TableText"/>
              <w:rPr>
                <w:del w:id="75414" w:author="Author"/>
              </w:rPr>
            </w:pPr>
            <w:del w:id="75415" w:author="Author">
              <w:r w:rsidRPr="00F458A0" w:rsidDel="00A17716">
                <w:delText>Other Subscriber Sec ID Qualifier(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70799" w14:textId="02344160" w:rsidR="0054678C" w:rsidRPr="00F458A0" w:rsidDel="00A17716" w:rsidRDefault="0054678C" w:rsidP="00FE51E3">
            <w:pPr>
              <w:pStyle w:val="TableBody"/>
              <w:rPr>
                <w:del w:id="754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B472F" w14:textId="29BCB454" w:rsidR="0054678C" w:rsidRPr="00F458A0" w:rsidDel="00A17716" w:rsidRDefault="0054678C" w:rsidP="00FE51E3">
            <w:pPr>
              <w:pStyle w:val="TableText"/>
              <w:rPr>
                <w:del w:id="75417" w:author="Author"/>
              </w:rPr>
            </w:pPr>
            <w:del w:id="754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69E4E" w14:textId="475EB3B0" w:rsidR="0054678C" w:rsidRPr="00F458A0" w:rsidDel="00A17716" w:rsidRDefault="0054678C" w:rsidP="00FE51E3">
            <w:pPr>
              <w:pStyle w:val="TableText"/>
              <w:rPr>
                <w:del w:id="75419" w:author="Author"/>
              </w:rPr>
            </w:pPr>
            <w:del w:id="75420"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3F413" w14:textId="1720481F" w:rsidR="0054678C" w:rsidRPr="00F458A0" w:rsidDel="00A17716" w:rsidRDefault="0054678C" w:rsidP="00FE51E3">
            <w:pPr>
              <w:pStyle w:val="TableBody"/>
              <w:rPr>
                <w:del w:id="754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7394C" w14:textId="4C7B974A" w:rsidR="0054678C" w:rsidRPr="00F458A0" w:rsidDel="00A17716" w:rsidRDefault="0054678C" w:rsidP="00FE51E3">
            <w:pPr>
              <w:pStyle w:val="TableBody"/>
              <w:rPr>
                <w:del w:id="75422" w:author="Author"/>
              </w:rPr>
            </w:pPr>
          </w:p>
        </w:tc>
      </w:tr>
      <w:tr w:rsidR="0054678C" w:rsidRPr="00F458A0" w:rsidDel="00A17716" w14:paraId="079283DA" w14:textId="53750675" w:rsidTr="00FE76DD">
        <w:trPr>
          <w:cantSplit/>
          <w:del w:id="754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B5F06" w14:textId="77A5AB5B" w:rsidR="0054678C" w:rsidRPr="00F458A0" w:rsidDel="00A17716" w:rsidRDefault="0054678C" w:rsidP="00FE51E3">
            <w:pPr>
              <w:pStyle w:val="TableText"/>
              <w:rPr>
                <w:del w:id="75424" w:author="Author"/>
              </w:rPr>
            </w:pPr>
            <w:del w:id="75425" w:author="Author">
              <w:r w:rsidRPr="00F458A0" w:rsidDel="00A17716">
                <w:delText>4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93DA0" w14:textId="29ABB453" w:rsidR="0054678C" w:rsidRPr="00F458A0" w:rsidDel="00A17716" w:rsidRDefault="0054678C" w:rsidP="00FE51E3">
            <w:pPr>
              <w:pStyle w:val="TableText"/>
              <w:rPr>
                <w:del w:id="75426" w:author="Author"/>
              </w:rPr>
            </w:pPr>
            <w:del w:id="75427" w:author="Author">
              <w:r w:rsidRPr="00F458A0" w:rsidDel="00A17716">
                <w:delText>OI5 - Loop 2330A (Other Payer Subscrib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DF1CC" w14:textId="3B31AE24" w:rsidR="0054678C" w:rsidRPr="00F458A0" w:rsidDel="00A17716" w:rsidRDefault="0054678C" w:rsidP="00FE51E3">
            <w:pPr>
              <w:pStyle w:val="TableText"/>
              <w:rPr>
                <w:del w:id="75428" w:author="Author"/>
              </w:rPr>
            </w:pPr>
            <w:del w:id="75429"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214AC" w14:textId="7BF27AAF" w:rsidR="0054678C" w:rsidRPr="00F458A0" w:rsidDel="00A17716" w:rsidRDefault="0054678C" w:rsidP="00FE51E3">
            <w:pPr>
              <w:pStyle w:val="TableText"/>
              <w:rPr>
                <w:del w:id="75430" w:author="Author"/>
              </w:rPr>
            </w:pPr>
            <w:del w:id="75431" w:author="Author">
              <w:r w:rsidRPr="00F458A0" w:rsidDel="00A17716">
                <w:delText>Other Subscriber Sec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FE42D" w14:textId="20598316" w:rsidR="0054678C" w:rsidRPr="00F458A0" w:rsidDel="00A17716" w:rsidRDefault="0054678C" w:rsidP="00FE51E3">
            <w:pPr>
              <w:pStyle w:val="TableBody"/>
              <w:rPr>
                <w:del w:id="754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15615" w14:textId="2506B20B" w:rsidR="0054678C" w:rsidRPr="00F458A0" w:rsidDel="00A17716" w:rsidRDefault="0054678C" w:rsidP="00FE51E3">
            <w:pPr>
              <w:pStyle w:val="TableText"/>
              <w:rPr>
                <w:del w:id="75433" w:author="Author"/>
              </w:rPr>
            </w:pPr>
            <w:del w:id="754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04542" w14:textId="0CE91BAD" w:rsidR="0054678C" w:rsidRPr="00F458A0" w:rsidDel="00A17716" w:rsidRDefault="0054678C" w:rsidP="00FE51E3">
            <w:pPr>
              <w:pStyle w:val="TableText"/>
              <w:rPr>
                <w:del w:id="75435" w:author="Author"/>
              </w:rPr>
            </w:pPr>
            <w:del w:id="75436" w:author="Author">
              <w:r w:rsidRPr="00F458A0" w:rsidDel="00A17716">
                <w:delText>Patient</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DE8D0" w14:textId="65D780DB" w:rsidR="0054678C" w:rsidRPr="00F458A0" w:rsidDel="00A17716" w:rsidRDefault="0054678C" w:rsidP="00FE51E3">
            <w:pPr>
              <w:pStyle w:val="TableBody"/>
              <w:rPr>
                <w:del w:id="7543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96CDE" w14:textId="17773691" w:rsidR="0054678C" w:rsidRPr="00F458A0" w:rsidDel="00A17716" w:rsidRDefault="0054678C" w:rsidP="00FE51E3">
            <w:pPr>
              <w:pStyle w:val="TableBody"/>
              <w:rPr>
                <w:del w:id="75438" w:author="Author"/>
              </w:rPr>
            </w:pPr>
          </w:p>
        </w:tc>
      </w:tr>
      <w:tr w:rsidR="0054678C" w:rsidRPr="00F458A0" w:rsidDel="00A17716" w14:paraId="235AC6F9" w14:textId="59E0E5E0" w:rsidTr="00FE76DD">
        <w:trPr>
          <w:cantSplit/>
          <w:del w:id="754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D8F7C6" w14:textId="4B858FAB" w:rsidR="0054678C" w:rsidRPr="00F458A0" w:rsidDel="00A17716" w:rsidRDefault="0054678C" w:rsidP="00FE51E3">
            <w:pPr>
              <w:pStyle w:val="TableText"/>
              <w:rPr>
                <w:del w:id="75440" w:author="Author"/>
              </w:rPr>
            </w:pPr>
            <w:del w:id="75441" w:author="Author">
              <w:r w:rsidRPr="00F458A0" w:rsidDel="00A17716">
                <w:delText>4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6158A" w14:textId="467220F4" w:rsidR="0054678C" w:rsidRPr="00F458A0" w:rsidDel="00A17716" w:rsidRDefault="0054678C" w:rsidP="00FE51E3">
            <w:pPr>
              <w:pStyle w:val="TableText"/>
              <w:rPr>
                <w:del w:id="75442" w:author="Author"/>
              </w:rPr>
            </w:pPr>
            <w:del w:id="75443"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501DC" w14:textId="2366FB7F" w:rsidR="0054678C" w:rsidRPr="00F458A0" w:rsidDel="00A17716" w:rsidRDefault="0054678C" w:rsidP="00FE51E3">
            <w:pPr>
              <w:pStyle w:val="TableText"/>
              <w:rPr>
                <w:del w:id="75444" w:author="Author"/>
              </w:rPr>
            </w:pPr>
            <w:del w:id="7544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52DA3" w14:textId="40CAFC39" w:rsidR="0054678C" w:rsidRPr="00F458A0" w:rsidDel="00A17716" w:rsidRDefault="0054678C" w:rsidP="00FE51E3">
            <w:pPr>
              <w:pStyle w:val="TableText"/>
              <w:rPr>
                <w:del w:id="75446" w:author="Author"/>
              </w:rPr>
            </w:pPr>
            <w:del w:id="75447" w:author="Author">
              <w:r w:rsidRPr="00F458A0" w:rsidDel="00A17716">
                <w:delText>RECORD ID = ‘OI6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4A274" w14:textId="463ADC51" w:rsidR="0054678C" w:rsidRPr="00F458A0" w:rsidDel="00A17716" w:rsidRDefault="0054678C" w:rsidP="00FE51E3">
            <w:pPr>
              <w:pStyle w:val="TableBody"/>
              <w:rPr>
                <w:del w:id="754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9069F" w14:textId="5B22DF73" w:rsidR="0054678C" w:rsidRPr="00F458A0" w:rsidDel="00A17716" w:rsidRDefault="0054678C" w:rsidP="00FE51E3">
            <w:pPr>
              <w:pStyle w:val="TableText"/>
              <w:rPr>
                <w:del w:id="75449" w:author="Author"/>
              </w:rPr>
            </w:pPr>
            <w:del w:id="754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FCA5E" w14:textId="63E31851" w:rsidR="0054678C" w:rsidRPr="00F458A0" w:rsidDel="00A17716" w:rsidRDefault="0054678C" w:rsidP="00FE51E3">
            <w:pPr>
              <w:pStyle w:val="TableBody"/>
              <w:rPr>
                <w:del w:id="7545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3525D" w14:textId="1A28B797" w:rsidR="0054678C" w:rsidRPr="00F458A0" w:rsidDel="00A17716" w:rsidRDefault="0054678C" w:rsidP="00FE51E3">
            <w:pPr>
              <w:pStyle w:val="TableBody"/>
              <w:rPr>
                <w:del w:id="754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B87EF" w14:textId="2717DF5E" w:rsidR="0054678C" w:rsidRPr="00F458A0" w:rsidDel="00A17716" w:rsidRDefault="0054678C" w:rsidP="00FE51E3">
            <w:pPr>
              <w:pStyle w:val="TableBody"/>
              <w:rPr>
                <w:del w:id="75453" w:author="Author"/>
              </w:rPr>
            </w:pPr>
          </w:p>
        </w:tc>
      </w:tr>
      <w:tr w:rsidR="0054678C" w:rsidRPr="00F458A0" w:rsidDel="00A17716" w14:paraId="41E3EAE0" w14:textId="03F1AD6D" w:rsidTr="00FE76DD">
        <w:trPr>
          <w:cantSplit/>
          <w:del w:id="754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900E8E" w14:textId="23DF9C37" w:rsidR="0054678C" w:rsidRPr="00F458A0" w:rsidDel="00A17716" w:rsidRDefault="0054678C" w:rsidP="00FE51E3">
            <w:pPr>
              <w:pStyle w:val="TableText"/>
              <w:rPr>
                <w:del w:id="75455" w:author="Author"/>
              </w:rPr>
            </w:pPr>
            <w:del w:id="75456" w:author="Author">
              <w:r w:rsidRPr="00F458A0" w:rsidDel="00A17716">
                <w:delText>4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B3E17" w14:textId="5478BBA7" w:rsidR="0054678C" w:rsidRPr="00F458A0" w:rsidDel="00A17716" w:rsidRDefault="0054678C" w:rsidP="00FE51E3">
            <w:pPr>
              <w:pStyle w:val="TableText"/>
              <w:rPr>
                <w:del w:id="75457" w:author="Author"/>
              </w:rPr>
            </w:pPr>
            <w:del w:id="75458"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9F6C3" w14:textId="36C3CF0F" w:rsidR="0054678C" w:rsidRPr="00F458A0" w:rsidDel="00A17716" w:rsidRDefault="0054678C" w:rsidP="00FE51E3">
            <w:pPr>
              <w:pStyle w:val="TableText"/>
              <w:rPr>
                <w:del w:id="75459" w:author="Author"/>
              </w:rPr>
            </w:pPr>
            <w:del w:id="7546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C5ACC" w14:textId="10EB40AD" w:rsidR="0054678C" w:rsidRPr="00F458A0" w:rsidDel="00A17716" w:rsidRDefault="0054678C" w:rsidP="00FE51E3">
            <w:pPr>
              <w:pStyle w:val="TableText"/>
              <w:rPr>
                <w:del w:id="75461" w:author="Author"/>
              </w:rPr>
            </w:pPr>
            <w:del w:id="75462"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43AA6" w14:textId="2C1CF89A" w:rsidR="0054678C" w:rsidRPr="00F458A0" w:rsidDel="00A17716" w:rsidRDefault="0054678C" w:rsidP="00FE51E3">
            <w:pPr>
              <w:pStyle w:val="TableBody"/>
              <w:rPr>
                <w:del w:id="754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AB392" w14:textId="6E79F7EC" w:rsidR="0054678C" w:rsidRPr="00F458A0" w:rsidDel="00A17716" w:rsidRDefault="0054678C" w:rsidP="00FE51E3">
            <w:pPr>
              <w:pStyle w:val="TableText"/>
              <w:rPr>
                <w:del w:id="75464" w:author="Author"/>
              </w:rPr>
            </w:pPr>
            <w:del w:id="754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7A389" w14:textId="5828F99E" w:rsidR="0054678C" w:rsidRPr="00F458A0" w:rsidDel="00A17716" w:rsidRDefault="0054678C" w:rsidP="00FE51E3">
            <w:pPr>
              <w:pStyle w:val="TableText"/>
              <w:rPr>
                <w:del w:id="75466" w:author="Author"/>
              </w:rPr>
            </w:pPr>
            <w:del w:id="7546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97AC9" w14:textId="36FCF6FE" w:rsidR="0054678C" w:rsidRPr="00F458A0" w:rsidDel="00A17716" w:rsidRDefault="0054678C" w:rsidP="00FE51E3">
            <w:pPr>
              <w:pStyle w:val="TableText"/>
              <w:rPr>
                <w:del w:id="75468" w:author="Author"/>
              </w:rPr>
            </w:pPr>
            <w:del w:id="75469"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85DD0" w14:textId="219C4AE3" w:rsidR="0054678C" w:rsidRPr="00F458A0" w:rsidDel="00A17716" w:rsidRDefault="0054678C" w:rsidP="00FE51E3">
            <w:pPr>
              <w:pStyle w:val="TableBody"/>
              <w:rPr>
                <w:del w:id="75470" w:author="Author"/>
              </w:rPr>
            </w:pPr>
          </w:p>
        </w:tc>
      </w:tr>
      <w:tr w:rsidR="0054678C" w:rsidRPr="00F458A0" w:rsidDel="00A17716" w14:paraId="46C51966" w14:textId="4E199748" w:rsidTr="00FE76DD">
        <w:trPr>
          <w:cantSplit/>
          <w:del w:id="754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665F2" w14:textId="6996E298" w:rsidR="0054678C" w:rsidRPr="00F458A0" w:rsidDel="00A17716" w:rsidRDefault="0054678C" w:rsidP="00FE51E3">
            <w:pPr>
              <w:pStyle w:val="TableText"/>
              <w:rPr>
                <w:del w:id="75472" w:author="Author"/>
              </w:rPr>
            </w:pPr>
            <w:del w:id="75473" w:author="Author">
              <w:r w:rsidRPr="00F458A0" w:rsidDel="00A17716">
                <w:delText>4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1D532" w14:textId="5C7FE3AB" w:rsidR="0054678C" w:rsidRPr="00F458A0" w:rsidDel="00A17716" w:rsidRDefault="0054678C" w:rsidP="00FE51E3">
            <w:pPr>
              <w:pStyle w:val="TableText"/>
              <w:rPr>
                <w:del w:id="75474" w:author="Author"/>
              </w:rPr>
            </w:pPr>
            <w:del w:id="75475"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CC8A9" w14:textId="314DFA07" w:rsidR="0054678C" w:rsidRPr="00F458A0" w:rsidDel="00A17716" w:rsidRDefault="0054678C" w:rsidP="00FE51E3">
            <w:pPr>
              <w:pStyle w:val="TableText"/>
              <w:rPr>
                <w:del w:id="75476" w:author="Author"/>
              </w:rPr>
            </w:pPr>
            <w:del w:id="7547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AF202" w14:textId="177DAF65" w:rsidR="0054678C" w:rsidRPr="00F458A0" w:rsidDel="00A17716" w:rsidRDefault="0054678C" w:rsidP="00FE51E3">
            <w:pPr>
              <w:pStyle w:val="TableText"/>
              <w:rPr>
                <w:del w:id="75478" w:author="Author"/>
              </w:rPr>
            </w:pPr>
            <w:del w:id="75479" w:author="Author">
              <w:r w:rsidRPr="00F458A0" w:rsidDel="00A17716">
                <w:delText>Other Pay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2FEE3" w14:textId="4BBE68CB" w:rsidR="0054678C" w:rsidRPr="00F458A0" w:rsidDel="00A17716" w:rsidRDefault="0054678C" w:rsidP="00FE51E3">
            <w:pPr>
              <w:pStyle w:val="TableBody"/>
              <w:rPr>
                <w:del w:id="754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8FADF" w14:textId="62C708F0" w:rsidR="0054678C" w:rsidRPr="00F458A0" w:rsidDel="00A17716" w:rsidRDefault="0054678C" w:rsidP="00FE51E3">
            <w:pPr>
              <w:pStyle w:val="TableText"/>
              <w:rPr>
                <w:del w:id="75481" w:author="Author"/>
              </w:rPr>
            </w:pPr>
            <w:del w:id="754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CFD87" w14:textId="08AECD30" w:rsidR="0054678C" w:rsidRPr="00F458A0" w:rsidDel="00A17716" w:rsidRDefault="0054678C" w:rsidP="00FE51E3">
            <w:pPr>
              <w:pStyle w:val="TableBody"/>
              <w:rPr>
                <w:del w:id="7548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6E693" w14:textId="3502506D" w:rsidR="0054678C" w:rsidRPr="00F458A0" w:rsidDel="00A17716" w:rsidRDefault="0054678C" w:rsidP="00FE51E3">
            <w:pPr>
              <w:pStyle w:val="TableBody"/>
              <w:rPr>
                <w:del w:id="7548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8A0FE" w14:textId="34D442F6" w:rsidR="0054678C" w:rsidRPr="00F458A0" w:rsidDel="00A17716" w:rsidRDefault="0054678C" w:rsidP="00FE51E3">
            <w:pPr>
              <w:pStyle w:val="TableBody"/>
              <w:rPr>
                <w:del w:id="75485" w:author="Author"/>
              </w:rPr>
            </w:pPr>
          </w:p>
        </w:tc>
      </w:tr>
      <w:tr w:rsidR="0054678C" w:rsidRPr="00F458A0" w:rsidDel="00A17716" w14:paraId="090CB18A" w14:textId="67A8A74F" w:rsidTr="00FE76DD">
        <w:trPr>
          <w:cantSplit/>
          <w:del w:id="754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C31E7" w14:textId="46CD7CAC" w:rsidR="0054678C" w:rsidRPr="00F458A0" w:rsidDel="00A17716" w:rsidRDefault="0054678C" w:rsidP="00FE51E3">
            <w:pPr>
              <w:pStyle w:val="TableText"/>
              <w:rPr>
                <w:del w:id="75487" w:author="Author"/>
              </w:rPr>
            </w:pPr>
            <w:del w:id="75488" w:author="Author">
              <w:r w:rsidRPr="00F458A0" w:rsidDel="00A17716">
                <w:delText>4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32835" w14:textId="04A9B37B" w:rsidR="0054678C" w:rsidRPr="00F458A0" w:rsidDel="00A17716" w:rsidRDefault="0054678C" w:rsidP="00FE51E3">
            <w:pPr>
              <w:pStyle w:val="TableText"/>
              <w:rPr>
                <w:del w:id="75489" w:author="Author"/>
              </w:rPr>
            </w:pPr>
            <w:del w:id="75490"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696B" w14:textId="7D57384B" w:rsidR="0054678C" w:rsidRPr="00F458A0" w:rsidDel="00A17716" w:rsidRDefault="0054678C" w:rsidP="00FE51E3">
            <w:pPr>
              <w:pStyle w:val="TableText"/>
              <w:rPr>
                <w:del w:id="75491" w:author="Author"/>
              </w:rPr>
            </w:pPr>
            <w:del w:id="75492"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B2ADB" w14:textId="16178172" w:rsidR="0054678C" w:rsidRPr="00F458A0" w:rsidDel="00A17716" w:rsidRDefault="0054678C" w:rsidP="00FE51E3">
            <w:pPr>
              <w:pStyle w:val="TableText"/>
              <w:rPr>
                <w:del w:id="75493" w:author="Author"/>
              </w:rPr>
            </w:pPr>
            <w:del w:id="75494" w:author="Author">
              <w:r w:rsidRPr="00F458A0" w:rsidDel="00A17716">
                <w:delText>Other Pay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7C624" w14:textId="1ECDB0FB" w:rsidR="0054678C" w:rsidRPr="00F458A0" w:rsidDel="00A17716" w:rsidRDefault="0054678C" w:rsidP="00FE51E3">
            <w:pPr>
              <w:pStyle w:val="TableBody"/>
              <w:rPr>
                <w:del w:id="754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8F77E" w14:textId="540B5A5C" w:rsidR="0054678C" w:rsidRPr="00F458A0" w:rsidDel="00A17716" w:rsidRDefault="0054678C" w:rsidP="00FE51E3">
            <w:pPr>
              <w:pStyle w:val="TableText"/>
              <w:rPr>
                <w:del w:id="75496" w:author="Author"/>
              </w:rPr>
            </w:pPr>
            <w:del w:id="754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B8140" w14:textId="529658B5" w:rsidR="0054678C" w:rsidRPr="00F458A0" w:rsidDel="00A17716" w:rsidRDefault="0054678C" w:rsidP="00FE51E3">
            <w:pPr>
              <w:pStyle w:val="TableText"/>
              <w:rPr>
                <w:del w:id="75498" w:author="Author"/>
              </w:rPr>
            </w:pPr>
            <w:del w:id="75499"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A6457" w14:textId="6CD5F70F" w:rsidR="0054678C" w:rsidRPr="00F458A0" w:rsidDel="00A17716" w:rsidRDefault="0054678C" w:rsidP="00FE51E3">
            <w:pPr>
              <w:pStyle w:val="TableText"/>
              <w:rPr>
                <w:del w:id="75500" w:author="Author"/>
              </w:rPr>
            </w:pPr>
            <w:del w:id="75501"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8539E" w14:textId="6773FC73" w:rsidR="0054678C" w:rsidRPr="00F458A0" w:rsidDel="00A17716" w:rsidRDefault="0054678C" w:rsidP="00FE51E3">
            <w:pPr>
              <w:pStyle w:val="TableBody"/>
              <w:rPr>
                <w:del w:id="75502" w:author="Author"/>
              </w:rPr>
            </w:pPr>
          </w:p>
        </w:tc>
      </w:tr>
      <w:tr w:rsidR="0054678C" w:rsidRPr="00F458A0" w:rsidDel="00A17716" w14:paraId="30AC381C" w14:textId="7D44FB41" w:rsidTr="00FE76DD">
        <w:trPr>
          <w:cantSplit/>
          <w:del w:id="755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3A624" w14:textId="4C27723E" w:rsidR="0054678C" w:rsidRPr="00F458A0" w:rsidDel="00A17716" w:rsidRDefault="0054678C" w:rsidP="00FE51E3">
            <w:pPr>
              <w:pStyle w:val="TableText"/>
              <w:rPr>
                <w:del w:id="75504" w:author="Author"/>
              </w:rPr>
            </w:pPr>
            <w:del w:id="75505" w:author="Author">
              <w:r w:rsidRPr="00F458A0" w:rsidDel="00A17716">
                <w:delText>4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996F4" w14:textId="2056879F" w:rsidR="0054678C" w:rsidRPr="00F458A0" w:rsidDel="00A17716" w:rsidRDefault="0054678C" w:rsidP="00FE51E3">
            <w:pPr>
              <w:pStyle w:val="TableText"/>
              <w:rPr>
                <w:del w:id="75506" w:author="Author"/>
              </w:rPr>
            </w:pPr>
            <w:del w:id="75507"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113B6" w14:textId="329DA319" w:rsidR="0054678C" w:rsidRPr="00F458A0" w:rsidDel="00A17716" w:rsidRDefault="0054678C" w:rsidP="00FE51E3">
            <w:pPr>
              <w:pStyle w:val="TableText"/>
              <w:rPr>
                <w:del w:id="75508" w:author="Author"/>
              </w:rPr>
            </w:pPr>
            <w:del w:id="7550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E1DBC" w14:textId="6486C2BB" w:rsidR="0054678C" w:rsidRPr="00F458A0" w:rsidDel="00A17716" w:rsidRDefault="0054678C" w:rsidP="00FE51E3">
            <w:pPr>
              <w:pStyle w:val="TableText"/>
              <w:rPr>
                <w:del w:id="75510" w:author="Author"/>
              </w:rPr>
            </w:pPr>
            <w:del w:id="75511" w:author="Author">
              <w:r w:rsidRPr="00F458A0" w:rsidDel="00A17716">
                <w:delText>Other Payer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78F6F" w14:textId="20E9792B" w:rsidR="0054678C" w:rsidRPr="00F458A0" w:rsidDel="00A17716" w:rsidRDefault="0054678C" w:rsidP="00FE51E3">
            <w:pPr>
              <w:pStyle w:val="TableBody"/>
              <w:rPr>
                <w:del w:id="755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682DF" w14:textId="37DA3C6A" w:rsidR="0054678C" w:rsidRPr="00F458A0" w:rsidDel="00A17716" w:rsidRDefault="0054678C" w:rsidP="00FE51E3">
            <w:pPr>
              <w:pStyle w:val="TableText"/>
              <w:rPr>
                <w:del w:id="75513" w:author="Author"/>
              </w:rPr>
            </w:pPr>
            <w:del w:id="755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76DEB" w14:textId="4A4C8786" w:rsidR="0054678C" w:rsidRPr="00F458A0" w:rsidDel="00A17716" w:rsidRDefault="0054678C" w:rsidP="00FE51E3">
            <w:pPr>
              <w:pStyle w:val="TableText"/>
              <w:rPr>
                <w:del w:id="75515" w:author="Author"/>
              </w:rPr>
            </w:pPr>
            <w:del w:id="75516"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0A017" w14:textId="74F7F16C" w:rsidR="0054678C" w:rsidRPr="00F458A0" w:rsidDel="00A17716" w:rsidRDefault="0054678C" w:rsidP="00FE51E3">
            <w:pPr>
              <w:pStyle w:val="TableBody"/>
              <w:rPr>
                <w:del w:id="7551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A9CC0" w14:textId="66F5C2F4" w:rsidR="0054678C" w:rsidRPr="00F458A0" w:rsidDel="00A17716" w:rsidRDefault="0054678C" w:rsidP="00FE51E3">
            <w:pPr>
              <w:pStyle w:val="TableBody"/>
              <w:rPr>
                <w:del w:id="75518" w:author="Author"/>
              </w:rPr>
            </w:pPr>
          </w:p>
        </w:tc>
      </w:tr>
      <w:tr w:rsidR="0054678C" w:rsidRPr="00F458A0" w:rsidDel="00A17716" w14:paraId="2D68F661" w14:textId="5E184AE5" w:rsidTr="00FE76DD">
        <w:trPr>
          <w:cantSplit/>
          <w:del w:id="7551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15327" w14:textId="5A67ED0A" w:rsidR="0054678C" w:rsidRPr="00F458A0" w:rsidDel="00A17716" w:rsidRDefault="0054678C" w:rsidP="00FE51E3">
            <w:pPr>
              <w:pStyle w:val="TableText"/>
              <w:rPr>
                <w:del w:id="75520" w:author="Author"/>
              </w:rPr>
            </w:pPr>
            <w:del w:id="75521" w:author="Author">
              <w:r w:rsidRPr="00F458A0" w:rsidDel="00A17716">
                <w:delText>4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FD5DD" w14:textId="5FFD7F5C" w:rsidR="0054678C" w:rsidRPr="00F458A0" w:rsidDel="00A17716" w:rsidRDefault="0054678C" w:rsidP="00FE51E3">
            <w:pPr>
              <w:pStyle w:val="TableText"/>
              <w:rPr>
                <w:del w:id="75522" w:author="Author"/>
              </w:rPr>
            </w:pPr>
            <w:del w:id="75523"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C38D4" w14:textId="1B0BC763" w:rsidR="0054678C" w:rsidRPr="00F458A0" w:rsidDel="00A17716" w:rsidRDefault="0054678C" w:rsidP="00FE51E3">
            <w:pPr>
              <w:pStyle w:val="TableText"/>
              <w:rPr>
                <w:del w:id="75524" w:author="Author"/>
              </w:rPr>
            </w:pPr>
            <w:del w:id="7552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D0A09" w14:textId="2DECE813" w:rsidR="0054678C" w:rsidRPr="00F458A0" w:rsidDel="00A17716" w:rsidRDefault="0054678C" w:rsidP="00FE51E3">
            <w:pPr>
              <w:pStyle w:val="TableText"/>
              <w:rPr>
                <w:del w:id="75526" w:author="Author"/>
              </w:rPr>
            </w:pPr>
            <w:del w:id="75527" w:author="Author">
              <w:r w:rsidRPr="00F458A0" w:rsidDel="00A17716">
                <w:delText>Other Payer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6E033" w14:textId="748FE2D6" w:rsidR="0054678C" w:rsidRPr="00F458A0" w:rsidDel="00A17716" w:rsidRDefault="0054678C" w:rsidP="00FE51E3">
            <w:pPr>
              <w:pStyle w:val="TableBody"/>
              <w:rPr>
                <w:del w:id="7552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3D1B5" w14:textId="4EFE25F3" w:rsidR="0054678C" w:rsidRPr="00F458A0" w:rsidDel="00A17716" w:rsidRDefault="0054678C" w:rsidP="00FE51E3">
            <w:pPr>
              <w:pStyle w:val="TableText"/>
              <w:rPr>
                <w:del w:id="75529" w:author="Author"/>
              </w:rPr>
            </w:pPr>
            <w:del w:id="7553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0C3AD" w14:textId="0702BF03" w:rsidR="0054678C" w:rsidRPr="00F458A0" w:rsidDel="00A17716" w:rsidRDefault="0054678C" w:rsidP="00FE51E3">
            <w:pPr>
              <w:pStyle w:val="TableText"/>
              <w:rPr>
                <w:del w:id="75531" w:author="Author"/>
              </w:rPr>
            </w:pPr>
            <w:del w:id="75532"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FA329" w14:textId="6A5C80FE" w:rsidR="0054678C" w:rsidRPr="00F458A0" w:rsidDel="00A17716" w:rsidRDefault="0054678C" w:rsidP="00FE51E3">
            <w:pPr>
              <w:pStyle w:val="TableText"/>
              <w:rPr>
                <w:del w:id="75533" w:author="Author"/>
              </w:rPr>
            </w:pPr>
            <w:del w:id="75534"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3282B" w14:textId="79CD8FF3" w:rsidR="0054678C" w:rsidRPr="00F458A0" w:rsidDel="00A17716" w:rsidRDefault="0054678C" w:rsidP="00FE51E3">
            <w:pPr>
              <w:pStyle w:val="TableBody"/>
              <w:rPr>
                <w:del w:id="75535" w:author="Author"/>
              </w:rPr>
            </w:pPr>
          </w:p>
        </w:tc>
      </w:tr>
      <w:tr w:rsidR="0054678C" w:rsidRPr="00F458A0" w:rsidDel="00A17716" w14:paraId="09495002" w14:textId="2D82F63D" w:rsidTr="00FE76DD">
        <w:trPr>
          <w:cantSplit/>
          <w:del w:id="755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0AB46" w14:textId="64FE2980" w:rsidR="0054678C" w:rsidRPr="00F458A0" w:rsidDel="00A17716" w:rsidRDefault="0054678C" w:rsidP="00FE51E3">
            <w:pPr>
              <w:pStyle w:val="TableText"/>
              <w:rPr>
                <w:del w:id="75537" w:author="Author"/>
              </w:rPr>
            </w:pPr>
            <w:del w:id="75538" w:author="Author">
              <w:r w:rsidRPr="00F458A0" w:rsidDel="00A17716">
                <w:delText>4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77393" w14:textId="058B0C70" w:rsidR="0054678C" w:rsidRPr="00F458A0" w:rsidDel="00A17716" w:rsidRDefault="0054678C" w:rsidP="00FE51E3">
            <w:pPr>
              <w:pStyle w:val="TableText"/>
              <w:rPr>
                <w:del w:id="75539" w:author="Author"/>
              </w:rPr>
            </w:pPr>
            <w:del w:id="75540"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98B64" w14:textId="4268DE9B" w:rsidR="0054678C" w:rsidRPr="00F458A0" w:rsidDel="00A17716" w:rsidRDefault="0054678C" w:rsidP="00FE51E3">
            <w:pPr>
              <w:pStyle w:val="TableText"/>
              <w:rPr>
                <w:del w:id="75541" w:author="Author"/>
              </w:rPr>
            </w:pPr>
            <w:del w:id="7554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575FD" w14:textId="4C30C9CF" w:rsidR="0054678C" w:rsidRPr="00F458A0" w:rsidDel="00A17716" w:rsidRDefault="0054678C" w:rsidP="00FE51E3">
            <w:pPr>
              <w:pStyle w:val="TableText"/>
              <w:rPr>
                <w:del w:id="75543" w:author="Author"/>
              </w:rPr>
            </w:pPr>
            <w:del w:id="75544" w:author="Author">
              <w:r w:rsidRPr="00F458A0" w:rsidDel="00A17716">
                <w:delText>Other Payer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C2BB9" w14:textId="06BADA74" w:rsidR="0054678C" w:rsidRPr="00F458A0" w:rsidDel="00A17716" w:rsidRDefault="0054678C" w:rsidP="00FE51E3">
            <w:pPr>
              <w:pStyle w:val="TableBody"/>
              <w:rPr>
                <w:del w:id="755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6369E" w14:textId="495B35DC" w:rsidR="0054678C" w:rsidRPr="00F458A0" w:rsidDel="00A17716" w:rsidRDefault="0054678C" w:rsidP="00FE51E3">
            <w:pPr>
              <w:pStyle w:val="TableText"/>
              <w:rPr>
                <w:del w:id="75546" w:author="Author"/>
              </w:rPr>
            </w:pPr>
            <w:del w:id="755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A2025" w14:textId="4B2E08B8" w:rsidR="0054678C" w:rsidRPr="00F458A0" w:rsidDel="00A17716" w:rsidRDefault="0054678C" w:rsidP="00FE51E3">
            <w:pPr>
              <w:pStyle w:val="TableText"/>
              <w:rPr>
                <w:del w:id="75548" w:author="Author"/>
              </w:rPr>
            </w:pPr>
            <w:del w:id="75549"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FEFA1" w14:textId="401165D7" w:rsidR="0054678C" w:rsidRPr="00F458A0" w:rsidDel="00A17716" w:rsidRDefault="0054678C" w:rsidP="00FE51E3">
            <w:pPr>
              <w:pStyle w:val="TableBody"/>
              <w:rPr>
                <w:del w:id="755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8B234" w14:textId="767CD1A1" w:rsidR="0054678C" w:rsidRPr="00F458A0" w:rsidDel="00A17716" w:rsidRDefault="0054678C" w:rsidP="00FE51E3">
            <w:pPr>
              <w:pStyle w:val="TableBody"/>
              <w:rPr>
                <w:del w:id="75551" w:author="Author"/>
              </w:rPr>
            </w:pPr>
          </w:p>
        </w:tc>
      </w:tr>
      <w:tr w:rsidR="0054678C" w:rsidRPr="00F458A0" w:rsidDel="00A17716" w14:paraId="42F5BFCB" w14:textId="6F6AB176" w:rsidTr="00FE76DD">
        <w:trPr>
          <w:cantSplit/>
          <w:del w:id="755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F0B68" w14:textId="142D599B" w:rsidR="0054678C" w:rsidRPr="00F458A0" w:rsidDel="00A17716" w:rsidRDefault="0054678C" w:rsidP="00FE51E3">
            <w:pPr>
              <w:pStyle w:val="TableText"/>
              <w:rPr>
                <w:del w:id="75553" w:author="Author"/>
              </w:rPr>
            </w:pPr>
            <w:del w:id="75554" w:author="Author">
              <w:r w:rsidRPr="00F458A0" w:rsidDel="00A17716">
                <w:delText>4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574D6" w14:textId="2AD341D0" w:rsidR="0054678C" w:rsidRPr="00F458A0" w:rsidDel="00A17716" w:rsidRDefault="0054678C" w:rsidP="00FE51E3">
            <w:pPr>
              <w:pStyle w:val="TableText"/>
              <w:rPr>
                <w:del w:id="75555" w:author="Author"/>
              </w:rPr>
            </w:pPr>
            <w:del w:id="75556" w:author="Author">
              <w:r w:rsidRPr="00F458A0" w:rsidDel="00A17716">
                <w:delText>OI6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030B3" w14:textId="05908C60" w:rsidR="0054678C" w:rsidRPr="00F458A0" w:rsidDel="00A17716" w:rsidRDefault="0054678C" w:rsidP="00FE51E3">
            <w:pPr>
              <w:pStyle w:val="TableText"/>
              <w:rPr>
                <w:del w:id="75557" w:author="Author"/>
              </w:rPr>
            </w:pPr>
            <w:del w:id="7555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91FB6" w14:textId="1566011D" w:rsidR="0054678C" w:rsidRPr="00F458A0" w:rsidDel="00A17716" w:rsidRDefault="0054678C" w:rsidP="00FE51E3">
            <w:pPr>
              <w:pStyle w:val="TableText"/>
              <w:rPr>
                <w:del w:id="75559" w:author="Author"/>
              </w:rPr>
            </w:pPr>
            <w:del w:id="75560" w:author="Author">
              <w:r w:rsidRPr="00F458A0" w:rsidDel="00A17716">
                <w:delText>Other Payer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27D69" w14:textId="05457EE5" w:rsidR="0054678C" w:rsidRPr="00F458A0" w:rsidDel="00A17716" w:rsidRDefault="0054678C" w:rsidP="00FE51E3">
            <w:pPr>
              <w:pStyle w:val="TableBody"/>
              <w:rPr>
                <w:del w:id="755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1D507" w14:textId="5621C3FF" w:rsidR="0054678C" w:rsidRPr="00F458A0" w:rsidDel="00A17716" w:rsidRDefault="0054678C" w:rsidP="00FE51E3">
            <w:pPr>
              <w:pStyle w:val="TableText"/>
              <w:rPr>
                <w:del w:id="75562" w:author="Author"/>
              </w:rPr>
            </w:pPr>
            <w:del w:id="755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623A5" w14:textId="6868FF4D" w:rsidR="0054678C" w:rsidRPr="00F458A0" w:rsidDel="00A17716" w:rsidRDefault="0054678C" w:rsidP="00FE51E3">
            <w:pPr>
              <w:pStyle w:val="TableText"/>
              <w:rPr>
                <w:del w:id="75564" w:author="Author"/>
              </w:rPr>
            </w:pPr>
            <w:del w:id="75565"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229F6" w14:textId="1F171BDE" w:rsidR="0054678C" w:rsidRPr="00F458A0" w:rsidDel="00A17716" w:rsidRDefault="0054678C" w:rsidP="00FE51E3">
            <w:pPr>
              <w:pStyle w:val="TableText"/>
              <w:rPr>
                <w:del w:id="75566" w:author="Author"/>
              </w:rPr>
            </w:pPr>
            <w:del w:id="75567"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F0A4F8" w14:textId="5494E6E5" w:rsidR="0054678C" w:rsidRPr="00F458A0" w:rsidDel="00A17716" w:rsidRDefault="0054678C" w:rsidP="00FE51E3">
            <w:pPr>
              <w:pStyle w:val="TableBody"/>
              <w:rPr>
                <w:del w:id="75568" w:author="Author"/>
              </w:rPr>
            </w:pPr>
          </w:p>
        </w:tc>
      </w:tr>
      <w:tr w:rsidR="0054678C" w:rsidRPr="00F458A0" w:rsidDel="00A17716" w14:paraId="1C0F3CAF" w14:textId="4A73E69B" w:rsidTr="00FE76DD">
        <w:trPr>
          <w:cantSplit/>
          <w:del w:id="755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BB8C4" w14:textId="6B26E6A3" w:rsidR="0054678C" w:rsidRPr="00F458A0" w:rsidDel="00A17716" w:rsidRDefault="0054678C" w:rsidP="00FE51E3">
            <w:pPr>
              <w:pStyle w:val="TableText"/>
              <w:rPr>
                <w:del w:id="75570" w:author="Author"/>
              </w:rPr>
            </w:pPr>
            <w:del w:id="75571" w:author="Author">
              <w:r w:rsidRPr="00F458A0" w:rsidDel="00A17716">
                <w:delText>4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C383A" w14:textId="4E6AF546" w:rsidR="0054678C" w:rsidRPr="00F458A0" w:rsidDel="00A17716" w:rsidRDefault="0054678C" w:rsidP="00FE51E3">
            <w:pPr>
              <w:pStyle w:val="TableText"/>
              <w:rPr>
                <w:del w:id="75572" w:author="Author"/>
              </w:rPr>
            </w:pPr>
            <w:del w:id="75573" w:author="Author">
              <w:r w:rsidRPr="00F458A0" w:rsidDel="00A17716">
                <w:delText>OI6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60108" w14:textId="78505438" w:rsidR="0054678C" w:rsidRPr="00F458A0" w:rsidDel="00A17716" w:rsidRDefault="0054678C" w:rsidP="00FE51E3">
            <w:pPr>
              <w:pStyle w:val="TableText"/>
              <w:rPr>
                <w:del w:id="75574" w:author="Author"/>
              </w:rPr>
            </w:pPr>
            <w:del w:id="7557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26254" w14:textId="0FB575F5" w:rsidR="0054678C" w:rsidRPr="00F458A0" w:rsidDel="00A17716" w:rsidRDefault="0054678C" w:rsidP="00FE51E3">
            <w:pPr>
              <w:pStyle w:val="TableText"/>
              <w:rPr>
                <w:del w:id="75576" w:author="Author"/>
              </w:rPr>
            </w:pPr>
            <w:del w:id="75577" w:author="Author">
              <w:r w:rsidRPr="00F458A0" w:rsidDel="00A17716">
                <w:delText>RECORD ID = ‘OI6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302DD" w14:textId="3F7AF200" w:rsidR="0054678C" w:rsidRPr="00F458A0" w:rsidDel="00A17716" w:rsidRDefault="0054678C" w:rsidP="00FE51E3">
            <w:pPr>
              <w:pStyle w:val="TableBody"/>
              <w:rPr>
                <w:del w:id="755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1A3AA" w14:textId="6AA2B41A" w:rsidR="0054678C" w:rsidRPr="00F458A0" w:rsidDel="00A17716" w:rsidRDefault="0054678C" w:rsidP="00FE51E3">
            <w:pPr>
              <w:pStyle w:val="TableText"/>
              <w:rPr>
                <w:del w:id="75579" w:author="Author"/>
              </w:rPr>
            </w:pPr>
            <w:del w:id="755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208041" w14:textId="7EE43BEF" w:rsidR="0054678C" w:rsidRPr="00F458A0" w:rsidDel="00A17716" w:rsidRDefault="0054678C" w:rsidP="00FE51E3">
            <w:pPr>
              <w:pStyle w:val="TableBody"/>
              <w:rPr>
                <w:del w:id="7558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53319" w14:textId="14DC2EA5" w:rsidR="0054678C" w:rsidRPr="00F458A0" w:rsidDel="00A17716" w:rsidRDefault="0054678C" w:rsidP="00FE51E3">
            <w:pPr>
              <w:pStyle w:val="TableBody"/>
              <w:rPr>
                <w:del w:id="7558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63F18" w14:textId="5DF63C4B" w:rsidR="0054678C" w:rsidRPr="00F458A0" w:rsidDel="00A17716" w:rsidRDefault="0054678C" w:rsidP="00FE51E3">
            <w:pPr>
              <w:pStyle w:val="TableBody"/>
              <w:rPr>
                <w:del w:id="75583" w:author="Author"/>
              </w:rPr>
            </w:pPr>
          </w:p>
        </w:tc>
      </w:tr>
      <w:tr w:rsidR="0054678C" w:rsidRPr="00F458A0" w:rsidDel="00A17716" w14:paraId="7A9E1B56" w14:textId="234B684E" w:rsidTr="00FE76DD">
        <w:trPr>
          <w:cantSplit/>
          <w:del w:id="7558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7CB90" w14:textId="5B62AE96" w:rsidR="0054678C" w:rsidRPr="00F458A0" w:rsidDel="00A17716" w:rsidRDefault="0054678C" w:rsidP="00FE51E3">
            <w:pPr>
              <w:pStyle w:val="TableText"/>
              <w:rPr>
                <w:del w:id="75585" w:author="Author"/>
              </w:rPr>
            </w:pPr>
            <w:del w:id="75586" w:author="Author">
              <w:r w:rsidRPr="00F458A0" w:rsidDel="00A17716">
                <w:delText>4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904F4" w14:textId="73D08801" w:rsidR="0054678C" w:rsidRPr="00F458A0" w:rsidDel="00A17716" w:rsidRDefault="0054678C" w:rsidP="00FE51E3">
            <w:pPr>
              <w:pStyle w:val="TableText"/>
              <w:rPr>
                <w:del w:id="75587" w:author="Author"/>
              </w:rPr>
            </w:pPr>
            <w:del w:id="75588" w:author="Author">
              <w:r w:rsidRPr="00F458A0" w:rsidDel="00A17716">
                <w:delText>OI6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FD839" w14:textId="21FE9490" w:rsidR="0054678C" w:rsidRPr="00F458A0" w:rsidDel="00A17716" w:rsidRDefault="0054678C" w:rsidP="00FE51E3">
            <w:pPr>
              <w:pStyle w:val="TableText"/>
              <w:rPr>
                <w:del w:id="75589" w:author="Author"/>
              </w:rPr>
            </w:pPr>
            <w:del w:id="7559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6E11F" w14:textId="3E961814" w:rsidR="0054678C" w:rsidRPr="00F458A0" w:rsidDel="00A17716" w:rsidRDefault="0054678C" w:rsidP="00FE51E3">
            <w:pPr>
              <w:pStyle w:val="TableText"/>
              <w:rPr>
                <w:del w:id="75591" w:author="Author"/>
              </w:rPr>
            </w:pPr>
            <w:del w:id="75592" w:author="Author">
              <w:r w:rsidRPr="00F458A0" w:rsidDel="00A17716">
                <w:delText>Other Payer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710A4" w14:textId="1F2680D9" w:rsidR="0054678C" w:rsidRPr="00F458A0" w:rsidDel="00A17716" w:rsidRDefault="0054678C" w:rsidP="00FE51E3">
            <w:pPr>
              <w:pStyle w:val="TableText"/>
              <w:rPr>
                <w:del w:id="75593" w:author="Author"/>
              </w:rPr>
            </w:pPr>
            <w:del w:id="75594" w:author="Author">
              <w:r w:rsidRPr="00F458A0" w:rsidDel="00A17716">
                <w:delText>XV</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64E20" w14:textId="2329C68C" w:rsidR="0054678C" w:rsidRPr="00F458A0" w:rsidDel="00A17716" w:rsidRDefault="0054678C" w:rsidP="00FE51E3">
            <w:pPr>
              <w:pStyle w:val="TableText"/>
              <w:rPr>
                <w:del w:id="75595" w:author="Author"/>
              </w:rPr>
            </w:pPr>
            <w:del w:id="7559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006B4" w14:textId="14B2A7CD" w:rsidR="0054678C" w:rsidRPr="00F458A0" w:rsidDel="00A17716" w:rsidRDefault="0054678C" w:rsidP="00FE51E3">
            <w:pPr>
              <w:pStyle w:val="TableBody"/>
              <w:rPr>
                <w:del w:id="7559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E0281" w14:textId="24DC2D21" w:rsidR="0054678C" w:rsidRPr="00F458A0" w:rsidDel="00A17716" w:rsidRDefault="0054678C" w:rsidP="00FE51E3">
            <w:pPr>
              <w:pStyle w:val="TableBody"/>
              <w:rPr>
                <w:del w:id="7559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2E3E8" w14:textId="2DBC13AC" w:rsidR="0054678C" w:rsidRPr="00F458A0" w:rsidDel="00A17716" w:rsidRDefault="0054678C" w:rsidP="00FE51E3">
            <w:pPr>
              <w:pStyle w:val="TableBody"/>
              <w:rPr>
                <w:del w:id="75599" w:author="Author"/>
              </w:rPr>
            </w:pPr>
          </w:p>
        </w:tc>
      </w:tr>
      <w:tr w:rsidR="0054678C" w:rsidRPr="00F458A0" w:rsidDel="00A17716" w14:paraId="36F122DC" w14:textId="549BF48A" w:rsidTr="00FE76DD">
        <w:trPr>
          <w:cantSplit/>
          <w:del w:id="756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BAD34" w14:textId="1EED425E" w:rsidR="0054678C" w:rsidRPr="00F458A0" w:rsidDel="00A17716" w:rsidRDefault="0054678C" w:rsidP="00FE51E3">
            <w:pPr>
              <w:pStyle w:val="TableText"/>
              <w:rPr>
                <w:del w:id="75601" w:author="Author"/>
              </w:rPr>
            </w:pPr>
            <w:del w:id="75602" w:author="Author">
              <w:r w:rsidRPr="00F458A0" w:rsidDel="00A17716">
                <w:delText>4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05A36" w14:textId="0F17D550" w:rsidR="0054678C" w:rsidRPr="00F458A0" w:rsidDel="00A17716" w:rsidRDefault="0054678C" w:rsidP="00FE51E3">
            <w:pPr>
              <w:pStyle w:val="TableText"/>
              <w:rPr>
                <w:del w:id="75603" w:author="Author"/>
              </w:rPr>
            </w:pPr>
            <w:del w:id="75604" w:author="Author">
              <w:r w:rsidRPr="00F458A0" w:rsidDel="00A17716">
                <w:delText>OI6A - Loop 2330B (Other Payer ID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1BDE8" w14:textId="205F0447" w:rsidR="0054678C" w:rsidRPr="00F458A0" w:rsidDel="00A17716" w:rsidRDefault="0054678C" w:rsidP="00FE51E3">
            <w:pPr>
              <w:pStyle w:val="TableText"/>
              <w:rPr>
                <w:del w:id="75605" w:author="Author"/>
              </w:rPr>
            </w:pPr>
            <w:del w:id="7560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F4387" w14:textId="7833E3B1" w:rsidR="0054678C" w:rsidRPr="00F458A0" w:rsidDel="00A17716" w:rsidRDefault="0054678C" w:rsidP="00FE51E3">
            <w:pPr>
              <w:pStyle w:val="TableText"/>
              <w:rPr>
                <w:del w:id="75607" w:author="Author"/>
              </w:rPr>
            </w:pPr>
            <w:del w:id="75608" w:author="Author">
              <w:r w:rsidRPr="00F458A0" w:rsidDel="00A17716">
                <w:delText>Other Payer Primary ID (HP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E4824" w14:textId="79B2FD93" w:rsidR="0054678C" w:rsidRPr="00F458A0" w:rsidDel="00A17716" w:rsidRDefault="0054678C" w:rsidP="00FE51E3">
            <w:pPr>
              <w:pStyle w:val="TableBody"/>
              <w:rPr>
                <w:del w:id="756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26C77" w14:textId="62B6EF67" w:rsidR="0054678C" w:rsidRPr="00F458A0" w:rsidDel="00A17716" w:rsidRDefault="0054678C" w:rsidP="00FE51E3">
            <w:pPr>
              <w:pStyle w:val="TableText"/>
              <w:rPr>
                <w:del w:id="75610" w:author="Author"/>
              </w:rPr>
            </w:pPr>
            <w:del w:id="756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7CD79" w14:textId="1F0B3E20" w:rsidR="0054678C" w:rsidRPr="00F458A0" w:rsidDel="00A17716" w:rsidRDefault="0054678C" w:rsidP="00FE51E3">
            <w:pPr>
              <w:pStyle w:val="TableText"/>
              <w:rPr>
                <w:del w:id="75612" w:author="Author"/>
              </w:rPr>
            </w:pPr>
            <w:del w:id="75613"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2764B" w14:textId="0D5B2732" w:rsidR="0054678C" w:rsidRPr="00F458A0" w:rsidDel="00A17716" w:rsidRDefault="0054678C" w:rsidP="00FE51E3">
            <w:pPr>
              <w:pStyle w:val="TableBody"/>
              <w:rPr>
                <w:del w:id="7561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10531" w14:textId="7CFB6D45" w:rsidR="0054678C" w:rsidRPr="00F458A0" w:rsidDel="00A17716" w:rsidRDefault="0054678C" w:rsidP="00FE51E3">
            <w:pPr>
              <w:pStyle w:val="TableBody"/>
              <w:rPr>
                <w:del w:id="75615" w:author="Author"/>
              </w:rPr>
            </w:pPr>
          </w:p>
        </w:tc>
      </w:tr>
      <w:tr w:rsidR="0054678C" w:rsidRPr="00F458A0" w:rsidDel="00A17716" w14:paraId="62C0C31B" w14:textId="79DE8300" w:rsidTr="00FE76DD">
        <w:trPr>
          <w:cantSplit/>
          <w:del w:id="756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327B7" w14:textId="7E01315D" w:rsidR="0054678C" w:rsidRPr="00F458A0" w:rsidDel="00A17716" w:rsidRDefault="0054678C" w:rsidP="00FE51E3">
            <w:pPr>
              <w:pStyle w:val="TableText"/>
              <w:rPr>
                <w:del w:id="75617" w:author="Author"/>
              </w:rPr>
            </w:pPr>
            <w:del w:id="75618" w:author="Author">
              <w:r w:rsidRPr="00F458A0" w:rsidDel="00A17716">
                <w:delText>4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7707F" w14:textId="0ECFB7D2" w:rsidR="0054678C" w:rsidRPr="00F458A0" w:rsidDel="00A17716" w:rsidRDefault="0054678C" w:rsidP="00FE51E3">
            <w:pPr>
              <w:pStyle w:val="TableText"/>
              <w:rPr>
                <w:del w:id="75619" w:author="Author"/>
              </w:rPr>
            </w:pPr>
            <w:del w:id="75620"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389E3" w14:textId="51CBB0A8" w:rsidR="0054678C" w:rsidRPr="00F458A0" w:rsidDel="00A17716" w:rsidRDefault="0054678C" w:rsidP="00FE51E3">
            <w:pPr>
              <w:pStyle w:val="TableText"/>
              <w:rPr>
                <w:del w:id="75621" w:author="Author"/>
              </w:rPr>
            </w:pPr>
            <w:del w:id="7562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D8376" w14:textId="0563CA56" w:rsidR="0054678C" w:rsidRPr="00F458A0" w:rsidDel="00A17716" w:rsidRDefault="0054678C" w:rsidP="00FE51E3">
            <w:pPr>
              <w:pStyle w:val="TableText"/>
              <w:rPr>
                <w:del w:id="75623" w:author="Author"/>
              </w:rPr>
            </w:pPr>
            <w:del w:id="75624" w:author="Author">
              <w:r w:rsidRPr="00F458A0" w:rsidDel="00A17716">
                <w:delText>RECORD ID = ‘COB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90FF9" w14:textId="6055F831" w:rsidR="0054678C" w:rsidRPr="00F458A0" w:rsidDel="00A17716" w:rsidRDefault="0054678C" w:rsidP="00FE51E3">
            <w:pPr>
              <w:pStyle w:val="TableBody"/>
              <w:rPr>
                <w:del w:id="756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68F95" w14:textId="5D1F5D6B" w:rsidR="0054678C" w:rsidRPr="00F458A0" w:rsidDel="00A17716" w:rsidRDefault="0054678C" w:rsidP="00FE51E3">
            <w:pPr>
              <w:pStyle w:val="TableText"/>
              <w:rPr>
                <w:del w:id="75626" w:author="Author"/>
              </w:rPr>
            </w:pPr>
            <w:del w:id="756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F35F2" w14:textId="174FC81C" w:rsidR="0054678C" w:rsidRPr="00F458A0" w:rsidDel="00A17716" w:rsidRDefault="0054678C" w:rsidP="00FE51E3">
            <w:pPr>
              <w:pStyle w:val="TableBody"/>
              <w:rPr>
                <w:del w:id="7562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577A1" w14:textId="6ABCA5C6" w:rsidR="0054678C" w:rsidRPr="00F458A0" w:rsidDel="00A17716" w:rsidRDefault="0054678C" w:rsidP="00FE51E3">
            <w:pPr>
              <w:pStyle w:val="TableBody"/>
              <w:rPr>
                <w:del w:id="7562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FB38DA" w14:textId="62308155" w:rsidR="0054678C" w:rsidRPr="00F458A0" w:rsidDel="00A17716" w:rsidRDefault="0054678C" w:rsidP="00FE51E3">
            <w:pPr>
              <w:pStyle w:val="TableBody"/>
              <w:rPr>
                <w:del w:id="75630" w:author="Author"/>
              </w:rPr>
            </w:pPr>
          </w:p>
        </w:tc>
      </w:tr>
      <w:tr w:rsidR="0054678C" w:rsidRPr="00F458A0" w:rsidDel="00A17716" w14:paraId="20821247" w14:textId="2B9D2228" w:rsidTr="00FE76DD">
        <w:trPr>
          <w:cantSplit/>
          <w:del w:id="756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9E0B1" w14:textId="68549122" w:rsidR="0054678C" w:rsidRPr="00F458A0" w:rsidDel="00A17716" w:rsidRDefault="0054678C" w:rsidP="00FE51E3">
            <w:pPr>
              <w:pStyle w:val="TableText"/>
              <w:rPr>
                <w:del w:id="75632" w:author="Author"/>
              </w:rPr>
            </w:pPr>
            <w:del w:id="75633" w:author="Author">
              <w:r w:rsidRPr="00F458A0" w:rsidDel="00A17716">
                <w:delText>4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D9FC5" w14:textId="0F50A231" w:rsidR="0054678C" w:rsidRPr="00F458A0" w:rsidDel="00A17716" w:rsidRDefault="0054678C" w:rsidP="00FE51E3">
            <w:pPr>
              <w:pStyle w:val="TableText"/>
              <w:rPr>
                <w:del w:id="75634" w:author="Author"/>
              </w:rPr>
            </w:pPr>
            <w:del w:id="75635"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72E9F" w14:textId="236AE74D" w:rsidR="0054678C" w:rsidRPr="00F458A0" w:rsidDel="00A17716" w:rsidRDefault="0054678C" w:rsidP="00FE51E3">
            <w:pPr>
              <w:pStyle w:val="TableText"/>
              <w:rPr>
                <w:del w:id="75636" w:author="Author"/>
              </w:rPr>
            </w:pPr>
            <w:del w:id="7563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44C5F" w14:textId="573842F9" w:rsidR="0054678C" w:rsidRPr="00F458A0" w:rsidDel="00A17716" w:rsidRDefault="0054678C" w:rsidP="00FE51E3">
            <w:pPr>
              <w:pStyle w:val="TableText"/>
              <w:rPr>
                <w:del w:id="75638" w:author="Author"/>
              </w:rPr>
            </w:pPr>
            <w:del w:id="75639"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2C4B6" w14:textId="246E27AB" w:rsidR="0054678C" w:rsidRPr="00F458A0" w:rsidDel="00A17716" w:rsidRDefault="0054678C" w:rsidP="00FE51E3">
            <w:pPr>
              <w:pStyle w:val="TableBody"/>
              <w:rPr>
                <w:del w:id="756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138AF" w14:textId="30F4A376" w:rsidR="0054678C" w:rsidRPr="00F458A0" w:rsidDel="00A17716" w:rsidRDefault="0054678C" w:rsidP="00FE51E3">
            <w:pPr>
              <w:pStyle w:val="TableText"/>
              <w:rPr>
                <w:del w:id="75641" w:author="Author"/>
              </w:rPr>
            </w:pPr>
            <w:del w:id="7564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85EBF" w14:textId="342FC5A0" w:rsidR="0054678C" w:rsidRPr="00F458A0" w:rsidDel="00A17716" w:rsidRDefault="0054678C" w:rsidP="00FE51E3">
            <w:pPr>
              <w:pStyle w:val="TableText"/>
              <w:rPr>
                <w:del w:id="75643" w:author="Author"/>
              </w:rPr>
            </w:pPr>
            <w:del w:id="7564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7C909" w14:textId="27BD6A36" w:rsidR="0054678C" w:rsidRPr="00F458A0" w:rsidDel="00A17716" w:rsidRDefault="0054678C" w:rsidP="00FE51E3">
            <w:pPr>
              <w:pStyle w:val="TableText"/>
              <w:rPr>
                <w:del w:id="75645" w:author="Author"/>
              </w:rPr>
            </w:pPr>
            <w:del w:id="75646"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83DA7" w14:textId="28A0605A" w:rsidR="0054678C" w:rsidRPr="00F458A0" w:rsidDel="00A17716" w:rsidRDefault="0054678C" w:rsidP="00FE51E3">
            <w:pPr>
              <w:pStyle w:val="TableBody"/>
              <w:rPr>
                <w:del w:id="75647" w:author="Author"/>
              </w:rPr>
            </w:pPr>
          </w:p>
        </w:tc>
      </w:tr>
      <w:tr w:rsidR="0054678C" w:rsidRPr="00F458A0" w:rsidDel="00A17716" w14:paraId="1748CBCD" w14:textId="24AC225C" w:rsidTr="00FE76DD">
        <w:trPr>
          <w:cantSplit/>
          <w:del w:id="756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3E2C5" w14:textId="46341A9E" w:rsidR="0054678C" w:rsidRPr="00F458A0" w:rsidDel="00A17716" w:rsidRDefault="0054678C" w:rsidP="00FE51E3">
            <w:pPr>
              <w:pStyle w:val="TableText"/>
              <w:rPr>
                <w:del w:id="75649" w:author="Author"/>
              </w:rPr>
            </w:pPr>
            <w:del w:id="75650" w:author="Author">
              <w:r w:rsidRPr="00F458A0" w:rsidDel="00A17716">
                <w:delText>4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F6326" w14:textId="57EE012E" w:rsidR="0054678C" w:rsidRPr="00F458A0" w:rsidDel="00A17716" w:rsidRDefault="0054678C" w:rsidP="00FE51E3">
            <w:pPr>
              <w:pStyle w:val="TableText"/>
              <w:rPr>
                <w:del w:id="75651" w:author="Author"/>
              </w:rPr>
            </w:pPr>
            <w:del w:id="75652"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BA2DE" w14:textId="60B01D1F" w:rsidR="0054678C" w:rsidRPr="00F458A0" w:rsidDel="00A17716" w:rsidRDefault="0054678C" w:rsidP="00FE51E3">
            <w:pPr>
              <w:pStyle w:val="TableText"/>
              <w:rPr>
                <w:del w:id="75653" w:author="Author"/>
              </w:rPr>
            </w:pPr>
            <w:del w:id="7565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3CE01" w14:textId="5F5A1F2D" w:rsidR="0054678C" w:rsidRPr="00F458A0" w:rsidDel="00A17716" w:rsidRDefault="0054678C" w:rsidP="00FE51E3">
            <w:pPr>
              <w:pStyle w:val="TableText"/>
              <w:rPr>
                <w:del w:id="75655" w:author="Author"/>
              </w:rPr>
            </w:pPr>
            <w:del w:id="7565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2CE6A" w14:textId="1F6AF749" w:rsidR="0054678C" w:rsidRPr="00F458A0" w:rsidDel="00A17716" w:rsidRDefault="0054678C" w:rsidP="00FE51E3">
            <w:pPr>
              <w:pStyle w:val="TableBody"/>
              <w:rPr>
                <w:del w:id="756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57666" w14:textId="659D819C" w:rsidR="0054678C" w:rsidRPr="00F458A0" w:rsidDel="00A17716" w:rsidRDefault="0054678C" w:rsidP="00FE51E3">
            <w:pPr>
              <w:pStyle w:val="TableText"/>
              <w:rPr>
                <w:del w:id="75658" w:author="Author"/>
              </w:rPr>
            </w:pPr>
            <w:del w:id="7565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C023F" w14:textId="6682328F" w:rsidR="0054678C" w:rsidRPr="00F458A0" w:rsidDel="00A17716" w:rsidRDefault="0054678C" w:rsidP="00FE51E3">
            <w:pPr>
              <w:pStyle w:val="TableText"/>
              <w:rPr>
                <w:del w:id="75660" w:author="Author"/>
              </w:rPr>
            </w:pPr>
            <w:del w:id="7566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EE088" w14:textId="2BDA7F94" w:rsidR="0054678C" w:rsidRPr="00F458A0" w:rsidDel="00A17716" w:rsidRDefault="0054678C" w:rsidP="00FE51E3">
            <w:pPr>
              <w:pStyle w:val="TableText"/>
              <w:rPr>
                <w:del w:id="75662" w:author="Author"/>
              </w:rPr>
            </w:pPr>
            <w:del w:id="7566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8C3B6" w14:textId="785D0C41" w:rsidR="0054678C" w:rsidRPr="00F458A0" w:rsidDel="00A17716" w:rsidRDefault="0054678C" w:rsidP="00FE51E3">
            <w:pPr>
              <w:pStyle w:val="TableBody"/>
              <w:rPr>
                <w:del w:id="75664" w:author="Author"/>
              </w:rPr>
            </w:pPr>
          </w:p>
        </w:tc>
      </w:tr>
      <w:tr w:rsidR="0054678C" w:rsidRPr="00F458A0" w:rsidDel="00A17716" w14:paraId="3CEAE0CA" w14:textId="7B72B42E" w:rsidTr="00FE76DD">
        <w:trPr>
          <w:cantSplit/>
          <w:del w:id="756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F312A" w14:textId="7AAEE9ED" w:rsidR="0054678C" w:rsidRPr="00F458A0" w:rsidDel="00A17716" w:rsidRDefault="0054678C" w:rsidP="00FE51E3">
            <w:pPr>
              <w:pStyle w:val="TableText"/>
              <w:rPr>
                <w:del w:id="75666" w:author="Author"/>
              </w:rPr>
            </w:pPr>
            <w:del w:id="75667" w:author="Author">
              <w:r w:rsidRPr="00F458A0" w:rsidDel="00A17716">
                <w:delText>4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E1337" w14:textId="23512661" w:rsidR="0054678C" w:rsidRPr="00F458A0" w:rsidDel="00A17716" w:rsidRDefault="0054678C" w:rsidP="00FE51E3">
            <w:pPr>
              <w:pStyle w:val="TableText"/>
              <w:rPr>
                <w:del w:id="75668" w:author="Author"/>
              </w:rPr>
            </w:pPr>
            <w:del w:id="75669"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40197" w14:textId="7B3A25AF" w:rsidR="0054678C" w:rsidRPr="00F458A0" w:rsidDel="00A17716" w:rsidRDefault="0054678C" w:rsidP="00FE51E3">
            <w:pPr>
              <w:pStyle w:val="TableText"/>
              <w:rPr>
                <w:del w:id="75670" w:author="Author"/>
              </w:rPr>
            </w:pPr>
            <w:del w:id="7567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DEB2D" w14:textId="00C4B199" w:rsidR="0054678C" w:rsidRPr="00F458A0" w:rsidDel="00A17716" w:rsidRDefault="0054678C" w:rsidP="00FE51E3">
            <w:pPr>
              <w:pStyle w:val="TableText"/>
              <w:rPr>
                <w:del w:id="75672" w:author="Author"/>
              </w:rPr>
            </w:pPr>
            <w:del w:id="75673"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3F7B6" w14:textId="14DDFA59" w:rsidR="0054678C" w:rsidRPr="00F458A0" w:rsidDel="00A17716" w:rsidRDefault="0054678C" w:rsidP="00FE51E3">
            <w:pPr>
              <w:pStyle w:val="TableBody"/>
              <w:rPr>
                <w:del w:id="756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2DD34" w14:textId="22D9F1EA" w:rsidR="0054678C" w:rsidRPr="00F458A0" w:rsidDel="00A17716" w:rsidRDefault="0054678C" w:rsidP="00FE51E3">
            <w:pPr>
              <w:pStyle w:val="TableText"/>
              <w:rPr>
                <w:del w:id="75675" w:author="Author"/>
              </w:rPr>
            </w:pPr>
            <w:del w:id="756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CF6CC" w14:textId="2978374C" w:rsidR="0054678C" w:rsidRPr="00F458A0" w:rsidDel="00A17716" w:rsidRDefault="0054678C" w:rsidP="00FE51E3">
            <w:pPr>
              <w:pStyle w:val="TableText"/>
              <w:rPr>
                <w:del w:id="75677" w:author="Author"/>
              </w:rPr>
            </w:pPr>
            <w:del w:id="75678"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4C0F5" w14:textId="03EE28AE" w:rsidR="0054678C" w:rsidRPr="00F458A0" w:rsidDel="00A17716" w:rsidRDefault="0054678C" w:rsidP="00FE51E3">
            <w:pPr>
              <w:pStyle w:val="TableText"/>
              <w:rPr>
                <w:del w:id="75679" w:author="Author"/>
              </w:rPr>
            </w:pPr>
            <w:del w:id="75680"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B5079" w14:textId="629B50AC" w:rsidR="0054678C" w:rsidRPr="00F458A0" w:rsidDel="00A17716" w:rsidRDefault="0054678C" w:rsidP="00FE51E3">
            <w:pPr>
              <w:pStyle w:val="TableBody"/>
              <w:rPr>
                <w:del w:id="75681" w:author="Author"/>
              </w:rPr>
            </w:pPr>
          </w:p>
        </w:tc>
      </w:tr>
      <w:tr w:rsidR="0054678C" w:rsidRPr="00F458A0" w:rsidDel="00A17716" w14:paraId="653C33FB" w14:textId="622C2099" w:rsidTr="00FE76DD">
        <w:trPr>
          <w:cantSplit/>
          <w:del w:id="756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BE6D04" w14:textId="7A773B33" w:rsidR="0054678C" w:rsidRPr="00F458A0" w:rsidDel="00A17716" w:rsidRDefault="0054678C" w:rsidP="00FE51E3">
            <w:pPr>
              <w:pStyle w:val="TableText"/>
              <w:rPr>
                <w:del w:id="75683" w:author="Author"/>
              </w:rPr>
            </w:pPr>
            <w:del w:id="75684" w:author="Author">
              <w:r w:rsidRPr="00F458A0" w:rsidDel="00A17716">
                <w:delText>4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8FECE" w14:textId="4B270259" w:rsidR="0054678C" w:rsidRPr="00F458A0" w:rsidDel="00A17716" w:rsidRDefault="0054678C" w:rsidP="00FE51E3">
            <w:pPr>
              <w:pStyle w:val="TableText"/>
              <w:rPr>
                <w:del w:id="75685" w:author="Author"/>
              </w:rPr>
            </w:pPr>
            <w:del w:id="75686"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40233" w14:textId="3291DCAF" w:rsidR="0054678C" w:rsidRPr="00F458A0" w:rsidDel="00A17716" w:rsidRDefault="0054678C" w:rsidP="00FE51E3">
            <w:pPr>
              <w:pStyle w:val="TableText"/>
              <w:rPr>
                <w:del w:id="75687" w:author="Author"/>
              </w:rPr>
            </w:pPr>
            <w:del w:id="7568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51E72" w14:textId="20CC02F0" w:rsidR="0054678C" w:rsidRPr="00F458A0" w:rsidDel="00A17716" w:rsidRDefault="0054678C" w:rsidP="00FE51E3">
            <w:pPr>
              <w:pStyle w:val="TableText"/>
              <w:rPr>
                <w:del w:id="75689" w:author="Author"/>
              </w:rPr>
            </w:pPr>
            <w:del w:id="7569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DAC91" w14:textId="4D99711A" w:rsidR="0054678C" w:rsidRPr="00F458A0" w:rsidDel="00A17716" w:rsidRDefault="0054678C" w:rsidP="00FE51E3">
            <w:pPr>
              <w:pStyle w:val="TableBody"/>
              <w:rPr>
                <w:del w:id="7569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21682" w14:textId="1294C9F7" w:rsidR="0054678C" w:rsidRPr="00F458A0" w:rsidDel="00A17716" w:rsidRDefault="0054678C" w:rsidP="00FE51E3">
            <w:pPr>
              <w:pStyle w:val="TableText"/>
              <w:rPr>
                <w:del w:id="75692" w:author="Author"/>
              </w:rPr>
            </w:pPr>
            <w:del w:id="7569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65F48" w14:textId="7114C233" w:rsidR="0054678C" w:rsidRPr="00F458A0" w:rsidDel="00A17716" w:rsidRDefault="0054678C" w:rsidP="00FE51E3">
            <w:pPr>
              <w:pStyle w:val="TableText"/>
              <w:rPr>
                <w:del w:id="75694" w:author="Author"/>
              </w:rPr>
            </w:pPr>
            <w:del w:id="7569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20FC5" w14:textId="446B0494" w:rsidR="0054678C" w:rsidRPr="00F458A0" w:rsidDel="00A17716" w:rsidRDefault="0054678C" w:rsidP="00FE51E3">
            <w:pPr>
              <w:pStyle w:val="TableText"/>
              <w:rPr>
                <w:del w:id="75696" w:author="Author"/>
              </w:rPr>
            </w:pPr>
            <w:del w:id="7569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3BE66" w14:textId="589B8AE4" w:rsidR="0054678C" w:rsidRPr="00F458A0" w:rsidDel="00A17716" w:rsidRDefault="0054678C" w:rsidP="00FE51E3">
            <w:pPr>
              <w:pStyle w:val="TableBody"/>
              <w:rPr>
                <w:del w:id="75698" w:author="Author"/>
              </w:rPr>
            </w:pPr>
          </w:p>
        </w:tc>
      </w:tr>
      <w:tr w:rsidR="0054678C" w:rsidRPr="00F458A0" w:rsidDel="00A17716" w14:paraId="21C8E4AC" w14:textId="54BC5C1D" w:rsidTr="00FE76DD">
        <w:trPr>
          <w:cantSplit/>
          <w:del w:id="756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317B9" w14:textId="51EB6A44" w:rsidR="0054678C" w:rsidRPr="00F458A0" w:rsidDel="00A17716" w:rsidRDefault="0054678C" w:rsidP="00FE51E3">
            <w:pPr>
              <w:pStyle w:val="TableText"/>
              <w:rPr>
                <w:del w:id="75700" w:author="Author"/>
              </w:rPr>
            </w:pPr>
            <w:del w:id="75701" w:author="Author">
              <w:r w:rsidRPr="00F458A0" w:rsidDel="00A17716">
                <w:delText>4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1F17D" w14:textId="4F58A6FE" w:rsidR="0054678C" w:rsidRPr="00F458A0" w:rsidDel="00A17716" w:rsidRDefault="0054678C" w:rsidP="00FE51E3">
            <w:pPr>
              <w:pStyle w:val="TableText"/>
              <w:rPr>
                <w:del w:id="75702" w:author="Author"/>
              </w:rPr>
            </w:pPr>
            <w:del w:id="75703"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A4E15" w14:textId="170B3485" w:rsidR="0054678C" w:rsidRPr="00F458A0" w:rsidDel="00A17716" w:rsidRDefault="0054678C" w:rsidP="00FE51E3">
            <w:pPr>
              <w:pStyle w:val="TableText"/>
              <w:rPr>
                <w:del w:id="75704" w:author="Author"/>
              </w:rPr>
            </w:pPr>
            <w:del w:id="7570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25744" w14:textId="23EA886B" w:rsidR="0054678C" w:rsidRPr="00F458A0" w:rsidDel="00A17716" w:rsidRDefault="0054678C" w:rsidP="00FE51E3">
            <w:pPr>
              <w:pStyle w:val="TableText"/>
              <w:rPr>
                <w:del w:id="75706" w:author="Author"/>
              </w:rPr>
            </w:pPr>
            <w:del w:id="7570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AAB2A" w14:textId="778029E3" w:rsidR="0054678C" w:rsidRPr="00F458A0" w:rsidDel="00A17716" w:rsidRDefault="0054678C" w:rsidP="00FE51E3">
            <w:pPr>
              <w:pStyle w:val="TableBody"/>
              <w:rPr>
                <w:del w:id="757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52D78" w14:textId="0AD3F270" w:rsidR="0054678C" w:rsidRPr="00F458A0" w:rsidDel="00A17716" w:rsidRDefault="0054678C" w:rsidP="00FE51E3">
            <w:pPr>
              <w:pStyle w:val="TableText"/>
              <w:rPr>
                <w:del w:id="75709" w:author="Author"/>
              </w:rPr>
            </w:pPr>
            <w:del w:id="757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E2BD0" w14:textId="000867AB" w:rsidR="0054678C" w:rsidRPr="00F458A0" w:rsidDel="00A17716" w:rsidRDefault="0054678C" w:rsidP="00FE51E3">
            <w:pPr>
              <w:pStyle w:val="TableText"/>
              <w:rPr>
                <w:del w:id="75711" w:author="Author"/>
              </w:rPr>
            </w:pPr>
            <w:del w:id="7571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38E85" w14:textId="5D7DA857" w:rsidR="0054678C" w:rsidRPr="00F458A0" w:rsidDel="00A17716" w:rsidRDefault="0054678C" w:rsidP="00FE51E3">
            <w:pPr>
              <w:pStyle w:val="TableText"/>
              <w:rPr>
                <w:del w:id="75713" w:author="Author"/>
              </w:rPr>
            </w:pPr>
            <w:del w:id="7571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F7ADA" w14:textId="38B00BAA" w:rsidR="0054678C" w:rsidRPr="00F458A0" w:rsidDel="00A17716" w:rsidRDefault="0054678C" w:rsidP="00FE51E3">
            <w:pPr>
              <w:pStyle w:val="TableBody"/>
              <w:rPr>
                <w:del w:id="75715" w:author="Author"/>
              </w:rPr>
            </w:pPr>
          </w:p>
        </w:tc>
      </w:tr>
      <w:tr w:rsidR="0054678C" w:rsidRPr="00F458A0" w:rsidDel="00A17716" w14:paraId="0176F37F" w14:textId="1D5C0C56" w:rsidTr="00FE76DD">
        <w:trPr>
          <w:cantSplit/>
          <w:del w:id="757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96E7B" w14:textId="592698D4" w:rsidR="0054678C" w:rsidRPr="00F458A0" w:rsidDel="00A17716" w:rsidRDefault="0054678C" w:rsidP="00FE51E3">
            <w:pPr>
              <w:pStyle w:val="TableText"/>
              <w:rPr>
                <w:del w:id="75717" w:author="Author"/>
              </w:rPr>
            </w:pPr>
            <w:del w:id="75718" w:author="Author">
              <w:r w:rsidRPr="00F458A0" w:rsidDel="00A17716">
                <w:delText>4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02FEA" w14:textId="38C1E41E" w:rsidR="0054678C" w:rsidRPr="00F458A0" w:rsidDel="00A17716" w:rsidRDefault="0054678C" w:rsidP="00FE51E3">
            <w:pPr>
              <w:pStyle w:val="TableText"/>
              <w:rPr>
                <w:del w:id="75719" w:author="Author"/>
              </w:rPr>
            </w:pPr>
            <w:del w:id="75720" w:author="Author">
              <w:r w:rsidRPr="00F458A0" w:rsidDel="00A17716">
                <w:delText>COB1 - Loop 2320 (Claim Level COB Amou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AE592" w14:textId="01592A58" w:rsidR="0054678C" w:rsidRPr="00F458A0" w:rsidDel="00A17716" w:rsidRDefault="0054678C" w:rsidP="00FE51E3">
            <w:pPr>
              <w:pStyle w:val="TableText"/>
              <w:rPr>
                <w:del w:id="75721" w:author="Author"/>
              </w:rPr>
            </w:pPr>
            <w:del w:id="7572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5E967" w14:textId="54BA2478" w:rsidR="0054678C" w:rsidRPr="00F458A0" w:rsidDel="00A17716" w:rsidRDefault="0054678C" w:rsidP="00FE51E3">
            <w:pPr>
              <w:pStyle w:val="TableText"/>
              <w:rPr>
                <w:del w:id="75723" w:author="Author"/>
              </w:rPr>
            </w:pPr>
            <w:del w:id="75724" w:author="Author">
              <w:r w:rsidRPr="00F458A0" w:rsidDel="00A17716">
                <w:delText>Other Payer Claim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80CAE" w14:textId="0415F9C6" w:rsidR="0054678C" w:rsidRPr="00F458A0" w:rsidDel="00A17716" w:rsidRDefault="0054678C" w:rsidP="00FE51E3">
            <w:pPr>
              <w:pStyle w:val="TableBody"/>
              <w:rPr>
                <w:del w:id="757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B3737" w14:textId="5A1BC844" w:rsidR="0054678C" w:rsidRPr="00F458A0" w:rsidDel="00A17716" w:rsidRDefault="0054678C" w:rsidP="00FE51E3">
            <w:pPr>
              <w:pStyle w:val="TableText"/>
              <w:rPr>
                <w:del w:id="75726" w:author="Author"/>
              </w:rPr>
            </w:pPr>
            <w:del w:id="757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2282C" w14:textId="5A88183E" w:rsidR="0054678C" w:rsidRPr="00F458A0" w:rsidDel="00A17716" w:rsidRDefault="0054678C" w:rsidP="00FE51E3">
            <w:pPr>
              <w:pStyle w:val="TableText"/>
              <w:rPr>
                <w:del w:id="75728" w:author="Author"/>
              </w:rPr>
            </w:pPr>
            <w:del w:id="7572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C0F1B" w14:textId="3216E0DC" w:rsidR="0054678C" w:rsidRPr="00F458A0" w:rsidDel="00A17716" w:rsidRDefault="0054678C" w:rsidP="00FE51E3">
            <w:pPr>
              <w:pStyle w:val="TableText"/>
              <w:rPr>
                <w:del w:id="75730" w:author="Author"/>
              </w:rPr>
            </w:pPr>
            <w:del w:id="75731" w:author="Author">
              <w:r w:rsidRPr="00F458A0" w:rsidDel="00A17716">
                <w:delText>Claim.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C4099" w14:textId="32BD25B3" w:rsidR="0054678C" w:rsidRPr="00F458A0" w:rsidDel="00A17716" w:rsidRDefault="0054678C" w:rsidP="00FE51E3">
            <w:pPr>
              <w:pStyle w:val="TableBody"/>
              <w:rPr>
                <w:del w:id="75732" w:author="Author"/>
              </w:rPr>
            </w:pPr>
          </w:p>
        </w:tc>
      </w:tr>
      <w:tr w:rsidR="0054678C" w:rsidRPr="00F458A0" w:rsidDel="00A17716" w14:paraId="2AB9780A" w14:textId="3BB59661" w:rsidTr="00FE76DD">
        <w:trPr>
          <w:cantSplit/>
          <w:del w:id="757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7EE4E" w14:textId="6F51FD94" w:rsidR="0054678C" w:rsidRPr="00F458A0" w:rsidDel="00A17716" w:rsidRDefault="0054678C" w:rsidP="00FE51E3">
            <w:pPr>
              <w:pStyle w:val="TableText"/>
              <w:rPr>
                <w:del w:id="75734" w:author="Author"/>
              </w:rPr>
            </w:pPr>
            <w:del w:id="75735" w:author="Author">
              <w:r w:rsidRPr="00F458A0" w:rsidDel="00A17716">
                <w:delText>4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E15C1" w14:textId="377A1BC4" w:rsidR="0054678C" w:rsidRPr="00F458A0" w:rsidDel="00A17716" w:rsidRDefault="0054678C" w:rsidP="00FE51E3">
            <w:pPr>
              <w:pStyle w:val="TableText"/>
              <w:rPr>
                <w:del w:id="75736" w:author="Author"/>
              </w:rPr>
            </w:pPr>
            <w:del w:id="75737"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5763D" w14:textId="6287F190" w:rsidR="0054678C" w:rsidRPr="00F458A0" w:rsidDel="00A17716" w:rsidRDefault="0054678C" w:rsidP="00FE51E3">
            <w:pPr>
              <w:pStyle w:val="TableText"/>
              <w:rPr>
                <w:del w:id="75738" w:author="Author"/>
              </w:rPr>
            </w:pPr>
            <w:del w:id="7573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5D602" w14:textId="144B0678" w:rsidR="0054678C" w:rsidRPr="00F458A0" w:rsidDel="00A17716" w:rsidRDefault="0054678C" w:rsidP="00FE51E3">
            <w:pPr>
              <w:pStyle w:val="TableText"/>
              <w:rPr>
                <w:del w:id="75740" w:author="Author"/>
              </w:rPr>
            </w:pPr>
            <w:del w:id="75741" w:author="Author">
              <w:r w:rsidRPr="00F458A0" w:rsidDel="00A17716">
                <w:delText>RECORD ID = ‘MOA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FC805" w14:textId="1D43E550" w:rsidR="0054678C" w:rsidRPr="00F458A0" w:rsidDel="00A17716" w:rsidRDefault="0054678C" w:rsidP="00FE51E3">
            <w:pPr>
              <w:pStyle w:val="TableBody"/>
              <w:rPr>
                <w:del w:id="757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9319E" w14:textId="50C0FEFC" w:rsidR="0054678C" w:rsidRPr="00F458A0" w:rsidDel="00A17716" w:rsidRDefault="0054678C" w:rsidP="00FE51E3">
            <w:pPr>
              <w:pStyle w:val="TableText"/>
              <w:rPr>
                <w:del w:id="75743" w:author="Author"/>
              </w:rPr>
            </w:pPr>
            <w:del w:id="757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17761" w14:textId="1702E9FB" w:rsidR="0054678C" w:rsidRPr="00F458A0" w:rsidDel="00A17716" w:rsidRDefault="0054678C" w:rsidP="00FE51E3">
            <w:pPr>
              <w:pStyle w:val="TableBody"/>
              <w:rPr>
                <w:del w:id="7574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D9D2D" w14:textId="65D71341" w:rsidR="0054678C" w:rsidRPr="00F458A0" w:rsidDel="00A17716" w:rsidRDefault="0054678C" w:rsidP="00FE51E3">
            <w:pPr>
              <w:pStyle w:val="TableBody"/>
              <w:rPr>
                <w:del w:id="7574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3B87E" w14:textId="070A92FD" w:rsidR="0054678C" w:rsidRPr="00F458A0" w:rsidDel="00A17716" w:rsidRDefault="0054678C" w:rsidP="00FE51E3">
            <w:pPr>
              <w:pStyle w:val="TableBody"/>
              <w:rPr>
                <w:del w:id="75747" w:author="Author"/>
              </w:rPr>
            </w:pPr>
          </w:p>
        </w:tc>
      </w:tr>
      <w:tr w:rsidR="0054678C" w:rsidRPr="00F458A0" w:rsidDel="00A17716" w14:paraId="46F397C5" w14:textId="33E8D66B" w:rsidTr="00FE76DD">
        <w:trPr>
          <w:cantSplit/>
          <w:del w:id="757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EEF4D" w14:textId="4056CFFE" w:rsidR="0054678C" w:rsidRPr="00F458A0" w:rsidDel="00A17716" w:rsidRDefault="0054678C" w:rsidP="00FE51E3">
            <w:pPr>
              <w:pStyle w:val="TableText"/>
              <w:rPr>
                <w:del w:id="75749" w:author="Author"/>
              </w:rPr>
            </w:pPr>
            <w:del w:id="75750" w:author="Author">
              <w:r w:rsidRPr="00F458A0" w:rsidDel="00A17716">
                <w:delText>4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F2462" w14:textId="5D762B6C" w:rsidR="0054678C" w:rsidRPr="00F458A0" w:rsidDel="00A17716" w:rsidRDefault="0054678C" w:rsidP="00FE51E3">
            <w:pPr>
              <w:pStyle w:val="TableText"/>
              <w:rPr>
                <w:del w:id="75751" w:author="Author"/>
              </w:rPr>
            </w:pPr>
            <w:del w:id="75752"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37B0C" w14:textId="196CBA82" w:rsidR="0054678C" w:rsidRPr="00F458A0" w:rsidDel="00A17716" w:rsidRDefault="0054678C" w:rsidP="00FE51E3">
            <w:pPr>
              <w:pStyle w:val="TableText"/>
              <w:rPr>
                <w:del w:id="75753" w:author="Author"/>
              </w:rPr>
            </w:pPr>
            <w:del w:id="7575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46516" w14:textId="7B3BD2C2" w:rsidR="0054678C" w:rsidRPr="00F458A0" w:rsidDel="00A17716" w:rsidRDefault="0054678C" w:rsidP="00FE51E3">
            <w:pPr>
              <w:pStyle w:val="TableText"/>
              <w:rPr>
                <w:del w:id="75755" w:author="Author"/>
              </w:rPr>
            </w:pPr>
            <w:del w:id="75756"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6BBDB" w14:textId="41114BE5" w:rsidR="0054678C" w:rsidRPr="00F458A0" w:rsidDel="00A17716" w:rsidRDefault="0054678C" w:rsidP="00FE51E3">
            <w:pPr>
              <w:pStyle w:val="TableBody"/>
              <w:rPr>
                <w:del w:id="757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1A99B" w14:textId="4F996DED" w:rsidR="0054678C" w:rsidRPr="00F458A0" w:rsidDel="00A17716" w:rsidRDefault="0054678C" w:rsidP="00FE51E3">
            <w:pPr>
              <w:pStyle w:val="TableText"/>
              <w:rPr>
                <w:del w:id="75758" w:author="Author"/>
              </w:rPr>
            </w:pPr>
            <w:del w:id="7575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4927A" w14:textId="4C1AFFDA" w:rsidR="0054678C" w:rsidRPr="00F458A0" w:rsidDel="00A17716" w:rsidRDefault="0054678C" w:rsidP="00FE51E3">
            <w:pPr>
              <w:pStyle w:val="TableText"/>
              <w:rPr>
                <w:del w:id="75760" w:author="Author"/>
              </w:rPr>
            </w:pPr>
            <w:del w:id="7576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40CD7" w14:textId="42D63778" w:rsidR="0054678C" w:rsidRPr="00F458A0" w:rsidDel="00A17716" w:rsidRDefault="0054678C" w:rsidP="00FE51E3">
            <w:pPr>
              <w:pStyle w:val="TableText"/>
              <w:rPr>
                <w:del w:id="75762" w:author="Author"/>
              </w:rPr>
            </w:pPr>
            <w:del w:id="75763"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D68A0" w14:textId="2F1AD84D" w:rsidR="0054678C" w:rsidRPr="00F458A0" w:rsidDel="00A17716" w:rsidRDefault="0054678C" w:rsidP="00FE51E3">
            <w:pPr>
              <w:pStyle w:val="TableBody"/>
              <w:rPr>
                <w:del w:id="75764" w:author="Author"/>
              </w:rPr>
            </w:pPr>
          </w:p>
        </w:tc>
      </w:tr>
      <w:tr w:rsidR="0054678C" w:rsidRPr="00F458A0" w:rsidDel="00A17716" w14:paraId="02B2EC9A" w14:textId="53052992" w:rsidTr="00FE76DD">
        <w:trPr>
          <w:cantSplit/>
          <w:del w:id="757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22BA6" w14:textId="0E53EB10" w:rsidR="0054678C" w:rsidRPr="00F458A0" w:rsidDel="00A17716" w:rsidRDefault="0054678C" w:rsidP="00FE51E3">
            <w:pPr>
              <w:pStyle w:val="TableText"/>
              <w:rPr>
                <w:del w:id="75766" w:author="Author"/>
              </w:rPr>
            </w:pPr>
            <w:del w:id="75767" w:author="Author">
              <w:r w:rsidRPr="00F458A0" w:rsidDel="00A17716">
                <w:delText>4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132ED" w14:textId="446D7810" w:rsidR="0054678C" w:rsidRPr="00F458A0" w:rsidDel="00A17716" w:rsidRDefault="0054678C" w:rsidP="00FE51E3">
            <w:pPr>
              <w:pStyle w:val="TableText"/>
              <w:rPr>
                <w:del w:id="75768" w:author="Author"/>
              </w:rPr>
            </w:pPr>
            <w:del w:id="75769"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BB411" w14:textId="36A3E0F2" w:rsidR="0054678C" w:rsidRPr="00F458A0" w:rsidDel="00A17716" w:rsidRDefault="0054678C" w:rsidP="00FE51E3">
            <w:pPr>
              <w:pStyle w:val="TableText"/>
              <w:rPr>
                <w:del w:id="75770" w:author="Author"/>
              </w:rPr>
            </w:pPr>
            <w:del w:id="7577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7E7B0" w14:textId="47F9634E" w:rsidR="0054678C" w:rsidRPr="00F458A0" w:rsidDel="00A17716" w:rsidRDefault="0054678C" w:rsidP="00FE51E3">
            <w:pPr>
              <w:pStyle w:val="TableText"/>
              <w:rPr>
                <w:del w:id="75772" w:author="Author"/>
              </w:rPr>
            </w:pPr>
            <w:del w:id="75773" w:author="Author">
              <w:r w:rsidRPr="00F458A0" w:rsidDel="00A17716">
                <w:delText>Outpatient Reimbursement R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019FC" w14:textId="45637470" w:rsidR="0054678C" w:rsidRPr="00F458A0" w:rsidDel="00A17716" w:rsidRDefault="0054678C" w:rsidP="00FE51E3">
            <w:pPr>
              <w:pStyle w:val="TableBody"/>
              <w:rPr>
                <w:del w:id="7577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1CA96" w14:textId="1376C302" w:rsidR="0054678C" w:rsidRPr="00F458A0" w:rsidDel="00A17716" w:rsidRDefault="0054678C" w:rsidP="00FE51E3">
            <w:pPr>
              <w:pStyle w:val="TableText"/>
              <w:rPr>
                <w:del w:id="75775" w:author="Author"/>
              </w:rPr>
            </w:pPr>
            <w:del w:id="7577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5C7DD" w14:textId="4E23E0CB" w:rsidR="0054678C" w:rsidRPr="00F458A0" w:rsidDel="00A17716" w:rsidRDefault="0054678C" w:rsidP="00FE51E3">
            <w:pPr>
              <w:pStyle w:val="TableText"/>
              <w:rPr>
                <w:del w:id="75777" w:author="Author"/>
              </w:rPr>
            </w:pPr>
            <w:del w:id="7577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14E5C" w14:textId="5173A702" w:rsidR="0054678C" w:rsidRPr="00F458A0" w:rsidDel="00A17716" w:rsidRDefault="0054678C" w:rsidP="00FE51E3">
            <w:pPr>
              <w:pStyle w:val="TableBody"/>
              <w:rPr>
                <w:del w:id="7577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820E6" w14:textId="5CDADAB5" w:rsidR="0054678C" w:rsidRPr="00F458A0" w:rsidDel="00A17716" w:rsidRDefault="0054678C" w:rsidP="00FE51E3">
            <w:pPr>
              <w:pStyle w:val="TableBody"/>
              <w:rPr>
                <w:del w:id="75780" w:author="Author"/>
              </w:rPr>
            </w:pPr>
          </w:p>
        </w:tc>
      </w:tr>
      <w:tr w:rsidR="0054678C" w:rsidRPr="00F458A0" w:rsidDel="00A17716" w14:paraId="11194B57" w14:textId="39F91117" w:rsidTr="00FE76DD">
        <w:trPr>
          <w:cantSplit/>
          <w:del w:id="757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B89A4" w14:textId="08189B63" w:rsidR="0054678C" w:rsidRPr="00F458A0" w:rsidDel="00A17716" w:rsidRDefault="0054678C" w:rsidP="00FE51E3">
            <w:pPr>
              <w:pStyle w:val="TableText"/>
              <w:rPr>
                <w:del w:id="75782" w:author="Author"/>
              </w:rPr>
            </w:pPr>
            <w:del w:id="75783" w:author="Author">
              <w:r w:rsidRPr="00F458A0" w:rsidDel="00A17716">
                <w:delText>5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C2D2D" w14:textId="330DD42C" w:rsidR="0054678C" w:rsidRPr="00F458A0" w:rsidDel="00A17716" w:rsidRDefault="0054678C" w:rsidP="00FE51E3">
            <w:pPr>
              <w:pStyle w:val="TableText"/>
              <w:rPr>
                <w:del w:id="75784" w:author="Author"/>
              </w:rPr>
            </w:pPr>
            <w:del w:id="75785"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DE49A" w14:textId="34916018" w:rsidR="0054678C" w:rsidRPr="00F458A0" w:rsidDel="00A17716" w:rsidRDefault="0054678C" w:rsidP="00FE51E3">
            <w:pPr>
              <w:pStyle w:val="TableText"/>
              <w:rPr>
                <w:del w:id="75786" w:author="Author"/>
              </w:rPr>
            </w:pPr>
            <w:del w:id="7578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7A5D7" w14:textId="482056D4" w:rsidR="0054678C" w:rsidRPr="00F458A0" w:rsidDel="00A17716" w:rsidRDefault="0054678C" w:rsidP="00FE51E3">
            <w:pPr>
              <w:pStyle w:val="TableText"/>
              <w:rPr>
                <w:del w:id="75788" w:author="Author"/>
              </w:rPr>
            </w:pPr>
            <w:del w:id="75789" w:author="Author">
              <w:r w:rsidRPr="00F458A0" w:rsidDel="00A17716">
                <w:delText>HCPCS Payabl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1DDEF" w14:textId="1BAFE241" w:rsidR="0054678C" w:rsidRPr="00F458A0" w:rsidDel="00A17716" w:rsidRDefault="0054678C" w:rsidP="00FE51E3">
            <w:pPr>
              <w:pStyle w:val="TableBody"/>
              <w:rPr>
                <w:del w:id="757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BCF79" w14:textId="458785EB" w:rsidR="0054678C" w:rsidRPr="00F458A0" w:rsidDel="00A17716" w:rsidRDefault="0054678C" w:rsidP="00FE51E3">
            <w:pPr>
              <w:pStyle w:val="TableText"/>
              <w:rPr>
                <w:del w:id="75791" w:author="Author"/>
              </w:rPr>
            </w:pPr>
            <w:del w:id="757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330E5" w14:textId="7B296BF3" w:rsidR="0054678C" w:rsidRPr="00F458A0" w:rsidDel="00A17716" w:rsidRDefault="0054678C" w:rsidP="00FE51E3">
            <w:pPr>
              <w:pStyle w:val="TableText"/>
              <w:rPr>
                <w:del w:id="75793" w:author="Author"/>
              </w:rPr>
            </w:pPr>
            <w:del w:id="7579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79628" w14:textId="7F1F3279" w:rsidR="0054678C" w:rsidRPr="00F458A0" w:rsidDel="00A17716" w:rsidRDefault="0054678C" w:rsidP="00FE51E3">
            <w:pPr>
              <w:pStyle w:val="TableBody"/>
              <w:rPr>
                <w:del w:id="7579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87BFC" w14:textId="6AE04D0E" w:rsidR="0054678C" w:rsidRPr="00F458A0" w:rsidDel="00A17716" w:rsidRDefault="0054678C" w:rsidP="00FE51E3">
            <w:pPr>
              <w:pStyle w:val="TableBody"/>
              <w:rPr>
                <w:del w:id="75796" w:author="Author"/>
              </w:rPr>
            </w:pPr>
          </w:p>
        </w:tc>
      </w:tr>
      <w:tr w:rsidR="0054678C" w:rsidRPr="00F458A0" w:rsidDel="00A17716" w14:paraId="5E7EC5D2" w14:textId="238F46FA" w:rsidTr="00FE76DD">
        <w:trPr>
          <w:cantSplit/>
          <w:del w:id="757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C0573" w14:textId="231174B3" w:rsidR="0054678C" w:rsidRPr="00F458A0" w:rsidDel="00A17716" w:rsidRDefault="0054678C" w:rsidP="00FE51E3">
            <w:pPr>
              <w:pStyle w:val="TableText"/>
              <w:rPr>
                <w:del w:id="75798" w:author="Author"/>
              </w:rPr>
            </w:pPr>
            <w:del w:id="75799" w:author="Author">
              <w:r w:rsidRPr="00F458A0" w:rsidDel="00A17716">
                <w:delText>5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9D322" w14:textId="52D3CDB1" w:rsidR="0054678C" w:rsidRPr="00F458A0" w:rsidDel="00A17716" w:rsidRDefault="0054678C" w:rsidP="00FE51E3">
            <w:pPr>
              <w:pStyle w:val="TableText"/>
              <w:rPr>
                <w:del w:id="75800" w:author="Author"/>
              </w:rPr>
            </w:pPr>
            <w:del w:id="75801"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5AEB2" w14:textId="2286DD7D" w:rsidR="0054678C" w:rsidRPr="00F458A0" w:rsidDel="00A17716" w:rsidRDefault="0054678C" w:rsidP="00FE51E3">
            <w:pPr>
              <w:pStyle w:val="TableText"/>
              <w:rPr>
                <w:del w:id="75802" w:author="Author"/>
              </w:rPr>
            </w:pPr>
            <w:del w:id="7580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BB95B" w14:textId="2AEBC440" w:rsidR="0054678C" w:rsidRPr="00F458A0" w:rsidDel="00A17716" w:rsidRDefault="0054678C" w:rsidP="00FE51E3">
            <w:pPr>
              <w:pStyle w:val="TableText"/>
              <w:rPr>
                <w:del w:id="75804" w:author="Author"/>
              </w:rPr>
            </w:pPr>
            <w:del w:id="75805" w:author="Author">
              <w:r w:rsidRPr="00F458A0" w:rsidDel="00A17716">
                <w:delText>REMARKS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2B7F7" w14:textId="31D49BCD" w:rsidR="0054678C" w:rsidRPr="00F458A0" w:rsidDel="00A17716" w:rsidRDefault="0054678C" w:rsidP="00FE51E3">
            <w:pPr>
              <w:pStyle w:val="TableBody"/>
              <w:rPr>
                <w:del w:id="758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86BC0" w14:textId="4469C510" w:rsidR="0054678C" w:rsidRPr="00F458A0" w:rsidDel="00A17716" w:rsidRDefault="0054678C" w:rsidP="00FE51E3">
            <w:pPr>
              <w:pStyle w:val="TableText"/>
              <w:rPr>
                <w:del w:id="75807" w:author="Author"/>
              </w:rPr>
            </w:pPr>
            <w:del w:id="758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A899C" w14:textId="28B9DC7E" w:rsidR="0054678C" w:rsidRPr="00F458A0" w:rsidDel="00A17716" w:rsidRDefault="0054678C" w:rsidP="00FE51E3">
            <w:pPr>
              <w:pStyle w:val="TableText"/>
              <w:rPr>
                <w:del w:id="75809" w:author="Author"/>
              </w:rPr>
            </w:pPr>
            <w:del w:id="7581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DC584" w14:textId="7D4C93E7" w:rsidR="0054678C" w:rsidRPr="00F458A0" w:rsidDel="00A17716" w:rsidRDefault="0054678C" w:rsidP="00FE51E3">
            <w:pPr>
              <w:pStyle w:val="TableBody"/>
              <w:rPr>
                <w:del w:id="7581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F3A5D" w14:textId="7DD305B7" w:rsidR="0054678C" w:rsidRPr="00F458A0" w:rsidDel="00A17716" w:rsidRDefault="0054678C" w:rsidP="00FE51E3">
            <w:pPr>
              <w:pStyle w:val="TableBody"/>
              <w:rPr>
                <w:del w:id="75812" w:author="Author"/>
              </w:rPr>
            </w:pPr>
          </w:p>
        </w:tc>
      </w:tr>
      <w:tr w:rsidR="0054678C" w:rsidRPr="00F458A0" w:rsidDel="00A17716" w14:paraId="40C612C0" w14:textId="28089E3A" w:rsidTr="00FE76DD">
        <w:trPr>
          <w:cantSplit/>
          <w:del w:id="758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7E06E" w14:textId="4AA2A449" w:rsidR="0054678C" w:rsidRPr="00F458A0" w:rsidDel="00A17716" w:rsidRDefault="0054678C" w:rsidP="00FE51E3">
            <w:pPr>
              <w:pStyle w:val="TableText"/>
              <w:rPr>
                <w:del w:id="75814" w:author="Author"/>
              </w:rPr>
            </w:pPr>
            <w:del w:id="75815" w:author="Author">
              <w:r w:rsidRPr="00F458A0" w:rsidDel="00A17716">
                <w:delText>5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9BF51" w14:textId="5C855896" w:rsidR="0054678C" w:rsidRPr="00F458A0" w:rsidDel="00A17716" w:rsidRDefault="0054678C" w:rsidP="00FE51E3">
            <w:pPr>
              <w:pStyle w:val="TableText"/>
              <w:rPr>
                <w:del w:id="75816" w:author="Author"/>
              </w:rPr>
            </w:pPr>
            <w:del w:id="75817"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D5AB9" w14:textId="02A46B0E" w:rsidR="0054678C" w:rsidRPr="00F458A0" w:rsidDel="00A17716" w:rsidRDefault="0054678C" w:rsidP="00FE51E3">
            <w:pPr>
              <w:pStyle w:val="TableText"/>
              <w:rPr>
                <w:del w:id="75818" w:author="Author"/>
              </w:rPr>
            </w:pPr>
            <w:del w:id="7581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E2BF3" w14:textId="78ABB586" w:rsidR="0054678C" w:rsidRPr="00F458A0" w:rsidDel="00A17716" w:rsidRDefault="0054678C" w:rsidP="00FE51E3">
            <w:pPr>
              <w:pStyle w:val="TableText"/>
              <w:rPr>
                <w:del w:id="75820" w:author="Author"/>
              </w:rPr>
            </w:pPr>
            <w:del w:id="75821" w:author="Author">
              <w:r w:rsidRPr="00F458A0" w:rsidDel="00A17716">
                <w:delText>REMARKS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8BA5C" w14:textId="6E5FD3C9" w:rsidR="0054678C" w:rsidRPr="00F458A0" w:rsidDel="00A17716" w:rsidRDefault="0054678C" w:rsidP="00FE51E3">
            <w:pPr>
              <w:pStyle w:val="TableBody"/>
              <w:rPr>
                <w:del w:id="758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20DED" w14:textId="6D4CAB65" w:rsidR="0054678C" w:rsidRPr="00F458A0" w:rsidDel="00A17716" w:rsidRDefault="0054678C" w:rsidP="00FE51E3">
            <w:pPr>
              <w:pStyle w:val="TableText"/>
              <w:rPr>
                <w:del w:id="75823" w:author="Author"/>
              </w:rPr>
            </w:pPr>
            <w:del w:id="758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D00E8" w14:textId="315838C1" w:rsidR="0054678C" w:rsidRPr="00F458A0" w:rsidDel="00A17716" w:rsidRDefault="0054678C" w:rsidP="00FE51E3">
            <w:pPr>
              <w:pStyle w:val="TableText"/>
              <w:rPr>
                <w:del w:id="75825" w:author="Author"/>
              </w:rPr>
            </w:pPr>
            <w:del w:id="7582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8ACE1" w14:textId="20860FB8" w:rsidR="0054678C" w:rsidRPr="00F458A0" w:rsidDel="00A17716" w:rsidRDefault="0054678C" w:rsidP="00FE51E3">
            <w:pPr>
              <w:pStyle w:val="TableBody"/>
              <w:rPr>
                <w:del w:id="7582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D2375" w14:textId="5215C3E2" w:rsidR="0054678C" w:rsidRPr="00F458A0" w:rsidDel="00A17716" w:rsidRDefault="0054678C" w:rsidP="00FE51E3">
            <w:pPr>
              <w:pStyle w:val="TableBody"/>
              <w:rPr>
                <w:del w:id="75828" w:author="Author"/>
              </w:rPr>
            </w:pPr>
          </w:p>
        </w:tc>
      </w:tr>
      <w:tr w:rsidR="0054678C" w:rsidRPr="00F458A0" w:rsidDel="00A17716" w14:paraId="641E597B" w14:textId="33E1E504" w:rsidTr="00FE76DD">
        <w:trPr>
          <w:cantSplit/>
          <w:del w:id="758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A2206" w14:textId="6DAAEAD6" w:rsidR="0054678C" w:rsidRPr="00F458A0" w:rsidDel="00A17716" w:rsidRDefault="0054678C" w:rsidP="00FE51E3">
            <w:pPr>
              <w:pStyle w:val="TableText"/>
              <w:rPr>
                <w:del w:id="75830" w:author="Author"/>
              </w:rPr>
            </w:pPr>
            <w:del w:id="75831" w:author="Author">
              <w:r w:rsidRPr="00F458A0" w:rsidDel="00A17716">
                <w:delText>5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80497" w14:textId="0B7737C0" w:rsidR="0054678C" w:rsidRPr="00F458A0" w:rsidDel="00A17716" w:rsidRDefault="0054678C" w:rsidP="00FE51E3">
            <w:pPr>
              <w:pStyle w:val="TableText"/>
              <w:rPr>
                <w:del w:id="75832" w:author="Author"/>
              </w:rPr>
            </w:pPr>
            <w:del w:id="75833"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4E87A" w14:textId="77A27798" w:rsidR="0054678C" w:rsidRPr="00F458A0" w:rsidDel="00A17716" w:rsidRDefault="0054678C" w:rsidP="00FE51E3">
            <w:pPr>
              <w:pStyle w:val="TableText"/>
              <w:rPr>
                <w:del w:id="75834" w:author="Author"/>
              </w:rPr>
            </w:pPr>
            <w:del w:id="7583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75F13" w14:textId="2ED300ED" w:rsidR="0054678C" w:rsidRPr="00F458A0" w:rsidDel="00A17716" w:rsidRDefault="0054678C" w:rsidP="00FE51E3">
            <w:pPr>
              <w:pStyle w:val="TableText"/>
              <w:rPr>
                <w:del w:id="75836" w:author="Author"/>
              </w:rPr>
            </w:pPr>
            <w:del w:id="75837" w:author="Author">
              <w:r w:rsidRPr="00F458A0" w:rsidDel="00A17716">
                <w:delText>REMARKS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70BB4" w14:textId="6FD73D91" w:rsidR="0054678C" w:rsidRPr="00F458A0" w:rsidDel="00A17716" w:rsidRDefault="0054678C" w:rsidP="00FE51E3">
            <w:pPr>
              <w:pStyle w:val="TableBody"/>
              <w:rPr>
                <w:del w:id="758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8F43F" w14:textId="2F61C9BB" w:rsidR="0054678C" w:rsidRPr="00F458A0" w:rsidDel="00A17716" w:rsidRDefault="0054678C" w:rsidP="00FE51E3">
            <w:pPr>
              <w:pStyle w:val="TableText"/>
              <w:rPr>
                <w:del w:id="75839" w:author="Author"/>
              </w:rPr>
            </w:pPr>
            <w:del w:id="758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EF877" w14:textId="5584CDB2" w:rsidR="0054678C" w:rsidRPr="00F458A0" w:rsidDel="00A17716" w:rsidRDefault="0054678C" w:rsidP="00FE51E3">
            <w:pPr>
              <w:pStyle w:val="TableText"/>
              <w:rPr>
                <w:del w:id="75841" w:author="Author"/>
              </w:rPr>
            </w:pPr>
            <w:del w:id="7584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ED681" w14:textId="62D3F96F" w:rsidR="0054678C" w:rsidRPr="00F458A0" w:rsidDel="00A17716" w:rsidRDefault="0054678C" w:rsidP="00FE51E3">
            <w:pPr>
              <w:pStyle w:val="TableBody"/>
              <w:rPr>
                <w:del w:id="7584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7F492" w14:textId="7914F402" w:rsidR="0054678C" w:rsidRPr="00F458A0" w:rsidDel="00A17716" w:rsidRDefault="0054678C" w:rsidP="00FE51E3">
            <w:pPr>
              <w:pStyle w:val="TableBody"/>
              <w:rPr>
                <w:del w:id="75844" w:author="Author"/>
              </w:rPr>
            </w:pPr>
          </w:p>
        </w:tc>
      </w:tr>
      <w:tr w:rsidR="0054678C" w:rsidRPr="00F458A0" w:rsidDel="00A17716" w14:paraId="325E6C9B" w14:textId="088C1854" w:rsidTr="00FE76DD">
        <w:trPr>
          <w:cantSplit/>
          <w:del w:id="758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BB8B8" w14:textId="7C1BA0B1" w:rsidR="0054678C" w:rsidRPr="00F458A0" w:rsidDel="00A17716" w:rsidRDefault="0054678C" w:rsidP="00FE51E3">
            <w:pPr>
              <w:pStyle w:val="TableText"/>
              <w:rPr>
                <w:del w:id="75846" w:author="Author"/>
              </w:rPr>
            </w:pPr>
            <w:del w:id="75847" w:author="Author">
              <w:r w:rsidRPr="00F458A0" w:rsidDel="00A17716">
                <w:delText>5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A6069" w14:textId="4AF0A920" w:rsidR="0054678C" w:rsidRPr="00F458A0" w:rsidDel="00A17716" w:rsidRDefault="0054678C" w:rsidP="00FE51E3">
            <w:pPr>
              <w:pStyle w:val="TableText"/>
              <w:rPr>
                <w:del w:id="75848" w:author="Author"/>
              </w:rPr>
            </w:pPr>
            <w:del w:id="75849" w:author="Author">
              <w:r w:rsidRPr="00F458A0" w:rsidDel="00A17716">
                <w:delText>MOA1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14F78" w14:textId="0D951029" w:rsidR="0054678C" w:rsidRPr="00F458A0" w:rsidDel="00A17716" w:rsidRDefault="0054678C" w:rsidP="00FE51E3">
            <w:pPr>
              <w:pStyle w:val="TableText"/>
              <w:rPr>
                <w:del w:id="75850" w:author="Author"/>
              </w:rPr>
            </w:pPr>
            <w:del w:id="75851"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298B2" w14:textId="2A99BF13" w:rsidR="0054678C" w:rsidRPr="00F458A0" w:rsidDel="00A17716" w:rsidRDefault="0054678C" w:rsidP="00FE51E3">
            <w:pPr>
              <w:pStyle w:val="TableText"/>
              <w:rPr>
                <w:del w:id="75852" w:author="Author"/>
              </w:rPr>
            </w:pPr>
            <w:del w:id="75853" w:author="Author">
              <w:r w:rsidRPr="00F458A0" w:rsidDel="00A17716">
                <w:delText>REMARKS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89FF0" w14:textId="67440EFF" w:rsidR="0054678C" w:rsidRPr="00F458A0" w:rsidDel="00A17716" w:rsidRDefault="0054678C" w:rsidP="00FE51E3">
            <w:pPr>
              <w:pStyle w:val="TableBody"/>
              <w:rPr>
                <w:del w:id="758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C614D" w14:textId="39003756" w:rsidR="0054678C" w:rsidRPr="00F458A0" w:rsidDel="00A17716" w:rsidRDefault="0054678C" w:rsidP="00FE51E3">
            <w:pPr>
              <w:pStyle w:val="TableText"/>
              <w:rPr>
                <w:del w:id="75855" w:author="Author"/>
              </w:rPr>
            </w:pPr>
            <w:del w:id="758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D99C4" w14:textId="5857AAE5" w:rsidR="0054678C" w:rsidRPr="00F458A0" w:rsidDel="00A17716" w:rsidRDefault="0054678C" w:rsidP="00FE51E3">
            <w:pPr>
              <w:pStyle w:val="TableText"/>
              <w:rPr>
                <w:del w:id="75857" w:author="Author"/>
              </w:rPr>
            </w:pPr>
            <w:del w:id="7585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0E964" w14:textId="3643E610" w:rsidR="0054678C" w:rsidRPr="00F458A0" w:rsidDel="00A17716" w:rsidRDefault="0054678C" w:rsidP="00FE51E3">
            <w:pPr>
              <w:pStyle w:val="TableBody"/>
              <w:rPr>
                <w:del w:id="758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67E77" w14:textId="65DDC99A" w:rsidR="0054678C" w:rsidRPr="00F458A0" w:rsidDel="00A17716" w:rsidRDefault="0054678C" w:rsidP="00FE51E3">
            <w:pPr>
              <w:pStyle w:val="TableBody"/>
              <w:rPr>
                <w:del w:id="75860" w:author="Author"/>
              </w:rPr>
            </w:pPr>
          </w:p>
        </w:tc>
      </w:tr>
      <w:tr w:rsidR="0054678C" w:rsidRPr="00F458A0" w:rsidDel="00A17716" w14:paraId="5253A16A" w14:textId="5F4B0296" w:rsidTr="00FE76DD">
        <w:trPr>
          <w:cantSplit/>
          <w:del w:id="758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933D3" w14:textId="018DF9E7" w:rsidR="0054678C" w:rsidRPr="00F458A0" w:rsidDel="00A17716" w:rsidRDefault="0054678C" w:rsidP="00FE51E3">
            <w:pPr>
              <w:pStyle w:val="TableText"/>
              <w:rPr>
                <w:del w:id="75862" w:author="Author"/>
              </w:rPr>
            </w:pPr>
            <w:del w:id="75863" w:author="Author">
              <w:r w:rsidRPr="00F458A0" w:rsidDel="00A17716">
                <w:delText>5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6045D" w14:textId="3EB8CCEA" w:rsidR="0054678C" w:rsidRPr="00F458A0" w:rsidDel="00A17716" w:rsidRDefault="0054678C" w:rsidP="00FE51E3">
            <w:pPr>
              <w:pStyle w:val="TableText"/>
              <w:rPr>
                <w:del w:id="75864" w:author="Author"/>
              </w:rPr>
            </w:pPr>
            <w:del w:id="75865" w:author="Author">
              <w:r w:rsidRPr="00F458A0" w:rsidDel="00A17716">
                <w:delText>MOA2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22E09" w14:textId="5299F71D" w:rsidR="0054678C" w:rsidRPr="00F458A0" w:rsidDel="00A17716" w:rsidRDefault="0054678C" w:rsidP="00FE51E3">
            <w:pPr>
              <w:pStyle w:val="TableText"/>
              <w:rPr>
                <w:del w:id="75866" w:author="Author"/>
              </w:rPr>
            </w:pPr>
            <w:del w:id="7586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D0FB3" w14:textId="4CAE116D" w:rsidR="0054678C" w:rsidRPr="00F458A0" w:rsidDel="00A17716" w:rsidRDefault="0054678C" w:rsidP="00FE51E3">
            <w:pPr>
              <w:pStyle w:val="TableText"/>
              <w:rPr>
                <w:del w:id="75868" w:author="Author"/>
              </w:rPr>
            </w:pPr>
            <w:del w:id="75869" w:author="Author">
              <w:r w:rsidRPr="00F458A0" w:rsidDel="00A17716">
                <w:delText>RECORD ID = ‘MOA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00665" w14:textId="4CDF6487" w:rsidR="0054678C" w:rsidRPr="00F458A0" w:rsidDel="00A17716" w:rsidRDefault="0054678C" w:rsidP="00FE51E3">
            <w:pPr>
              <w:pStyle w:val="TableBody"/>
              <w:rPr>
                <w:del w:id="758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2054B" w14:textId="31207865" w:rsidR="0054678C" w:rsidRPr="00F458A0" w:rsidDel="00A17716" w:rsidRDefault="0054678C" w:rsidP="00FE51E3">
            <w:pPr>
              <w:pStyle w:val="TableText"/>
              <w:rPr>
                <w:del w:id="75871" w:author="Author"/>
              </w:rPr>
            </w:pPr>
            <w:del w:id="758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1D55A" w14:textId="45B77D01" w:rsidR="0054678C" w:rsidRPr="00F458A0" w:rsidDel="00A17716" w:rsidRDefault="0054678C" w:rsidP="00FE51E3">
            <w:pPr>
              <w:pStyle w:val="TableBody"/>
              <w:rPr>
                <w:del w:id="7587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2C5FE" w14:textId="2B435FB0" w:rsidR="0054678C" w:rsidRPr="00F458A0" w:rsidDel="00A17716" w:rsidRDefault="0054678C" w:rsidP="00FE51E3">
            <w:pPr>
              <w:pStyle w:val="TableBody"/>
              <w:rPr>
                <w:del w:id="7587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429B7B" w14:textId="52BAB1FC" w:rsidR="0054678C" w:rsidRPr="00F458A0" w:rsidDel="00A17716" w:rsidRDefault="0054678C" w:rsidP="00FE51E3">
            <w:pPr>
              <w:pStyle w:val="TableBody"/>
              <w:rPr>
                <w:del w:id="75875" w:author="Author"/>
              </w:rPr>
            </w:pPr>
          </w:p>
        </w:tc>
      </w:tr>
      <w:tr w:rsidR="0054678C" w:rsidRPr="00F458A0" w:rsidDel="00A17716" w14:paraId="2BC5ADEE" w14:textId="746AB36C" w:rsidTr="00FE76DD">
        <w:trPr>
          <w:cantSplit/>
          <w:del w:id="758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4305A" w14:textId="5BAF1FDD" w:rsidR="0054678C" w:rsidRPr="00F458A0" w:rsidDel="00A17716" w:rsidRDefault="0054678C" w:rsidP="00FE51E3">
            <w:pPr>
              <w:pStyle w:val="TableText"/>
              <w:rPr>
                <w:del w:id="75877" w:author="Author"/>
              </w:rPr>
            </w:pPr>
            <w:del w:id="75878" w:author="Author">
              <w:r w:rsidRPr="00F458A0" w:rsidDel="00A17716">
                <w:delText>5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FEC86" w14:textId="68664649" w:rsidR="0054678C" w:rsidRPr="00F458A0" w:rsidDel="00A17716" w:rsidRDefault="0054678C" w:rsidP="00FE51E3">
            <w:pPr>
              <w:pStyle w:val="TableText"/>
              <w:rPr>
                <w:del w:id="75879" w:author="Author"/>
              </w:rPr>
            </w:pPr>
            <w:del w:id="75880" w:author="Author">
              <w:r w:rsidRPr="00F458A0" w:rsidDel="00A17716">
                <w:delText>MOA2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1A607" w14:textId="36A35907" w:rsidR="0054678C" w:rsidRPr="00F458A0" w:rsidDel="00A17716" w:rsidRDefault="0054678C" w:rsidP="00FE51E3">
            <w:pPr>
              <w:pStyle w:val="TableText"/>
              <w:rPr>
                <w:del w:id="75881" w:author="Author"/>
              </w:rPr>
            </w:pPr>
            <w:del w:id="7588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B09C0" w14:textId="339B3AB5" w:rsidR="0054678C" w:rsidRPr="00F458A0" w:rsidDel="00A17716" w:rsidRDefault="0054678C" w:rsidP="00FE51E3">
            <w:pPr>
              <w:pStyle w:val="TableText"/>
              <w:rPr>
                <w:del w:id="75883" w:author="Author"/>
              </w:rPr>
            </w:pPr>
            <w:del w:id="75884" w:author="Author">
              <w:r w:rsidRPr="00F458A0" w:rsidDel="00A17716">
                <w:delText>REMARKS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1CEDC" w14:textId="6528116F" w:rsidR="0054678C" w:rsidRPr="00F458A0" w:rsidDel="00A17716" w:rsidRDefault="0054678C" w:rsidP="00FE51E3">
            <w:pPr>
              <w:pStyle w:val="TableBody"/>
              <w:rPr>
                <w:del w:id="758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9AC08" w14:textId="4D31CDCD" w:rsidR="0054678C" w:rsidRPr="00F458A0" w:rsidDel="00A17716" w:rsidRDefault="0054678C" w:rsidP="00FE51E3">
            <w:pPr>
              <w:pStyle w:val="TableText"/>
              <w:rPr>
                <w:del w:id="75886" w:author="Author"/>
              </w:rPr>
            </w:pPr>
            <w:del w:id="758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98E24" w14:textId="0AB122B1" w:rsidR="0054678C" w:rsidRPr="00F458A0" w:rsidDel="00A17716" w:rsidRDefault="0054678C" w:rsidP="00FE51E3">
            <w:pPr>
              <w:pStyle w:val="TableText"/>
              <w:rPr>
                <w:del w:id="75888" w:author="Author"/>
              </w:rPr>
            </w:pPr>
            <w:del w:id="7588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ECFC0" w14:textId="488CA562" w:rsidR="0054678C" w:rsidRPr="00F458A0" w:rsidDel="00A17716" w:rsidRDefault="0054678C" w:rsidP="00FE51E3">
            <w:pPr>
              <w:pStyle w:val="TableBody"/>
              <w:rPr>
                <w:del w:id="7589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4B5F8" w14:textId="56B18C92" w:rsidR="0054678C" w:rsidRPr="00F458A0" w:rsidDel="00A17716" w:rsidRDefault="0054678C" w:rsidP="00FE51E3">
            <w:pPr>
              <w:pStyle w:val="TableBody"/>
              <w:rPr>
                <w:del w:id="75891" w:author="Author"/>
              </w:rPr>
            </w:pPr>
          </w:p>
        </w:tc>
      </w:tr>
      <w:tr w:rsidR="0054678C" w:rsidRPr="00F458A0" w:rsidDel="00A17716" w14:paraId="55A50859" w14:textId="25F31D43" w:rsidTr="00FE76DD">
        <w:trPr>
          <w:cantSplit/>
          <w:del w:id="758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E5E33" w14:textId="3C723623" w:rsidR="0054678C" w:rsidRPr="00F458A0" w:rsidDel="00A17716" w:rsidRDefault="0054678C" w:rsidP="00FE51E3">
            <w:pPr>
              <w:pStyle w:val="TableText"/>
              <w:rPr>
                <w:del w:id="75893" w:author="Author"/>
              </w:rPr>
            </w:pPr>
            <w:del w:id="75894" w:author="Author">
              <w:r w:rsidRPr="00F458A0" w:rsidDel="00A17716">
                <w:delText>5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0A319" w14:textId="0493B8F5" w:rsidR="0054678C" w:rsidRPr="00F458A0" w:rsidDel="00A17716" w:rsidRDefault="0054678C" w:rsidP="00FE51E3">
            <w:pPr>
              <w:pStyle w:val="TableText"/>
              <w:rPr>
                <w:del w:id="75895" w:author="Author"/>
              </w:rPr>
            </w:pPr>
            <w:del w:id="75896" w:author="Author">
              <w:r w:rsidRPr="00F458A0" w:rsidDel="00A17716">
                <w:delText>MOA2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5D9E05" w14:textId="322B331F" w:rsidR="0054678C" w:rsidRPr="00F458A0" w:rsidDel="00A17716" w:rsidRDefault="0054678C" w:rsidP="00FE51E3">
            <w:pPr>
              <w:pStyle w:val="TableText"/>
              <w:rPr>
                <w:del w:id="75897" w:author="Author"/>
              </w:rPr>
            </w:pPr>
            <w:del w:id="7589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3F889" w14:textId="3E54F4DE" w:rsidR="0054678C" w:rsidRPr="00F458A0" w:rsidDel="00A17716" w:rsidRDefault="0054678C" w:rsidP="00FE51E3">
            <w:pPr>
              <w:pStyle w:val="TableText"/>
              <w:rPr>
                <w:del w:id="75899" w:author="Author"/>
              </w:rPr>
            </w:pPr>
            <w:del w:id="75900" w:author="Author">
              <w:r w:rsidRPr="00F458A0" w:rsidDel="00A17716">
                <w:delText>ESRD Payment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28DFD" w14:textId="5C42C2DC" w:rsidR="0054678C" w:rsidRPr="00F458A0" w:rsidDel="00A17716" w:rsidRDefault="0054678C" w:rsidP="00FE51E3">
            <w:pPr>
              <w:pStyle w:val="TableBody"/>
              <w:rPr>
                <w:del w:id="759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E043E" w14:textId="083A6670" w:rsidR="0054678C" w:rsidRPr="00F458A0" w:rsidDel="00A17716" w:rsidRDefault="0054678C" w:rsidP="00FE51E3">
            <w:pPr>
              <w:pStyle w:val="TableText"/>
              <w:rPr>
                <w:del w:id="75902" w:author="Author"/>
              </w:rPr>
            </w:pPr>
            <w:del w:id="759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5967E" w14:textId="43789B79" w:rsidR="0054678C" w:rsidRPr="00F458A0" w:rsidDel="00A17716" w:rsidRDefault="0054678C" w:rsidP="00FE51E3">
            <w:pPr>
              <w:pStyle w:val="TableText"/>
              <w:rPr>
                <w:del w:id="75904" w:author="Author"/>
              </w:rPr>
            </w:pPr>
            <w:del w:id="7590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B1CB0" w14:textId="04F1410F" w:rsidR="0054678C" w:rsidRPr="00F458A0" w:rsidDel="00A17716" w:rsidRDefault="0054678C" w:rsidP="00FE51E3">
            <w:pPr>
              <w:pStyle w:val="TableBody"/>
              <w:rPr>
                <w:del w:id="7590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87FA0" w14:textId="36599698" w:rsidR="0054678C" w:rsidRPr="00F458A0" w:rsidDel="00A17716" w:rsidRDefault="0054678C" w:rsidP="00FE51E3">
            <w:pPr>
              <w:pStyle w:val="TableBody"/>
              <w:rPr>
                <w:del w:id="75907" w:author="Author"/>
              </w:rPr>
            </w:pPr>
          </w:p>
        </w:tc>
      </w:tr>
      <w:tr w:rsidR="0054678C" w:rsidRPr="00F458A0" w:rsidDel="00A17716" w14:paraId="4AB9226D" w14:textId="0BE969E0" w:rsidTr="00FE76DD">
        <w:trPr>
          <w:cantSplit/>
          <w:del w:id="759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E1566" w14:textId="7AB65739" w:rsidR="0054678C" w:rsidRPr="00F458A0" w:rsidDel="00A17716" w:rsidRDefault="0054678C" w:rsidP="00FE51E3">
            <w:pPr>
              <w:pStyle w:val="TableText"/>
              <w:rPr>
                <w:del w:id="75909" w:author="Author"/>
              </w:rPr>
            </w:pPr>
            <w:del w:id="75910" w:author="Author">
              <w:r w:rsidRPr="00F458A0" w:rsidDel="00A17716">
                <w:delText>5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7C670" w14:textId="02660A1B" w:rsidR="0054678C" w:rsidRPr="00F458A0" w:rsidDel="00A17716" w:rsidRDefault="0054678C" w:rsidP="00FE51E3">
            <w:pPr>
              <w:pStyle w:val="TableText"/>
              <w:rPr>
                <w:del w:id="75911" w:author="Author"/>
              </w:rPr>
            </w:pPr>
            <w:del w:id="75912" w:author="Author">
              <w:r w:rsidRPr="00F458A0" w:rsidDel="00A17716">
                <w:delText>MOA2 - Loop 2320 (Medicare Out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4B578" w14:textId="1F9E61F6" w:rsidR="0054678C" w:rsidRPr="00F458A0" w:rsidDel="00A17716" w:rsidRDefault="0054678C" w:rsidP="00FE51E3">
            <w:pPr>
              <w:pStyle w:val="TableText"/>
              <w:rPr>
                <w:del w:id="75913" w:author="Author"/>
              </w:rPr>
            </w:pPr>
            <w:del w:id="7591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27CF4" w14:textId="1A20DE08" w:rsidR="0054678C" w:rsidRPr="00F458A0" w:rsidDel="00A17716" w:rsidRDefault="0054678C" w:rsidP="00FE51E3">
            <w:pPr>
              <w:pStyle w:val="TableText"/>
              <w:rPr>
                <w:del w:id="75915" w:author="Author"/>
              </w:rPr>
            </w:pPr>
            <w:del w:id="75916" w:author="Author">
              <w:r w:rsidRPr="00F458A0" w:rsidDel="00A17716">
                <w:delText>Non-payable Prof Component Billed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09DF7" w14:textId="79F2A435" w:rsidR="0054678C" w:rsidRPr="00F458A0" w:rsidDel="00A17716" w:rsidRDefault="0054678C" w:rsidP="00FE51E3">
            <w:pPr>
              <w:pStyle w:val="TableBody"/>
              <w:rPr>
                <w:del w:id="759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91147" w14:textId="6C927425" w:rsidR="0054678C" w:rsidRPr="00F458A0" w:rsidDel="00A17716" w:rsidRDefault="0054678C" w:rsidP="00FE51E3">
            <w:pPr>
              <w:pStyle w:val="TableText"/>
              <w:rPr>
                <w:del w:id="75918" w:author="Author"/>
              </w:rPr>
            </w:pPr>
            <w:del w:id="759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8B712" w14:textId="497EA90D" w:rsidR="0054678C" w:rsidRPr="00F458A0" w:rsidDel="00A17716" w:rsidRDefault="0054678C" w:rsidP="00FE51E3">
            <w:pPr>
              <w:pStyle w:val="TableText"/>
              <w:rPr>
                <w:del w:id="75920" w:author="Author"/>
              </w:rPr>
            </w:pPr>
            <w:del w:id="7592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4050F" w14:textId="1B282A12" w:rsidR="0054678C" w:rsidRPr="00F458A0" w:rsidDel="00A17716" w:rsidRDefault="0054678C" w:rsidP="00FE51E3">
            <w:pPr>
              <w:pStyle w:val="TableBody"/>
              <w:rPr>
                <w:del w:id="759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2C9EC" w14:textId="6EE2BFEA" w:rsidR="0054678C" w:rsidRPr="00F458A0" w:rsidDel="00A17716" w:rsidRDefault="0054678C" w:rsidP="00FE51E3">
            <w:pPr>
              <w:pStyle w:val="TableBody"/>
              <w:rPr>
                <w:del w:id="75923" w:author="Author"/>
              </w:rPr>
            </w:pPr>
          </w:p>
        </w:tc>
      </w:tr>
      <w:tr w:rsidR="0054678C" w:rsidRPr="00F458A0" w:rsidDel="00A17716" w14:paraId="0258E5ED" w14:textId="05BD99ED" w:rsidTr="00FE76DD">
        <w:trPr>
          <w:cantSplit/>
          <w:del w:id="759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A7DB6" w14:textId="148F5F37" w:rsidR="0054678C" w:rsidRPr="00F458A0" w:rsidDel="00A17716" w:rsidRDefault="0054678C" w:rsidP="00FE51E3">
            <w:pPr>
              <w:pStyle w:val="TableText"/>
              <w:rPr>
                <w:del w:id="75925" w:author="Author"/>
              </w:rPr>
            </w:pPr>
            <w:del w:id="75926" w:author="Author">
              <w:r w:rsidRPr="00F458A0" w:rsidDel="00A17716">
                <w:delText>5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583A2" w14:textId="5B44743B" w:rsidR="0054678C" w:rsidRPr="00F458A0" w:rsidDel="00A17716" w:rsidRDefault="0054678C" w:rsidP="00FE51E3">
            <w:pPr>
              <w:pStyle w:val="TableText"/>
              <w:rPr>
                <w:del w:id="75927" w:author="Author"/>
              </w:rPr>
            </w:pPr>
            <w:del w:id="75928"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7D9DB" w14:textId="6C2BDE90" w:rsidR="0054678C" w:rsidRPr="00F458A0" w:rsidDel="00A17716" w:rsidRDefault="0054678C" w:rsidP="00FE51E3">
            <w:pPr>
              <w:pStyle w:val="TableText"/>
              <w:rPr>
                <w:del w:id="75929" w:author="Author"/>
              </w:rPr>
            </w:pPr>
            <w:del w:id="7593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D9813" w14:textId="6A062010" w:rsidR="0054678C" w:rsidRPr="00F458A0" w:rsidDel="00A17716" w:rsidRDefault="0054678C" w:rsidP="00FE51E3">
            <w:pPr>
              <w:pStyle w:val="TableText"/>
              <w:rPr>
                <w:del w:id="75931" w:author="Author"/>
              </w:rPr>
            </w:pPr>
            <w:del w:id="75932" w:author="Author">
              <w:r w:rsidRPr="00F458A0" w:rsidDel="00A17716">
                <w:delText>RECORD ID = ‘MIA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FF1F0" w14:textId="0808F96E" w:rsidR="0054678C" w:rsidRPr="00F458A0" w:rsidDel="00A17716" w:rsidRDefault="0054678C" w:rsidP="00FE51E3">
            <w:pPr>
              <w:pStyle w:val="TableBody"/>
              <w:rPr>
                <w:del w:id="759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14048" w14:textId="5B55AEDA" w:rsidR="0054678C" w:rsidRPr="00F458A0" w:rsidDel="00A17716" w:rsidRDefault="0054678C" w:rsidP="00FE51E3">
            <w:pPr>
              <w:pStyle w:val="TableText"/>
              <w:rPr>
                <w:del w:id="75934" w:author="Author"/>
              </w:rPr>
            </w:pPr>
            <w:del w:id="759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BD790" w14:textId="0121BC63" w:rsidR="0054678C" w:rsidRPr="00F458A0" w:rsidDel="00A17716" w:rsidRDefault="0054678C" w:rsidP="00FE51E3">
            <w:pPr>
              <w:pStyle w:val="TableBody"/>
              <w:rPr>
                <w:del w:id="7593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954C6" w14:textId="0644D79E" w:rsidR="0054678C" w:rsidRPr="00F458A0" w:rsidDel="00A17716" w:rsidRDefault="0054678C" w:rsidP="00FE51E3">
            <w:pPr>
              <w:pStyle w:val="TableBody"/>
              <w:rPr>
                <w:del w:id="7593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6293D" w14:textId="1A107DFA" w:rsidR="0054678C" w:rsidRPr="00F458A0" w:rsidDel="00A17716" w:rsidRDefault="0054678C" w:rsidP="00FE51E3">
            <w:pPr>
              <w:pStyle w:val="TableBody"/>
              <w:rPr>
                <w:del w:id="75938" w:author="Author"/>
              </w:rPr>
            </w:pPr>
          </w:p>
        </w:tc>
      </w:tr>
      <w:tr w:rsidR="0054678C" w:rsidRPr="00F458A0" w:rsidDel="00A17716" w14:paraId="35C017C3" w14:textId="24C853D8" w:rsidTr="00FE76DD">
        <w:trPr>
          <w:cantSplit/>
          <w:del w:id="759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963A1" w14:textId="55C6D2D9" w:rsidR="0054678C" w:rsidRPr="00F458A0" w:rsidDel="00A17716" w:rsidRDefault="0054678C" w:rsidP="00FE51E3">
            <w:pPr>
              <w:pStyle w:val="TableText"/>
              <w:rPr>
                <w:del w:id="75940" w:author="Author"/>
              </w:rPr>
            </w:pPr>
            <w:del w:id="75941" w:author="Author">
              <w:r w:rsidRPr="00F458A0" w:rsidDel="00A17716">
                <w:delText>5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FE99C" w14:textId="0829D7A8" w:rsidR="0054678C" w:rsidRPr="00F458A0" w:rsidDel="00A17716" w:rsidRDefault="0054678C" w:rsidP="00FE51E3">
            <w:pPr>
              <w:pStyle w:val="TableText"/>
              <w:rPr>
                <w:del w:id="75942" w:author="Author"/>
              </w:rPr>
            </w:pPr>
            <w:del w:id="75943"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1F982" w14:textId="4843076C" w:rsidR="0054678C" w:rsidRPr="00F458A0" w:rsidDel="00A17716" w:rsidRDefault="0054678C" w:rsidP="00FE51E3">
            <w:pPr>
              <w:pStyle w:val="TableText"/>
              <w:rPr>
                <w:del w:id="75944" w:author="Author"/>
              </w:rPr>
            </w:pPr>
            <w:del w:id="7594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DE989" w14:textId="4E808756" w:rsidR="0054678C" w:rsidRPr="00F458A0" w:rsidDel="00A17716" w:rsidRDefault="0054678C" w:rsidP="00FE51E3">
            <w:pPr>
              <w:pStyle w:val="TableText"/>
              <w:rPr>
                <w:del w:id="75946" w:author="Author"/>
              </w:rPr>
            </w:pPr>
            <w:del w:id="75947"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5099B" w14:textId="33D4C490" w:rsidR="0054678C" w:rsidRPr="00F458A0" w:rsidDel="00A17716" w:rsidRDefault="0054678C" w:rsidP="00FE51E3">
            <w:pPr>
              <w:pStyle w:val="TableBody"/>
              <w:rPr>
                <w:del w:id="759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E5B2C" w14:textId="04858562" w:rsidR="0054678C" w:rsidRPr="00F458A0" w:rsidDel="00A17716" w:rsidRDefault="0054678C" w:rsidP="00FE51E3">
            <w:pPr>
              <w:pStyle w:val="TableText"/>
              <w:rPr>
                <w:del w:id="75949" w:author="Author"/>
              </w:rPr>
            </w:pPr>
            <w:del w:id="759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C74FC" w14:textId="115AB581" w:rsidR="0054678C" w:rsidRPr="00F458A0" w:rsidDel="00A17716" w:rsidRDefault="0054678C" w:rsidP="00FE51E3">
            <w:pPr>
              <w:pStyle w:val="TableText"/>
              <w:rPr>
                <w:del w:id="75951" w:author="Author"/>
              </w:rPr>
            </w:pPr>
            <w:del w:id="7595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0C4C1" w14:textId="5FF1D27B" w:rsidR="0054678C" w:rsidRPr="00F458A0" w:rsidDel="00A17716" w:rsidRDefault="0054678C" w:rsidP="00FE51E3">
            <w:pPr>
              <w:pStyle w:val="TableText"/>
              <w:rPr>
                <w:del w:id="75953" w:author="Author"/>
              </w:rPr>
            </w:pPr>
            <w:del w:id="75954"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91ED1" w14:textId="5B249080" w:rsidR="0054678C" w:rsidRPr="00F458A0" w:rsidDel="00A17716" w:rsidRDefault="0054678C" w:rsidP="00FE51E3">
            <w:pPr>
              <w:pStyle w:val="TableBody"/>
              <w:rPr>
                <w:del w:id="75955" w:author="Author"/>
              </w:rPr>
            </w:pPr>
          </w:p>
        </w:tc>
      </w:tr>
      <w:tr w:rsidR="0054678C" w:rsidRPr="00F458A0" w:rsidDel="00A17716" w14:paraId="21B370B8" w14:textId="13493F28" w:rsidTr="00FE76DD">
        <w:trPr>
          <w:cantSplit/>
          <w:del w:id="759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C5388" w14:textId="34455B0A" w:rsidR="0054678C" w:rsidRPr="00F458A0" w:rsidDel="00A17716" w:rsidRDefault="0054678C" w:rsidP="00FE51E3">
            <w:pPr>
              <w:pStyle w:val="TableText"/>
              <w:rPr>
                <w:del w:id="75957" w:author="Author"/>
              </w:rPr>
            </w:pPr>
            <w:del w:id="75958" w:author="Author">
              <w:r w:rsidRPr="00F458A0" w:rsidDel="00A17716">
                <w:delText>5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D4B04" w14:textId="63C252BE" w:rsidR="0054678C" w:rsidRPr="00F458A0" w:rsidDel="00A17716" w:rsidRDefault="0054678C" w:rsidP="00FE51E3">
            <w:pPr>
              <w:pStyle w:val="TableText"/>
              <w:rPr>
                <w:del w:id="75959" w:author="Author"/>
              </w:rPr>
            </w:pPr>
            <w:del w:id="75960"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3C4A6" w14:textId="30ED2122" w:rsidR="0054678C" w:rsidRPr="00F458A0" w:rsidDel="00A17716" w:rsidRDefault="0054678C" w:rsidP="00FE51E3">
            <w:pPr>
              <w:pStyle w:val="TableText"/>
              <w:rPr>
                <w:del w:id="75961" w:author="Author"/>
              </w:rPr>
            </w:pPr>
            <w:del w:id="7596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BF93B" w14:textId="141CF497" w:rsidR="0054678C" w:rsidRPr="00F458A0" w:rsidDel="00A17716" w:rsidRDefault="0054678C" w:rsidP="00FE51E3">
            <w:pPr>
              <w:pStyle w:val="TableText"/>
              <w:rPr>
                <w:del w:id="75963" w:author="Author"/>
              </w:rPr>
            </w:pPr>
            <w:del w:id="75964" w:author="Author">
              <w:r w:rsidRPr="00F458A0" w:rsidDel="00A17716">
                <w:delText>Covered Days or Visits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53FFA" w14:textId="35DFF329" w:rsidR="0054678C" w:rsidRPr="00F458A0" w:rsidDel="00A17716" w:rsidRDefault="0054678C" w:rsidP="00FE51E3">
            <w:pPr>
              <w:pStyle w:val="TableBody"/>
              <w:rPr>
                <w:del w:id="759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410BE" w14:textId="6B804F79" w:rsidR="0054678C" w:rsidRPr="00F458A0" w:rsidDel="00A17716" w:rsidRDefault="0054678C" w:rsidP="00FE51E3">
            <w:pPr>
              <w:pStyle w:val="TableText"/>
              <w:rPr>
                <w:del w:id="75966" w:author="Author"/>
              </w:rPr>
            </w:pPr>
            <w:del w:id="759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32855" w14:textId="3475BE28" w:rsidR="0054678C" w:rsidRPr="00F458A0" w:rsidDel="00A17716" w:rsidRDefault="0054678C" w:rsidP="00FE51E3">
            <w:pPr>
              <w:pStyle w:val="TableText"/>
              <w:rPr>
                <w:del w:id="75968" w:author="Author"/>
              </w:rPr>
            </w:pPr>
            <w:del w:id="7596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F2084" w14:textId="240CDF45" w:rsidR="0054678C" w:rsidRPr="00F458A0" w:rsidDel="00A17716" w:rsidRDefault="0054678C" w:rsidP="00FE51E3">
            <w:pPr>
              <w:pStyle w:val="TableBody"/>
              <w:rPr>
                <w:del w:id="759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F4769" w14:textId="1CDE32A2" w:rsidR="0054678C" w:rsidRPr="00F458A0" w:rsidDel="00A17716" w:rsidRDefault="0054678C" w:rsidP="00FE51E3">
            <w:pPr>
              <w:pStyle w:val="TableBody"/>
              <w:rPr>
                <w:del w:id="75971" w:author="Author"/>
              </w:rPr>
            </w:pPr>
          </w:p>
        </w:tc>
      </w:tr>
      <w:tr w:rsidR="0054678C" w:rsidRPr="00F458A0" w:rsidDel="00A17716" w14:paraId="296D452C" w14:textId="202D999D" w:rsidTr="00FE76DD">
        <w:trPr>
          <w:cantSplit/>
          <w:del w:id="759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81A0F" w14:textId="7C088DE3" w:rsidR="0054678C" w:rsidRPr="00F458A0" w:rsidDel="00A17716" w:rsidRDefault="0054678C" w:rsidP="00FE51E3">
            <w:pPr>
              <w:pStyle w:val="TableText"/>
              <w:rPr>
                <w:del w:id="75973" w:author="Author"/>
              </w:rPr>
            </w:pPr>
            <w:del w:id="75974" w:author="Author">
              <w:r w:rsidRPr="00F458A0" w:rsidDel="00A17716">
                <w:delText>5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C9BC5" w14:textId="58F0B9E8" w:rsidR="0054678C" w:rsidRPr="00F458A0" w:rsidDel="00A17716" w:rsidRDefault="0054678C" w:rsidP="00FE51E3">
            <w:pPr>
              <w:pStyle w:val="TableText"/>
              <w:rPr>
                <w:del w:id="75975" w:author="Author"/>
              </w:rPr>
            </w:pPr>
            <w:del w:id="75976"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0CB2E" w14:textId="2618D153" w:rsidR="0054678C" w:rsidRPr="00F458A0" w:rsidDel="00A17716" w:rsidRDefault="0054678C" w:rsidP="00FE51E3">
            <w:pPr>
              <w:pStyle w:val="TableText"/>
              <w:rPr>
                <w:del w:id="75977" w:author="Author"/>
              </w:rPr>
            </w:pPr>
            <w:del w:id="7597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F6BDD" w14:textId="2123210A" w:rsidR="0054678C" w:rsidRPr="00F458A0" w:rsidDel="00A17716" w:rsidRDefault="0054678C" w:rsidP="00FE51E3">
            <w:pPr>
              <w:pStyle w:val="TableText"/>
              <w:rPr>
                <w:del w:id="75979" w:author="Author"/>
              </w:rPr>
            </w:pPr>
            <w:del w:id="75980" w:author="Author">
              <w:r w:rsidRPr="00F458A0" w:rsidDel="00A17716">
                <w:delText>Claim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9FA6B" w14:textId="5BB745D6" w:rsidR="0054678C" w:rsidRPr="00F458A0" w:rsidDel="00A17716" w:rsidRDefault="0054678C" w:rsidP="00FE51E3">
            <w:pPr>
              <w:pStyle w:val="TableBody"/>
              <w:rPr>
                <w:del w:id="759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89B89" w14:textId="20FF0E57" w:rsidR="0054678C" w:rsidRPr="00F458A0" w:rsidDel="00A17716" w:rsidRDefault="0054678C" w:rsidP="00FE51E3">
            <w:pPr>
              <w:pStyle w:val="TableText"/>
              <w:rPr>
                <w:del w:id="75982" w:author="Author"/>
              </w:rPr>
            </w:pPr>
            <w:del w:id="759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3A73D" w14:textId="73D5F326" w:rsidR="0054678C" w:rsidRPr="00F458A0" w:rsidDel="00A17716" w:rsidRDefault="0054678C" w:rsidP="00FE51E3">
            <w:pPr>
              <w:pStyle w:val="TableText"/>
              <w:rPr>
                <w:del w:id="75984" w:author="Author"/>
              </w:rPr>
            </w:pPr>
            <w:del w:id="7598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3D282" w14:textId="71DDE6F2" w:rsidR="0054678C" w:rsidRPr="00F458A0" w:rsidDel="00A17716" w:rsidRDefault="0054678C" w:rsidP="00FE51E3">
            <w:pPr>
              <w:pStyle w:val="TableBody"/>
              <w:rPr>
                <w:del w:id="759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FAF19" w14:textId="68F1D2B7" w:rsidR="0054678C" w:rsidRPr="00F458A0" w:rsidDel="00A17716" w:rsidRDefault="0054678C" w:rsidP="00FE51E3">
            <w:pPr>
              <w:pStyle w:val="TableBody"/>
              <w:rPr>
                <w:del w:id="75987" w:author="Author"/>
              </w:rPr>
            </w:pPr>
          </w:p>
        </w:tc>
      </w:tr>
      <w:tr w:rsidR="0054678C" w:rsidRPr="00F458A0" w:rsidDel="00A17716" w14:paraId="29E334A4" w14:textId="6346B223" w:rsidTr="00FE76DD">
        <w:trPr>
          <w:cantSplit/>
          <w:del w:id="759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382D2" w14:textId="106ADB6D" w:rsidR="0054678C" w:rsidRPr="00F458A0" w:rsidDel="00A17716" w:rsidRDefault="0054678C" w:rsidP="00FE51E3">
            <w:pPr>
              <w:pStyle w:val="TableText"/>
              <w:rPr>
                <w:del w:id="75989" w:author="Author"/>
              </w:rPr>
            </w:pPr>
            <w:del w:id="75990" w:author="Author">
              <w:r w:rsidRPr="00F458A0" w:rsidDel="00A17716">
                <w:delText>5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BEAA54" w14:textId="6E70B1B2" w:rsidR="0054678C" w:rsidRPr="00F458A0" w:rsidDel="00A17716" w:rsidRDefault="0054678C" w:rsidP="00FE51E3">
            <w:pPr>
              <w:pStyle w:val="TableText"/>
              <w:rPr>
                <w:del w:id="75991" w:author="Author"/>
              </w:rPr>
            </w:pPr>
            <w:del w:id="75992"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90B8C" w14:textId="745DF658" w:rsidR="0054678C" w:rsidRPr="00F458A0" w:rsidDel="00A17716" w:rsidRDefault="0054678C" w:rsidP="00FE51E3">
            <w:pPr>
              <w:pStyle w:val="TableText"/>
              <w:rPr>
                <w:del w:id="75993" w:author="Author"/>
              </w:rPr>
            </w:pPr>
            <w:del w:id="7599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CA1BA" w14:textId="53C07166" w:rsidR="0054678C" w:rsidRPr="00F458A0" w:rsidDel="00A17716" w:rsidRDefault="0054678C" w:rsidP="00FE51E3">
            <w:pPr>
              <w:pStyle w:val="TableText"/>
              <w:rPr>
                <w:del w:id="75995" w:author="Author"/>
              </w:rPr>
            </w:pPr>
            <w:del w:id="75996" w:author="Author">
              <w:r w:rsidRPr="00F458A0" w:rsidDel="00A17716">
                <w:delText>DRG Use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518F3" w14:textId="18CB3165" w:rsidR="0054678C" w:rsidRPr="00F458A0" w:rsidDel="00A17716" w:rsidRDefault="0054678C" w:rsidP="00FE51E3">
            <w:pPr>
              <w:pStyle w:val="TableBody"/>
              <w:rPr>
                <w:del w:id="759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8B22AA" w14:textId="4632B347" w:rsidR="0054678C" w:rsidRPr="00F458A0" w:rsidDel="00A17716" w:rsidRDefault="0054678C" w:rsidP="00FE51E3">
            <w:pPr>
              <w:pStyle w:val="TableText"/>
              <w:rPr>
                <w:del w:id="75998" w:author="Author"/>
              </w:rPr>
            </w:pPr>
            <w:del w:id="759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DCA12" w14:textId="22147E7D" w:rsidR="0054678C" w:rsidRPr="00F458A0" w:rsidDel="00A17716" w:rsidRDefault="0054678C" w:rsidP="00FE51E3">
            <w:pPr>
              <w:pStyle w:val="TableText"/>
              <w:rPr>
                <w:del w:id="76000" w:author="Author"/>
              </w:rPr>
            </w:pPr>
            <w:del w:id="7600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DE71C" w14:textId="07455722" w:rsidR="0054678C" w:rsidRPr="00F458A0" w:rsidDel="00A17716" w:rsidRDefault="0054678C" w:rsidP="00FE51E3">
            <w:pPr>
              <w:pStyle w:val="TableBody"/>
              <w:rPr>
                <w:del w:id="760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7FD74" w14:textId="0A2C5F0A" w:rsidR="0054678C" w:rsidRPr="00F458A0" w:rsidDel="00A17716" w:rsidRDefault="0054678C" w:rsidP="00FE51E3">
            <w:pPr>
              <w:pStyle w:val="TableBody"/>
              <w:rPr>
                <w:del w:id="76003" w:author="Author"/>
              </w:rPr>
            </w:pPr>
          </w:p>
        </w:tc>
      </w:tr>
      <w:tr w:rsidR="0054678C" w:rsidRPr="00F458A0" w:rsidDel="00A17716" w14:paraId="7682DB50" w14:textId="3A6E6395" w:rsidTr="00FE76DD">
        <w:trPr>
          <w:cantSplit/>
          <w:del w:id="760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747D4" w14:textId="2A2CC8B3" w:rsidR="0054678C" w:rsidRPr="00F458A0" w:rsidDel="00A17716" w:rsidRDefault="0054678C" w:rsidP="00FE51E3">
            <w:pPr>
              <w:pStyle w:val="TableText"/>
              <w:rPr>
                <w:del w:id="76005" w:author="Author"/>
              </w:rPr>
            </w:pPr>
            <w:del w:id="76006" w:author="Author">
              <w:r w:rsidRPr="00F458A0" w:rsidDel="00A17716">
                <w:delText>5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B5818" w14:textId="131C48A8" w:rsidR="0054678C" w:rsidRPr="00F458A0" w:rsidDel="00A17716" w:rsidRDefault="0054678C" w:rsidP="00FE51E3">
            <w:pPr>
              <w:pStyle w:val="TableText"/>
              <w:rPr>
                <w:del w:id="76007" w:author="Author"/>
              </w:rPr>
            </w:pPr>
            <w:del w:id="76008"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F86E2" w14:textId="3F1C0F67" w:rsidR="0054678C" w:rsidRPr="00F458A0" w:rsidDel="00A17716" w:rsidRDefault="0054678C" w:rsidP="00FE51E3">
            <w:pPr>
              <w:pStyle w:val="TableText"/>
              <w:rPr>
                <w:del w:id="76009" w:author="Author"/>
              </w:rPr>
            </w:pPr>
            <w:del w:id="7601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650D0" w14:textId="196B42E3" w:rsidR="0054678C" w:rsidRPr="00F458A0" w:rsidDel="00A17716" w:rsidRDefault="0054678C" w:rsidP="00FE51E3">
            <w:pPr>
              <w:pStyle w:val="TableText"/>
              <w:rPr>
                <w:del w:id="76011" w:author="Author"/>
              </w:rPr>
            </w:pPr>
            <w:del w:id="76012" w:author="Author">
              <w:r w:rsidRPr="00F458A0" w:rsidDel="00A17716">
                <w:delText>Claim Disproportionate Shar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704B1" w14:textId="42F1C8CB" w:rsidR="0054678C" w:rsidRPr="00F458A0" w:rsidDel="00A17716" w:rsidRDefault="0054678C" w:rsidP="00FE51E3">
            <w:pPr>
              <w:pStyle w:val="TableBody"/>
              <w:rPr>
                <w:del w:id="7601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BDEED" w14:textId="50B0F4C7" w:rsidR="0054678C" w:rsidRPr="00F458A0" w:rsidDel="00A17716" w:rsidRDefault="0054678C" w:rsidP="00FE51E3">
            <w:pPr>
              <w:pStyle w:val="TableText"/>
              <w:rPr>
                <w:del w:id="76014" w:author="Author"/>
              </w:rPr>
            </w:pPr>
            <w:del w:id="7601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42833" w14:textId="2FAB58C0" w:rsidR="0054678C" w:rsidRPr="00F458A0" w:rsidDel="00A17716" w:rsidRDefault="0054678C" w:rsidP="00FE51E3">
            <w:pPr>
              <w:pStyle w:val="TableText"/>
              <w:rPr>
                <w:del w:id="76016" w:author="Author"/>
              </w:rPr>
            </w:pPr>
            <w:del w:id="7601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72158" w14:textId="5B788B26" w:rsidR="0054678C" w:rsidRPr="00F458A0" w:rsidDel="00A17716" w:rsidRDefault="0054678C" w:rsidP="00FE51E3">
            <w:pPr>
              <w:pStyle w:val="TableBody"/>
              <w:rPr>
                <w:del w:id="7601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6E744" w14:textId="3A7F22FF" w:rsidR="0054678C" w:rsidRPr="00F458A0" w:rsidDel="00A17716" w:rsidRDefault="0054678C" w:rsidP="00FE51E3">
            <w:pPr>
              <w:pStyle w:val="TableBody"/>
              <w:rPr>
                <w:del w:id="76019" w:author="Author"/>
              </w:rPr>
            </w:pPr>
          </w:p>
        </w:tc>
      </w:tr>
      <w:tr w:rsidR="0054678C" w:rsidRPr="00F458A0" w:rsidDel="00A17716" w14:paraId="55F5D120" w14:textId="7AFAC84F" w:rsidTr="00FE76DD">
        <w:trPr>
          <w:cantSplit/>
          <w:del w:id="760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4946F" w14:textId="37EF27E4" w:rsidR="0054678C" w:rsidRPr="00F458A0" w:rsidDel="00A17716" w:rsidRDefault="0054678C" w:rsidP="00FE51E3">
            <w:pPr>
              <w:pStyle w:val="TableText"/>
              <w:rPr>
                <w:del w:id="76021" w:author="Author"/>
              </w:rPr>
            </w:pPr>
            <w:del w:id="76022" w:author="Author">
              <w:r w:rsidRPr="00F458A0" w:rsidDel="00A17716">
                <w:delText>5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F3048" w14:textId="6CDA2AB8" w:rsidR="0054678C" w:rsidRPr="00F458A0" w:rsidDel="00A17716" w:rsidRDefault="0054678C" w:rsidP="00FE51E3">
            <w:pPr>
              <w:pStyle w:val="TableText"/>
              <w:rPr>
                <w:del w:id="76023" w:author="Author"/>
              </w:rPr>
            </w:pPr>
            <w:del w:id="76024"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BF858" w14:textId="08A5CD55" w:rsidR="0054678C" w:rsidRPr="00F458A0" w:rsidDel="00A17716" w:rsidRDefault="0054678C" w:rsidP="00FE51E3">
            <w:pPr>
              <w:pStyle w:val="TableText"/>
              <w:rPr>
                <w:del w:id="76025" w:author="Author"/>
              </w:rPr>
            </w:pPr>
            <w:del w:id="7602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33F09" w14:textId="5BC2EC5A" w:rsidR="0054678C" w:rsidRPr="00F458A0" w:rsidDel="00A17716" w:rsidRDefault="0054678C" w:rsidP="00FE51E3">
            <w:pPr>
              <w:pStyle w:val="TableText"/>
              <w:rPr>
                <w:del w:id="76027" w:author="Author"/>
              </w:rPr>
            </w:pPr>
            <w:del w:id="76028" w:author="Author">
              <w:r w:rsidRPr="00F458A0" w:rsidDel="00A17716">
                <w:delText>Claim MSP Pass-through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5E16E" w14:textId="5FF2148E" w:rsidR="0054678C" w:rsidRPr="00F458A0" w:rsidDel="00A17716" w:rsidRDefault="0054678C" w:rsidP="00FE51E3">
            <w:pPr>
              <w:pStyle w:val="TableBody"/>
              <w:rPr>
                <w:del w:id="760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63CC3" w14:textId="650B7FF3" w:rsidR="0054678C" w:rsidRPr="00F458A0" w:rsidDel="00A17716" w:rsidRDefault="0054678C" w:rsidP="00FE51E3">
            <w:pPr>
              <w:pStyle w:val="TableText"/>
              <w:rPr>
                <w:del w:id="76030" w:author="Author"/>
              </w:rPr>
            </w:pPr>
            <w:del w:id="760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5D755" w14:textId="05386A7E" w:rsidR="0054678C" w:rsidRPr="00F458A0" w:rsidDel="00A17716" w:rsidRDefault="0054678C" w:rsidP="00FE51E3">
            <w:pPr>
              <w:pStyle w:val="TableText"/>
              <w:rPr>
                <w:del w:id="76032" w:author="Author"/>
              </w:rPr>
            </w:pPr>
            <w:del w:id="7603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2D78E" w14:textId="605A15C0" w:rsidR="0054678C" w:rsidRPr="00F458A0" w:rsidDel="00A17716" w:rsidRDefault="0054678C" w:rsidP="00FE51E3">
            <w:pPr>
              <w:pStyle w:val="TableBody"/>
              <w:rPr>
                <w:del w:id="7603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45035" w14:textId="7B014681" w:rsidR="0054678C" w:rsidRPr="00F458A0" w:rsidDel="00A17716" w:rsidRDefault="0054678C" w:rsidP="00FE51E3">
            <w:pPr>
              <w:pStyle w:val="TableBody"/>
              <w:rPr>
                <w:del w:id="76035" w:author="Author"/>
              </w:rPr>
            </w:pPr>
          </w:p>
        </w:tc>
      </w:tr>
      <w:tr w:rsidR="0054678C" w:rsidRPr="00F458A0" w:rsidDel="00A17716" w14:paraId="665B20C1" w14:textId="68EC4365" w:rsidTr="00FE76DD">
        <w:trPr>
          <w:cantSplit/>
          <w:del w:id="760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4AA97" w14:textId="01E36BE0" w:rsidR="0054678C" w:rsidRPr="00F458A0" w:rsidDel="00A17716" w:rsidRDefault="0054678C" w:rsidP="00FE51E3">
            <w:pPr>
              <w:pStyle w:val="TableText"/>
              <w:rPr>
                <w:del w:id="76037" w:author="Author"/>
              </w:rPr>
            </w:pPr>
            <w:del w:id="76038" w:author="Author">
              <w:r w:rsidRPr="00F458A0" w:rsidDel="00A17716">
                <w:delText>5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F14742" w14:textId="0CAE1684" w:rsidR="0054678C" w:rsidRPr="00F458A0" w:rsidDel="00A17716" w:rsidRDefault="0054678C" w:rsidP="00FE51E3">
            <w:pPr>
              <w:pStyle w:val="TableText"/>
              <w:rPr>
                <w:del w:id="76039" w:author="Author"/>
              </w:rPr>
            </w:pPr>
            <w:del w:id="76040"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7981B" w14:textId="0DA28AE5" w:rsidR="0054678C" w:rsidRPr="00F458A0" w:rsidDel="00A17716" w:rsidRDefault="0054678C" w:rsidP="00FE51E3">
            <w:pPr>
              <w:pStyle w:val="TableText"/>
              <w:rPr>
                <w:del w:id="76041" w:author="Author"/>
              </w:rPr>
            </w:pPr>
            <w:del w:id="7604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2F149" w14:textId="1EA69717" w:rsidR="0054678C" w:rsidRPr="00F458A0" w:rsidDel="00A17716" w:rsidRDefault="0054678C" w:rsidP="00FE51E3">
            <w:pPr>
              <w:pStyle w:val="TableText"/>
              <w:rPr>
                <w:del w:id="76043" w:author="Author"/>
              </w:rPr>
            </w:pPr>
            <w:del w:id="76044" w:author="Author">
              <w:r w:rsidRPr="00F458A0" w:rsidDel="00A17716">
                <w:delText>Claim PPS Capital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F8789" w14:textId="77FF152C" w:rsidR="0054678C" w:rsidRPr="00F458A0" w:rsidDel="00A17716" w:rsidRDefault="0054678C" w:rsidP="00FE51E3">
            <w:pPr>
              <w:pStyle w:val="TableBody"/>
              <w:rPr>
                <w:del w:id="760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F8316" w14:textId="0FDC29F1" w:rsidR="0054678C" w:rsidRPr="00F458A0" w:rsidDel="00A17716" w:rsidRDefault="0054678C" w:rsidP="00FE51E3">
            <w:pPr>
              <w:pStyle w:val="TableText"/>
              <w:rPr>
                <w:del w:id="76046" w:author="Author"/>
              </w:rPr>
            </w:pPr>
            <w:del w:id="760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4C78C" w14:textId="0C41C278" w:rsidR="0054678C" w:rsidRPr="00F458A0" w:rsidDel="00A17716" w:rsidRDefault="0054678C" w:rsidP="00FE51E3">
            <w:pPr>
              <w:pStyle w:val="TableText"/>
              <w:rPr>
                <w:del w:id="76048" w:author="Author"/>
              </w:rPr>
            </w:pPr>
            <w:del w:id="7604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8168F" w14:textId="51CE26BF" w:rsidR="0054678C" w:rsidRPr="00F458A0" w:rsidDel="00A17716" w:rsidRDefault="0054678C" w:rsidP="00FE51E3">
            <w:pPr>
              <w:pStyle w:val="TableBody"/>
              <w:rPr>
                <w:del w:id="760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6377A" w14:textId="6CB14D38" w:rsidR="0054678C" w:rsidRPr="00F458A0" w:rsidDel="00A17716" w:rsidRDefault="0054678C" w:rsidP="00FE51E3">
            <w:pPr>
              <w:pStyle w:val="TableBody"/>
              <w:rPr>
                <w:del w:id="76051" w:author="Author"/>
              </w:rPr>
            </w:pPr>
          </w:p>
        </w:tc>
      </w:tr>
      <w:tr w:rsidR="0054678C" w:rsidRPr="00F458A0" w:rsidDel="00A17716" w14:paraId="4DA8DBF2" w14:textId="3ED9A66F" w:rsidTr="00FE76DD">
        <w:trPr>
          <w:cantSplit/>
          <w:del w:id="760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4795C" w14:textId="4AE262D1" w:rsidR="0054678C" w:rsidRPr="00F458A0" w:rsidDel="00A17716" w:rsidRDefault="0054678C" w:rsidP="00FE51E3">
            <w:pPr>
              <w:pStyle w:val="TableText"/>
              <w:rPr>
                <w:del w:id="76053" w:author="Author"/>
              </w:rPr>
            </w:pPr>
            <w:del w:id="76054" w:author="Author">
              <w:r w:rsidRPr="00F458A0" w:rsidDel="00A17716">
                <w:delText>5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091D1" w14:textId="69F5BFB2" w:rsidR="0054678C" w:rsidRPr="00F458A0" w:rsidDel="00A17716" w:rsidRDefault="0054678C" w:rsidP="00FE51E3">
            <w:pPr>
              <w:pStyle w:val="TableText"/>
              <w:rPr>
                <w:del w:id="76055" w:author="Author"/>
              </w:rPr>
            </w:pPr>
            <w:del w:id="76056"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6DF23" w14:textId="13C7EC5A" w:rsidR="0054678C" w:rsidRPr="00F458A0" w:rsidDel="00A17716" w:rsidRDefault="0054678C" w:rsidP="00FE51E3">
            <w:pPr>
              <w:pStyle w:val="TableText"/>
              <w:rPr>
                <w:del w:id="76057" w:author="Author"/>
              </w:rPr>
            </w:pPr>
            <w:del w:id="76058"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AFDE2" w14:textId="77C3069E" w:rsidR="0054678C" w:rsidRPr="00F458A0" w:rsidDel="00A17716" w:rsidRDefault="0054678C" w:rsidP="00FE51E3">
            <w:pPr>
              <w:pStyle w:val="TableText"/>
              <w:rPr>
                <w:del w:id="76059" w:author="Author"/>
              </w:rPr>
            </w:pPr>
            <w:del w:id="76060" w:author="Author">
              <w:r w:rsidRPr="00F458A0" w:rsidDel="00A17716">
                <w:delText>PPS-Capital FSP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A9B78" w14:textId="0FE1D802" w:rsidR="0054678C" w:rsidRPr="00F458A0" w:rsidDel="00A17716" w:rsidRDefault="0054678C" w:rsidP="00FE51E3">
            <w:pPr>
              <w:pStyle w:val="TableBody"/>
              <w:rPr>
                <w:del w:id="760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B38AB" w14:textId="66287AE6" w:rsidR="0054678C" w:rsidRPr="00F458A0" w:rsidDel="00A17716" w:rsidRDefault="0054678C" w:rsidP="00FE51E3">
            <w:pPr>
              <w:pStyle w:val="TableText"/>
              <w:rPr>
                <w:del w:id="76062" w:author="Author"/>
              </w:rPr>
            </w:pPr>
            <w:del w:id="760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9A515" w14:textId="39FFAFE8" w:rsidR="0054678C" w:rsidRPr="00F458A0" w:rsidDel="00A17716" w:rsidRDefault="0054678C" w:rsidP="00FE51E3">
            <w:pPr>
              <w:pStyle w:val="TableText"/>
              <w:rPr>
                <w:del w:id="76064" w:author="Author"/>
              </w:rPr>
            </w:pPr>
            <w:del w:id="7606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EC981" w14:textId="210C35C5" w:rsidR="0054678C" w:rsidRPr="00F458A0" w:rsidDel="00A17716" w:rsidRDefault="0054678C" w:rsidP="00FE51E3">
            <w:pPr>
              <w:pStyle w:val="TableBody"/>
              <w:rPr>
                <w:del w:id="7606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54084" w14:textId="6C777BEA" w:rsidR="0054678C" w:rsidRPr="00F458A0" w:rsidDel="00A17716" w:rsidRDefault="0054678C" w:rsidP="00FE51E3">
            <w:pPr>
              <w:pStyle w:val="TableBody"/>
              <w:rPr>
                <w:del w:id="76067" w:author="Author"/>
              </w:rPr>
            </w:pPr>
          </w:p>
        </w:tc>
      </w:tr>
      <w:tr w:rsidR="0054678C" w:rsidRPr="00F458A0" w:rsidDel="00A17716" w14:paraId="411E799F" w14:textId="29385106" w:rsidTr="00FE76DD">
        <w:trPr>
          <w:cantSplit/>
          <w:del w:id="7606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AC481" w14:textId="3ED2D5DA" w:rsidR="0054678C" w:rsidRPr="00F458A0" w:rsidDel="00A17716" w:rsidRDefault="0054678C" w:rsidP="00FE51E3">
            <w:pPr>
              <w:pStyle w:val="TableText"/>
              <w:rPr>
                <w:del w:id="76069" w:author="Author"/>
              </w:rPr>
            </w:pPr>
            <w:del w:id="76070" w:author="Author">
              <w:r w:rsidRPr="00F458A0" w:rsidDel="00A17716">
                <w:delText>5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170CA" w14:textId="3962EAC1" w:rsidR="0054678C" w:rsidRPr="00F458A0" w:rsidDel="00A17716" w:rsidRDefault="0054678C" w:rsidP="00FE51E3">
            <w:pPr>
              <w:pStyle w:val="TableText"/>
              <w:rPr>
                <w:del w:id="76071" w:author="Author"/>
              </w:rPr>
            </w:pPr>
            <w:del w:id="76072"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0CCBF" w14:textId="22D4D0CC" w:rsidR="0054678C" w:rsidRPr="00F458A0" w:rsidDel="00A17716" w:rsidRDefault="0054678C" w:rsidP="00FE51E3">
            <w:pPr>
              <w:pStyle w:val="TableText"/>
              <w:rPr>
                <w:del w:id="76073" w:author="Author"/>
              </w:rPr>
            </w:pPr>
            <w:del w:id="76074"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BB3A6" w14:textId="595ADE0D" w:rsidR="0054678C" w:rsidRPr="00F458A0" w:rsidDel="00A17716" w:rsidRDefault="0054678C" w:rsidP="00FE51E3">
            <w:pPr>
              <w:pStyle w:val="TableText"/>
              <w:rPr>
                <w:del w:id="76075" w:author="Author"/>
              </w:rPr>
            </w:pPr>
            <w:del w:id="76076" w:author="Author">
              <w:r w:rsidRPr="00F458A0" w:rsidDel="00A17716">
                <w:delText>PPS-Capital HSP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7AF3D" w14:textId="0E057E8E" w:rsidR="0054678C" w:rsidRPr="00F458A0" w:rsidDel="00A17716" w:rsidRDefault="0054678C" w:rsidP="00FE51E3">
            <w:pPr>
              <w:pStyle w:val="TableBody"/>
              <w:rPr>
                <w:del w:id="7607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A7907" w14:textId="03D4BB4C" w:rsidR="0054678C" w:rsidRPr="00F458A0" w:rsidDel="00A17716" w:rsidRDefault="0054678C" w:rsidP="00FE51E3">
            <w:pPr>
              <w:pStyle w:val="TableText"/>
              <w:rPr>
                <w:del w:id="76078" w:author="Author"/>
              </w:rPr>
            </w:pPr>
            <w:del w:id="7607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1A80E" w14:textId="1A2B18DC" w:rsidR="0054678C" w:rsidRPr="00F458A0" w:rsidDel="00A17716" w:rsidRDefault="0054678C" w:rsidP="00FE51E3">
            <w:pPr>
              <w:pStyle w:val="TableText"/>
              <w:rPr>
                <w:del w:id="76080" w:author="Author"/>
              </w:rPr>
            </w:pPr>
            <w:del w:id="7608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908DC" w14:textId="0265614E" w:rsidR="0054678C" w:rsidRPr="00F458A0" w:rsidDel="00A17716" w:rsidRDefault="0054678C" w:rsidP="00FE51E3">
            <w:pPr>
              <w:pStyle w:val="TableBody"/>
              <w:rPr>
                <w:del w:id="7608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5CFB7" w14:textId="0652955A" w:rsidR="0054678C" w:rsidRPr="00F458A0" w:rsidDel="00A17716" w:rsidRDefault="0054678C" w:rsidP="00FE51E3">
            <w:pPr>
              <w:pStyle w:val="TableBody"/>
              <w:rPr>
                <w:del w:id="76083" w:author="Author"/>
              </w:rPr>
            </w:pPr>
          </w:p>
        </w:tc>
      </w:tr>
      <w:tr w:rsidR="0054678C" w:rsidRPr="00F458A0" w:rsidDel="00A17716" w14:paraId="461597B2" w14:textId="77E15BBD" w:rsidTr="00FE76DD">
        <w:trPr>
          <w:cantSplit/>
          <w:del w:id="7608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C8FF2" w14:textId="70892DE8" w:rsidR="0054678C" w:rsidRPr="00F458A0" w:rsidDel="00A17716" w:rsidRDefault="0054678C" w:rsidP="00FE51E3">
            <w:pPr>
              <w:pStyle w:val="TableText"/>
              <w:rPr>
                <w:del w:id="76085" w:author="Author"/>
              </w:rPr>
            </w:pPr>
            <w:del w:id="76086" w:author="Author">
              <w:r w:rsidRPr="00F458A0" w:rsidDel="00A17716">
                <w:delText>5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AFFD2" w14:textId="59B30CF6" w:rsidR="0054678C" w:rsidRPr="00F458A0" w:rsidDel="00A17716" w:rsidRDefault="0054678C" w:rsidP="00FE51E3">
            <w:pPr>
              <w:pStyle w:val="TableText"/>
              <w:rPr>
                <w:del w:id="76087" w:author="Author"/>
              </w:rPr>
            </w:pPr>
            <w:del w:id="76088"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4EB03" w14:textId="45051C59" w:rsidR="0054678C" w:rsidRPr="00F458A0" w:rsidDel="00A17716" w:rsidRDefault="0054678C" w:rsidP="00FE51E3">
            <w:pPr>
              <w:pStyle w:val="TableText"/>
              <w:rPr>
                <w:del w:id="76089" w:author="Author"/>
              </w:rPr>
            </w:pPr>
            <w:del w:id="76090"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8B61F" w14:textId="701D5A25" w:rsidR="0054678C" w:rsidRPr="00F458A0" w:rsidDel="00A17716" w:rsidRDefault="0054678C" w:rsidP="00FE51E3">
            <w:pPr>
              <w:pStyle w:val="TableText"/>
              <w:rPr>
                <w:del w:id="76091" w:author="Author"/>
              </w:rPr>
            </w:pPr>
            <w:del w:id="76092" w:author="Author">
              <w:r w:rsidRPr="00F458A0" w:rsidDel="00A17716">
                <w:delText>PPS-Capital DSH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F898B" w14:textId="31183926" w:rsidR="0054678C" w:rsidRPr="00F458A0" w:rsidDel="00A17716" w:rsidRDefault="0054678C" w:rsidP="00FE51E3">
            <w:pPr>
              <w:pStyle w:val="TableBody"/>
              <w:rPr>
                <w:del w:id="7609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C81E0" w14:textId="09553C74" w:rsidR="0054678C" w:rsidRPr="00F458A0" w:rsidDel="00A17716" w:rsidRDefault="0054678C" w:rsidP="00FE51E3">
            <w:pPr>
              <w:pStyle w:val="TableText"/>
              <w:rPr>
                <w:del w:id="76094" w:author="Author"/>
              </w:rPr>
            </w:pPr>
            <w:del w:id="7609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F22E7" w14:textId="25FCD2DB" w:rsidR="0054678C" w:rsidRPr="00F458A0" w:rsidDel="00A17716" w:rsidRDefault="0054678C" w:rsidP="00FE51E3">
            <w:pPr>
              <w:pStyle w:val="TableText"/>
              <w:rPr>
                <w:del w:id="76096" w:author="Author"/>
              </w:rPr>
            </w:pPr>
            <w:del w:id="7609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AB80F" w14:textId="6F31F58B" w:rsidR="0054678C" w:rsidRPr="00F458A0" w:rsidDel="00A17716" w:rsidRDefault="0054678C" w:rsidP="00FE51E3">
            <w:pPr>
              <w:pStyle w:val="TableBody"/>
              <w:rPr>
                <w:del w:id="7609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3DD83" w14:textId="6AA5DB77" w:rsidR="0054678C" w:rsidRPr="00F458A0" w:rsidDel="00A17716" w:rsidRDefault="0054678C" w:rsidP="00FE51E3">
            <w:pPr>
              <w:pStyle w:val="TableBody"/>
              <w:rPr>
                <w:del w:id="76099" w:author="Author"/>
              </w:rPr>
            </w:pPr>
          </w:p>
        </w:tc>
      </w:tr>
      <w:tr w:rsidR="0054678C" w:rsidRPr="00F458A0" w:rsidDel="00A17716" w14:paraId="18AB7572" w14:textId="58F1D08E" w:rsidTr="00FE76DD">
        <w:trPr>
          <w:cantSplit/>
          <w:del w:id="761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96ED7" w14:textId="1B895700" w:rsidR="0054678C" w:rsidRPr="00F458A0" w:rsidDel="00A17716" w:rsidRDefault="0054678C" w:rsidP="00FE51E3">
            <w:pPr>
              <w:pStyle w:val="TableText"/>
              <w:rPr>
                <w:del w:id="76101" w:author="Author"/>
              </w:rPr>
            </w:pPr>
            <w:del w:id="76102" w:author="Author">
              <w:r w:rsidRPr="00F458A0" w:rsidDel="00A17716">
                <w:delText>5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E0C83" w14:textId="7EDB5FDB" w:rsidR="0054678C" w:rsidRPr="00F458A0" w:rsidDel="00A17716" w:rsidRDefault="0054678C" w:rsidP="00FE51E3">
            <w:pPr>
              <w:pStyle w:val="TableText"/>
              <w:rPr>
                <w:del w:id="76103" w:author="Author"/>
              </w:rPr>
            </w:pPr>
            <w:del w:id="76104" w:author="Author">
              <w:r w:rsidRPr="00F458A0" w:rsidDel="00A17716">
                <w:delText>MIA1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2F8B3" w14:textId="40F951FD" w:rsidR="0054678C" w:rsidRPr="00F458A0" w:rsidDel="00A17716" w:rsidRDefault="0054678C" w:rsidP="00FE51E3">
            <w:pPr>
              <w:pStyle w:val="TableText"/>
              <w:rPr>
                <w:del w:id="76105" w:author="Author"/>
              </w:rPr>
            </w:pPr>
            <w:del w:id="76106"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BAF4A" w14:textId="37CB3373" w:rsidR="0054678C" w:rsidRPr="00F458A0" w:rsidDel="00A17716" w:rsidRDefault="0054678C" w:rsidP="00FE51E3">
            <w:pPr>
              <w:pStyle w:val="TableText"/>
              <w:rPr>
                <w:del w:id="76107" w:author="Author"/>
              </w:rPr>
            </w:pPr>
            <w:del w:id="76108" w:author="Author">
              <w:r w:rsidRPr="00F458A0" w:rsidDel="00A17716">
                <w:delText>Old Capital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106F91" w14:textId="098182C5" w:rsidR="0054678C" w:rsidRPr="00F458A0" w:rsidDel="00A17716" w:rsidRDefault="0054678C" w:rsidP="00FE51E3">
            <w:pPr>
              <w:pStyle w:val="TableBody"/>
              <w:rPr>
                <w:del w:id="761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4E4AB" w14:textId="488277B0" w:rsidR="0054678C" w:rsidRPr="00F458A0" w:rsidDel="00A17716" w:rsidRDefault="0054678C" w:rsidP="00FE51E3">
            <w:pPr>
              <w:pStyle w:val="TableText"/>
              <w:rPr>
                <w:del w:id="76110" w:author="Author"/>
              </w:rPr>
            </w:pPr>
            <w:del w:id="761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5498B" w14:textId="503676A6" w:rsidR="0054678C" w:rsidRPr="00F458A0" w:rsidDel="00A17716" w:rsidRDefault="0054678C" w:rsidP="00FE51E3">
            <w:pPr>
              <w:pStyle w:val="TableText"/>
              <w:rPr>
                <w:del w:id="76112" w:author="Author"/>
              </w:rPr>
            </w:pPr>
            <w:del w:id="7611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30FAC" w14:textId="5472A4BB" w:rsidR="0054678C" w:rsidRPr="00F458A0" w:rsidDel="00A17716" w:rsidRDefault="0054678C" w:rsidP="00FE51E3">
            <w:pPr>
              <w:pStyle w:val="TableBody"/>
              <w:rPr>
                <w:del w:id="7611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CF979" w14:textId="4D267F63" w:rsidR="0054678C" w:rsidRPr="00F458A0" w:rsidDel="00A17716" w:rsidRDefault="0054678C" w:rsidP="00FE51E3">
            <w:pPr>
              <w:pStyle w:val="TableBody"/>
              <w:rPr>
                <w:del w:id="76115" w:author="Author"/>
              </w:rPr>
            </w:pPr>
          </w:p>
        </w:tc>
      </w:tr>
      <w:tr w:rsidR="0054678C" w:rsidRPr="00F458A0" w:rsidDel="00A17716" w14:paraId="0295C0E5" w14:textId="3737DD25" w:rsidTr="00FE76DD">
        <w:trPr>
          <w:cantSplit/>
          <w:del w:id="761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54BC4" w14:textId="4FDABE63" w:rsidR="0054678C" w:rsidRPr="00F458A0" w:rsidDel="00A17716" w:rsidRDefault="0054678C" w:rsidP="00FE51E3">
            <w:pPr>
              <w:pStyle w:val="TableText"/>
              <w:rPr>
                <w:del w:id="76117" w:author="Author"/>
              </w:rPr>
            </w:pPr>
            <w:del w:id="76118" w:author="Author">
              <w:r w:rsidRPr="00F458A0" w:rsidDel="00A17716">
                <w:delText>5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85E45" w14:textId="15C6BDE6" w:rsidR="0054678C" w:rsidRPr="00F458A0" w:rsidDel="00A17716" w:rsidRDefault="0054678C" w:rsidP="00FE51E3">
            <w:pPr>
              <w:pStyle w:val="TableText"/>
              <w:rPr>
                <w:del w:id="76119" w:author="Author"/>
              </w:rPr>
            </w:pPr>
            <w:del w:id="76120"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53C29" w14:textId="046FE38B" w:rsidR="0054678C" w:rsidRPr="00F458A0" w:rsidDel="00A17716" w:rsidRDefault="0054678C" w:rsidP="00FE51E3">
            <w:pPr>
              <w:pStyle w:val="TableText"/>
              <w:rPr>
                <w:del w:id="76121" w:author="Author"/>
              </w:rPr>
            </w:pPr>
            <w:del w:id="7612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1A21F" w14:textId="53790DCF" w:rsidR="0054678C" w:rsidRPr="00F458A0" w:rsidDel="00A17716" w:rsidRDefault="0054678C" w:rsidP="00FE51E3">
            <w:pPr>
              <w:pStyle w:val="TableText"/>
              <w:rPr>
                <w:del w:id="76123" w:author="Author"/>
              </w:rPr>
            </w:pPr>
            <w:del w:id="76124" w:author="Author">
              <w:r w:rsidRPr="00F458A0" w:rsidDel="00A17716">
                <w:delText>RECORD ID = ‘MIA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56611" w14:textId="66138E85" w:rsidR="0054678C" w:rsidRPr="00F458A0" w:rsidDel="00A17716" w:rsidRDefault="0054678C" w:rsidP="00FE51E3">
            <w:pPr>
              <w:pStyle w:val="TableBody"/>
              <w:rPr>
                <w:del w:id="761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955BE" w14:textId="174F79BB" w:rsidR="0054678C" w:rsidRPr="00F458A0" w:rsidDel="00A17716" w:rsidRDefault="0054678C" w:rsidP="00FE51E3">
            <w:pPr>
              <w:pStyle w:val="TableText"/>
              <w:rPr>
                <w:del w:id="76126" w:author="Author"/>
              </w:rPr>
            </w:pPr>
            <w:del w:id="761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B4360" w14:textId="5EFDC69C" w:rsidR="0054678C" w:rsidRPr="00F458A0" w:rsidDel="00A17716" w:rsidRDefault="0054678C" w:rsidP="00FE51E3">
            <w:pPr>
              <w:pStyle w:val="TableBody"/>
              <w:rPr>
                <w:del w:id="7612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47C2F" w14:textId="48B93A0B" w:rsidR="0054678C" w:rsidRPr="00F458A0" w:rsidDel="00A17716" w:rsidRDefault="0054678C" w:rsidP="00FE51E3">
            <w:pPr>
              <w:pStyle w:val="TableBody"/>
              <w:rPr>
                <w:del w:id="7612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D0DC4" w14:textId="04F49D01" w:rsidR="0054678C" w:rsidRPr="00F458A0" w:rsidDel="00A17716" w:rsidRDefault="0054678C" w:rsidP="00FE51E3">
            <w:pPr>
              <w:pStyle w:val="TableBody"/>
              <w:rPr>
                <w:del w:id="76130" w:author="Author"/>
              </w:rPr>
            </w:pPr>
          </w:p>
        </w:tc>
      </w:tr>
      <w:tr w:rsidR="0054678C" w:rsidRPr="00F458A0" w:rsidDel="00A17716" w14:paraId="64A44DC9" w14:textId="175AAA7B" w:rsidTr="00FE76DD">
        <w:trPr>
          <w:cantSplit/>
          <w:del w:id="761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5B681" w14:textId="752BAD9A" w:rsidR="0054678C" w:rsidRPr="00F458A0" w:rsidDel="00A17716" w:rsidRDefault="0054678C" w:rsidP="00FE51E3">
            <w:pPr>
              <w:pStyle w:val="TableText"/>
              <w:rPr>
                <w:del w:id="76132" w:author="Author"/>
              </w:rPr>
            </w:pPr>
            <w:del w:id="76133" w:author="Author">
              <w:r w:rsidRPr="00F458A0" w:rsidDel="00A17716">
                <w:delText>5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75E3D" w14:textId="27AFF2FE" w:rsidR="0054678C" w:rsidRPr="00F458A0" w:rsidDel="00A17716" w:rsidRDefault="0054678C" w:rsidP="00FE51E3">
            <w:pPr>
              <w:pStyle w:val="TableText"/>
              <w:rPr>
                <w:del w:id="76134" w:author="Author"/>
              </w:rPr>
            </w:pPr>
            <w:del w:id="76135"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71FCE" w14:textId="2409D277" w:rsidR="0054678C" w:rsidRPr="00F458A0" w:rsidDel="00A17716" w:rsidRDefault="0054678C" w:rsidP="00FE51E3">
            <w:pPr>
              <w:pStyle w:val="TableText"/>
              <w:rPr>
                <w:del w:id="76136" w:author="Author"/>
              </w:rPr>
            </w:pPr>
            <w:del w:id="7613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BECE9" w14:textId="27DBF10E" w:rsidR="0054678C" w:rsidRPr="00F458A0" w:rsidDel="00A17716" w:rsidRDefault="0054678C" w:rsidP="00FE51E3">
            <w:pPr>
              <w:pStyle w:val="TableText"/>
              <w:rPr>
                <w:del w:id="76138" w:author="Author"/>
              </w:rPr>
            </w:pPr>
            <w:del w:id="76139"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CA6FF" w14:textId="3BBB670D" w:rsidR="0054678C" w:rsidRPr="00F458A0" w:rsidDel="00A17716" w:rsidRDefault="0054678C" w:rsidP="00FE51E3">
            <w:pPr>
              <w:pStyle w:val="TableBody"/>
              <w:rPr>
                <w:del w:id="761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F643F" w14:textId="1F6D23B5" w:rsidR="0054678C" w:rsidRPr="00F458A0" w:rsidDel="00A17716" w:rsidRDefault="0054678C" w:rsidP="00FE51E3">
            <w:pPr>
              <w:pStyle w:val="TableText"/>
              <w:rPr>
                <w:del w:id="76141" w:author="Author"/>
              </w:rPr>
            </w:pPr>
            <w:del w:id="7614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59609" w14:textId="38FFA342" w:rsidR="0054678C" w:rsidRPr="00F458A0" w:rsidDel="00A17716" w:rsidRDefault="0054678C" w:rsidP="00FE51E3">
            <w:pPr>
              <w:pStyle w:val="TableText"/>
              <w:rPr>
                <w:del w:id="76143" w:author="Author"/>
              </w:rPr>
            </w:pPr>
            <w:del w:id="7614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9A63E" w14:textId="4226DFE9" w:rsidR="0054678C" w:rsidRPr="00F458A0" w:rsidDel="00A17716" w:rsidRDefault="0054678C" w:rsidP="00FE51E3">
            <w:pPr>
              <w:pStyle w:val="TableText"/>
              <w:rPr>
                <w:del w:id="76145" w:author="Author"/>
              </w:rPr>
            </w:pPr>
            <w:del w:id="76146"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B8399" w14:textId="6868CBAD" w:rsidR="0054678C" w:rsidRPr="00F458A0" w:rsidDel="00A17716" w:rsidRDefault="0054678C" w:rsidP="00FE51E3">
            <w:pPr>
              <w:pStyle w:val="TableBody"/>
              <w:rPr>
                <w:del w:id="76147" w:author="Author"/>
              </w:rPr>
            </w:pPr>
          </w:p>
        </w:tc>
      </w:tr>
      <w:tr w:rsidR="0054678C" w:rsidRPr="00F458A0" w:rsidDel="00A17716" w14:paraId="4BD42D8D" w14:textId="20770392" w:rsidTr="00FE76DD">
        <w:trPr>
          <w:cantSplit/>
          <w:del w:id="761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9039F" w14:textId="0C4AE31D" w:rsidR="0054678C" w:rsidRPr="00F458A0" w:rsidDel="00A17716" w:rsidRDefault="0054678C" w:rsidP="00FE51E3">
            <w:pPr>
              <w:pStyle w:val="TableText"/>
              <w:rPr>
                <w:del w:id="76149" w:author="Author"/>
              </w:rPr>
            </w:pPr>
            <w:del w:id="76150" w:author="Author">
              <w:r w:rsidRPr="00F458A0" w:rsidDel="00A17716">
                <w:delText>5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C97F2" w14:textId="46D12B99" w:rsidR="0054678C" w:rsidRPr="00F458A0" w:rsidDel="00A17716" w:rsidRDefault="0054678C" w:rsidP="00FE51E3">
            <w:pPr>
              <w:pStyle w:val="TableText"/>
              <w:rPr>
                <w:del w:id="76151" w:author="Author"/>
              </w:rPr>
            </w:pPr>
            <w:del w:id="76152"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DE6B2" w14:textId="6182558F" w:rsidR="0054678C" w:rsidRPr="00F458A0" w:rsidDel="00A17716" w:rsidRDefault="0054678C" w:rsidP="00FE51E3">
            <w:pPr>
              <w:pStyle w:val="TableText"/>
              <w:rPr>
                <w:del w:id="76153" w:author="Author"/>
              </w:rPr>
            </w:pPr>
            <w:del w:id="7615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814F4" w14:textId="60194C01" w:rsidR="0054678C" w:rsidRPr="00F458A0" w:rsidDel="00A17716" w:rsidRDefault="0054678C" w:rsidP="00FE51E3">
            <w:pPr>
              <w:pStyle w:val="TableText"/>
              <w:rPr>
                <w:del w:id="76155" w:author="Author"/>
              </w:rPr>
            </w:pPr>
            <w:del w:id="76156" w:author="Author">
              <w:r w:rsidRPr="00F458A0" w:rsidDel="00A17716">
                <w:delText>PPS-Capital IM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8A9C3" w14:textId="4585A245" w:rsidR="0054678C" w:rsidRPr="00F458A0" w:rsidDel="00A17716" w:rsidRDefault="0054678C" w:rsidP="00FE51E3">
            <w:pPr>
              <w:pStyle w:val="TableBody"/>
              <w:rPr>
                <w:del w:id="761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55E80" w14:textId="32AF1E17" w:rsidR="0054678C" w:rsidRPr="00F458A0" w:rsidDel="00A17716" w:rsidRDefault="0054678C" w:rsidP="00FE51E3">
            <w:pPr>
              <w:pStyle w:val="TableText"/>
              <w:rPr>
                <w:del w:id="76158" w:author="Author"/>
              </w:rPr>
            </w:pPr>
            <w:del w:id="7615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74B56" w14:textId="032216DA" w:rsidR="0054678C" w:rsidRPr="00F458A0" w:rsidDel="00A17716" w:rsidRDefault="0054678C" w:rsidP="00FE51E3">
            <w:pPr>
              <w:pStyle w:val="TableText"/>
              <w:rPr>
                <w:del w:id="76160" w:author="Author"/>
              </w:rPr>
            </w:pPr>
            <w:del w:id="7616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1FF61" w14:textId="4DD3490A" w:rsidR="0054678C" w:rsidRPr="00F458A0" w:rsidDel="00A17716" w:rsidRDefault="0054678C" w:rsidP="00FE51E3">
            <w:pPr>
              <w:pStyle w:val="TableBody"/>
              <w:rPr>
                <w:del w:id="7616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EFD9C" w14:textId="3DA5E60B" w:rsidR="0054678C" w:rsidRPr="00F458A0" w:rsidDel="00A17716" w:rsidRDefault="0054678C" w:rsidP="00FE51E3">
            <w:pPr>
              <w:pStyle w:val="TableBody"/>
              <w:rPr>
                <w:del w:id="76163" w:author="Author"/>
              </w:rPr>
            </w:pPr>
          </w:p>
        </w:tc>
      </w:tr>
      <w:tr w:rsidR="0054678C" w:rsidRPr="00F458A0" w:rsidDel="00A17716" w14:paraId="1403CB65" w14:textId="5475E1CF" w:rsidTr="00FE76DD">
        <w:trPr>
          <w:cantSplit/>
          <w:del w:id="761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458EF" w14:textId="10D0CE23" w:rsidR="0054678C" w:rsidRPr="00F458A0" w:rsidDel="00A17716" w:rsidRDefault="0054678C" w:rsidP="00FE51E3">
            <w:pPr>
              <w:pStyle w:val="TableText"/>
              <w:rPr>
                <w:del w:id="76165" w:author="Author"/>
              </w:rPr>
            </w:pPr>
            <w:del w:id="76166" w:author="Author">
              <w:r w:rsidRPr="00F458A0" w:rsidDel="00A17716">
                <w:delText>5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49314" w14:textId="3580BCE1" w:rsidR="0054678C" w:rsidRPr="00F458A0" w:rsidDel="00A17716" w:rsidRDefault="0054678C" w:rsidP="00FE51E3">
            <w:pPr>
              <w:pStyle w:val="TableText"/>
              <w:rPr>
                <w:del w:id="76167" w:author="Author"/>
              </w:rPr>
            </w:pPr>
            <w:del w:id="76168"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B4055" w14:textId="26DAC501" w:rsidR="0054678C" w:rsidRPr="00F458A0" w:rsidDel="00A17716" w:rsidRDefault="0054678C" w:rsidP="00FE51E3">
            <w:pPr>
              <w:pStyle w:val="TableText"/>
              <w:rPr>
                <w:del w:id="76169" w:author="Author"/>
              </w:rPr>
            </w:pPr>
            <w:del w:id="7617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FBD17" w14:textId="31C472DC" w:rsidR="0054678C" w:rsidRPr="00F458A0" w:rsidDel="00A17716" w:rsidRDefault="0054678C" w:rsidP="00FE51E3">
            <w:pPr>
              <w:pStyle w:val="TableText"/>
              <w:rPr>
                <w:del w:id="76171" w:author="Author"/>
              </w:rPr>
            </w:pPr>
            <w:del w:id="76172" w:author="Author">
              <w:r w:rsidRPr="00F458A0" w:rsidDel="00A17716">
                <w:delText>PPS-Operating Hospital Specific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60EBF" w14:textId="58771DF0" w:rsidR="0054678C" w:rsidRPr="00F458A0" w:rsidDel="00A17716" w:rsidRDefault="0054678C" w:rsidP="00FE51E3">
            <w:pPr>
              <w:pStyle w:val="TableBody"/>
              <w:rPr>
                <w:del w:id="761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084BD" w14:textId="6CC46CFB" w:rsidR="0054678C" w:rsidRPr="00F458A0" w:rsidDel="00A17716" w:rsidRDefault="0054678C" w:rsidP="00FE51E3">
            <w:pPr>
              <w:pStyle w:val="TableText"/>
              <w:rPr>
                <w:del w:id="76174" w:author="Author"/>
              </w:rPr>
            </w:pPr>
            <w:del w:id="7617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107DA" w14:textId="4695CF7F" w:rsidR="0054678C" w:rsidRPr="00F458A0" w:rsidDel="00A17716" w:rsidRDefault="0054678C" w:rsidP="00FE51E3">
            <w:pPr>
              <w:pStyle w:val="TableText"/>
              <w:rPr>
                <w:del w:id="76176" w:author="Author"/>
              </w:rPr>
            </w:pPr>
            <w:del w:id="7617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6EAB9" w14:textId="7C460DC7" w:rsidR="0054678C" w:rsidRPr="00F458A0" w:rsidDel="00A17716" w:rsidRDefault="0054678C" w:rsidP="00FE51E3">
            <w:pPr>
              <w:pStyle w:val="TableBody"/>
              <w:rPr>
                <w:del w:id="7617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77B59" w14:textId="268B98E9" w:rsidR="0054678C" w:rsidRPr="00F458A0" w:rsidDel="00A17716" w:rsidRDefault="0054678C" w:rsidP="00FE51E3">
            <w:pPr>
              <w:pStyle w:val="TableBody"/>
              <w:rPr>
                <w:del w:id="76179" w:author="Author"/>
              </w:rPr>
            </w:pPr>
          </w:p>
        </w:tc>
      </w:tr>
      <w:tr w:rsidR="0054678C" w:rsidRPr="00F458A0" w:rsidDel="00A17716" w14:paraId="134C7B30" w14:textId="63AC70A1" w:rsidTr="00FE76DD">
        <w:trPr>
          <w:cantSplit/>
          <w:del w:id="761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E8ECC" w14:textId="4964A0C2" w:rsidR="0054678C" w:rsidRPr="00F458A0" w:rsidDel="00A17716" w:rsidRDefault="0054678C" w:rsidP="00FE51E3">
            <w:pPr>
              <w:pStyle w:val="TableText"/>
              <w:rPr>
                <w:del w:id="76181" w:author="Author"/>
              </w:rPr>
            </w:pPr>
            <w:del w:id="76182" w:author="Author">
              <w:r w:rsidRPr="00F458A0" w:rsidDel="00A17716">
                <w:delText>5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90F4A" w14:textId="7DD081D5" w:rsidR="0054678C" w:rsidRPr="00F458A0" w:rsidDel="00A17716" w:rsidRDefault="0054678C" w:rsidP="00FE51E3">
            <w:pPr>
              <w:pStyle w:val="TableText"/>
              <w:rPr>
                <w:del w:id="76183" w:author="Author"/>
              </w:rPr>
            </w:pPr>
            <w:del w:id="76184"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C4201" w14:textId="4311D492" w:rsidR="0054678C" w:rsidRPr="00F458A0" w:rsidDel="00A17716" w:rsidRDefault="0054678C" w:rsidP="00FE51E3">
            <w:pPr>
              <w:pStyle w:val="TableText"/>
              <w:rPr>
                <w:del w:id="76185" w:author="Author"/>
              </w:rPr>
            </w:pPr>
            <w:del w:id="7618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CFC13" w14:textId="1E14B930" w:rsidR="0054678C" w:rsidRPr="00F458A0" w:rsidDel="00A17716" w:rsidRDefault="0054678C" w:rsidP="00FE51E3">
            <w:pPr>
              <w:pStyle w:val="TableText"/>
              <w:rPr>
                <w:del w:id="76187" w:author="Author"/>
              </w:rPr>
            </w:pPr>
            <w:del w:id="76188" w:author="Author">
              <w:r w:rsidRPr="00F458A0" w:rsidDel="00A17716">
                <w:delText>Cost Report Day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F4B54" w14:textId="1C11193E" w:rsidR="0054678C" w:rsidRPr="00F458A0" w:rsidDel="00A17716" w:rsidRDefault="0054678C" w:rsidP="00FE51E3">
            <w:pPr>
              <w:pStyle w:val="TableBody"/>
              <w:rPr>
                <w:del w:id="761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9BAF8" w14:textId="570218D8" w:rsidR="0054678C" w:rsidRPr="00F458A0" w:rsidDel="00A17716" w:rsidRDefault="0054678C" w:rsidP="00FE51E3">
            <w:pPr>
              <w:pStyle w:val="TableText"/>
              <w:rPr>
                <w:del w:id="76190" w:author="Author"/>
              </w:rPr>
            </w:pPr>
            <w:del w:id="761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693AF" w14:textId="067FEE97" w:rsidR="0054678C" w:rsidRPr="00F458A0" w:rsidDel="00A17716" w:rsidRDefault="0054678C" w:rsidP="00FE51E3">
            <w:pPr>
              <w:pStyle w:val="TableText"/>
              <w:rPr>
                <w:del w:id="76192" w:author="Author"/>
              </w:rPr>
            </w:pPr>
            <w:del w:id="7619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C8760" w14:textId="74F0BB58" w:rsidR="0054678C" w:rsidRPr="00F458A0" w:rsidDel="00A17716" w:rsidRDefault="0054678C" w:rsidP="00FE51E3">
            <w:pPr>
              <w:pStyle w:val="TableBody"/>
              <w:rPr>
                <w:del w:id="7619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24FCF" w14:textId="52500A6A" w:rsidR="0054678C" w:rsidRPr="00F458A0" w:rsidDel="00A17716" w:rsidRDefault="0054678C" w:rsidP="00FE51E3">
            <w:pPr>
              <w:pStyle w:val="TableBody"/>
              <w:rPr>
                <w:del w:id="76195" w:author="Author"/>
              </w:rPr>
            </w:pPr>
          </w:p>
        </w:tc>
      </w:tr>
      <w:tr w:rsidR="0054678C" w:rsidRPr="00F458A0" w:rsidDel="00A17716" w14:paraId="612E7983" w14:textId="6D3B4CC7" w:rsidTr="00FE76DD">
        <w:trPr>
          <w:cantSplit/>
          <w:del w:id="761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EA2BF" w14:textId="6969AE72" w:rsidR="0054678C" w:rsidRPr="00F458A0" w:rsidDel="00A17716" w:rsidRDefault="0054678C" w:rsidP="00FE51E3">
            <w:pPr>
              <w:pStyle w:val="TableText"/>
              <w:rPr>
                <w:del w:id="76197" w:author="Author"/>
              </w:rPr>
            </w:pPr>
            <w:del w:id="76198" w:author="Author">
              <w:r w:rsidRPr="00F458A0" w:rsidDel="00A17716">
                <w:delText>5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67013" w14:textId="16564314" w:rsidR="0054678C" w:rsidRPr="00F458A0" w:rsidDel="00A17716" w:rsidRDefault="0054678C" w:rsidP="00FE51E3">
            <w:pPr>
              <w:pStyle w:val="TableText"/>
              <w:rPr>
                <w:del w:id="76199" w:author="Author"/>
              </w:rPr>
            </w:pPr>
            <w:del w:id="76200"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657F3" w14:textId="06580CD1" w:rsidR="0054678C" w:rsidRPr="00F458A0" w:rsidDel="00A17716" w:rsidRDefault="0054678C" w:rsidP="00FE51E3">
            <w:pPr>
              <w:pStyle w:val="TableText"/>
              <w:rPr>
                <w:del w:id="76201" w:author="Author"/>
              </w:rPr>
            </w:pPr>
            <w:del w:id="7620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8F753" w14:textId="7AF06A64" w:rsidR="0054678C" w:rsidRPr="00F458A0" w:rsidDel="00A17716" w:rsidRDefault="0054678C" w:rsidP="00FE51E3">
            <w:pPr>
              <w:pStyle w:val="TableText"/>
              <w:rPr>
                <w:del w:id="76203" w:author="Author"/>
              </w:rPr>
            </w:pPr>
            <w:del w:id="76204" w:author="Author">
              <w:r w:rsidRPr="00F458A0" w:rsidDel="00A17716">
                <w:delText>PPS-Operating Federal Specific DR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4C9F4" w14:textId="742E6E91" w:rsidR="0054678C" w:rsidRPr="00F458A0" w:rsidDel="00A17716" w:rsidRDefault="0054678C" w:rsidP="00FE51E3">
            <w:pPr>
              <w:pStyle w:val="TableBody"/>
              <w:rPr>
                <w:del w:id="762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43BDA" w14:textId="3454B4C7" w:rsidR="0054678C" w:rsidRPr="00F458A0" w:rsidDel="00A17716" w:rsidRDefault="0054678C" w:rsidP="00FE51E3">
            <w:pPr>
              <w:pStyle w:val="TableText"/>
              <w:rPr>
                <w:del w:id="76206" w:author="Author"/>
              </w:rPr>
            </w:pPr>
            <w:del w:id="7620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917F6" w14:textId="30A7F2C3" w:rsidR="0054678C" w:rsidRPr="00F458A0" w:rsidDel="00A17716" w:rsidRDefault="0054678C" w:rsidP="00FE51E3">
            <w:pPr>
              <w:pStyle w:val="TableText"/>
              <w:rPr>
                <w:del w:id="76208" w:author="Author"/>
              </w:rPr>
            </w:pPr>
            <w:del w:id="7620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909F7" w14:textId="3618ECB8" w:rsidR="0054678C" w:rsidRPr="00F458A0" w:rsidDel="00A17716" w:rsidRDefault="0054678C" w:rsidP="00FE51E3">
            <w:pPr>
              <w:pStyle w:val="TableBody"/>
              <w:rPr>
                <w:del w:id="7621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01B28" w14:textId="753E2C6D" w:rsidR="0054678C" w:rsidRPr="00F458A0" w:rsidDel="00A17716" w:rsidRDefault="0054678C" w:rsidP="00FE51E3">
            <w:pPr>
              <w:pStyle w:val="TableBody"/>
              <w:rPr>
                <w:del w:id="76211" w:author="Author"/>
              </w:rPr>
            </w:pPr>
          </w:p>
        </w:tc>
      </w:tr>
      <w:tr w:rsidR="0054678C" w:rsidRPr="00F458A0" w:rsidDel="00A17716" w14:paraId="144C560C" w14:textId="370D6522" w:rsidTr="00FE76DD">
        <w:trPr>
          <w:cantSplit/>
          <w:del w:id="762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88855" w14:textId="16FD5FD0" w:rsidR="0054678C" w:rsidRPr="00F458A0" w:rsidDel="00A17716" w:rsidRDefault="0054678C" w:rsidP="00FE51E3">
            <w:pPr>
              <w:pStyle w:val="TableText"/>
              <w:rPr>
                <w:del w:id="76213" w:author="Author"/>
              </w:rPr>
            </w:pPr>
            <w:del w:id="76214" w:author="Author">
              <w:r w:rsidRPr="00F458A0" w:rsidDel="00A17716">
                <w:delText>5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2F461" w14:textId="7B3EDEE3" w:rsidR="0054678C" w:rsidRPr="00F458A0" w:rsidDel="00A17716" w:rsidRDefault="0054678C" w:rsidP="00FE51E3">
            <w:pPr>
              <w:pStyle w:val="TableText"/>
              <w:rPr>
                <w:del w:id="76215" w:author="Author"/>
              </w:rPr>
            </w:pPr>
            <w:del w:id="76216"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5FC5D" w14:textId="35F99E3B" w:rsidR="0054678C" w:rsidRPr="00F458A0" w:rsidDel="00A17716" w:rsidRDefault="0054678C" w:rsidP="00FE51E3">
            <w:pPr>
              <w:pStyle w:val="TableText"/>
              <w:rPr>
                <w:del w:id="76217" w:author="Author"/>
              </w:rPr>
            </w:pPr>
            <w:del w:id="7621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F4E6E" w14:textId="44380956" w:rsidR="0054678C" w:rsidRPr="00F458A0" w:rsidDel="00A17716" w:rsidRDefault="0054678C" w:rsidP="00FE51E3">
            <w:pPr>
              <w:pStyle w:val="TableText"/>
              <w:rPr>
                <w:del w:id="76219" w:author="Author"/>
              </w:rPr>
            </w:pPr>
            <w:del w:id="76220" w:author="Author">
              <w:r w:rsidRPr="00F458A0" w:rsidDel="00A17716">
                <w:delText>Claim PPS Capital Outlier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0B936" w14:textId="34CB0228" w:rsidR="0054678C" w:rsidRPr="00F458A0" w:rsidDel="00A17716" w:rsidRDefault="0054678C" w:rsidP="00FE51E3">
            <w:pPr>
              <w:pStyle w:val="TableBody"/>
              <w:rPr>
                <w:del w:id="762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E31FE" w14:textId="6B1E912B" w:rsidR="0054678C" w:rsidRPr="00F458A0" w:rsidDel="00A17716" w:rsidRDefault="0054678C" w:rsidP="00FE51E3">
            <w:pPr>
              <w:pStyle w:val="TableText"/>
              <w:rPr>
                <w:del w:id="76222" w:author="Author"/>
              </w:rPr>
            </w:pPr>
            <w:del w:id="762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0D443" w14:textId="0EB41A42" w:rsidR="0054678C" w:rsidRPr="00F458A0" w:rsidDel="00A17716" w:rsidRDefault="0054678C" w:rsidP="00FE51E3">
            <w:pPr>
              <w:pStyle w:val="TableText"/>
              <w:rPr>
                <w:del w:id="76224" w:author="Author"/>
              </w:rPr>
            </w:pPr>
            <w:del w:id="7622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BD2E6" w14:textId="2E5FFE5D" w:rsidR="0054678C" w:rsidRPr="00F458A0" w:rsidDel="00A17716" w:rsidRDefault="0054678C" w:rsidP="00FE51E3">
            <w:pPr>
              <w:pStyle w:val="TableBody"/>
              <w:rPr>
                <w:del w:id="762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6A31C" w14:textId="33AE0BF4" w:rsidR="0054678C" w:rsidRPr="00F458A0" w:rsidDel="00A17716" w:rsidRDefault="0054678C" w:rsidP="00FE51E3">
            <w:pPr>
              <w:pStyle w:val="TableBody"/>
              <w:rPr>
                <w:del w:id="76227" w:author="Author"/>
              </w:rPr>
            </w:pPr>
          </w:p>
        </w:tc>
      </w:tr>
      <w:tr w:rsidR="0054678C" w:rsidRPr="00F458A0" w:rsidDel="00A17716" w14:paraId="0B227BD9" w14:textId="58AC04CD" w:rsidTr="00FE76DD">
        <w:trPr>
          <w:cantSplit/>
          <w:del w:id="762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DBAFD" w14:textId="17EDACDC" w:rsidR="0054678C" w:rsidRPr="00F458A0" w:rsidDel="00A17716" w:rsidRDefault="0054678C" w:rsidP="00FE51E3">
            <w:pPr>
              <w:pStyle w:val="TableText"/>
              <w:rPr>
                <w:del w:id="76229" w:author="Author"/>
              </w:rPr>
            </w:pPr>
            <w:del w:id="76230" w:author="Author">
              <w:r w:rsidRPr="00F458A0" w:rsidDel="00A17716">
                <w:delText>5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B5155" w14:textId="140D2FCB" w:rsidR="0054678C" w:rsidRPr="00F458A0" w:rsidDel="00A17716" w:rsidRDefault="0054678C" w:rsidP="00FE51E3">
            <w:pPr>
              <w:pStyle w:val="TableText"/>
              <w:rPr>
                <w:del w:id="76231" w:author="Author"/>
              </w:rPr>
            </w:pPr>
            <w:del w:id="76232"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BE00D" w14:textId="58EF373E" w:rsidR="0054678C" w:rsidRPr="00F458A0" w:rsidDel="00A17716" w:rsidRDefault="0054678C" w:rsidP="00FE51E3">
            <w:pPr>
              <w:pStyle w:val="TableText"/>
              <w:rPr>
                <w:del w:id="76233" w:author="Author"/>
              </w:rPr>
            </w:pPr>
            <w:del w:id="7623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F3914" w14:textId="6C271DB6" w:rsidR="0054678C" w:rsidRPr="00F458A0" w:rsidDel="00A17716" w:rsidRDefault="0054678C" w:rsidP="00FE51E3">
            <w:pPr>
              <w:pStyle w:val="TableText"/>
              <w:rPr>
                <w:del w:id="76235" w:author="Author"/>
              </w:rPr>
            </w:pPr>
            <w:del w:id="76236" w:author="Author">
              <w:r w:rsidRPr="00F458A0" w:rsidDel="00A17716">
                <w:delText>Claim Indirect Teaching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D6C63" w14:textId="33ABC74E" w:rsidR="0054678C" w:rsidRPr="00F458A0" w:rsidDel="00A17716" w:rsidRDefault="0054678C" w:rsidP="00FE51E3">
            <w:pPr>
              <w:pStyle w:val="TableBody"/>
              <w:rPr>
                <w:del w:id="762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3EDAE" w14:textId="6009BC4C" w:rsidR="0054678C" w:rsidRPr="00F458A0" w:rsidDel="00A17716" w:rsidRDefault="0054678C" w:rsidP="00FE51E3">
            <w:pPr>
              <w:pStyle w:val="TableText"/>
              <w:rPr>
                <w:del w:id="76238" w:author="Author"/>
              </w:rPr>
            </w:pPr>
            <w:del w:id="762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1EC45" w14:textId="70899BF4" w:rsidR="0054678C" w:rsidRPr="00F458A0" w:rsidDel="00A17716" w:rsidRDefault="0054678C" w:rsidP="00FE51E3">
            <w:pPr>
              <w:pStyle w:val="TableText"/>
              <w:rPr>
                <w:del w:id="76240" w:author="Author"/>
              </w:rPr>
            </w:pPr>
            <w:del w:id="7624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21EE2" w14:textId="6A30D281" w:rsidR="0054678C" w:rsidRPr="00F458A0" w:rsidDel="00A17716" w:rsidRDefault="0054678C" w:rsidP="00FE51E3">
            <w:pPr>
              <w:pStyle w:val="TableBody"/>
              <w:rPr>
                <w:del w:id="7624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79BD7" w14:textId="6E088A3C" w:rsidR="0054678C" w:rsidRPr="00F458A0" w:rsidDel="00A17716" w:rsidRDefault="0054678C" w:rsidP="00FE51E3">
            <w:pPr>
              <w:pStyle w:val="TableBody"/>
              <w:rPr>
                <w:del w:id="76243" w:author="Author"/>
              </w:rPr>
            </w:pPr>
          </w:p>
        </w:tc>
      </w:tr>
      <w:tr w:rsidR="0054678C" w:rsidRPr="00F458A0" w:rsidDel="00A17716" w14:paraId="182C6184" w14:textId="73D01F6B" w:rsidTr="00FE76DD">
        <w:trPr>
          <w:cantSplit/>
          <w:del w:id="762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5E728" w14:textId="5A41009E" w:rsidR="0054678C" w:rsidRPr="00F458A0" w:rsidDel="00A17716" w:rsidRDefault="0054678C" w:rsidP="00FE51E3">
            <w:pPr>
              <w:pStyle w:val="TableText"/>
              <w:rPr>
                <w:del w:id="76245" w:author="Author"/>
              </w:rPr>
            </w:pPr>
            <w:del w:id="76246" w:author="Author">
              <w:r w:rsidRPr="00F458A0" w:rsidDel="00A17716">
                <w:delText>5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1D3A2" w14:textId="3D5421FF" w:rsidR="0054678C" w:rsidRPr="00F458A0" w:rsidDel="00A17716" w:rsidRDefault="0054678C" w:rsidP="00FE51E3">
            <w:pPr>
              <w:pStyle w:val="TableText"/>
              <w:rPr>
                <w:del w:id="76247" w:author="Author"/>
              </w:rPr>
            </w:pPr>
            <w:del w:id="76248"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0A91F" w14:textId="5FA90BC0" w:rsidR="0054678C" w:rsidRPr="00F458A0" w:rsidDel="00A17716" w:rsidRDefault="0054678C" w:rsidP="00FE51E3">
            <w:pPr>
              <w:pStyle w:val="TableText"/>
              <w:rPr>
                <w:del w:id="76249" w:author="Author"/>
              </w:rPr>
            </w:pPr>
            <w:del w:id="7625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4D7BD" w14:textId="7334B5F7" w:rsidR="0054678C" w:rsidRPr="00F458A0" w:rsidDel="00A17716" w:rsidRDefault="0054678C" w:rsidP="00FE51E3">
            <w:pPr>
              <w:pStyle w:val="TableText"/>
              <w:rPr>
                <w:del w:id="76251" w:author="Author"/>
              </w:rPr>
            </w:pPr>
            <w:del w:id="76252" w:author="Author">
              <w:r w:rsidRPr="00F458A0" w:rsidDel="00A17716">
                <w:delText>Non-Payable Prof Component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54075" w14:textId="4835B02D" w:rsidR="0054678C" w:rsidRPr="00F458A0" w:rsidDel="00A17716" w:rsidRDefault="0054678C" w:rsidP="00FE51E3">
            <w:pPr>
              <w:pStyle w:val="TableBody"/>
              <w:rPr>
                <w:del w:id="762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69755" w14:textId="4EB49A78" w:rsidR="0054678C" w:rsidRPr="00F458A0" w:rsidDel="00A17716" w:rsidRDefault="0054678C" w:rsidP="00FE51E3">
            <w:pPr>
              <w:pStyle w:val="TableText"/>
              <w:rPr>
                <w:del w:id="76254" w:author="Author"/>
              </w:rPr>
            </w:pPr>
            <w:del w:id="762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84EA6" w14:textId="0196CB8F" w:rsidR="0054678C" w:rsidRPr="00F458A0" w:rsidDel="00A17716" w:rsidRDefault="0054678C" w:rsidP="00FE51E3">
            <w:pPr>
              <w:pStyle w:val="TableText"/>
              <w:rPr>
                <w:del w:id="76256" w:author="Author"/>
              </w:rPr>
            </w:pPr>
            <w:del w:id="7625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E2E0B" w14:textId="110BD7E3" w:rsidR="0054678C" w:rsidRPr="00F458A0" w:rsidDel="00A17716" w:rsidRDefault="0054678C" w:rsidP="00FE51E3">
            <w:pPr>
              <w:pStyle w:val="TableBody"/>
              <w:rPr>
                <w:del w:id="7625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924FB" w14:textId="0E65D604" w:rsidR="0054678C" w:rsidRPr="00F458A0" w:rsidDel="00A17716" w:rsidRDefault="0054678C" w:rsidP="00FE51E3">
            <w:pPr>
              <w:pStyle w:val="TableBody"/>
              <w:rPr>
                <w:del w:id="76259" w:author="Author"/>
              </w:rPr>
            </w:pPr>
          </w:p>
        </w:tc>
      </w:tr>
      <w:tr w:rsidR="0054678C" w:rsidRPr="00F458A0" w:rsidDel="00A17716" w14:paraId="5A6011D1" w14:textId="5A5B3AD7" w:rsidTr="00FE76DD">
        <w:trPr>
          <w:cantSplit/>
          <w:del w:id="762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5BE7F" w14:textId="12524AC4" w:rsidR="0054678C" w:rsidRPr="00F458A0" w:rsidDel="00A17716" w:rsidRDefault="0054678C" w:rsidP="00FE51E3">
            <w:pPr>
              <w:pStyle w:val="TableText"/>
              <w:rPr>
                <w:del w:id="76261" w:author="Author"/>
              </w:rPr>
            </w:pPr>
            <w:del w:id="76262" w:author="Author">
              <w:r w:rsidRPr="00F458A0" w:rsidDel="00A17716">
                <w:delText>5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9FB28" w14:textId="7A0AF8DF" w:rsidR="0054678C" w:rsidRPr="00F458A0" w:rsidDel="00A17716" w:rsidRDefault="0054678C" w:rsidP="00FE51E3">
            <w:pPr>
              <w:pStyle w:val="TableText"/>
              <w:rPr>
                <w:del w:id="76263" w:author="Author"/>
              </w:rPr>
            </w:pPr>
            <w:del w:id="76264"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51275" w14:textId="11FA81A5" w:rsidR="0054678C" w:rsidRPr="00F458A0" w:rsidDel="00A17716" w:rsidRDefault="0054678C" w:rsidP="00FE51E3">
            <w:pPr>
              <w:pStyle w:val="TableText"/>
              <w:rPr>
                <w:del w:id="76265" w:author="Author"/>
              </w:rPr>
            </w:pPr>
            <w:del w:id="76266"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2060B" w14:textId="524C4984" w:rsidR="0054678C" w:rsidRPr="00F458A0" w:rsidDel="00A17716" w:rsidRDefault="0054678C" w:rsidP="00FE51E3">
            <w:pPr>
              <w:pStyle w:val="TableText"/>
              <w:rPr>
                <w:del w:id="76267" w:author="Author"/>
              </w:rPr>
            </w:pPr>
            <w:del w:id="76268"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EB148" w14:textId="53AD3E18" w:rsidR="0054678C" w:rsidRPr="00F458A0" w:rsidDel="00A17716" w:rsidRDefault="0054678C" w:rsidP="00FE51E3">
            <w:pPr>
              <w:pStyle w:val="TableBody"/>
              <w:rPr>
                <w:del w:id="762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3F677" w14:textId="38340333" w:rsidR="0054678C" w:rsidRPr="00F458A0" w:rsidDel="00A17716" w:rsidRDefault="0054678C" w:rsidP="00FE51E3">
            <w:pPr>
              <w:pStyle w:val="TableText"/>
              <w:rPr>
                <w:del w:id="76270" w:author="Author"/>
              </w:rPr>
            </w:pPr>
            <w:del w:id="762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30EDF" w14:textId="3E6B8542" w:rsidR="0054678C" w:rsidRPr="00F458A0" w:rsidDel="00A17716" w:rsidRDefault="0054678C" w:rsidP="00FE51E3">
            <w:pPr>
              <w:pStyle w:val="TableText"/>
              <w:rPr>
                <w:del w:id="76272" w:author="Author"/>
              </w:rPr>
            </w:pPr>
            <w:del w:id="76273"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E3A1B" w14:textId="3DE404A0" w:rsidR="0054678C" w:rsidRPr="00F458A0" w:rsidDel="00A17716" w:rsidRDefault="0054678C" w:rsidP="00FE51E3">
            <w:pPr>
              <w:pStyle w:val="TableText"/>
              <w:rPr>
                <w:del w:id="76274" w:author="Author"/>
              </w:rPr>
            </w:pPr>
            <w:del w:id="76275"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80761" w14:textId="6F924B2F" w:rsidR="0054678C" w:rsidRPr="00F458A0" w:rsidDel="00A17716" w:rsidRDefault="0054678C" w:rsidP="00FE51E3">
            <w:pPr>
              <w:pStyle w:val="TableBody"/>
              <w:rPr>
                <w:del w:id="76276" w:author="Author"/>
              </w:rPr>
            </w:pPr>
          </w:p>
        </w:tc>
      </w:tr>
      <w:tr w:rsidR="0054678C" w:rsidRPr="00F458A0" w:rsidDel="00A17716" w14:paraId="2F85C4F8" w14:textId="0748542C" w:rsidTr="00FE76DD">
        <w:trPr>
          <w:cantSplit/>
          <w:del w:id="762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86940" w14:textId="78ED322D" w:rsidR="0054678C" w:rsidRPr="00F458A0" w:rsidDel="00A17716" w:rsidRDefault="0054678C" w:rsidP="00FE51E3">
            <w:pPr>
              <w:pStyle w:val="TableText"/>
              <w:rPr>
                <w:del w:id="76278" w:author="Author"/>
              </w:rPr>
            </w:pPr>
            <w:del w:id="76279" w:author="Author">
              <w:r w:rsidRPr="00F458A0" w:rsidDel="00A17716">
                <w:delText>5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A8C6D" w14:textId="3EAAF404" w:rsidR="0054678C" w:rsidRPr="00F458A0" w:rsidDel="00A17716" w:rsidRDefault="0054678C" w:rsidP="00FE51E3">
            <w:pPr>
              <w:pStyle w:val="TableText"/>
              <w:rPr>
                <w:del w:id="76280" w:author="Author"/>
              </w:rPr>
            </w:pPr>
            <w:del w:id="76281"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9F2B5" w14:textId="3F60071C" w:rsidR="0054678C" w:rsidRPr="00F458A0" w:rsidDel="00A17716" w:rsidRDefault="0054678C" w:rsidP="00FE51E3">
            <w:pPr>
              <w:pStyle w:val="TableText"/>
              <w:rPr>
                <w:del w:id="76282" w:author="Author"/>
              </w:rPr>
            </w:pPr>
            <w:del w:id="76283"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1040A" w14:textId="61FD85DA" w:rsidR="0054678C" w:rsidRPr="00F458A0" w:rsidDel="00A17716" w:rsidRDefault="0054678C" w:rsidP="00FE51E3">
            <w:pPr>
              <w:pStyle w:val="TableText"/>
              <w:rPr>
                <w:del w:id="76284" w:author="Author"/>
              </w:rPr>
            </w:pPr>
            <w:del w:id="76285"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4B7E4" w14:textId="5604DD60" w:rsidR="0054678C" w:rsidRPr="00F458A0" w:rsidDel="00A17716" w:rsidRDefault="0054678C" w:rsidP="00FE51E3">
            <w:pPr>
              <w:pStyle w:val="TableBody"/>
              <w:rPr>
                <w:del w:id="762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F91DF" w14:textId="13AD9C45" w:rsidR="0054678C" w:rsidRPr="00F458A0" w:rsidDel="00A17716" w:rsidRDefault="0054678C" w:rsidP="00FE51E3">
            <w:pPr>
              <w:pStyle w:val="TableText"/>
              <w:rPr>
                <w:del w:id="76287" w:author="Author"/>
              </w:rPr>
            </w:pPr>
            <w:del w:id="762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C155D" w14:textId="0650C83B" w:rsidR="0054678C" w:rsidRPr="00F458A0" w:rsidDel="00A17716" w:rsidRDefault="0054678C" w:rsidP="00FE51E3">
            <w:pPr>
              <w:pStyle w:val="TableText"/>
              <w:rPr>
                <w:del w:id="76289" w:author="Author"/>
              </w:rPr>
            </w:pPr>
            <w:del w:id="76290"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C8C91" w14:textId="641E25A5" w:rsidR="0054678C" w:rsidRPr="00F458A0" w:rsidDel="00A17716" w:rsidRDefault="0054678C" w:rsidP="00FE51E3">
            <w:pPr>
              <w:pStyle w:val="TableText"/>
              <w:rPr>
                <w:del w:id="76291" w:author="Author"/>
              </w:rPr>
            </w:pPr>
            <w:del w:id="76292"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97336" w14:textId="73971D34" w:rsidR="0054678C" w:rsidRPr="00F458A0" w:rsidDel="00A17716" w:rsidRDefault="0054678C" w:rsidP="00FE51E3">
            <w:pPr>
              <w:pStyle w:val="TableBody"/>
              <w:rPr>
                <w:del w:id="76293" w:author="Author"/>
              </w:rPr>
            </w:pPr>
          </w:p>
        </w:tc>
      </w:tr>
      <w:tr w:rsidR="0054678C" w:rsidRPr="00F458A0" w:rsidDel="00A17716" w14:paraId="038FD199" w14:textId="5A03F798" w:rsidTr="00FE76DD">
        <w:trPr>
          <w:cantSplit/>
          <w:del w:id="762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23C94" w14:textId="7CD1CE42" w:rsidR="0054678C" w:rsidRPr="00F458A0" w:rsidDel="00A17716" w:rsidRDefault="0054678C" w:rsidP="00FE51E3">
            <w:pPr>
              <w:pStyle w:val="TableText"/>
              <w:rPr>
                <w:del w:id="76295" w:author="Author"/>
              </w:rPr>
            </w:pPr>
            <w:del w:id="76296" w:author="Author">
              <w:r w:rsidRPr="00F458A0" w:rsidDel="00A17716">
                <w:delText>5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AD57B" w14:textId="17E2B59C" w:rsidR="0054678C" w:rsidRPr="00F458A0" w:rsidDel="00A17716" w:rsidRDefault="0054678C" w:rsidP="00FE51E3">
            <w:pPr>
              <w:pStyle w:val="TableText"/>
              <w:rPr>
                <w:del w:id="76297" w:author="Author"/>
              </w:rPr>
            </w:pPr>
            <w:del w:id="76298"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C8FBF" w14:textId="6F5DF06B" w:rsidR="0054678C" w:rsidRPr="00F458A0" w:rsidDel="00A17716" w:rsidRDefault="0054678C" w:rsidP="00FE51E3">
            <w:pPr>
              <w:pStyle w:val="TableText"/>
              <w:rPr>
                <w:del w:id="76299" w:author="Author"/>
              </w:rPr>
            </w:pPr>
            <w:del w:id="76300"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377D7" w14:textId="01DD3568" w:rsidR="0054678C" w:rsidRPr="00F458A0" w:rsidDel="00A17716" w:rsidRDefault="0054678C" w:rsidP="00FE51E3">
            <w:pPr>
              <w:pStyle w:val="TableText"/>
              <w:rPr>
                <w:del w:id="76301" w:author="Author"/>
              </w:rPr>
            </w:pPr>
            <w:del w:id="76302"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94AB2" w14:textId="1E568610" w:rsidR="0054678C" w:rsidRPr="00F458A0" w:rsidDel="00A17716" w:rsidRDefault="0054678C" w:rsidP="00FE51E3">
            <w:pPr>
              <w:pStyle w:val="TableBody"/>
              <w:rPr>
                <w:del w:id="763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37577" w14:textId="7861DEE4" w:rsidR="0054678C" w:rsidRPr="00F458A0" w:rsidDel="00A17716" w:rsidRDefault="0054678C" w:rsidP="00FE51E3">
            <w:pPr>
              <w:pStyle w:val="TableText"/>
              <w:rPr>
                <w:del w:id="76304" w:author="Author"/>
              </w:rPr>
            </w:pPr>
            <w:del w:id="763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E3829" w14:textId="5DB0C1D2" w:rsidR="0054678C" w:rsidRPr="00F458A0" w:rsidDel="00A17716" w:rsidRDefault="0054678C" w:rsidP="00FE51E3">
            <w:pPr>
              <w:pStyle w:val="TableText"/>
              <w:rPr>
                <w:del w:id="76306" w:author="Author"/>
              </w:rPr>
            </w:pPr>
            <w:del w:id="76307"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D663E" w14:textId="61086BD4" w:rsidR="0054678C" w:rsidRPr="00F458A0" w:rsidDel="00A17716" w:rsidRDefault="0054678C" w:rsidP="00FE51E3">
            <w:pPr>
              <w:pStyle w:val="TableText"/>
              <w:rPr>
                <w:del w:id="76308" w:author="Author"/>
              </w:rPr>
            </w:pPr>
            <w:del w:id="76309"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84158" w14:textId="1B1D9C5A" w:rsidR="0054678C" w:rsidRPr="00F458A0" w:rsidDel="00A17716" w:rsidRDefault="0054678C" w:rsidP="00FE51E3">
            <w:pPr>
              <w:pStyle w:val="TableBody"/>
              <w:rPr>
                <w:del w:id="76310" w:author="Author"/>
              </w:rPr>
            </w:pPr>
          </w:p>
        </w:tc>
      </w:tr>
      <w:tr w:rsidR="0054678C" w:rsidRPr="00F458A0" w:rsidDel="00A17716" w14:paraId="5752BC16" w14:textId="2BBF9D22" w:rsidTr="00FE76DD">
        <w:trPr>
          <w:cantSplit/>
          <w:del w:id="763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87B2D" w14:textId="653E6652" w:rsidR="0054678C" w:rsidRPr="00F458A0" w:rsidDel="00A17716" w:rsidRDefault="0054678C" w:rsidP="00FE51E3">
            <w:pPr>
              <w:pStyle w:val="TableText"/>
              <w:rPr>
                <w:del w:id="76312" w:author="Author"/>
              </w:rPr>
            </w:pPr>
            <w:del w:id="76313" w:author="Author">
              <w:r w:rsidRPr="00F458A0" w:rsidDel="00A17716">
                <w:delText>5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A47B7" w14:textId="25E84B68" w:rsidR="0054678C" w:rsidRPr="00F458A0" w:rsidDel="00A17716" w:rsidRDefault="0054678C" w:rsidP="00FE51E3">
            <w:pPr>
              <w:pStyle w:val="TableText"/>
              <w:rPr>
                <w:del w:id="76314" w:author="Author"/>
              </w:rPr>
            </w:pPr>
            <w:del w:id="76315"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DED35" w14:textId="5BA192AC" w:rsidR="0054678C" w:rsidRPr="00F458A0" w:rsidDel="00A17716" w:rsidRDefault="0054678C" w:rsidP="00FE51E3">
            <w:pPr>
              <w:pStyle w:val="TableText"/>
              <w:rPr>
                <w:del w:id="76316" w:author="Author"/>
              </w:rPr>
            </w:pPr>
            <w:del w:id="76317"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1C6CC" w14:textId="6084ABAC" w:rsidR="0054678C" w:rsidRPr="00F458A0" w:rsidDel="00A17716" w:rsidRDefault="0054678C" w:rsidP="00FE51E3">
            <w:pPr>
              <w:pStyle w:val="TableText"/>
              <w:rPr>
                <w:del w:id="76318" w:author="Author"/>
              </w:rPr>
            </w:pPr>
            <w:del w:id="76319"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E450F6" w14:textId="5CBAC17F" w:rsidR="0054678C" w:rsidRPr="00F458A0" w:rsidDel="00A17716" w:rsidRDefault="0054678C" w:rsidP="00FE51E3">
            <w:pPr>
              <w:pStyle w:val="TableBody"/>
              <w:rPr>
                <w:del w:id="763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2A077" w14:textId="039E0114" w:rsidR="0054678C" w:rsidRPr="00F458A0" w:rsidDel="00A17716" w:rsidRDefault="0054678C" w:rsidP="00FE51E3">
            <w:pPr>
              <w:pStyle w:val="TableText"/>
              <w:rPr>
                <w:del w:id="76321" w:author="Author"/>
              </w:rPr>
            </w:pPr>
            <w:del w:id="763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2F0C9" w14:textId="5F9C0ADF" w:rsidR="0054678C" w:rsidRPr="00F458A0" w:rsidDel="00A17716" w:rsidRDefault="0054678C" w:rsidP="00FE51E3">
            <w:pPr>
              <w:pStyle w:val="TableText"/>
              <w:rPr>
                <w:del w:id="76323" w:author="Author"/>
              </w:rPr>
            </w:pPr>
            <w:del w:id="76324"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C3D16" w14:textId="0059E61B" w:rsidR="0054678C" w:rsidRPr="00F458A0" w:rsidDel="00A17716" w:rsidRDefault="0054678C" w:rsidP="00FE51E3">
            <w:pPr>
              <w:pStyle w:val="TableText"/>
              <w:rPr>
                <w:del w:id="76325" w:author="Author"/>
              </w:rPr>
            </w:pPr>
            <w:del w:id="76326"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06EAD" w14:textId="13DD4C2A" w:rsidR="0054678C" w:rsidRPr="00F458A0" w:rsidDel="00A17716" w:rsidRDefault="0054678C" w:rsidP="00FE51E3">
            <w:pPr>
              <w:pStyle w:val="TableBody"/>
              <w:rPr>
                <w:del w:id="76327" w:author="Author"/>
              </w:rPr>
            </w:pPr>
          </w:p>
        </w:tc>
      </w:tr>
      <w:tr w:rsidR="0054678C" w:rsidRPr="00F458A0" w:rsidDel="00A17716" w14:paraId="62D4A5B6" w14:textId="535FF269" w:rsidTr="00FE76DD">
        <w:trPr>
          <w:cantSplit/>
          <w:del w:id="763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67EA5" w14:textId="70FBFA32" w:rsidR="0054678C" w:rsidRPr="00F458A0" w:rsidDel="00A17716" w:rsidRDefault="0054678C" w:rsidP="00FE51E3">
            <w:pPr>
              <w:pStyle w:val="TableText"/>
              <w:rPr>
                <w:del w:id="76329" w:author="Author"/>
              </w:rPr>
            </w:pPr>
            <w:del w:id="76330" w:author="Author">
              <w:r w:rsidRPr="00F458A0" w:rsidDel="00A17716">
                <w:delText>5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553F0" w14:textId="0DBA4235" w:rsidR="0054678C" w:rsidRPr="00F458A0" w:rsidDel="00A17716" w:rsidRDefault="0054678C" w:rsidP="00FE51E3">
            <w:pPr>
              <w:pStyle w:val="TableText"/>
              <w:rPr>
                <w:del w:id="76331" w:author="Author"/>
              </w:rPr>
            </w:pPr>
            <w:del w:id="76332"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1E96A" w14:textId="3D8AB06A" w:rsidR="0054678C" w:rsidRPr="00F458A0" w:rsidDel="00A17716" w:rsidRDefault="0054678C" w:rsidP="00FE51E3">
            <w:pPr>
              <w:pStyle w:val="TableText"/>
              <w:rPr>
                <w:del w:id="76333" w:author="Author"/>
              </w:rPr>
            </w:pPr>
            <w:del w:id="76334"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46F6E" w14:textId="3C49DAE5" w:rsidR="0054678C" w:rsidRPr="00F458A0" w:rsidDel="00A17716" w:rsidRDefault="0054678C" w:rsidP="00FE51E3">
            <w:pPr>
              <w:pStyle w:val="TableText"/>
              <w:rPr>
                <w:del w:id="76335" w:author="Author"/>
              </w:rPr>
            </w:pPr>
            <w:del w:id="76336"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3CCB1" w14:textId="785F5D1A" w:rsidR="0054678C" w:rsidRPr="00F458A0" w:rsidDel="00A17716" w:rsidRDefault="0054678C" w:rsidP="00FE51E3">
            <w:pPr>
              <w:pStyle w:val="TableBody"/>
              <w:rPr>
                <w:del w:id="763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07459" w14:textId="7D83AD72" w:rsidR="0054678C" w:rsidRPr="00F458A0" w:rsidDel="00A17716" w:rsidRDefault="0054678C" w:rsidP="00FE51E3">
            <w:pPr>
              <w:pStyle w:val="TableText"/>
              <w:rPr>
                <w:del w:id="76338" w:author="Author"/>
              </w:rPr>
            </w:pPr>
            <w:del w:id="763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C5033" w14:textId="3FA1EA1F" w:rsidR="0054678C" w:rsidRPr="00F458A0" w:rsidDel="00A17716" w:rsidRDefault="0054678C" w:rsidP="00FE51E3">
            <w:pPr>
              <w:pStyle w:val="TableText"/>
              <w:rPr>
                <w:del w:id="76340" w:author="Author"/>
              </w:rPr>
            </w:pPr>
            <w:del w:id="76341"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D9483" w14:textId="419F7CE8" w:rsidR="0054678C" w:rsidRPr="00F458A0" w:rsidDel="00A17716" w:rsidRDefault="0054678C" w:rsidP="00FE51E3">
            <w:pPr>
              <w:pStyle w:val="TableText"/>
              <w:rPr>
                <w:del w:id="76342" w:author="Author"/>
              </w:rPr>
            </w:pPr>
            <w:del w:id="76343"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73338" w14:textId="1E879B5D" w:rsidR="0054678C" w:rsidRPr="00F458A0" w:rsidDel="00A17716" w:rsidRDefault="0054678C" w:rsidP="00FE51E3">
            <w:pPr>
              <w:pStyle w:val="TableBody"/>
              <w:rPr>
                <w:del w:id="76344" w:author="Author"/>
              </w:rPr>
            </w:pPr>
          </w:p>
        </w:tc>
      </w:tr>
      <w:tr w:rsidR="0054678C" w:rsidRPr="00F458A0" w:rsidDel="00A17716" w14:paraId="39BDC189" w14:textId="09AEC71D" w:rsidTr="00FE76DD">
        <w:trPr>
          <w:cantSplit/>
          <w:del w:id="763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62411" w14:textId="22E385C1" w:rsidR="0054678C" w:rsidRPr="00F458A0" w:rsidDel="00A17716" w:rsidRDefault="0054678C" w:rsidP="00FE51E3">
            <w:pPr>
              <w:pStyle w:val="TableText"/>
              <w:rPr>
                <w:del w:id="76346" w:author="Author"/>
              </w:rPr>
            </w:pPr>
            <w:del w:id="76347" w:author="Author">
              <w:r w:rsidRPr="00F458A0" w:rsidDel="00A17716">
                <w:delText>5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257B3" w14:textId="0D8F0E44" w:rsidR="0054678C" w:rsidRPr="00F458A0" w:rsidDel="00A17716" w:rsidRDefault="0054678C" w:rsidP="00FE51E3">
            <w:pPr>
              <w:pStyle w:val="TableText"/>
              <w:rPr>
                <w:del w:id="76348" w:author="Author"/>
              </w:rPr>
            </w:pPr>
            <w:del w:id="76349" w:author="Author">
              <w:r w:rsidRPr="00F458A0" w:rsidDel="00A17716">
                <w:delText>MIA2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B385B" w14:textId="4422EF50" w:rsidR="0054678C" w:rsidRPr="00F458A0" w:rsidDel="00A17716" w:rsidRDefault="0054678C" w:rsidP="00FE51E3">
            <w:pPr>
              <w:pStyle w:val="TableText"/>
              <w:rPr>
                <w:del w:id="76350" w:author="Author"/>
              </w:rPr>
            </w:pPr>
            <w:del w:id="76351"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DDC18" w14:textId="0B43BB23" w:rsidR="0054678C" w:rsidRPr="00F458A0" w:rsidDel="00A17716" w:rsidRDefault="0054678C" w:rsidP="00FE51E3">
            <w:pPr>
              <w:pStyle w:val="TableText"/>
              <w:rPr>
                <w:del w:id="76352" w:author="Author"/>
              </w:rPr>
            </w:pPr>
            <w:del w:id="76353" w:author="Author">
              <w:r w:rsidRPr="00F458A0" w:rsidDel="00A17716">
                <w:delText>PPS-Capital Exception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140D0" w14:textId="406EF6D8" w:rsidR="0054678C" w:rsidRPr="00F458A0" w:rsidDel="00A17716" w:rsidRDefault="0054678C" w:rsidP="00FE51E3">
            <w:pPr>
              <w:pStyle w:val="TableBody"/>
              <w:rPr>
                <w:del w:id="763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038F7" w14:textId="7C00A118" w:rsidR="0054678C" w:rsidRPr="00F458A0" w:rsidDel="00A17716" w:rsidRDefault="0054678C" w:rsidP="00FE51E3">
            <w:pPr>
              <w:pStyle w:val="TableText"/>
              <w:rPr>
                <w:del w:id="76355" w:author="Author"/>
              </w:rPr>
            </w:pPr>
            <w:del w:id="763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62790" w14:textId="3F3113C0" w:rsidR="0054678C" w:rsidRPr="00F458A0" w:rsidDel="00A17716" w:rsidRDefault="0054678C" w:rsidP="00FE51E3">
            <w:pPr>
              <w:pStyle w:val="TableText"/>
              <w:rPr>
                <w:del w:id="76357" w:author="Author"/>
              </w:rPr>
            </w:pPr>
            <w:del w:id="7635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86BE5" w14:textId="58CF744E" w:rsidR="0054678C" w:rsidRPr="00F458A0" w:rsidDel="00A17716" w:rsidRDefault="0054678C" w:rsidP="00FE51E3">
            <w:pPr>
              <w:pStyle w:val="TableBody"/>
              <w:rPr>
                <w:del w:id="763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00CF4" w14:textId="29ADC016" w:rsidR="0054678C" w:rsidRPr="00F458A0" w:rsidDel="00A17716" w:rsidRDefault="0054678C" w:rsidP="00FE51E3">
            <w:pPr>
              <w:pStyle w:val="TableBody"/>
              <w:rPr>
                <w:del w:id="76360" w:author="Author"/>
              </w:rPr>
            </w:pPr>
          </w:p>
        </w:tc>
      </w:tr>
      <w:tr w:rsidR="0054678C" w:rsidRPr="00F458A0" w:rsidDel="00A17716" w14:paraId="59AB81E1" w14:textId="4AC7118D" w:rsidTr="00FE76DD">
        <w:trPr>
          <w:cantSplit/>
          <w:del w:id="763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676E4" w14:textId="11196314" w:rsidR="0054678C" w:rsidRPr="00F458A0" w:rsidDel="00A17716" w:rsidRDefault="0054678C" w:rsidP="00FE51E3">
            <w:pPr>
              <w:pStyle w:val="TableText"/>
              <w:rPr>
                <w:del w:id="76362" w:author="Author"/>
              </w:rPr>
            </w:pPr>
            <w:del w:id="76363" w:author="Author">
              <w:r w:rsidRPr="00F458A0" w:rsidDel="00A17716">
                <w:delText>5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BE5AA" w14:textId="15FAAAF1" w:rsidR="0054678C" w:rsidRPr="00F458A0" w:rsidDel="00A17716" w:rsidRDefault="0054678C" w:rsidP="00FE51E3">
            <w:pPr>
              <w:pStyle w:val="TableText"/>
              <w:rPr>
                <w:del w:id="76364" w:author="Author"/>
              </w:rPr>
            </w:pPr>
            <w:del w:id="76365"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6869F" w14:textId="4C7CADA0" w:rsidR="0054678C" w:rsidRPr="00F458A0" w:rsidDel="00A17716" w:rsidRDefault="0054678C" w:rsidP="00FE51E3">
            <w:pPr>
              <w:pStyle w:val="TableText"/>
              <w:rPr>
                <w:del w:id="76366" w:author="Author"/>
              </w:rPr>
            </w:pPr>
            <w:del w:id="7636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74FC2" w14:textId="661DB74D" w:rsidR="0054678C" w:rsidRPr="00F458A0" w:rsidDel="00A17716" w:rsidRDefault="0054678C" w:rsidP="00FE51E3">
            <w:pPr>
              <w:pStyle w:val="TableText"/>
              <w:rPr>
                <w:del w:id="76368" w:author="Author"/>
              </w:rPr>
            </w:pPr>
            <w:del w:id="76369" w:author="Author">
              <w:r w:rsidRPr="00F458A0" w:rsidDel="00A17716">
                <w:delText>RECORD ID = ‘MIA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BC90D" w14:textId="1D0DFF8F" w:rsidR="0054678C" w:rsidRPr="00F458A0" w:rsidDel="00A17716" w:rsidRDefault="0054678C" w:rsidP="00FE51E3">
            <w:pPr>
              <w:pStyle w:val="TableBody"/>
              <w:rPr>
                <w:del w:id="763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CD010" w14:textId="3D11CAB8" w:rsidR="0054678C" w:rsidRPr="00F458A0" w:rsidDel="00A17716" w:rsidRDefault="0054678C" w:rsidP="00FE51E3">
            <w:pPr>
              <w:pStyle w:val="TableText"/>
              <w:rPr>
                <w:del w:id="76371" w:author="Author"/>
              </w:rPr>
            </w:pPr>
            <w:del w:id="763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6D592" w14:textId="6E9AD067" w:rsidR="0054678C" w:rsidRPr="00F458A0" w:rsidDel="00A17716" w:rsidRDefault="0054678C" w:rsidP="00FE51E3">
            <w:pPr>
              <w:pStyle w:val="TableBody"/>
              <w:rPr>
                <w:del w:id="7637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C211F" w14:textId="4439FE46" w:rsidR="0054678C" w:rsidRPr="00F458A0" w:rsidDel="00A17716" w:rsidRDefault="0054678C" w:rsidP="00FE51E3">
            <w:pPr>
              <w:pStyle w:val="TableBody"/>
              <w:rPr>
                <w:del w:id="7637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F8F5C" w14:textId="7FDC8AD5" w:rsidR="0054678C" w:rsidRPr="00F458A0" w:rsidDel="00A17716" w:rsidRDefault="0054678C" w:rsidP="00FE51E3">
            <w:pPr>
              <w:pStyle w:val="TableBody"/>
              <w:rPr>
                <w:del w:id="76375" w:author="Author"/>
              </w:rPr>
            </w:pPr>
          </w:p>
        </w:tc>
      </w:tr>
      <w:tr w:rsidR="0054678C" w:rsidRPr="00F458A0" w:rsidDel="00A17716" w14:paraId="79DEF3A5" w14:textId="302DEEE8" w:rsidTr="00FE76DD">
        <w:trPr>
          <w:cantSplit/>
          <w:del w:id="763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27D31" w14:textId="51F937F2" w:rsidR="0054678C" w:rsidRPr="00F458A0" w:rsidDel="00A17716" w:rsidRDefault="0054678C" w:rsidP="00FE51E3">
            <w:pPr>
              <w:pStyle w:val="TableText"/>
              <w:rPr>
                <w:del w:id="76377" w:author="Author"/>
              </w:rPr>
            </w:pPr>
            <w:del w:id="76378" w:author="Author">
              <w:r w:rsidRPr="00F458A0" w:rsidDel="00A17716">
                <w:delText>5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97C38" w14:textId="2B488242" w:rsidR="0054678C" w:rsidRPr="00F458A0" w:rsidDel="00A17716" w:rsidRDefault="0054678C" w:rsidP="00FE51E3">
            <w:pPr>
              <w:pStyle w:val="TableText"/>
              <w:rPr>
                <w:del w:id="76379" w:author="Author"/>
              </w:rPr>
            </w:pPr>
            <w:del w:id="76380"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F4BC2" w14:textId="17B9EEE7" w:rsidR="0054678C" w:rsidRPr="00F458A0" w:rsidDel="00A17716" w:rsidRDefault="0054678C" w:rsidP="00FE51E3">
            <w:pPr>
              <w:pStyle w:val="TableText"/>
              <w:rPr>
                <w:del w:id="76381" w:author="Author"/>
              </w:rPr>
            </w:pPr>
            <w:del w:id="7638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A1C09" w14:textId="530ECDFD" w:rsidR="0054678C" w:rsidRPr="00F458A0" w:rsidDel="00A17716" w:rsidRDefault="0054678C" w:rsidP="00FE51E3">
            <w:pPr>
              <w:pStyle w:val="TableText"/>
              <w:rPr>
                <w:del w:id="76383" w:author="Author"/>
              </w:rPr>
            </w:pPr>
            <w:del w:id="76384" w:author="Author">
              <w:r w:rsidRPr="00F458A0" w:rsidDel="00A17716">
                <w:delText>Claim Payment Remark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22E7C" w14:textId="7A0133FB" w:rsidR="0054678C" w:rsidRPr="00F458A0" w:rsidDel="00A17716" w:rsidRDefault="0054678C" w:rsidP="00FE51E3">
            <w:pPr>
              <w:pStyle w:val="TableBody"/>
              <w:rPr>
                <w:del w:id="763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DFAC8" w14:textId="1B34128E" w:rsidR="0054678C" w:rsidRPr="00F458A0" w:rsidDel="00A17716" w:rsidRDefault="0054678C" w:rsidP="00FE51E3">
            <w:pPr>
              <w:pStyle w:val="TableText"/>
              <w:rPr>
                <w:del w:id="76386" w:author="Author"/>
              </w:rPr>
            </w:pPr>
            <w:del w:id="763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A72D1" w14:textId="37B89A7E" w:rsidR="0054678C" w:rsidRPr="00F458A0" w:rsidDel="00A17716" w:rsidRDefault="0054678C" w:rsidP="00FE51E3">
            <w:pPr>
              <w:pStyle w:val="TableText"/>
              <w:rPr>
                <w:del w:id="76388" w:author="Author"/>
              </w:rPr>
            </w:pPr>
            <w:del w:id="7638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3A38E" w14:textId="400BA37F" w:rsidR="0054678C" w:rsidRPr="00F458A0" w:rsidDel="00A17716" w:rsidRDefault="0054678C" w:rsidP="00FE51E3">
            <w:pPr>
              <w:pStyle w:val="TableBody"/>
              <w:rPr>
                <w:del w:id="7639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B63A14" w14:textId="198C232B" w:rsidR="0054678C" w:rsidRPr="00F458A0" w:rsidDel="00A17716" w:rsidRDefault="0054678C" w:rsidP="00FE51E3">
            <w:pPr>
              <w:pStyle w:val="TableBody"/>
              <w:rPr>
                <w:del w:id="76391" w:author="Author"/>
              </w:rPr>
            </w:pPr>
          </w:p>
        </w:tc>
      </w:tr>
      <w:tr w:rsidR="0054678C" w:rsidRPr="00F458A0" w:rsidDel="00A17716" w14:paraId="17376947" w14:textId="355B1672" w:rsidTr="00FE76DD">
        <w:trPr>
          <w:cantSplit/>
          <w:del w:id="763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5EDBC" w14:textId="6D32FC4A" w:rsidR="0054678C" w:rsidRPr="00F458A0" w:rsidDel="00A17716" w:rsidRDefault="0054678C" w:rsidP="00FE51E3">
            <w:pPr>
              <w:pStyle w:val="TableText"/>
              <w:rPr>
                <w:del w:id="76393" w:author="Author"/>
              </w:rPr>
            </w:pPr>
            <w:del w:id="76394" w:author="Author">
              <w:r w:rsidRPr="00F458A0" w:rsidDel="00A17716">
                <w:delText>5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E3B9C" w14:textId="5805A40F" w:rsidR="0054678C" w:rsidRPr="00F458A0" w:rsidDel="00A17716" w:rsidRDefault="0054678C" w:rsidP="00FE51E3">
            <w:pPr>
              <w:pStyle w:val="TableText"/>
              <w:rPr>
                <w:del w:id="76395" w:author="Author"/>
              </w:rPr>
            </w:pPr>
            <w:del w:id="76396"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1A251" w14:textId="6B73B2FB" w:rsidR="0054678C" w:rsidRPr="00F458A0" w:rsidDel="00A17716" w:rsidRDefault="0054678C" w:rsidP="00FE51E3">
            <w:pPr>
              <w:pStyle w:val="TableText"/>
              <w:rPr>
                <w:del w:id="76397" w:author="Author"/>
              </w:rPr>
            </w:pPr>
            <w:del w:id="7639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CE4AD" w14:textId="50A637BA" w:rsidR="0054678C" w:rsidRPr="00F458A0" w:rsidDel="00A17716" w:rsidRDefault="0054678C" w:rsidP="00FE51E3">
            <w:pPr>
              <w:pStyle w:val="TableText"/>
              <w:rPr>
                <w:del w:id="76399" w:author="Author"/>
              </w:rPr>
            </w:pPr>
            <w:del w:id="76400" w:author="Author">
              <w:r w:rsidRPr="00F458A0" w:rsidDel="00A17716">
                <w:delText>Claim Payment Remark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DA63A" w14:textId="13B4ADD2" w:rsidR="0054678C" w:rsidRPr="00F458A0" w:rsidDel="00A17716" w:rsidRDefault="0054678C" w:rsidP="00FE51E3">
            <w:pPr>
              <w:pStyle w:val="TableBody"/>
              <w:rPr>
                <w:del w:id="764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ECFB2" w14:textId="157CFD33" w:rsidR="0054678C" w:rsidRPr="00F458A0" w:rsidDel="00A17716" w:rsidRDefault="0054678C" w:rsidP="00FE51E3">
            <w:pPr>
              <w:pStyle w:val="TableText"/>
              <w:rPr>
                <w:del w:id="76402" w:author="Author"/>
              </w:rPr>
            </w:pPr>
            <w:del w:id="764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2A438" w14:textId="770A51EF" w:rsidR="0054678C" w:rsidRPr="00F458A0" w:rsidDel="00A17716" w:rsidRDefault="0054678C" w:rsidP="00FE51E3">
            <w:pPr>
              <w:pStyle w:val="TableText"/>
              <w:rPr>
                <w:del w:id="76404" w:author="Author"/>
              </w:rPr>
            </w:pPr>
            <w:del w:id="7640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30043" w14:textId="61F637CE" w:rsidR="0054678C" w:rsidRPr="00F458A0" w:rsidDel="00A17716" w:rsidRDefault="0054678C" w:rsidP="00FE51E3">
            <w:pPr>
              <w:pStyle w:val="TableBody"/>
              <w:rPr>
                <w:del w:id="7640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DF75C" w14:textId="3DC7CEF3" w:rsidR="0054678C" w:rsidRPr="00F458A0" w:rsidDel="00A17716" w:rsidRDefault="0054678C" w:rsidP="00FE51E3">
            <w:pPr>
              <w:pStyle w:val="TableBody"/>
              <w:rPr>
                <w:del w:id="76407" w:author="Author"/>
              </w:rPr>
            </w:pPr>
          </w:p>
        </w:tc>
      </w:tr>
      <w:tr w:rsidR="0054678C" w:rsidRPr="00F458A0" w:rsidDel="00A17716" w14:paraId="17CE422C" w14:textId="21338289" w:rsidTr="00FE76DD">
        <w:trPr>
          <w:cantSplit/>
          <w:del w:id="764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E8F27" w14:textId="0278E8E9" w:rsidR="0054678C" w:rsidRPr="00F458A0" w:rsidDel="00A17716" w:rsidRDefault="0054678C" w:rsidP="00FE51E3">
            <w:pPr>
              <w:pStyle w:val="TableText"/>
              <w:rPr>
                <w:del w:id="76409" w:author="Author"/>
              </w:rPr>
            </w:pPr>
            <w:del w:id="76410" w:author="Author">
              <w:r w:rsidRPr="00F458A0" w:rsidDel="00A17716">
                <w:delText>5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69425" w14:textId="5A7AD440" w:rsidR="0054678C" w:rsidRPr="00F458A0" w:rsidDel="00A17716" w:rsidRDefault="0054678C" w:rsidP="00FE51E3">
            <w:pPr>
              <w:pStyle w:val="TableText"/>
              <w:rPr>
                <w:del w:id="76411" w:author="Author"/>
              </w:rPr>
            </w:pPr>
            <w:del w:id="76412"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E4C80" w14:textId="352D911D" w:rsidR="0054678C" w:rsidRPr="00F458A0" w:rsidDel="00A17716" w:rsidRDefault="0054678C" w:rsidP="00FE51E3">
            <w:pPr>
              <w:pStyle w:val="TableText"/>
              <w:rPr>
                <w:del w:id="76413" w:author="Author"/>
              </w:rPr>
            </w:pPr>
            <w:del w:id="7641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9840B" w14:textId="3024D4A9" w:rsidR="0054678C" w:rsidRPr="00F458A0" w:rsidDel="00A17716" w:rsidRDefault="0054678C" w:rsidP="00FE51E3">
            <w:pPr>
              <w:pStyle w:val="TableText"/>
              <w:rPr>
                <w:del w:id="76415" w:author="Author"/>
              </w:rPr>
            </w:pPr>
            <w:del w:id="76416" w:author="Author">
              <w:r w:rsidRPr="00F458A0" w:rsidDel="00A17716">
                <w:delText>Claim Payment Remark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B8704" w14:textId="0FFF2A0B" w:rsidR="0054678C" w:rsidRPr="00F458A0" w:rsidDel="00A17716" w:rsidRDefault="0054678C" w:rsidP="00FE51E3">
            <w:pPr>
              <w:pStyle w:val="TableBody"/>
              <w:rPr>
                <w:del w:id="764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57894F" w14:textId="4AFCA8E2" w:rsidR="0054678C" w:rsidRPr="00F458A0" w:rsidDel="00A17716" w:rsidRDefault="0054678C" w:rsidP="00FE51E3">
            <w:pPr>
              <w:pStyle w:val="TableText"/>
              <w:rPr>
                <w:del w:id="76418" w:author="Author"/>
              </w:rPr>
            </w:pPr>
            <w:del w:id="764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B61E8" w14:textId="59E7CB7A" w:rsidR="0054678C" w:rsidRPr="00F458A0" w:rsidDel="00A17716" w:rsidRDefault="0054678C" w:rsidP="00FE51E3">
            <w:pPr>
              <w:pStyle w:val="TableText"/>
              <w:rPr>
                <w:del w:id="76420" w:author="Author"/>
              </w:rPr>
            </w:pPr>
            <w:del w:id="7642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7E2B0" w14:textId="2C75FE4F" w:rsidR="0054678C" w:rsidRPr="00F458A0" w:rsidDel="00A17716" w:rsidRDefault="0054678C" w:rsidP="00FE51E3">
            <w:pPr>
              <w:pStyle w:val="TableBody"/>
              <w:rPr>
                <w:del w:id="764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058DF" w14:textId="45A9E142" w:rsidR="0054678C" w:rsidRPr="00F458A0" w:rsidDel="00A17716" w:rsidRDefault="0054678C" w:rsidP="00FE51E3">
            <w:pPr>
              <w:pStyle w:val="TableBody"/>
              <w:rPr>
                <w:del w:id="76423" w:author="Author"/>
              </w:rPr>
            </w:pPr>
          </w:p>
        </w:tc>
      </w:tr>
      <w:tr w:rsidR="0054678C" w:rsidRPr="00F458A0" w:rsidDel="00A17716" w14:paraId="3AAADDB0" w14:textId="796C4C15" w:rsidTr="00FE76DD">
        <w:trPr>
          <w:cantSplit/>
          <w:del w:id="764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D5FAF" w14:textId="50238847" w:rsidR="0054678C" w:rsidRPr="00F458A0" w:rsidDel="00A17716" w:rsidRDefault="0054678C" w:rsidP="00FE51E3">
            <w:pPr>
              <w:pStyle w:val="TableText"/>
              <w:rPr>
                <w:del w:id="76425" w:author="Author"/>
              </w:rPr>
            </w:pPr>
            <w:del w:id="76426" w:author="Author">
              <w:r w:rsidRPr="00F458A0" w:rsidDel="00A17716">
                <w:delText>5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CA447" w14:textId="7E2FE2B5" w:rsidR="0054678C" w:rsidRPr="00F458A0" w:rsidDel="00A17716" w:rsidRDefault="0054678C" w:rsidP="00FE51E3">
            <w:pPr>
              <w:pStyle w:val="TableText"/>
              <w:rPr>
                <w:del w:id="76427" w:author="Author"/>
              </w:rPr>
            </w:pPr>
            <w:del w:id="76428"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6FA41" w14:textId="0E192E92" w:rsidR="0054678C" w:rsidRPr="00F458A0" w:rsidDel="00A17716" w:rsidRDefault="0054678C" w:rsidP="00FE51E3">
            <w:pPr>
              <w:pStyle w:val="TableText"/>
              <w:rPr>
                <w:del w:id="76429" w:author="Author"/>
              </w:rPr>
            </w:pPr>
            <w:del w:id="7643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B6DDF" w14:textId="771C5168" w:rsidR="0054678C" w:rsidRPr="00F458A0" w:rsidDel="00A17716" w:rsidRDefault="0054678C" w:rsidP="00FE51E3">
            <w:pPr>
              <w:pStyle w:val="TableText"/>
              <w:rPr>
                <w:del w:id="76431" w:author="Author"/>
              </w:rPr>
            </w:pPr>
            <w:del w:id="76432" w:author="Author">
              <w:r w:rsidRPr="00F458A0" w:rsidDel="00A17716">
                <w:delText>Claim Payment Remark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2F12F" w14:textId="146BEFBB" w:rsidR="0054678C" w:rsidRPr="00F458A0" w:rsidDel="00A17716" w:rsidRDefault="0054678C" w:rsidP="00FE51E3">
            <w:pPr>
              <w:pStyle w:val="TableBody"/>
              <w:rPr>
                <w:del w:id="764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B6481" w14:textId="0BD8909C" w:rsidR="0054678C" w:rsidRPr="00F458A0" w:rsidDel="00A17716" w:rsidRDefault="0054678C" w:rsidP="00FE51E3">
            <w:pPr>
              <w:pStyle w:val="TableText"/>
              <w:rPr>
                <w:del w:id="76434" w:author="Author"/>
              </w:rPr>
            </w:pPr>
            <w:del w:id="764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B66D5" w14:textId="0E306294" w:rsidR="0054678C" w:rsidRPr="00F458A0" w:rsidDel="00A17716" w:rsidRDefault="0054678C" w:rsidP="00FE51E3">
            <w:pPr>
              <w:pStyle w:val="TableText"/>
              <w:rPr>
                <w:del w:id="76436" w:author="Author"/>
              </w:rPr>
            </w:pPr>
            <w:del w:id="7643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4B52C" w14:textId="71427A31" w:rsidR="0054678C" w:rsidRPr="00F458A0" w:rsidDel="00A17716" w:rsidRDefault="0054678C" w:rsidP="00FE51E3">
            <w:pPr>
              <w:pStyle w:val="TableBody"/>
              <w:rPr>
                <w:del w:id="764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730DF" w14:textId="1E568D02" w:rsidR="0054678C" w:rsidRPr="00F458A0" w:rsidDel="00A17716" w:rsidRDefault="0054678C" w:rsidP="00FE51E3">
            <w:pPr>
              <w:pStyle w:val="TableBody"/>
              <w:rPr>
                <w:del w:id="76439" w:author="Author"/>
              </w:rPr>
            </w:pPr>
          </w:p>
        </w:tc>
      </w:tr>
      <w:tr w:rsidR="0054678C" w:rsidRPr="00F458A0" w:rsidDel="00A17716" w14:paraId="28B142D2" w14:textId="00C558C6" w:rsidTr="00FE76DD">
        <w:trPr>
          <w:cantSplit/>
          <w:del w:id="764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77A62" w14:textId="4AAFB0F9" w:rsidR="0054678C" w:rsidRPr="00F458A0" w:rsidDel="00A17716" w:rsidRDefault="0054678C" w:rsidP="00FE51E3">
            <w:pPr>
              <w:pStyle w:val="TableText"/>
              <w:rPr>
                <w:del w:id="76441" w:author="Author"/>
              </w:rPr>
            </w:pPr>
            <w:del w:id="76442" w:author="Author">
              <w:r w:rsidRPr="00F458A0" w:rsidDel="00A17716">
                <w:delText>5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EEC73" w14:textId="16FBAC75" w:rsidR="0054678C" w:rsidRPr="00F458A0" w:rsidDel="00A17716" w:rsidRDefault="0054678C" w:rsidP="00FE51E3">
            <w:pPr>
              <w:pStyle w:val="TableText"/>
              <w:rPr>
                <w:del w:id="76443" w:author="Author"/>
              </w:rPr>
            </w:pPr>
            <w:del w:id="76444" w:author="Author">
              <w:r w:rsidRPr="00F458A0" w:rsidDel="00A17716">
                <w:delText>MIA3 - Loop 2320 (Medicare Inpatient Adjudication COB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1D25E" w14:textId="5013C2EB" w:rsidR="0054678C" w:rsidRPr="00F458A0" w:rsidDel="00A17716" w:rsidRDefault="0054678C" w:rsidP="00FE51E3">
            <w:pPr>
              <w:pStyle w:val="TableText"/>
              <w:rPr>
                <w:del w:id="76445" w:author="Author"/>
              </w:rPr>
            </w:pPr>
            <w:del w:id="7644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02AC7" w14:textId="212996FA" w:rsidR="0054678C" w:rsidRPr="00F458A0" w:rsidDel="00A17716" w:rsidRDefault="0054678C" w:rsidP="00FE51E3">
            <w:pPr>
              <w:pStyle w:val="TableText"/>
              <w:rPr>
                <w:del w:id="76447" w:author="Author"/>
              </w:rPr>
            </w:pPr>
            <w:del w:id="76448" w:author="Author">
              <w:r w:rsidRPr="00F458A0" w:rsidDel="00A17716">
                <w:delText>Claim Payment Remark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5EAD5" w14:textId="5391B3FC" w:rsidR="0054678C" w:rsidRPr="00F458A0" w:rsidDel="00A17716" w:rsidRDefault="0054678C" w:rsidP="00FE51E3">
            <w:pPr>
              <w:pStyle w:val="TableBody"/>
              <w:rPr>
                <w:del w:id="764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EE5B7" w14:textId="17B2A91C" w:rsidR="0054678C" w:rsidRPr="00F458A0" w:rsidDel="00A17716" w:rsidRDefault="0054678C" w:rsidP="00FE51E3">
            <w:pPr>
              <w:pStyle w:val="TableText"/>
              <w:rPr>
                <w:del w:id="76450" w:author="Author"/>
              </w:rPr>
            </w:pPr>
            <w:del w:id="764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F6C87" w14:textId="3C0E537D" w:rsidR="0054678C" w:rsidRPr="00F458A0" w:rsidDel="00A17716" w:rsidRDefault="0054678C" w:rsidP="00FE51E3">
            <w:pPr>
              <w:pStyle w:val="TableText"/>
              <w:rPr>
                <w:del w:id="76452" w:author="Author"/>
              </w:rPr>
            </w:pPr>
            <w:del w:id="7645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36915" w14:textId="0CA5C4B8" w:rsidR="0054678C" w:rsidRPr="00F458A0" w:rsidDel="00A17716" w:rsidRDefault="0054678C" w:rsidP="00FE51E3">
            <w:pPr>
              <w:pStyle w:val="TableBody"/>
              <w:rPr>
                <w:del w:id="764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33626" w14:textId="4E78864F" w:rsidR="0054678C" w:rsidRPr="00F458A0" w:rsidDel="00A17716" w:rsidRDefault="0054678C" w:rsidP="00FE51E3">
            <w:pPr>
              <w:pStyle w:val="TableBody"/>
              <w:rPr>
                <w:del w:id="76455" w:author="Author"/>
              </w:rPr>
            </w:pPr>
          </w:p>
        </w:tc>
      </w:tr>
      <w:tr w:rsidR="0054678C" w:rsidRPr="00F458A0" w:rsidDel="00A17716" w14:paraId="2098138F" w14:textId="140F5F8E" w:rsidTr="00FE76DD">
        <w:trPr>
          <w:cantSplit/>
          <w:del w:id="764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D4529" w14:textId="2DEB4FC4" w:rsidR="0054678C" w:rsidRPr="00F458A0" w:rsidDel="00A17716" w:rsidRDefault="0054678C" w:rsidP="00FE51E3">
            <w:pPr>
              <w:pStyle w:val="TableText"/>
              <w:rPr>
                <w:del w:id="76457" w:author="Author"/>
              </w:rPr>
            </w:pPr>
            <w:del w:id="76458" w:author="Author">
              <w:r w:rsidRPr="00F458A0" w:rsidDel="00A17716">
                <w:delText>5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30BB1" w14:textId="375FCFA5" w:rsidR="0054678C" w:rsidRPr="00F458A0" w:rsidDel="00A17716" w:rsidRDefault="0054678C" w:rsidP="00FE51E3">
            <w:pPr>
              <w:pStyle w:val="TableText"/>
              <w:rPr>
                <w:del w:id="76459" w:author="Author"/>
              </w:rPr>
            </w:pPr>
            <w:del w:id="76460"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437F3" w14:textId="71ADD02E" w:rsidR="0054678C" w:rsidRPr="00F458A0" w:rsidDel="00A17716" w:rsidRDefault="0054678C" w:rsidP="00FE51E3">
            <w:pPr>
              <w:pStyle w:val="TableText"/>
              <w:rPr>
                <w:del w:id="76461" w:author="Author"/>
              </w:rPr>
            </w:pPr>
            <w:del w:id="7646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35D63" w14:textId="34187823" w:rsidR="0054678C" w:rsidRPr="00F458A0" w:rsidDel="00A17716" w:rsidRDefault="0054678C" w:rsidP="00FE51E3">
            <w:pPr>
              <w:pStyle w:val="TableText"/>
              <w:rPr>
                <w:del w:id="76463" w:author="Author"/>
              </w:rPr>
            </w:pPr>
            <w:del w:id="76464" w:author="Author">
              <w:r w:rsidRPr="00F458A0" w:rsidDel="00A17716">
                <w:delText>RECORD ID = ‘CCA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27F65" w14:textId="29C5A145" w:rsidR="0054678C" w:rsidRPr="00F458A0" w:rsidDel="00A17716" w:rsidRDefault="0054678C" w:rsidP="00FE51E3">
            <w:pPr>
              <w:pStyle w:val="TableBody"/>
              <w:rPr>
                <w:del w:id="764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E3D21" w14:textId="1DC8A3A5" w:rsidR="0054678C" w:rsidRPr="00F458A0" w:rsidDel="00A17716" w:rsidRDefault="0054678C" w:rsidP="00FE51E3">
            <w:pPr>
              <w:pStyle w:val="TableText"/>
              <w:rPr>
                <w:del w:id="76466" w:author="Author"/>
              </w:rPr>
            </w:pPr>
            <w:del w:id="764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BE2FF" w14:textId="353AA0AC" w:rsidR="0054678C" w:rsidRPr="00F458A0" w:rsidDel="00A17716" w:rsidRDefault="0054678C" w:rsidP="00FE51E3">
            <w:pPr>
              <w:pStyle w:val="TableBody"/>
              <w:rPr>
                <w:del w:id="7646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01977" w14:textId="2532B503" w:rsidR="0054678C" w:rsidRPr="00F458A0" w:rsidDel="00A17716" w:rsidRDefault="0054678C" w:rsidP="00FE51E3">
            <w:pPr>
              <w:pStyle w:val="TableBody"/>
              <w:rPr>
                <w:del w:id="7646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DD95A" w14:textId="2556F55B" w:rsidR="0054678C" w:rsidRPr="00F458A0" w:rsidDel="00A17716" w:rsidRDefault="0054678C" w:rsidP="00FE51E3">
            <w:pPr>
              <w:pStyle w:val="TableBody"/>
              <w:rPr>
                <w:del w:id="76470" w:author="Author"/>
              </w:rPr>
            </w:pPr>
          </w:p>
        </w:tc>
      </w:tr>
      <w:tr w:rsidR="0054678C" w:rsidRPr="00F458A0" w:rsidDel="00A17716" w14:paraId="7488EF0F" w14:textId="337304D6" w:rsidTr="00FE76DD">
        <w:trPr>
          <w:cantSplit/>
          <w:del w:id="764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321D4" w14:textId="2CD1869B" w:rsidR="0054678C" w:rsidRPr="00F458A0" w:rsidDel="00A17716" w:rsidRDefault="0054678C" w:rsidP="00FE51E3">
            <w:pPr>
              <w:pStyle w:val="TableText"/>
              <w:rPr>
                <w:del w:id="76472" w:author="Author"/>
              </w:rPr>
            </w:pPr>
            <w:del w:id="76473" w:author="Author">
              <w:r w:rsidRPr="00F458A0" w:rsidDel="00A17716">
                <w:delText>5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5836E" w14:textId="7D25AEBD" w:rsidR="0054678C" w:rsidRPr="00F458A0" w:rsidDel="00A17716" w:rsidRDefault="0054678C" w:rsidP="00FE51E3">
            <w:pPr>
              <w:pStyle w:val="TableText"/>
              <w:rPr>
                <w:del w:id="76474" w:author="Author"/>
              </w:rPr>
            </w:pPr>
            <w:del w:id="76475"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FDC65" w14:textId="29AD7EF9" w:rsidR="0054678C" w:rsidRPr="00F458A0" w:rsidDel="00A17716" w:rsidRDefault="0054678C" w:rsidP="00FE51E3">
            <w:pPr>
              <w:pStyle w:val="TableText"/>
              <w:rPr>
                <w:del w:id="76476" w:author="Author"/>
              </w:rPr>
            </w:pPr>
            <w:del w:id="7647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6C278" w14:textId="3EB771B2" w:rsidR="0054678C" w:rsidRPr="00F458A0" w:rsidDel="00A17716" w:rsidRDefault="0054678C" w:rsidP="00FE51E3">
            <w:pPr>
              <w:pStyle w:val="TableText"/>
              <w:rPr>
                <w:del w:id="76478" w:author="Author"/>
              </w:rPr>
            </w:pPr>
            <w:del w:id="76479"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3CC7" w14:textId="1E919F32" w:rsidR="0054678C" w:rsidRPr="00F458A0" w:rsidDel="00A17716" w:rsidRDefault="0054678C" w:rsidP="00FE51E3">
            <w:pPr>
              <w:pStyle w:val="TableBody"/>
              <w:rPr>
                <w:del w:id="764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B6732" w14:textId="5394F95C" w:rsidR="0054678C" w:rsidRPr="00F458A0" w:rsidDel="00A17716" w:rsidRDefault="0054678C" w:rsidP="00FE51E3">
            <w:pPr>
              <w:pStyle w:val="TableText"/>
              <w:rPr>
                <w:del w:id="76481" w:author="Author"/>
              </w:rPr>
            </w:pPr>
            <w:del w:id="764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2DF40" w14:textId="152F211B" w:rsidR="0054678C" w:rsidRPr="00F458A0" w:rsidDel="00A17716" w:rsidRDefault="0054678C" w:rsidP="00FE51E3">
            <w:pPr>
              <w:pStyle w:val="TableText"/>
              <w:rPr>
                <w:del w:id="76483" w:author="Author"/>
              </w:rPr>
            </w:pPr>
            <w:del w:id="7648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B7E48" w14:textId="4C15C4C0" w:rsidR="0054678C" w:rsidRPr="00F458A0" w:rsidDel="00A17716" w:rsidRDefault="0054678C" w:rsidP="00FE51E3">
            <w:pPr>
              <w:pStyle w:val="TableText"/>
              <w:rPr>
                <w:del w:id="76485" w:author="Author"/>
              </w:rPr>
            </w:pPr>
            <w:del w:id="76486"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85671" w14:textId="7A29DF93" w:rsidR="0054678C" w:rsidRPr="00F458A0" w:rsidDel="00A17716" w:rsidRDefault="0054678C" w:rsidP="00FE51E3">
            <w:pPr>
              <w:pStyle w:val="TableBody"/>
              <w:rPr>
                <w:del w:id="76487" w:author="Author"/>
              </w:rPr>
            </w:pPr>
          </w:p>
        </w:tc>
      </w:tr>
      <w:tr w:rsidR="0054678C" w:rsidRPr="00F458A0" w:rsidDel="00A17716" w14:paraId="645F3D4E" w14:textId="3B46590B" w:rsidTr="00FE76DD">
        <w:trPr>
          <w:cantSplit/>
          <w:del w:id="764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813A0" w14:textId="5E8D5816" w:rsidR="0054678C" w:rsidRPr="00F458A0" w:rsidDel="00A17716" w:rsidRDefault="0054678C" w:rsidP="00FE51E3">
            <w:pPr>
              <w:pStyle w:val="TableText"/>
              <w:rPr>
                <w:del w:id="76489" w:author="Author"/>
              </w:rPr>
            </w:pPr>
            <w:del w:id="76490" w:author="Author">
              <w:r w:rsidRPr="00F458A0" w:rsidDel="00A17716">
                <w:delText>5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5C0A9" w14:textId="6F7935BB" w:rsidR="0054678C" w:rsidRPr="00F458A0" w:rsidDel="00A17716" w:rsidRDefault="0054678C" w:rsidP="00FE51E3">
            <w:pPr>
              <w:pStyle w:val="TableText"/>
              <w:rPr>
                <w:del w:id="76491" w:author="Author"/>
              </w:rPr>
            </w:pPr>
            <w:del w:id="76492"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CDD92" w14:textId="180F3CCC" w:rsidR="0054678C" w:rsidRPr="00F458A0" w:rsidDel="00A17716" w:rsidRDefault="0054678C" w:rsidP="00FE51E3">
            <w:pPr>
              <w:pStyle w:val="TableText"/>
              <w:rPr>
                <w:del w:id="76493" w:author="Author"/>
              </w:rPr>
            </w:pPr>
            <w:del w:id="7649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D237F" w14:textId="1B9C2D50" w:rsidR="0054678C" w:rsidRPr="00F458A0" w:rsidDel="00A17716" w:rsidRDefault="0054678C" w:rsidP="00FE51E3">
            <w:pPr>
              <w:pStyle w:val="TableText"/>
              <w:rPr>
                <w:del w:id="76495" w:author="Author"/>
              </w:rPr>
            </w:pPr>
            <w:del w:id="76496" w:author="Author">
              <w:r w:rsidRPr="00F458A0" w:rsidDel="00A17716">
                <w:delText>Adjustment Grou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7A9EA" w14:textId="51830950" w:rsidR="0054678C" w:rsidRPr="00F458A0" w:rsidDel="00A17716" w:rsidRDefault="0054678C" w:rsidP="00FE51E3">
            <w:pPr>
              <w:pStyle w:val="TableBody"/>
              <w:rPr>
                <w:del w:id="764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E2344" w14:textId="2B092532" w:rsidR="0054678C" w:rsidRPr="00F458A0" w:rsidDel="00A17716" w:rsidRDefault="0054678C" w:rsidP="00FE51E3">
            <w:pPr>
              <w:pStyle w:val="TableText"/>
              <w:rPr>
                <w:del w:id="76498" w:author="Author"/>
              </w:rPr>
            </w:pPr>
            <w:del w:id="764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BB674" w14:textId="18E4AE8E" w:rsidR="0054678C" w:rsidRPr="00F458A0" w:rsidDel="00A17716" w:rsidRDefault="0054678C" w:rsidP="00FE51E3">
            <w:pPr>
              <w:pStyle w:val="TableText"/>
              <w:rPr>
                <w:del w:id="76500" w:author="Author"/>
              </w:rPr>
            </w:pPr>
            <w:del w:id="7650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35650" w14:textId="18094AB1" w:rsidR="0054678C" w:rsidRPr="00F458A0" w:rsidDel="00A17716" w:rsidRDefault="0054678C" w:rsidP="00FE51E3">
            <w:pPr>
              <w:pStyle w:val="TableText"/>
              <w:rPr>
                <w:del w:id="76502" w:author="Author"/>
              </w:rPr>
            </w:pPr>
            <w:del w:id="76503" w:author="Author">
              <w:r w:rsidRPr="00F458A0" w:rsidDel="00A17716">
                <w:delText>ExplanationOfBenefit.item.detail.adjud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2EA32" w14:textId="37831841" w:rsidR="0054678C" w:rsidRPr="00F458A0" w:rsidDel="00A17716" w:rsidRDefault="0054678C" w:rsidP="00FE51E3">
            <w:pPr>
              <w:pStyle w:val="TableBody"/>
              <w:rPr>
                <w:del w:id="76504" w:author="Author"/>
              </w:rPr>
            </w:pPr>
          </w:p>
        </w:tc>
      </w:tr>
      <w:tr w:rsidR="0054678C" w:rsidRPr="00F458A0" w:rsidDel="00A17716" w14:paraId="128C9F61" w14:textId="441813E2" w:rsidTr="00FE76DD">
        <w:trPr>
          <w:cantSplit/>
          <w:del w:id="765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FBB91" w14:textId="14D2D643" w:rsidR="0054678C" w:rsidRPr="00F458A0" w:rsidDel="00A17716" w:rsidRDefault="0054678C" w:rsidP="00FE51E3">
            <w:pPr>
              <w:pStyle w:val="TableText"/>
              <w:rPr>
                <w:del w:id="76506" w:author="Author"/>
              </w:rPr>
            </w:pPr>
            <w:del w:id="76507" w:author="Author">
              <w:r w:rsidRPr="00F458A0" w:rsidDel="00A17716">
                <w:delText>5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B8889" w14:textId="777284F4" w:rsidR="0054678C" w:rsidRPr="00F458A0" w:rsidDel="00A17716" w:rsidRDefault="0054678C" w:rsidP="00FE51E3">
            <w:pPr>
              <w:pStyle w:val="TableText"/>
              <w:rPr>
                <w:del w:id="76508" w:author="Author"/>
              </w:rPr>
            </w:pPr>
            <w:del w:id="76509"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1C7F7" w14:textId="7F6382D1" w:rsidR="0054678C" w:rsidRPr="00F458A0" w:rsidDel="00A17716" w:rsidRDefault="0054678C" w:rsidP="00FE51E3">
            <w:pPr>
              <w:pStyle w:val="TableText"/>
              <w:rPr>
                <w:del w:id="76510" w:author="Author"/>
              </w:rPr>
            </w:pPr>
            <w:del w:id="7651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0FA30" w14:textId="07C62780" w:rsidR="0054678C" w:rsidRPr="00F458A0" w:rsidDel="00A17716" w:rsidRDefault="0054678C" w:rsidP="00FE51E3">
            <w:pPr>
              <w:pStyle w:val="TableText"/>
              <w:rPr>
                <w:del w:id="76512" w:author="Author"/>
              </w:rPr>
            </w:pPr>
            <w:del w:id="76513" w:author="Author">
              <w:r w:rsidRPr="00F458A0" w:rsidDel="00A17716">
                <w:delText>Adjustment Reason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AEAC3" w14:textId="57E5FE37" w:rsidR="0054678C" w:rsidRPr="00F458A0" w:rsidDel="00A17716" w:rsidRDefault="0054678C" w:rsidP="00FE51E3">
            <w:pPr>
              <w:pStyle w:val="TableBody"/>
              <w:rPr>
                <w:del w:id="765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D272F" w14:textId="2D565DF9" w:rsidR="0054678C" w:rsidRPr="00F458A0" w:rsidDel="00A17716" w:rsidRDefault="0054678C" w:rsidP="00FE51E3">
            <w:pPr>
              <w:pStyle w:val="TableText"/>
              <w:rPr>
                <w:del w:id="76515" w:author="Author"/>
              </w:rPr>
            </w:pPr>
            <w:del w:id="765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52916" w14:textId="655FD2B3" w:rsidR="0054678C" w:rsidRPr="00F458A0" w:rsidDel="00A17716" w:rsidRDefault="0054678C" w:rsidP="00FE51E3">
            <w:pPr>
              <w:pStyle w:val="TableText"/>
              <w:rPr>
                <w:del w:id="76517" w:author="Author"/>
              </w:rPr>
            </w:pPr>
            <w:del w:id="7651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62A39" w14:textId="2823148A" w:rsidR="0054678C" w:rsidRPr="00F458A0" w:rsidDel="00A17716" w:rsidRDefault="0054678C" w:rsidP="00FE51E3">
            <w:pPr>
              <w:pStyle w:val="TableText"/>
              <w:rPr>
                <w:del w:id="76519" w:author="Author"/>
              </w:rPr>
            </w:pPr>
            <w:del w:id="76520"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9EC8DE" w14:textId="64D7C11B" w:rsidR="0054678C" w:rsidRPr="00F458A0" w:rsidDel="00A17716" w:rsidRDefault="0054678C" w:rsidP="00FE51E3">
            <w:pPr>
              <w:pStyle w:val="TableBody"/>
              <w:rPr>
                <w:del w:id="76521" w:author="Author"/>
              </w:rPr>
            </w:pPr>
          </w:p>
        </w:tc>
      </w:tr>
      <w:tr w:rsidR="0054678C" w:rsidRPr="00F458A0" w:rsidDel="00A17716" w14:paraId="24719A54" w14:textId="09B1EA57" w:rsidTr="00FE76DD">
        <w:trPr>
          <w:cantSplit/>
          <w:del w:id="765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AFE97" w14:textId="6ABF8E3B" w:rsidR="0054678C" w:rsidRPr="00F458A0" w:rsidDel="00A17716" w:rsidRDefault="0054678C" w:rsidP="00FE51E3">
            <w:pPr>
              <w:pStyle w:val="TableText"/>
              <w:rPr>
                <w:del w:id="76523" w:author="Author"/>
              </w:rPr>
            </w:pPr>
            <w:del w:id="76524" w:author="Author">
              <w:r w:rsidRPr="00F458A0" w:rsidDel="00A17716">
                <w:delText>5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95C319" w14:textId="51C05210" w:rsidR="0054678C" w:rsidRPr="00F458A0" w:rsidDel="00A17716" w:rsidRDefault="0054678C" w:rsidP="00FE51E3">
            <w:pPr>
              <w:pStyle w:val="TableText"/>
              <w:rPr>
                <w:del w:id="76525" w:author="Author"/>
              </w:rPr>
            </w:pPr>
            <w:del w:id="76526"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A3A32" w14:textId="5A19077A" w:rsidR="0054678C" w:rsidRPr="00F458A0" w:rsidDel="00A17716" w:rsidRDefault="0054678C" w:rsidP="00FE51E3">
            <w:pPr>
              <w:pStyle w:val="TableText"/>
              <w:rPr>
                <w:del w:id="76527" w:author="Author"/>
              </w:rPr>
            </w:pPr>
            <w:del w:id="7652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77F23" w14:textId="0D40C118" w:rsidR="0054678C" w:rsidRPr="00F458A0" w:rsidDel="00A17716" w:rsidRDefault="0054678C" w:rsidP="00FE51E3">
            <w:pPr>
              <w:pStyle w:val="TableText"/>
              <w:rPr>
                <w:del w:id="76529" w:author="Author"/>
              </w:rPr>
            </w:pPr>
            <w:del w:id="76530" w:author="Author">
              <w:r w:rsidRPr="00F458A0" w:rsidDel="00A17716">
                <w:delText>Adjustment Amt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52107" w14:textId="083C6D2B" w:rsidR="0054678C" w:rsidRPr="00F458A0" w:rsidDel="00A17716" w:rsidRDefault="0054678C" w:rsidP="00FE51E3">
            <w:pPr>
              <w:pStyle w:val="TableBody"/>
              <w:rPr>
                <w:del w:id="765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0F60B" w14:textId="1134CDFC" w:rsidR="0054678C" w:rsidRPr="00F458A0" w:rsidDel="00A17716" w:rsidRDefault="0054678C" w:rsidP="00FE51E3">
            <w:pPr>
              <w:pStyle w:val="TableText"/>
              <w:rPr>
                <w:del w:id="76532" w:author="Author"/>
              </w:rPr>
            </w:pPr>
            <w:del w:id="765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BB812" w14:textId="31CEFB57" w:rsidR="0054678C" w:rsidRPr="00F458A0" w:rsidDel="00A17716" w:rsidRDefault="0054678C" w:rsidP="00FE51E3">
            <w:pPr>
              <w:pStyle w:val="TableText"/>
              <w:rPr>
                <w:del w:id="76534" w:author="Author"/>
              </w:rPr>
            </w:pPr>
            <w:del w:id="7653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16D98" w14:textId="6C8CF452" w:rsidR="0054678C" w:rsidRPr="00F458A0" w:rsidDel="00A17716" w:rsidRDefault="0054678C" w:rsidP="00FE51E3">
            <w:pPr>
              <w:pStyle w:val="TableText"/>
              <w:rPr>
                <w:del w:id="76536" w:author="Author"/>
              </w:rPr>
            </w:pPr>
            <w:del w:id="76537"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63F27" w14:textId="7685E512" w:rsidR="0054678C" w:rsidRPr="00F458A0" w:rsidDel="00A17716" w:rsidRDefault="0054678C" w:rsidP="00FE51E3">
            <w:pPr>
              <w:pStyle w:val="TableBody"/>
              <w:rPr>
                <w:del w:id="76538" w:author="Author"/>
              </w:rPr>
            </w:pPr>
          </w:p>
        </w:tc>
      </w:tr>
      <w:tr w:rsidR="0054678C" w:rsidRPr="00F458A0" w:rsidDel="00A17716" w14:paraId="6617FE2A" w14:textId="2DE9036C" w:rsidTr="00FE76DD">
        <w:trPr>
          <w:cantSplit/>
          <w:del w:id="765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A5638" w14:textId="0977B665" w:rsidR="0054678C" w:rsidRPr="00F458A0" w:rsidDel="00A17716" w:rsidRDefault="0054678C" w:rsidP="00FE51E3">
            <w:pPr>
              <w:pStyle w:val="TableText"/>
              <w:rPr>
                <w:del w:id="76540" w:author="Author"/>
              </w:rPr>
            </w:pPr>
            <w:del w:id="76541" w:author="Author">
              <w:r w:rsidRPr="00F458A0" w:rsidDel="00A17716">
                <w:delText>5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A63AF" w14:textId="2EAF1A0C" w:rsidR="0054678C" w:rsidRPr="00F458A0" w:rsidDel="00A17716" w:rsidRDefault="0054678C" w:rsidP="00FE51E3">
            <w:pPr>
              <w:pStyle w:val="TableText"/>
              <w:rPr>
                <w:del w:id="76542" w:author="Author"/>
              </w:rPr>
            </w:pPr>
            <w:del w:id="76543"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EF30A" w14:textId="0E87077E" w:rsidR="0054678C" w:rsidRPr="00F458A0" w:rsidDel="00A17716" w:rsidRDefault="0054678C" w:rsidP="00FE51E3">
            <w:pPr>
              <w:pStyle w:val="TableText"/>
              <w:rPr>
                <w:del w:id="76544" w:author="Author"/>
              </w:rPr>
            </w:pPr>
            <w:del w:id="7654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E7E88" w14:textId="6D372B09" w:rsidR="0054678C" w:rsidRPr="00F458A0" w:rsidDel="00A17716" w:rsidRDefault="0054678C" w:rsidP="00FE51E3">
            <w:pPr>
              <w:pStyle w:val="TableText"/>
              <w:rPr>
                <w:del w:id="76546" w:author="Author"/>
              </w:rPr>
            </w:pPr>
            <w:del w:id="76547" w:author="Author">
              <w:r w:rsidRPr="00F458A0" w:rsidDel="00A17716">
                <w:delText>Adjustment Quantity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8EE36" w14:textId="787AF64C" w:rsidR="0054678C" w:rsidRPr="00F458A0" w:rsidDel="00A17716" w:rsidRDefault="0054678C" w:rsidP="00FE51E3">
            <w:pPr>
              <w:pStyle w:val="TableBody"/>
              <w:rPr>
                <w:del w:id="765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78069" w14:textId="2047AF88" w:rsidR="0054678C" w:rsidRPr="00F458A0" w:rsidDel="00A17716" w:rsidRDefault="0054678C" w:rsidP="00FE51E3">
            <w:pPr>
              <w:pStyle w:val="TableText"/>
              <w:rPr>
                <w:del w:id="76549" w:author="Author"/>
              </w:rPr>
            </w:pPr>
            <w:del w:id="765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5FA1D" w14:textId="7925B9DD" w:rsidR="0054678C" w:rsidRPr="00F458A0" w:rsidDel="00A17716" w:rsidRDefault="0054678C" w:rsidP="00FE51E3">
            <w:pPr>
              <w:pStyle w:val="TableText"/>
              <w:rPr>
                <w:del w:id="76551" w:author="Author"/>
              </w:rPr>
            </w:pPr>
            <w:del w:id="7655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8E653" w14:textId="37583BBC" w:rsidR="0054678C" w:rsidRPr="00F458A0" w:rsidDel="00A17716" w:rsidRDefault="0054678C" w:rsidP="00FE51E3">
            <w:pPr>
              <w:pStyle w:val="TableText"/>
              <w:rPr>
                <w:del w:id="76553" w:author="Author"/>
              </w:rPr>
            </w:pPr>
            <w:del w:id="76554"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FC67" w14:textId="4EF87D3A" w:rsidR="0054678C" w:rsidRPr="00F458A0" w:rsidDel="00A17716" w:rsidRDefault="0054678C" w:rsidP="00FE51E3">
            <w:pPr>
              <w:pStyle w:val="TableBody"/>
              <w:rPr>
                <w:del w:id="76555" w:author="Author"/>
              </w:rPr>
            </w:pPr>
          </w:p>
        </w:tc>
      </w:tr>
      <w:tr w:rsidR="0054678C" w:rsidRPr="00F458A0" w:rsidDel="00A17716" w14:paraId="68670ABC" w14:textId="313649D9" w:rsidTr="00FE76DD">
        <w:trPr>
          <w:cantSplit/>
          <w:del w:id="765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E901D" w14:textId="5F35088B" w:rsidR="0054678C" w:rsidRPr="00F458A0" w:rsidDel="00A17716" w:rsidRDefault="0054678C" w:rsidP="00FE51E3">
            <w:pPr>
              <w:pStyle w:val="TableText"/>
              <w:rPr>
                <w:del w:id="76557" w:author="Author"/>
              </w:rPr>
            </w:pPr>
            <w:del w:id="76558" w:author="Author">
              <w:r w:rsidRPr="00F458A0" w:rsidDel="00A17716">
                <w:delText>5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B6FDE" w14:textId="1095B330" w:rsidR="0054678C" w:rsidRPr="00F458A0" w:rsidDel="00A17716" w:rsidRDefault="0054678C" w:rsidP="00FE51E3">
            <w:pPr>
              <w:pStyle w:val="TableText"/>
              <w:rPr>
                <w:del w:id="76559" w:author="Author"/>
              </w:rPr>
            </w:pPr>
            <w:del w:id="76560"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F6E7D" w14:textId="5A07E11F" w:rsidR="0054678C" w:rsidRPr="00F458A0" w:rsidDel="00A17716" w:rsidRDefault="0054678C" w:rsidP="00FE51E3">
            <w:pPr>
              <w:pStyle w:val="TableText"/>
              <w:rPr>
                <w:del w:id="76561" w:author="Author"/>
              </w:rPr>
            </w:pPr>
            <w:del w:id="7656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E9F42" w14:textId="7B54544D" w:rsidR="0054678C" w:rsidRPr="00F458A0" w:rsidDel="00A17716" w:rsidRDefault="0054678C" w:rsidP="00FE51E3">
            <w:pPr>
              <w:pStyle w:val="TableText"/>
              <w:rPr>
                <w:del w:id="76563" w:author="Author"/>
              </w:rPr>
            </w:pPr>
            <w:del w:id="76564" w:author="Author">
              <w:r w:rsidRPr="00F458A0" w:rsidDel="00A17716">
                <w:delText>Adjustment Reason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06565" w14:textId="6D32F958" w:rsidR="0054678C" w:rsidRPr="00F458A0" w:rsidDel="00A17716" w:rsidRDefault="0054678C" w:rsidP="00FE51E3">
            <w:pPr>
              <w:pStyle w:val="TableBody"/>
              <w:rPr>
                <w:del w:id="765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E92EF" w14:textId="57948A0C" w:rsidR="0054678C" w:rsidRPr="00F458A0" w:rsidDel="00A17716" w:rsidRDefault="0054678C" w:rsidP="00FE51E3">
            <w:pPr>
              <w:pStyle w:val="TableText"/>
              <w:rPr>
                <w:del w:id="76566" w:author="Author"/>
              </w:rPr>
            </w:pPr>
            <w:del w:id="765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799FD" w14:textId="7FC0DBDE" w:rsidR="0054678C" w:rsidRPr="00F458A0" w:rsidDel="00A17716" w:rsidRDefault="0054678C" w:rsidP="00FE51E3">
            <w:pPr>
              <w:pStyle w:val="TableText"/>
              <w:rPr>
                <w:del w:id="76568" w:author="Author"/>
              </w:rPr>
            </w:pPr>
            <w:del w:id="7656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B5D79" w14:textId="24BFD5F3" w:rsidR="0054678C" w:rsidRPr="00F458A0" w:rsidDel="00A17716" w:rsidRDefault="0054678C" w:rsidP="00FE51E3">
            <w:pPr>
              <w:pStyle w:val="TableText"/>
              <w:rPr>
                <w:del w:id="76570" w:author="Author"/>
              </w:rPr>
            </w:pPr>
            <w:del w:id="76571"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DA747" w14:textId="6E7FA052" w:rsidR="0054678C" w:rsidRPr="00F458A0" w:rsidDel="00A17716" w:rsidRDefault="0054678C" w:rsidP="00FE51E3">
            <w:pPr>
              <w:pStyle w:val="TableBody"/>
              <w:rPr>
                <w:del w:id="76572" w:author="Author"/>
              </w:rPr>
            </w:pPr>
          </w:p>
        </w:tc>
      </w:tr>
      <w:tr w:rsidR="0054678C" w:rsidRPr="00F458A0" w:rsidDel="00A17716" w14:paraId="6FAD01D4" w14:textId="3852B939" w:rsidTr="00FE76DD">
        <w:trPr>
          <w:cantSplit/>
          <w:del w:id="765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3B420" w14:textId="0ABBDE94" w:rsidR="0054678C" w:rsidRPr="00F458A0" w:rsidDel="00A17716" w:rsidRDefault="0054678C" w:rsidP="00FE51E3">
            <w:pPr>
              <w:pStyle w:val="TableText"/>
              <w:rPr>
                <w:del w:id="76574" w:author="Author"/>
              </w:rPr>
            </w:pPr>
            <w:del w:id="76575" w:author="Author">
              <w:r w:rsidRPr="00F458A0" w:rsidDel="00A17716">
                <w:delText>5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203B3" w14:textId="645697F3" w:rsidR="0054678C" w:rsidRPr="00F458A0" w:rsidDel="00A17716" w:rsidRDefault="0054678C" w:rsidP="00FE51E3">
            <w:pPr>
              <w:pStyle w:val="TableText"/>
              <w:rPr>
                <w:del w:id="76576" w:author="Author"/>
              </w:rPr>
            </w:pPr>
            <w:del w:id="76577"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495DC" w14:textId="69102A5A" w:rsidR="0054678C" w:rsidRPr="00F458A0" w:rsidDel="00A17716" w:rsidRDefault="0054678C" w:rsidP="00FE51E3">
            <w:pPr>
              <w:pStyle w:val="TableText"/>
              <w:rPr>
                <w:del w:id="76578" w:author="Author"/>
              </w:rPr>
            </w:pPr>
            <w:del w:id="7657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5FCBB" w14:textId="2C35C02C" w:rsidR="0054678C" w:rsidRPr="00F458A0" w:rsidDel="00A17716" w:rsidRDefault="0054678C" w:rsidP="00FE51E3">
            <w:pPr>
              <w:pStyle w:val="TableText"/>
              <w:rPr>
                <w:del w:id="76580" w:author="Author"/>
              </w:rPr>
            </w:pPr>
            <w:del w:id="76581" w:author="Author">
              <w:r w:rsidRPr="00F458A0" w:rsidDel="00A17716">
                <w:delText>Adjustment Amt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D4350" w14:textId="251A2D08" w:rsidR="0054678C" w:rsidRPr="00F458A0" w:rsidDel="00A17716" w:rsidRDefault="0054678C" w:rsidP="00FE51E3">
            <w:pPr>
              <w:pStyle w:val="TableBody"/>
              <w:rPr>
                <w:del w:id="765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C2271" w14:textId="783E4599" w:rsidR="0054678C" w:rsidRPr="00F458A0" w:rsidDel="00A17716" w:rsidRDefault="0054678C" w:rsidP="00FE51E3">
            <w:pPr>
              <w:pStyle w:val="TableText"/>
              <w:rPr>
                <w:del w:id="76583" w:author="Author"/>
              </w:rPr>
            </w:pPr>
            <w:del w:id="765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1FC61" w14:textId="0800F98B" w:rsidR="0054678C" w:rsidRPr="00F458A0" w:rsidDel="00A17716" w:rsidRDefault="0054678C" w:rsidP="00FE51E3">
            <w:pPr>
              <w:pStyle w:val="TableText"/>
              <w:rPr>
                <w:del w:id="76585" w:author="Author"/>
              </w:rPr>
            </w:pPr>
            <w:del w:id="7658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BD8F9" w14:textId="2871FFD2" w:rsidR="0054678C" w:rsidRPr="00F458A0" w:rsidDel="00A17716" w:rsidRDefault="0054678C" w:rsidP="00FE51E3">
            <w:pPr>
              <w:pStyle w:val="TableText"/>
              <w:rPr>
                <w:del w:id="76587" w:author="Author"/>
              </w:rPr>
            </w:pPr>
            <w:del w:id="76588"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FAA17" w14:textId="386FE937" w:rsidR="0054678C" w:rsidRPr="00F458A0" w:rsidDel="00A17716" w:rsidRDefault="0054678C" w:rsidP="00FE51E3">
            <w:pPr>
              <w:pStyle w:val="TableBody"/>
              <w:rPr>
                <w:del w:id="76589" w:author="Author"/>
              </w:rPr>
            </w:pPr>
          </w:p>
        </w:tc>
      </w:tr>
      <w:tr w:rsidR="0054678C" w:rsidRPr="00F458A0" w:rsidDel="00A17716" w14:paraId="6F0EFB12" w14:textId="233414A1" w:rsidTr="00FE76DD">
        <w:trPr>
          <w:cantSplit/>
          <w:del w:id="765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C1B2C" w14:textId="58989C2B" w:rsidR="0054678C" w:rsidRPr="00F458A0" w:rsidDel="00A17716" w:rsidRDefault="0054678C" w:rsidP="00FE51E3">
            <w:pPr>
              <w:pStyle w:val="TableText"/>
              <w:rPr>
                <w:del w:id="76591" w:author="Author"/>
              </w:rPr>
            </w:pPr>
            <w:del w:id="76592" w:author="Author">
              <w:r w:rsidRPr="00F458A0" w:rsidDel="00A17716">
                <w:delText>5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B5C3F" w14:textId="6E15F1F7" w:rsidR="0054678C" w:rsidRPr="00F458A0" w:rsidDel="00A17716" w:rsidRDefault="0054678C" w:rsidP="00FE51E3">
            <w:pPr>
              <w:pStyle w:val="TableText"/>
              <w:rPr>
                <w:del w:id="76593" w:author="Author"/>
              </w:rPr>
            </w:pPr>
            <w:del w:id="76594"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EC0FE" w14:textId="5AF0926E" w:rsidR="0054678C" w:rsidRPr="00F458A0" w:rsidDel="00A17716" w:rsidRDefault="0054678C" w:rsidP="00FE51E3">
            <w:pPr>
              <w:pStyle w:val="TableText"/>
              <w:rPr>
                <w:del w:id="76595" w:author="Author"/>
              </w:rPr>
            </w:pPr>
            <w:del w:id="7659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E9D87" w14:textId="5A2E6FFC" w:rsidR="0054678C" w:rsidRPr="00F458A0" w:rsidDel="00A17716" w:rsidRDefault="0054678C" w:rsidP="00FE51E3">
            <w:pPr>
              <w:pStyle w:val="TableText"/>
              <w:rPr>
                <w:del w:id="76597" w:author="Author"/>
              </w:rPr>
            </w:pPr>
            <w:del w:id="76598" w:author="Author">
              <w:r w:rsidRPr="00F458A0" w:rsidDel="00A17716">
                <w:delText>Adjustment Quantity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E01F0" w14:textId="428AF136" w:rsidR="0054678C" w:rsidRPr="00F458A0" w:rsidDel="00A17716" w:rsidRDefault="0054678C" w:rsidP="00FE51E3">
            <w:pPr>
              <w:pStyle w:val="TableBody"/>
              <w:rPr>
                <w:del w:id="765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D0904" w14:textId="67547636" w:rsidR="0054678C" w:rsidRPr="00F458A0" w:rsidDel="00A17716" w:rsidRDefault="0054678C" w:rsidP="00FE51E3">
            <w:pPr>
              <w:pStyle w:val="TableText"/>
              <w:rPr>
                <w:del w:id="76600" w:author="Author"/>
              </w:rPr>
            </w:pPr>
            <w:del w:id="766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F9419" w14:textId="2E47EE67" w:rsidR="0054678C" w:rsidRPr="00F458A0" w:rsidDel="00A17716" w:rsidRDefault="0054678C" w:rsidP="00FE51E3">
            <w:pPr>
              <w:pStyle w:val="TableText"/>
              <w:rPr>
                <w:del w:id="76602" w:author="Author"/>
              </w:rPr>
            </w:pPr>
            <w:del w:id="7660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18561" w14:textId="1891B7C4" w:rsidR="0054678C" w:rsidRPr="00F458A0" w:rsidDel="00A17716" w:rsidRDefault="0054678C" w:rsidP="00FE51E3">
            <w:pPr>
              <w:pStyle w:val="TableText"/>
              <w:rPr>
                <w:del w:id="76604" w:author="Author"/>
              </w:rPr>
            </w:pPr>
            <w:del w:id="76605"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6D5A6" w14:textId="2943A595" w:rsidR="0054678C" w:rsidRPr="00F458A0" w:rsidDel="00A17716" w:rsidRDefault="0054678C" w:rsidP="00FE51E3">
            <w:pPr>
              <w:pStyle w:val="TableBody"/>
              <w:rPr>
                <w:del w:id="76606" w:author="Author"/>
              </w:rPr>
            </w:pPr>
          </w:p>
        </w:tc>
      </w:tr>
      <w:tr w:rsidR="0054678C" w:rsidRPr="00F458A0" w:rsidDel="00A17716" w14:paraId="787288FA" w14:textId="117F3943" w:rsidTr="00FE76DD">
        <w:trPr>
          <w:cantSplit/>
          <w:del w:id="766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2E377" w14:textId="2008339D" w:rsidR="0054678C" w:rsidRPr="00F458A0" w:rsidDel="00A17716" w:rsidRDefault="0054678C" w:rsidP="00FE51E3">
            <w:pPr>
              <w:pStyle w:val="TableText"/>
              <w:rPr>
                <w:del w:id="76608" w:author="Author"/>
              </w:rPr>
            </w:pPr>
            <w:del w:id="76609" w:author="Author">
              <w:r w:rsidRPr="00F458A0" w:rsidDel="00A17716">
                <w:delText>5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D24DF" w14:textId="75B0E0AE" w:rsidR="0054678C" w:rsidRPr="00F458A0" w:rsidDel="00A17716" w:rsidRDefault="0054678C" w:rsidP="00FE51E3">
            <w:pPr>
              <w:pStyle w:val="TableText"/>
              <w:rPr>
                <w:del w:id="76610" w:author="Author"/>
              </w:rPr>
            </w:pPr>
            <w:del w:id="76611"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C5447" w14:textId="1DA85A77" w:rsidR="0054678C" w:rsidRPr="00F458A0" w:rsidDel="00A17716" w:rsidRDefault="0054678C" w:rsidP="00FE51E3">
            <w:pPr>
              <w:pStyle w:val="TableText"/>
              <w:rPr>
                <w:del w:id="76612" w:author="Author"/>
              </w:rPr>
            </w:pPr>
            <w:del w:id="76613"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A1CC2" w14:textId="5EA34665" w:rsidR="0054678C" w:rsidRPr="00F458A0" w:rsidDel="00A17716" w:rsidRDefault="0054678C" w:rsidP="00FE51E3">
            <w:pPr>
              <w:pStyle w:val="TableText"/>
              <w:rPr>
                <w:del w:id="76614" w:author="Author"/>
              </w:rPr>
            </w:pPr>
            <w:del w:id="76615" w:author="Author">
              <w:r w:rsidRPr="00F458A0" w:rsidDel="00A17716">
                <w:delText>Adjustment Reason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E06B6" w14:textId="38D06F40" w:rsidR="0054678C" w:rsidRPr="00F458A0" w:rsidDel="00A17716" w:rsidRDefault="0054678C" w:rsidP="00FE51E3">
            <w:pPr>
              <w:pStyle w:val="TableBody"/>
              <w:rPr>
                <w:del w:id="766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42B7E" w14:textId="2F48CCEF" w:rsidR="0054678C" w:rsidRPr="00F458A0" w:rsidDel="00A17716" w:rsidRDefault="0054678C" w:rsidP="00FE51E3">
            <w:pPr>
              <w:pStyle w:val="TableText"/>
              <w:rPr>
                <w:del w:id="76617" w:author="Author"/>
              </w:rPr>
            </w:pPr>
            <w:del w:id="766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53D2B" w14:textId="16EAA8C5" w:rsidR="0054678C" w:rsidRPr="00F458A0" w:rsidDel="00A17716" w:rsidRDefault="0054678C" w:rsidP="00FE51E3">
            <w:pPr>
              <w:pStyle w:val="TableText"/>
              <w:rPr>
                <w:del w:id="76619" w:author="Author"/>
              </w:rPr>
            </w:pPr>
            <w:del w:id="7662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85D89" w14:textId="53ECFFFA" w:rsidR="0054678C" w:rsidRPr="00F458A0" w:rsidDel="00A17716" w:rsidRDefault="0054678C" w:rsidP="00FE51E3">
            <w:pPr>
              <w:pStyle w:val="TableText"/>
              <w:rPr>
                <w:del w:id="76621" w:author="Author"/>
              </w:rPr>
            </w:pPr>
            <w:del w:id="76622"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90C1D" w14:textId="4624EC04" w:rsidR="0054678C" w:rsidRPr="00F458A0" w:rsidDel="00A17716" w:rsidRDefault="0054678C" w:rsidP="00FE51E3">
            <w:pPr>
              <w:pStyle w:val="TableBody"/>
              <w:rPr>
                <w:del w:id="76623" w:author="Author"/>
              </w:rPr>
            </w:pPr>
          </w:p>
        </w:tc>
      </w:tr>
      <w:tr w:rsidR="0054678C" w:rsidRPr="00F458A0" w:rsidDel="00A17716" w14:paraId="540D935D" w14:textId="28FBD3FE" w:rsidTr="00FE76DD">
        <w:trPr>
          <w:cantSplit/>
          <w:del w:id="766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DD3DB" w14:textId="58C470B7" w:rsidR="0054678C" w:rsidRPr="00F458A0" w:rsidDel="00A17716" w:rsidRDefault="0054678C" w:rsidP="00FE51E3">
            <w:pPr>
              <w:pStyle w:val="TableText"/>
              <w:rPr>
                <w:del w:id="76625" w:author="Author"/>
              </w:rPr>
            </w:pPr>
            <w:del w:id="76626" w:author="Author">
              <w:r w:rsidRPr="00F458A0" w:rsidDel="00A17716">
                <w:delText>5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56E46" w14:textId="03251139" w:rsidR="0054678C" w:rsidRPr="00F458A0" w:rsidDel="00A17716" w:rsidRDefault="0054678C" w:rsidP="00FE51E3">
            <w:pPr>
              <w:pStyle w:val="TableText"/>
              <w:rPr>
                <w:del w:id="76627" w:author="Author"/>
              </w:rPr>
            </w:pPr>
            <w:del w:id="76628"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4349F" w14:textId="40126B09" w:rsidR="0054678C" w:rsidRPr="00F458A0" w:rsidDel="00A17716" w:rsidRDefault="0054678C" w:rsidP="00FE51E3">
            <w:pPr>
              <w:pStyle w:val="TableText"/>
              <w:rPr>
                <w:del w:id="76629" w:author="Author"/>
              </w:rPr>
            </w:pPr>
            <w:del w:id="76630"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36C4A" w14:textId="1DA0FC02" w:rsidR="0054678C" w:rsidRPr="00F458A0" w:rsidDel="00A17716" w:rsidRDefault="0054678C" w:rsidP="00FE51E3">
            <w:pPr>
              <w:pStyle w:val="TableText"/>
              <w:rPr>
                <w:del w:id="76631" w:author="Author"/>
              </w:rPr>
            </w:pPr>
            <w:del w:id="76632" w:author="Author">
              <w:r w:rsidRPr="00F458A0" w:rsidDel="00A17716">
                <w:delText>Adjustment Amt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E1305" w14:textId="43F0AAFF" w:rsidR="0054678C" w:rsidRPr="00F458A0" w:rsidDel="00A17716" w:rsidRDefault="0054678C" w:rsidP="00FE51E3">
            <w:pPr>
              <w:pStyle w:val="TableBody"/>
              <w:rPr>
                <w:del w:id="766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C933C" w14:textId="02DCE36A" w:rsidR="0054678C" w:rsidRPr="00F458A0" w:rsidDel="00A17716" w:rsidRDefault="0054678C" w:rsidP="00FE51E3">
            <w:pPr>
              <w:pStyle w:val="TableText"/>
              <w:rPr>
                <w:del w:id="76634" w:author="Author"/>
              </w:rPr>
            </w:pPr>
            <w:del w:id="766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95EA2" w14:textId="6F0D06C3" w:rsidR="0054678C" w:rsidRPr="00F458A0" w:rsidDel="00A17716" w:rsidRDefault="0054678C" w:rsidP="00FE51E3">
            <w:pPr>
              <w:pStyle w:val="TableText"/>
              <w:rPr>
                <w:del w:id="76636" w:author="Author"/>
              </w:rPr>
            </w:pPr>
            <w:del w:id="7663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02DAB" w14:textId="61C95BF4" w:rsidR="0054678C" w:rsidRPr="00F458A0" w:rsidDel="00A17716" w:rsidRDefault="0054678C" w:rsidP="00FE51E3">
            <w:pPr>
              <w:pStyle w:val="TableText"/>
              <w:rPr>
                <w:del w:id="76638" w:author="Author"/>
              </w:rPr>
            </w:pPr>
            <w:del w:id="76639"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4B12B" w14:textId="04D98CD1" w:rsidR="0054678C" w:rsidRPr="00F458A0" w:rsidDel="00A17716" w:rsidRDefault="0054678C" w:rsidP="00FE51E3">
            <w:pPr>
              <w:pStyle w:val="TableBody"/>
              <w:rPr>
                <w:del w:id="76640" w:author="Author"/>
              </w:rPr>
            </w:pPr>
          </w:p>
        </w:tc>
      </w:tr>
      <w:tr w:rsidR="0054678C" w:rsidRPr="00F458A0" w:rsidDel="00A17716" w14:paraId="345B30D2" w14:textId="3E6EB0E0" w:rsidTr="00FE76DD">
        <w:trPr>
          <w:cantSplit/>
          <w:del w:id="766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B4156" w14:textId="6000753D" w:rsidR="0054678C" w:rsidRPr="00F458A0" w:rsidDel="00A17716" w:rsidRDefault="0054678C" w:rsidP="00FE51E3">
            <w:pPr>
              <w:pStyle w:val="TableText"/>
              <w:rPr>
                <w:del w:id="76642" w:author="Author"/>
              </w:rPr>
            </w:pPr>
            <w:del w:id="76643" w:author="Author">
              <w:r w:rsidRPr="00F458A0" w:rsidDel="00A17716">
                <w:delText>5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63EF6" w14:textId="0C9E8752" w:rsidR="0054678C" w:rsidRPr="00F458A0" w:rsidDel="00A17716" w:rsidRDefault="0054678C" w:rsidP="00FE51E3">
            <w:pPr>
              <w:pStyle w:val="TableText"/>
              <w:rPr>
                <w:del w:id="76644" w:author="Author"/>
              </w:rPr>
            </w:pPr>
            <w:del w:id="76645"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8A181D" w14:textId="38BA0651" w:rsidR="0054678C" w:rsidRPr="00F458A0" w:rsidDel="00A17716" w:rsidRDefault="0054678C" w:rsidP="00FE51E3">
            <w:pPr>
              <w:pStyle w:val="TableText"/>
              <w:rPr>
                <w:del w:id="76646" w:author="Author"/>
              </w:rPr>
            </w:pPr>
            <w:del w:id="76647"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C0BF1" w14:textId="53912DBD" w:rsidR="0054678C" w:rsidRPr="00F458A0" w:rsidDel="00A17716" w:rsidRDefault="0054678C" w:rsidP="00FE51E3">
            <w:pPr>
              <w:pStyle w:val="TableText"/>
              <w:rPr>
                <w:del w:id="76648" w:author="Author"/>
              </w:rPr>
            </w:pPr>
            <w:del w:id="76649" w:author="Author">
              <w:r w:rsidRPr="00F458A0" w:rsidDel="00A17716">
                <w:delText>Adjustment Quantity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2FC9D" w14:textId="03947D1C" w:rsidR="0054678C" w:rsidRPr="00F458A0" w:rsidDel="00A17716" w:rsidRDefault="0054678C" w:rsidP="00FE51E3">
            <w:pPr>
              <w:pStyle w:val="TableBody"/>
              <w:rPr>
                <w:del w:id="766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D1C143" w14:textId="72905FA7" w:rsidR="0054678C" w:rsidRPr="00F458A0" w:rsidDel="00A17716" w:rsidRDefault="0054678C" w:rsidP="00FE51E3">
            <w:pPr>
              <w:pStyle w:val="TableText"/>
              <w:rPr>
                <w:del w:id="76651" w:author="Author"/>
              </w:rPr>
            </w:pPr>
            <w:del w:id="766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02A51" w14:textId="27B28A9F" w:rsidR="0054678C" w:rsidRPr="00F458A0" w:rsidDel="00A17716" w:rsidRDefault="0054678C" w:rsidP="00FE51E3">
            <w:pPr>
              <w:pStyle w:val="TableText"/>
              <w:rPr>
                <w:del w:id="76653" w:author="Author"/>
              </w:rPr>
            </w:pPr>
            <w:del w:id="7665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42C63" w14:textId="077CC078" w:rsidR="0054678C" w:rsidRPr="00F458A0" w:rsidDel="00A17716" w:rsidRDefault="0054678C" w:rsidP="00FE51E3">
            <w:pPr>
              <w:pStyle w:val="TableText"/>
              <w:rPr>
                <w:del w:id="76655" w:author="Author"/>
              </w:rPr>
            </w:pPr>
            <w:del w:id="76656"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785F6" w14:textId="57F072BD" w:rsidR="0054678C" w:rsidRPr="00F458A0" w:rsidDel="00A17716" w:rsidRDefault="0054678C" w:rsidP="00FE51E3">
            <w:pPr>
              <w:pStyle w:val="TableBody"/>
              <w:rPr>
                <w:del w:id="76657" w:author="Author"/>
              </w:rPr>
            </w:pPr>
          </w:p>
        </w:tc>
      </w:tr>
      <w:tr w:rsidR="0054678C" w:rsidRPr="00F458A0" w:rsidDel="00A17716" w14:paraId="23CE3562" w14:textId="3374E780" w:rsidTr="00FE76DD">
        <w:trPr>
          <w:cantSplit/>
          <w:del w:id="766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CA4E8" w14:textId="378450A6" w:rsidR="0054678C" w:rsidRPr="00F458A0" w:rsidDel="00A17716" w:rsidRDefault="0054678C" w:rsidP="00FE51E3">
            <w:pPr>
              <w:pStyle w:val="TableText"/>
              <w:rPr>
                <w:del w:id="76659" w:author="Author"/>
              </w:rPr>
            </w:pPr>
            <w:del w:id="76660" w:author="Author">
              <w:r w:rsidRPr="00F458A0" w:rsidDel="00A17716">
                <w:delText>5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F3019" w14:textId="6A16D0E3" w:rsidR="0054678C" w:rsidRPr="00F458A0" w:rsidDel="00A17716" w:rsidRDefault="0054678C" w:rsidP="00FE51E3">
            <w:pPr>
              <w:pStyle w:val="TableText"/>
              <w:rPr>
                <w:del w:id="76661" w:author="Author"/>
              </w:rPr>
            </w:pPr>
            <w:del w:id="76662"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5046D" w14:textId="0858737A" w:rsidR="0054678C" w:rsidRPr="00F458A0" w:rsidDel="00A17716" w:rsidRDefault="0054678C" w:rsidP="00FE51E3">
            <w:pPr>
              <w:pStyle w:val="TableText"/>
              <w:rPr>
                <w:del w:id="76663" w:author="Author"/>
              </w:rPr>
            </w:pPr>
            <w:del w:id="76664"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79F2B" w14:textId="4452CF16" w:rsidR="0054678C" w:rsidRPr="00F458A0" w:rsidDel="00A17716" w:rsidRDefault="0054678C" w:rsidP="00FE51E3">
            <w:pPr>
              <w:pStyle w:val="TableText"/>
              <w:rPr>
                <w:del w:id="76665" w:author="Author"/>
              </w:rPr>
            </w:pPr>
            <w:del w:id="76666" w:author="Author">
              <w:r w:rsidRPr="00F458A0" w:rsidDel="00A17716">
                <w:delText>Adjustment Reason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1F8BC" w14:textId="37DF4893" w:rsidR="0054678C" w:rsidRPr="00F458A0" w:rsidDel="00A17716" w:rsidRDefault="0054678C" w:rsidP="00FE51E3">
            <w:pPr>
              <w:pStyle w:val="TableBody"/>
              <w:rPr>
                <w:del w:id="766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3FFC0C" w14:textId="0BEFF11E" w:rsidR="0054678C" w:rsidRPr="00F458A0" w:rsidDel="00A17716" w:rsidRDefault="0054678C" w:rsidP="00FE51E3">
            <w:pPr>
              <w:pStyle w:val="TableText"/>
              <w:rPr>
                <w:del w:id="76668" w:author="Author"/>
              </w:rPr>
            </w:pPr>
            <w:del w:id="766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5113B" w14:textId="0F01CAD7" w:rsidR="0054678C" w:rsidRPr="00F458A0" w:rsidDel="00A17716" w:rsidRDefault="0054678C" w:rsidP="00FE51E3">
            <w:pPr>
              <w:pStyle w:val="TableText"/>
              <w:rPr>
                <w:del w:id="76670" w:author="Author"/>
              </w:rPr>
            </w:pPr>
            <w:del w:id="7667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2D91A" w14:textId="52CF63C2" w:rsidR="0054678C" w:rsidRPr="00F458A0" w:rsidDel="00A17716" w:rsidRDefault="0054678C" w:rsidP="00FE51E3">
            <w:pPr>
              <w:pStyle w:val="TableText"/>
              <w:rPr>
                <w:del w:id="76672" w:author="Author"/>
              </w:rPr>
            </w:pPr>
            <w:del w:id="76673"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2F9E07" w14:textId="7932F884" w:rsidR="0054678C" w:rsidRPr="00F458A0" w:rsidDel="00A17716" w:rsidRDefault="0054678C" w:rsidP="00FE51E3">
            <w:pPr>
              <w:pStyle w:val="TableBody"/>
              <w:rPr>
                <w:del w:id="76674" w:author="Author"/>
              </w:rPr>
            </w:pPr>
          </w:p>
        </w:tc>
      </w:tr>
      <w:tr w:rsidR="0054678C" w:rsidRPr="00F458A0" w:rsidDel="00A17716" w14:paraId="393CF271" w14:textId="43FE2B8A" w:rsidTr="00FE76DD">
        <w:trPr>
          <w:cantSplit/>
          <w:del w:id="766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2A4FA" w14:textId="26E1E39B" w:rsidR="0054678C" w:rsidRPr="00F458A0" w:rsidDel="00A17716" w:rsidRDefault="0054678C" w:rsidP="00FE51E3">
            <w:pPr>
              <w:pStyle w:val="TableText"/>
              <w:rPr>
                <w:del w:id="76676" w:author="Author"/>
              </w:rPr>
            </w:pPr>
            <w:del w:id="76677" w:author="Author">
              <w:r w:rsidRPr="00F458A0" w:rsidDel="00A17716">
                <w:delText>5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FE362" w14:textId="7909FA24" w:rsidR="0054678C" w:rsidRPr="00F458A0" w:rsidDel="00A17716" w:rsidRDefault="0054678C" w:rsidP="00FE51E3">
            <w:pPr>
              <w:pStyle w:val="TableText"/>
              <w:rPr>
                <w:del w:id="76678" w:author="Author"/>
              </w:rPr>
            </w:pPr>
            <w:del w:id="76679"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31B44" w14:textId="0ECE29B9" w:rsidR="0054678C" w:rsidRPr="00F458A0" w:rsidDel="00A17716" w:rsidRDefault="0054678C" w:rsidP="00FE51E3">
            <w:pPr>
              <w:pStyle w:val="TableText"/>
              <w:rPr>
                <w:del w:id="76680" w:author="Author"/>
              </w:rPr>
            </w:pPr>
            <w:del w:id="76681"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9D26C" w14:textId="16234E64" w:rsidR="0054678C" w:rsidRPr="00F458A0" w:rsidDel="00A17716" w:rsidRDefault="0054678C" w:rsidP="00FE51E3">
            <w:pPr>
              <w:pStyle w:val="TableText"/>
              <w:rPr>
                <w:del w:id="76682" w:author="Author"/>
              </w:rPr>
            </w:pPr>
            <w:del w:id="76683" w:author="Author">
              <w:r w:rsidRPr="00F458A0" w:rsidDel="00A17716">
                <w:delText>Adjustment Amt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A6773" w14:textId="6382FDEF" w:rsidR="0054678C" w:rsidRPr="00F458A0" w:rsidDel="00A17716" w:rsidRDefault="0054678C" w:rsidP="00FE51E3">
            <w:pPr>
              <w:pStyle w:val="TableBody"/>
              <w:rPr>
                <w:del w:id="766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FAE65" w14:textId="3354AF17" w:rsidR="0054678C" w:rsidRPr="00F458A0" w:rsidDel="00A17716" w:rsidRDefault="0054678C" w:rsidP="00FE51E3">
            <w:pPr>
              <w:pStyle w:val="TableText"/>
              <w:rPr>
                <w:del w:id="76685" w:author="Author"/>
              </w:rPr>
            </w:pPr>
            <w:del w:id="766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25034" w14:textId="52CDC318" w:rsidR="0054678C" w:rsidRPr="00F458A0" w:rsidDel="00A17716" w:rsidRDefault="0054678C" w:rsidP="00FE51E3">
            <w:pPr>
              <w:pStyle w:val="TableText"/>
              <w:rPr>
                <w:del w:id="76687" w:author="Author"/>
              </w:rPr>
            </w:pPr>
            <w:del w:id="7668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BA9F1" w14:textId="3AC26355" w:rsidR="0054678C" w:rsidRPr="00F458A0" w:rsidDel="00A17716" w:rsidRDefault="0054678C" w:rsidP="00FE51E3">
            <w:pPr>
              <w:pStyle w:val="TableText"/>
              <w:rPr>
                <w:del w:id="76689" w:author="Author"/>
              </w:rPr>
            </w:pPr>
            <w:del w:id="76690"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34E3A" w14:textId="4E699822" w:rsidR="0054678C" w:rsidRPr="00F458A0" w:rsidDel="00A17716" w:rsidRDefault="0054678C" w:rsidP="00FE51E3">
            <w:pPr>
              <w:pStyle w:val="TableBody"/>
              <w:rPr>
                <w:del w:id="76691" w:author="Author"/>
              </w:rPr>
            </w:pPr>
          </w:p>
        </w:tc>
      </w:tr>
      <w:tr w:rsidR="0054678C" w:rsidRPr="00F458A0" w:rsidDel="00A17716" w14:paraId="596FBDC3" w14:textId="37FA174B" w:rsidTr="00FE76DD">
        <w:trPr>
          <w:cantSplit/>
          <w:del w:id="766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2DBE0D" w14:textId="08D92926" w:rsidR="0054678C" w:rsidRPr="00F458A0" w:rsidDel="00A17716" w:rsidRDefault="0054678C" w:rsidP="00FE51E3">
            <w:pPr>
              <w:pStyle w:val="TableText"/>
              <w:rPr>
                <w:del w:id="76693" w:author="Author"/>
              </w:rPr>
            </w:pPr>
            <w:del w:id="76694" w:author="Author">
              <w:r w:rsidRPr="00F458A0" w:rsidDel="00A17716">
                <w:delText>5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0F33B" w14:textId="0E0C4C62" w:rsidR="0054678C" w:rsidRPr="00F458A0" w:rsidDel="00A17716" w:rsidRDefault="0054678C" w:rsidP="00FE51E3">
            <w:pPr>
              <w:pStyle w:val="TableText"/>
              <w:rPr>
                <w:del w:id="76695" w:author="Author"/>
              </w:rPr>
            </w:pPr>
            <w:del w:id="76696"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FF7AC" w14:textId="08DAFA36" w:rsidR="0054678C" w:rsidRPr="00F458A0" w:rsidDel="00A17716" w:rsidRDefault="0054678C" w:rsidP="00FE51E3">
            <w:pPr>
              <w:pStyle w:val="TableText"/>
              <w:rPr>
                <w:del w:id="76697" w:author="Author"/>
              </w:rPr>
            </w:pPr>
            <w:del w:id="76698"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D6823" w14:textId="53BD9C58" w:rsidR="0054678C" w:rsidRPr="00F458A0" w:rsidDel="00A17716" w:rsidRDefault="0054678C" w:rsidP="00FE51E3">
            <w:pPr>
              <w:pStyle w:val="TableText"/>
              <w:rPr>
                <w:del w:id="76699" w:author="Author"/>
              </w:rPr>
            </w:pPr>
            <w:del w:id="76700" w:author="Author">
              <w:r w:rsidRPr="00F458A0" w:rsidDel="00A17716">
                <w:delText>Adjustment Quantity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0DAB6" w14:textId="2C23B4AF" w:rsidR="0054678C" w:rsidRPr="00F458A0" w:rsidDel="00A17716" w:rsidRDefault="0054678C" w:rsidP="00FE51E3">
            <w:pPr>
              <w:pStyle w:val="TableBody"/>
              <w:rPr>
                <w:del w:id="767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34358" w14:textId="70D779CF" w:rsidR="0054678C" w:rsidRPr="00F458A0" w:rsidDel="00A17716" w:rsidRDefault="0054678C" w:rsidP="00FE51E3">
            <w:pPr>
              <w:pStyle w:val="TableText"/>
              <w:rPr>
                <w:del w:id="76702" w:author="Author"/>
              </w:rPr>
            </w:pPr>
            <w:del w:id="767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B6EE5" w14:textId="1568EB0B" w:rsidR="0054678C" w:rsidRPr="00F458A0" w:rsidDel="00A17716" w:rsidRDefault="0054678C" w:rsidP="00FE51E3">
            <w:pPr>
              <w:pStyle w:val="TableText"/>
              <w:rPr>
                <w:del w:id="76704" w:author="Author"/>
              </w:rPr>
            </w:pPr>
            <w:del w:id="7670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A1E8F" w14:textId="2D9B26E7" w:rsidR="0054678C" w:rsidRPr="00F458A0" w:rsidDel="00A17716" w:rsidRDefault="0054678C" w:rsidP="00FE51E3">
            <w:pPr>
              <w:pStyle w:val="TableText"/>
              <w:rPr>
                <w:del w:id="76706" w:author="Author"/>
              </w:rPr>
            </w:pPr>
            <w:del w:id="76707"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325D9" w14:textId="343031FA" w:rsidR="0054678C" w:rsidRPr="00F458A0" w:rsidDel="00A17716" w:rsidRDefault="0054678C" w:rsidP="00FE51E3">
            <w:pPr>
              <w:pStyle w:val="TableBody"/>
              <w:rPr>
                <w:del w:id="76708" w:author="Author"/>
              </w:rPr>
            </w:pPr>
          </w:p>
        </w:tc>
      </w:tr>
      <w:tr w:rsidR="0054678C" w:rsidRPr="00F458A0" w:rsidDel="00A17716" w14:paraId="10557783" w14:textId="23AC52A2" w:rsidTr="00FE76DD">
        <w:trPr>
          <w:cantSplit/>
          <w:del w:id="767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FCA11" w14:textId="105C5910" w:rsidR="0054678C" w:rsidRPr="00F458A0" w:rsidDel="00A17716" w:rsidRDefault="0054678C" w:rsidP="00FE51E3">
            <w:pPr>
              <w:pStyle w:val="TableText"/>
              <w:rPr>
                <w:del w:id="76710" w:author="Author"/>
              </w:rPr>
            </w:pPr>
            <w:del w:id="76711" w:author="Author">
              <w:r w:rsidRPr="00F458A0" w:rsidDel="00A17716">
                <w:delText>5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7BB0D" w14:textId="41D172DC" w:rsidR="0054678C" w:rsidRPr="00F458A0" w:rsidDel="00A17716" w:rsidRDefault="0054678C" w:rsidP="00FE51E3">
            <w:pPr>
              <w:pStyle w:val="TableText"/>
              <w:rPr>
                <w:del w:id="76712" w:author="Author"/>
              </w:rPr>
            </w:pPr>
            <w:del w:id="76713"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FC980" w14:textId="1B3036AB" w:rsidR="0054678C" w:rsidRPr="00F458A0" w:rsidDel="00A17716" w:rsidRDefault="0054678C" w:rsidP="00FE51E3">
            <w:pPr>
              <w:pStyle w:val="TableText"/>
              <w:rPr>
                <w:del w:id="76714" w:author="Author"/>
              </w:rPr>
            </w:pPr>
            <w:del w:id="76715"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1FD01" w14:textId="23AE024F" w:rsidR="0054678C" w:rsidRPr="00F458A0" w:rsidDel="00A17716" w:rsidRDefault="0054678C" w:rsidP="00FE51E3">
            <w:pPr>
              <w:pStyle w:val="TableText"/>
              <w:rPr>
                <w:del w:id="76716" w:author="Author"/>
              </w:rPr>
            </w:pPr>
            <w:del w:id="76717" w:author="Author">
              <w:r w:rsidRPr="00F458A0" w:rsidDel="00A17716">
                <w:delText>Adjustment Reason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3F079" w14:textId="659B4F6A" w:rsidR="0054678C" w:rsidRPr="00F458A0" w:rsidDel="00A17716" w:rsidRDefault="0054678C" w:rsidP="00FE51E3">
            <w:pPr>
              <w:pStyle w:val="TableBody"/>
              <w:rPr>
                <w:del w:id="767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D1505" w14:textId="124270A0" w:rsidR="0054678C" w:rsidRPr="00F458A0" w:rsidDel="00A17716" w:rsidRDefault="0054678C" w:rsidP="00FE51E3">
            <w:pPr>
              <w:pStyle w:val="TableText"/>
              <w:rPr>
                <w:del w:id="76719" w:author="Author"/>
              </w:rPr>
            </w:pPr>
            <w:del w:id="767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C2A1A" w14:textId="19E758CF" w:rsidR="0054678C" w:rsidRPr="00F458A0" w:rsidDel="00A17716" w:rsidRDefault="0054678C" w:rsidP="00FE51E3">
            <w:pPr>
              <w:pStyle w:val="TableText"/>
              <w:rPr>
                <w:del w:id="76721" w:author="Author"/>
              </w:rPr>
            </w:pPr>
            <w:del w:id="7672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7E449" w14:textId="5B46B6E5" w:rsidR="0054678C" w:rsidRPr="00F458A0" w:rsidDel="00A17716" w:rsidRDefault="0054678C" w:rsidP="00FE51E3">
            <w:pPr>
              <w:pStyle w:val="TableText"/>
              <w:rPr>
                <w:del w:id="76723" w:author="Author"/>
              </w:rPr>
            </w:pPr>
            <w:del w:id="76724"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DB13F" w14:textId="42E343C9" w:rsidR="0054678C" w:rsidRPr="00F458A0" w:rsidDel="00A17716" w:rsidRDefault="0054678C" w:rsidP="00FE51E3">
            <w:pPr>
              <w:pStyle w:val="TableBody"/>
              <w:rPr>
                <w:del w:id="76725" w:author="Author"/>
              </w:rPr>
            </w:pPr>
          </w:p>
        </w:tc>
      </w:tr>
      <w:tr w:rsidR="0054678C" w:rsidRPr="00F458A0" w:rsidDel="00A17716" w14:paraId="791E13CA" w14:textId="474FF2E3" w:rsidTr="00FE76DD">
        <w:trPr>
          <w:cantSplit/>
          <w:del w:id="767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D683DA" w14:textId="24EAD7D0" w:rsidR="0054678C" w:rsidRPr="00F458A0" w:rsidDel="00A17716" w:rsidRDefault="0054678C" w:rsidP="00FE51E3">
            <w:pPr>
              <w:pStyle w:val="TableText"/>
              <w:rPr>
                <w:del w:id="76727" w:author="Author"/>
              </w:rPr>
            </w:pPr>
            <w:del w:id="76728" w:author="Author">
              <w:r w:rsidRPr="00F458A0" w:rsidDel="00A17716">
                <w:delText>5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D22ED" w14:textId="434A4266" w:rsidR="0054678C" w:rsidRPr="00F458A0" w:rsidDel="00A17716" w:rsidRDefault="0054678C" w:rsidP="00FE51E3">
            <w:pPr>
              <w:pStyle w:val="TableText"/>
              <w:rPr>
                <w:del w:id="76729" w:author="Author"/>
              </w:rPr>
            </w:pPr>
            <w:del w:id="76730"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1CB0B" w14:textId="12E225F7" w:rsidR="0054678C" w:rsidRPr="00F458A0" w:rsidDel="00A17716" w:rsidRDefault="0054678C" w:rsidP="00FE51E3">
            <w:pPr>
              <w:pStyle w:val="TableText"/>
              <w:rPr>
                <w:del w:id="76731" w:author="Author"/>
              </w:rPr>
            </w:pPr>
            <w:del w:id="76732"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74309" w14:textId="08D71F38" w:rsidR="0054678C" w:rsidRPr="00F458A0" w:rsidDel="00A17716" w:rsidRDefault="0054678C" w:rsidP="00FE51E3">
            <w:pPr>
              <w:pStyle w:val="TableText"/>
              <w:rPr>
                <w:del w:id="76733" w:author="Author"/>
              </w:rPr>
            </w:pPr>
            <w:del w:id="76734" w:author="Author">
              <w:r w:rsidRPr="00F458A0" w:rsidDel="00A17716">
                <w:delText>Adjustment Amt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3622D" w14:textId="3FD55A72" w:rsidR="0054678C" w:rsidRPr="00F458A0" w:rsidDel="00A17716" w:rsidRDefault="0054678C" w:rsidP="00FE51E3">
            <w:pPr>
              <w:pStyle w:val="TableBody"/>
              <w:rPr>
                <w:del w:id="767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A0AC5" w14:textId="76FB9C9B" w:rsidR="0054678C" w:rsidRPr="00F458A0" w:rsidDel="00A17716" w:rsidRDefault="0054678C" w:rsidP="00FE51E3">
            <w:pPr>
              <w:pStyle w:val="TableText"/>
              <w:rPr>
                <w:del w:id="76736" w:author="Author"/>
              </w:rPr>
            </w:pPr>
            <w:del w:id="767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C3123" w14:textId="2DB3D44E" w:rsidR="0054678C" w:rsidRPr="00F458A0" w:rsidDel="00A17716" w:rsidRDefault="0054678C" w:rsidP="00FE51E3">
            <w:pPr>
              <w:pStyle w:val="TableText"/>
              <w:rPr>
                <w:del w:id="76738" w:author="Author"/>
              </w:rPr>
            </w:pPr>
            <w:del w:id="7673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5D212" w14:textId="66E480B0" w:rsidR="0054678C" w:rsidRPr="00F458A0" w:rsidDel="00A17716" w:rsidRDefault="0054678C" w:rsidP="00FE51E3">
            <w:pPr>
              <w:pStyle w:val="TableText"/>
              <w:rPr>
                <w:del w:id="76740" w:author="Author"/>
              </w:rPr>
            </w:pPr>
            <w:del w:id="76741"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8EBE3" w14:textId="6729BD4C" w:rsidR="0054678C" w:rsidRPr="00F458A0" w:rsidDel="00A17716" w:rsidRDefault="0054678C" w:rsidP="00FE51E3">
            <w:pPr>
              <w:pStyle w:val="TableBody"/>
              <w:rPr>
                <w:del w:id="76742" w:author="Author"/>
              </w:rPr>
            </w:pPr>
          </w:p>
        </w:tc>
      </w:tr>
      <w:tr w:rsidR="0054678C" w:rsidRPr="00F458A0" w:rsidDel="00A17716" w14:paraId="14B92CA2" w14:textId="539E5908" w:rsidTr="00FE76DD">
        <w:trPr>
          <w:cantSplit/>
          <w:del w:id="767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A32A8" w14:textId="6125C5FB" w:rsidR="0054678C" w:rsidRPr="00F458A0" w:rsidDel="00A17716" w:rsidRDefault="0054678C" w:rsidP="00FE51E3">
            <w:pPr>
              <w:pStyle w:val="TableText"/>
              <w:rPr>
                <w:del w:id="76744" w:author="Author"/>
              </w:rPr>
            </w:pPr>
            <w:del w:id="76745" w:author="Author">
              <w:r w:rsidRPr="00F458A0" w:rsidDel="00A17716">
                <w:delText>5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61DB0" w14:textId="01290E05" w:rsidR="0054678C" w:rsidRPr="00F458A0" w:rsidDel="00A17716" w:rsidRDefault="0054678C" w:rsidP="00FE51E3">
            <w:pPr>
              <w:pStyle w:val="TableText"/>
              <w:rPr>
                <w:del w:id="76746" w:author="Author"/>
              </w:rPr>
            </w:pPr>
            <w:del w:id="76747" w:author="Author">
              <w:r w:rsidRPr="00F458A0" w:rsidDel="00A17716">
                <w:delText>CCAS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DCDCA" w14:textId="1F0B9582" w:rsidR="0054678C" w:rsidRPr="00F458A0" w:rsidDel="00A17716" w:rsidRDefault="0054678C" w:rsidP="00FE51E3">
            <w:pPr>
              <w:pStyle w:val="TableText"/>
              <w:rPr>
                <w:del w:id="76748" w:author="Author"/>
              </w:rPr>
            </w:pPr>
            <w:del w:id="76749"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CAAF3" w14:textId="1A735ED7" w:rsidR="0054678C" w:rsidRPr="00F458A0" w:rsidDel="00A17716" w:rsidRDefault="0054678C" w:rsidP="00FE51E3">
            <w:pPr>
              <w:pStyle w:val="TableText"/>
              <w:rPr>
                <w:del w:id="76750" w:author="Author"/>
              </w:rPr>
            </w:pPr>
            <w:del w:id="76751" w:author="Author">
              <w:r w:rsidRPr="00F458A0" w:rsidDel="00A17716">
                <w:delText>Adjustment Quantity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7340B" w14:textId="570A2F70" w:rsidR="0054678C" w:rsidRPr="00F458A0" w:rsidDel="00A17716" w:rsidRDefault="0054678C" w:rsidP="00FE51E3">
            <w:pPr>
              <w:pStyle w:val="TableBody"/>
              <w:rPr>
                <w:del w:id="767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48F4B" w14:textId="3CCACF44" w:rsidR="0054678C" w:rsidRPr="00F458A0" w:rsidDel="00A17716" w:rsidRDefault="0054678C" w:rsidP="00FE51E3">
            <w:pPr>
              <w:pStyle w:val="TableText"/>
              <w:rPr>
                <w:del w:id="76753" w:author="Author"/>
              </w:rPr>
            </w:pPr>
            <w:del w:id="767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A0F7B" w14:textId="4B7E3154" w:rsidR="0054678C" w:rsidRPr="00F458A0" w:rsidDel="00A17716" w:rsidRDefault="0054678C" w:rsidP="00FE51E3">
            <w:pPr>
              <w:pStyle w:val="TableText"/>
              <w:rPr>
                <w:del w:id="76755" w:author="Author"/>
              </w:rPr>
            </w:pPr>
            <w:del w:id="7675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0B65B" w14:textId="3A4211D5" w:rsidR="0054678C" w:rsidRPr="00F458A0" w:rsidDel="00A17716" w:rsidRDefault="0054678C" w:rsidP="00FE51E3">
            <w:pPr>
              <w:pStyle w:val="TableText"/>
              <w:rPr>
                <w:del w:id="76757" w:author="Author"/>
              </w:rPr>
            </w:pPr>
            <w:del w:id="76758"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07E47" w14:textId="13B2F644" w:rsidR="0054678C" w:rsidRPr="00F458A0" w:rsidDel="00A17716" w:rsidRDefault="0054678C" w:rsidP="00FE51E3">
            <w:pPr>
              <w:pStyle w:val="TableBody"/>
              <w:rPr>
                <w:del w:id="76759" w:author="Author"/>
              </w:rPr>
            </w:pPr>
          </w:p>
        </w:tc>
      </w:tr>
      <w:tr w:rsidR="0054678C" w:rsidRPr="00F458A0" w:rsidDel="00A17716" w14:paraId="2B6F1166" w14:textId="54121E73" w:rsidTr="00FE76DD">
        <w:trPr>
          <w:cantSplit/>
          <w:del w:id="767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1F73B" w14:textId="7CCA68EF" w:rsidR="0054678C" w:rsidRPr="00F458A0" w:rsidDel="00A17716" w:rsidRDefault="0054678C" w:rsidP="00FE51E3">
            <w:pPr>
              <w:pStyle w:val="TableText"/>
              <w:rPr>
                <w:del w:id="76761" w:author="Author"/>
              </w:rPr>
            </w:pPr>
            <w:del w:id="76762" w:author="Author">
              <w:r w:rsidRPr="00F458A0" w:rsidDel="00A17716">
                <w:delText>5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644A3" w14:textId="7C28A1A4" w:rsidR="0054678C" w:rsidRPr="00F458A0" w:rsidDel="00A17716" w:rsidRDefault="0054678C" w:rsidP="00FE51E3">
            <w:pPr>
              <w:pStyle w:val="TableText"/>
              <w:rPr>
                <w:del w:id="76763" w:author="Author"/>
              </w:rPr>
            </w:pPr>
            <w:del w:id="76764" w:author="Author">
              <w:r w:rsidRPr="00F458A0" w:rsidDel="00A17716">
                <w:delText>CCAS1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3EF83" w14:textId="3DCE047E" w:rsidR="0054678C" w:rsidRPr="00F458A0" w:rsidDel="00A17716" w:rsidRDefault="0054678C" w:rsidP="00FE51E3">
            <w:pPr>
              <w:pStyle w:val="TableText"/>
              <w:rPr>
                <w:del w:id="76765" w:author="Author"/>
              </w:rPr>
            </w:pPr>
            <w:del w:id="7676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86DAD" w14:textId="238F2F9D" w:rsidR="0054678C" w:rsidRPr="00F458A0" w:rsidDel="00A17716" w:rsidRDefault="0054678C" w:rsidP="00FE51E3">
            <w:pPr>
              <w:pStyle w:val="TableText"/>
              <w:rPr>
                <w:del w:id="76767" w:author="Author"/>
              </w:rPr>
            </w:pPr>
            <w:del w:id="76768" w:author="Author">
              <w:r w:rsidRPr="00F458A0" w:rsidDel="00A17716">
                <w:delText>RECORD ID = ‘CCAS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44DB4" w14:textId="47226BB5" w:rsidR="0054678C" w:rsidRPr="00F458A0" w:rsidDel="00A17716" w:rsidRDefault="0054678C" w:rsidP="00FE51E3">
            <w:pPr>
              <w:pStyle w:val="TableBody"/>
              <w:rPr>
                <w:del w:id="767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5D3A5" w14:textId="0E8AD826" w:rsidR="0054678C" w:rsidRPr="00F458A0" w:rsidDel="00A17716" w:rsidRDefault="0054678C" w:rsidP="00FE51E3">
            <w:pPr>
              <w:pStyle w:val="TableText"/>
              <w:rPr>
                <w:del w:id="76770" w:author="Author"/>
              </w:rPr>
            </w:pPr>
            <w:del w:id="767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5584D" w14:textId="7F92D1AA" w:rsidR="0054678C" w:rsidRPr="00F458A0" w:rsidDel="00A17716" w:rsidRDefault="0054678C" w:rsidP="00FE51E3">
            <w:pPr>
              <w:pStyle w:val="TableBody"/>
              <w:rPr>
                <w:del w:id="7677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96960" w14:textId="3E8258E0" w:rsidR="0054678C" w:rsidRPr="00F458A0" w:rsidDel="00A17716" w:rsidRDefault="0054678C" w:rsidP="00FE51E3">
            <w:pPr>
              <w:pStyle w:val="TableBody"/>
              <w:rPr>
                <w:del w:id="7677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C54D3" w14:textId="2998556E" w:rsidR="0054678C" w:rsidRPr="00F458A0" w:rsidDel="00A17716" w:rsidRDefault="0054678C" w:rsidP="00FE51E3">
            <w:pPr>
              <w:pStyle w:val="TableBody"/>
              <w:rPr>
                <w:del w:id="76774" w:author="Author"/>
              </w:rPr>
            </w:pPr>
          </w:p>
        </w:tc>
      </w:tr>
      <w:tr w:rsidR="0054678C" w:rsidRPr="00F458A0" w:rsidDel="00A17716" w14:paraId="04520E2F" w14:textId="72A85CEB" w:rsidTr="00FE76DD">
        <w:trPr>
          <w:cantSplit/>
          <w:del w:id="767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B3B83" w14:textId="5626F22D" w:rsidR="0054678C" w:rsidRPr="00F458A0" w:rsidDel="00A17716" w:rsidRDefault="0054678C" w:rsidP="00FE51E3">
            <w:pPr>
              <w:pStyle w:val="TableText"/>
              <w:rPr>
                <w:del w:id="76776" w:author="Author"/>
              </w:rPr>
            </w:pPr>
            <w:del w:id="76777" w:author="Author">
              <w:r w:rsidRPr="00F458A0" w:rsidDel="00A17716">
                <w:delText>5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6F90A" w14:textId="2F257E5E" w:rsidR="0054678C" w:rsidRPr="00F458A0" w:rsidDel="00A17716" w:rsidRDefault="0054678C" w:rsidP="00FE51E3">
            <w:pPr>
              <w:pStyle w:val="TableText"/>
              <w:rPr>
                <w:del w:id="76778" w:author="Author"/>
              </w:rPr>
            </w:pPr>
            <w:del w:id="76779" w:author="Author">
              <w:r w:rsidRPr="00F458A0" w:rsidDel="00A17716">
                <w:delText>CCAS1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CD66A" w14:textId="4C6DA3B4" w:rsidR="0054678C" w:rsidRPr="00F458A0" w:rsidDel="00A17716" w:rsidRDefault="0054678C" w:rsidP="00FE51E3">
            <w:pPr>
              <w:pStyle w:val="TableText"/>
              <w:rPr>
                <w:del w:id="76780" w:author="Author"/>
              </w:rPr>
            </w:pPr>
            <w:del w:id="7678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A7BEC" w14:textId="252E1C24" w:rsidR="0054678C" w:rsidRPr="00F458A0" w:rsidDel="00A17716" w:rsidRDefault="0054678C" w:rsidP="00FE51E3">
            <w:pPr>
              <w:pStyle w:val="TableText"/>
              <w:rPr>
                <w:del w:id="76782" w:author="Author"/>
              </w:rPr>
            </w:pPr>
            <w:del w:id="76783" w:author="Author">
              <w:r w:rsidRPr="00F458A0" w:rsidDel="00A17716">
                <w:delText>Adjustment Reason Code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0D74A" w14:textId="74FA4C32" w:rsidR="0054678C" w:rsidRPr="00F458A0" w:rsidDel="00A17716" w:rsidRDefault="0054678C" w:rsidP="00FE51E3">
            <w:pPr>
              <w:pStyle w:val="TableBody"/>
              <w:rPr>
                <w:del w:id="767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00174" w14:textId="414A0011" w:rsidR="0054678C" w:rsidRPr="00F458A0" w:rsidDel="00A17716" w:rsidRDefault="0054678C" w:rsidP="00FE51E3">
            <w:pPr>
              <w:pStyle w:val="TableText"/>
              <w:rPr>
                <w:del w:id="76785" w:author="Author"/>
              </w:rPr>
            </w:pPr>
            <w:del w:id="767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4BB98" w14:textId="4EF16737" w:rsidR="0054678C" w:rsidRPr="00F458A0" w:rsidDel="00A17716" w:rsidRDefault="0054678C" w:rsidP="00FE51E3">
            <w:pPr>
              <w:pStyle w:val="TableText"/>
              <w:rPr>
                <w:del w:id="76787" w:author="Author"/>
              </w:rPr>
            </w:pPr>
            <w:del w:id="7678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DAB1C" w14:textId="1E11770F" w:rsidR="0054678C" w:rsidRPr="00F458A0" w:rsidDel="00A17716" w:rsidRDefault="0054678C" w:rsidP="00FE51E3">
            <w:pPr>
              <w:pStyle w:val="TableText"/>
              <w:rPr>
                <w:del w:id="76789" w:author="Author"/>
              </w:rPr>
            </w:pPr>
            <w:del w:id="76790" w:author="Author">
              <w:r w:rsidRPr="00F458A0" w:rsidDel="00A17716">
                <w:delText>ExplanationOfBenefit.item.detail.adjudication.reas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A126F" w14:textId="1F113844" w:rsidR="0054678C" w:rsidRPr="00F458A0" w:rsidDel="00A17716" w:rsidRDefault="0054678C" w:rsidP="00FE51E3">
            <w:pPr>
              <w:pStyle w:val="TableBody"/>
              <w:rPr>
                <w:del w:id="76791" w:author="Author"/>
              </w:rPr>
            </w:pPr>
          </w:p>
        </w:tc>
      </w:tr>
      <w:tr w:rsidR="0054678C" w:rsidRPr="00F458A0" w:rsidDel="00A17716" w14:paraId="20546989" w14:textId="6090EC1F" w:rsidTr="00FE76DD">
        <w:trPr>
          <w:cantSplit/>
          <w:del w:id="767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6DD17" w14:textId="1ADE854A" w:rsidR="0054678C" w:rsidRPr="00F458A0" w:rsidDel="00A17716" w:rsidRDefault="0054678C" w:rsidP="00FE51E3">
            <w:pPr>
              <w:pStyle w:val="TableText"/>
              <w:rPr>
                <w:del w:id="76793" w:author="Author"/>
              </w:rPr>
            </w:pPr>
            <w:del w:id="76794" w:author="Author">
              <w:r w:rsidRPr="00F458A0" w:rsidDel="00A17716">
                <w:delText>5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CA827" w14:textId="65AC20FA" w:rsidR="0054678C" w:rsidRPr="00F458A0" w:rsidDel="00A17716" w:rsidRDefault="0054678C" w:rsidP="00FE51E3">
            <w:pPr>
              <w:pStyle w:val="TableText"/>
              <w:rPr>
                <w:del w:id="76795" w:author="Author"/>
              </w:rPr>
            </w:pPr>
            <w:del w:id="76796" w:author="Author">
              <w:r w:rsidRPr="00F458A0" w:rsidDel="00A17716">
                <w:delText>CCAS1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BB01D" w14:textId="177A0066" w:rsidR="0054678C" w:rsidRPr="00F458A0" w:rsidDel="00A17716" w:rsidRDefault="0054678C" w:rsidP="00FE51E3">
            <w:pPr>
              <w:pStyle w:val="TableText"/>
              <w:rPr>
                <w:del w:id="76797" w:author="Author"/>
              </w:rPr>
            </w:pPr>
            <w:del w:id="7679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04178" w14:textId="3E6DF9E9" w:rsidR="0054678C" w:rsidRPr="00F458A0" w:rsidDel="00A17716" w:rsidRDefault="0054678C" w:rsidP="00FE51E3">
            <w:pPr>
              <w:pStyle w:val="TableText"/>
              <w:rPr>
                <w:del w:id="76799" w:author="Author"/>
              </w:rPr>
            </w:pPr>
            <w:del w:id="76800" w:author="Author">
              <w:r w:rsidRPr="00F458A0" w:rsidDel="00A17716">
                <w:delText>Adjustment Amt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C7907" w14:textId="1C19239B" w:rsidR="0054678C" w:rsidRPr="00F458A0" w:rsidDel="00A17716" w:rsidRDefault="0054678C" w:rsidP="00FE51E3">
            <w:pPr>
              <w:pStyle w:val="TableBody"/>
              <w:rPr>
                <w:del w:id="768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BD29D" w14:textId="0B77C17C" w:rsidR="0054678C" w:rsidRPr="00F458A0" w:rsidDel="00A17716" w:rsidRDefault="0054678C" w:rsidP="00FE51E3">
            <w:pPr>
              <w:pStyle w:val="TableText"/>
              <w:rPr>
                <w:del w:id="76802" w:author="Author"/>
              </w:rPr>
            </w:pPr>
            <w:del w:id="768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BBF68" w14:textId="0C46732A" w:rsidR="0054678C" w:rsidRPr="00F458A0" w:rsidDel="00A17716" w:rsidRDefault="0054678C" w:rsidP="00FE51E3">
            <w:pPr>
              <w:pStyle w:val="TableText"/>
              <w:rPr>
                <w:del w:id="76804" w:author="Author"/>
              </w:rPr>
            </w:pPr>
            <w:del w:id="7680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AC19C" w14:textId="05BCBFD1" w:rsidR="0054678C" w:rsidRPr="00F458A0" w:rsidDel="00A17716" w:rsidRDefault="0054678C" w:rsidP="00FE51E3">
            <w:pPr>
              <w:pStyle w:val="TableText"/>
              <w:rPr>
                <w:del w:id="76806" w:author="Author"/>
              </w:rPr>
            </w:pPr>
            <w:del w:id="76807" w:author="Author">
              <w:r w:rsidRPr="00F458A0" w:rsidDel="00A17716">
                <w:delText>ExplanationOfBenefit.item.detail.adjudication.amount</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426CCA" w14:textId="35177930" w:rsidR="0054678C" w:rsidRPr="00F458A0" w:rsidDel="00A17716" w:rsidRDefault="0054678C" w:rsidP="00FE51E3">
            <w:pPr>
              <w:pStyle w:val="TableBody"/>
              <w:rPr>
                <w:del w:id="76808" w:author="Author"/>
              </w:rPr>
            </w:pPr>
          </w:p>
        </w:tc>
      </w:tr>
      <w:tr w:rsidR="0054678C" w:rsidRPr="00F458A0" w:rsidDel="00A17716" w14:paraId="550FF88B" w14:textId="590CAD30" w:rsidTr="00FE76DD">
        <w:trPr>
          <w:cantSplit/>
          <w:del w:id="768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172AD" w14:textId="32BF3841" w:rsidR="0054678C" w:rsidRPr="00F458A0" w:rsidDel="00A17716" w:rsidRDefault="0054678C" w:rsidP="00FE51E3">
            <w:pPr>
              <w:pStyle w:val="TableText"/>
              <w:rPr>
                <w:del w:id="76810" w:author="Author"/>
              </w:rPr>
            </w:pPr>
            <w:del w:id="76811" w:author="Author">
              <w:r w:rsidRPr="00F458A0" w:rsidDel="00A17716">
                <w:delText>5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942BE" w14:textId="6CDDEB07" w:rsidR="0054678C" w:rsidRPr="00F458A0" w:rsidDel="00A17716" w:rsidRDefault="0054678C" w:rsidP="00FE51E3">
            <w:pPr>
              <w:pStyle w:val="TableText"/>
              <w:rPr>
                <w:del w:id="76812" w:author="Author"/>
              </w:rPr>
            </w:pPr>
            <w:del w:id="76813" w:author="Author">
              <w:r w:rsidRPr="00F458A0" w:rsidDel="00A17716">
                <w:delText>CCAS1 - Loop 2320 (COB Claim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26271" w14:textId="188E6E72" w:rsidR="0054678C" w:rsidRPr="00F458A0" w:rsidDel="00A17716" w:rsidRDefault="0054678C" w:rsidP="00FE51E3">
            <w:pPr>
              <w:pStyle w:val="TableText"/>
              <w:rPr>
                <w:del w:id="76814" w:author="Author"/>
              </w:rPr>
            </w:pPr>
            <w:del w:id="7681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766C9" w14:textId="2B2FCB7B" w:rsidR="0054678C" w:rsidRPr="00F458A0" w:rsidDel="00A17716" w:rsidRDefault="0054678C" w:rsidP="00FE51E3">
            <w:pPr>
              <w:pStyle w:val="TableText"/>
              <w:rPr>
                <w:del w:id="76816" w:author="Author"/>
              </w:rPr>
            </w:pPr>
            <w:del w:id="76817" w:author="Author">
              <w:r w:rsidRPr="00F458A0" w:rsidDel="00A17716">
                <w:delText>Adjustment Quantity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F0FC7" w14:textId="639DECC5" w:rsidR="0054678C" w:rsidRPr="00F458A0" w:rsidDel="00A17716" w:rsidRDefault="0054678C" w:rsidP="00FE51E3">
            <w:pPr>
              <w:pStyle w:val="TableBody"/>
              <w:rPr>
                <w:del w:id="768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D0834" w14:textId="3C913F85" w:rsidR="0054678C" w:rsidRPr="00F458A0" w:rsidDel="00A17716" w:rsidRDefault="0054678C" w:rsidP="00FE51E3">
            <w:pPr>
              <w:pStyle w:val="TableText"/>
              <w:rPr>
                <w:del w:id="76819" w:author="Author"/>
              </w:rPr>
            </w:pPr>
            <w:del w:id="768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09499" w14:textId="202A38D5" w:rsidR="0054678C" w:rsidRPr="00F458A0" w:rsidDel="00A17716" w:rsidRDefault="0054678C" w:rsidP="00FE51E3">
            <w:pPr>
              <w:pStyle w:val="TableText"/>
              <w:rPr>
                <w:del w:id="76821" w:author="Author"/>
              </w:rPr>
            </w:pPr>
            <w:del w:id="7682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18607" w14:textId="0ED3065E" w:rsidR="0054678C" w:rsidRPr="00F458A0" w:rsidDel="00A17716" w:rsidRDefault="0054678C" w:rsidP="00FE51E3">
            <w:pPr>
              <w:pStyle w:val="TableText"/>
              <w:rPr>
                <w:del w:id="76823" w:author="Author"/>
              </w:rPr>
            </w:pPr>
            <w:del w:id="76824" w:author="Author">
              <w:r w:rsidRPr="00F458A0" w:rsidDel="00A17716">
                <w:delText>ExplanationOfBenefit.item.detail.adjudication.valu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F8938" w14:textId="50A80676" w:rsidR="0054678C" w:rsidRPr="00F458A0" w:rsidDel="00A17716" w:rsidRDefault="0054678C" w:rsidP="00FE51E3">
            <w:pPr>
              <w:pStyle w:val="TableBody"/>
              <w:rPr>
                <w:del w:id="76825" w:author="Author"/>
              </w:rPr>
            </w:pPr>
          </w:p>
        </w:tc>
      </w:tr>
      <w:tr w:rsidR="0054678C" w:rsidRPr="00F458A0" w:rsidDel="00A17716" w14:paraId="27C78EB3" w14:textId="6046E24C" w:rsidTr="00FE76DD">
        <w:trPr>
          <w:cantSplit/>
          <w:del w:id="768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EC61C" w14:textId="565CFFD9" w:rsidR="0054678C" w:rsidRPr="00F458A0" w:rsidDel="00A17716" w:rsidRDefault="0054678C" w:rsidP="00FE51E3">
            <w:pPr>
              <w:pStyle w:val="TableText"/>
              <w:rPr>
                <w:del w:id="76827" w:author="Author"/>
              </w:rPr>
            </w:pPr>
            <w:del w:id="76828" w:author="Author">
              <w:r w:rsidRPr="00F458A0" w:rsidDel="00A17716">
                <w:delText>5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3034E" w14:textId="48D019DF" w:rsidR="0054678C" w:rsidRPr="00F458A0" w:rsidDel="00A17716" w:rsidRDefault="0054678C" w:rsidP="00FE51E3">
            <w:pPr>
              <w:pStyle w:val="TableText"/>
              <w:rPr>
                <w:del w:id="76829" w:author="Author"/>
              </w:rPr>
            </w:pPr>
            <w:del w:id="76830"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286BB" w14:textId="727D6B62" w:rsidR="0054678C" w:rsidRPr="00F458A0" w:rsidDel="00A17716" w:rsidRDefault="0054678C" w:rsidP="00FE51E3">
            <w:pPr>
              <w:pStyle w:val="TableText"/>
              <w:rPr>
                <w:del w:id="76831" w:author="Author"/>
              </w:rPr>
            </w:pPr>
            <w:del w:id="7683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75AAC" w14:textId="508D739B" w:rsidR="0054678C" w:rsidRPr="00F458A0" w:rsidDel="00A17716" w:rsidRDefault="0054678C" w:rsidP="00FE51E3">
            <w:pPr>
              <w:pStyle w:val="TableText"/>
              <w:rPr>
                <w:del w:id="76833" w:author="Author"/>
              </w:rPr>
            </w:pPr>
            <w:del w:id="76834" w:author="Author">
              <w:r w:rsidRPr="00F458A0" w:rsidDel="00A17716">
                <w:delText>RECORD ID = ‘OP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E4ECD" w14:textId="5D98D574" w:rsidR="0054678C" w:rsidRPr="00F458A0" w:rsidDel="00A17716" w:rsidRDefault="0054678C" w:rsidP="00FE51E3">
            <w:pPr>
              <w:pStyle w:val="TableBody"/>
              <w:rPr>
                <w:del w:id="768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1FD5E" w14:textId="4B419C4E" w:rsidR="0054678C" w:rsidRPr="00F458A0" w:rsidDel="00A17716" w:rsidRDefault="0054678C" w:rsidP="00FE51E3">
            <w:pPr>
              <w:pStyle w:val="TableText"/>
              <w:rPr>
                <w:del w:id="76836" w:author="Author"/>
              </w:rPr>
            </w:pPr>
            <w:del w:id="768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1D265" w14:textId="2F163C05" w:rsidR="0054678C" w:rsidRPr="00F458A0" w:rsidDel="00A17716" w:rsidRDefault="0054678C" w:rsidP="00FE51E3">
            <w:pPr>
              <w:pStyle w:val="TableBody"/>
              <w:rPr>
                <w:del w:id="7683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13EF7" w14:textId="030963F0" w:rsidR="0054678C" w:rsidRPr="00F458A0" w:rsidDel="00A17716" w:rsidRDefault="0054678C" w:rsidP="00FE51E3">
            <w:pPr>
              <w:pStyle w:val="TableBody"/>
              <w:rPr>
                <w:del w:id="768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94E24" w14:textId="1A4B92AE" w:rsidR="0054678C" w:rsidRPr="00F458A0" w:rsidDel="00A17716" w:rsidRDefault="0054678C" w:rsidP="00FE51E3">
            <w:pPr>
              <w:pStyle w:val="TableBody"/>
              <w:rPr>
                <w:del w:id="76840" w:author="Author"/>
              </w:rPr>
            </w:pPr>
          </w:p>
        </w:tc>
      </w:tr>
      <w:tr w:rsidR="0054678C" w:rsidRPr="00F458A0" w:rsidDel="00A17716" w14:paraId="4105DE7A" w14:textId="4124E68C" w:rsidTr="00FE76DD">
        <w:trPr>
          <w:cantSplit/>
          <w:del w:id="768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A37C7" w14:textId="1A645A39" w:rsidR="0054678C" w:rsidRPr="00F458A0" w:rsidDel="00A17716" w:rsidRDefault="0054678C" w:rsidP="00FE51E3">
            <w:pPr>
              <w:pStyle w:val="TableText"/>
              <w:rPr>
                <w:del w:id="76842" w:author="Author"/>
              </w:rPr>
            </w:pPr>
            <w:del w:id="76843" w:author="Author">
              <w:r w:rsidRPr="00F458A0" w:rsidDel="00A17716">
                <w:delText>5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AA376" w14:textId="16E603AB" w:rsidR="0054678C" w:rsidRPr="00F458A0" w:rsidDel="00A17716" w:rsidRDefault="0054678C" w:rsidP="00FE51E3">
            <w:pPr>
              <w:pStyle w:val="TableText"/>
              <w:rPr>
                <w:del w:id="76844" w:author="Author"/>
              </w:rPr>
            </w:pPr>
            <w:del w:id="76845"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DBB5C" w14:textId="11276B20" w:rsidR="0054678C" w:rsidRPr="00F458A0" w:rsidDel="00A17716" w:rsidRDefault="0054678C" w:rsidP="00FE51E3">
            <w:pPr>
              <w:pStyle w:val="TableText"/>
              <w:rPr>
                <w:del w:id="76846" w:author="Author"/>
              </w:rPr>
            </w:pPr>
            <w:del w:id="7684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99BED" w14:textId="3045605A" w:rsidR="0054678C" w:rsidRPr="00F458A0" w:rsidDel="00A17716" w:rsidRDefault="0054678C" w:rsidP="00FE51E3">
            <w:pPr>
              <w:pStyle w:val="TableText"/>
              <w:rPr>
                <w:del w:id="76848" w:author="Author"/>
              </w:rPr>
            </w:pPr>
            <w:del w:id="76849"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FB555" w14:textId="708E193C" w:rsidR="0054678C" w:rsidRPr="00F458A0" w:rsidDel="00A17716" w:rsidRDefault="0054678C" w:rsidP="00FE51E3">
            <w:pPr>
              <w:pStyle w:val="TableBody"/>
              <w:rPr>
                <w:del w:id="768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365F" w14:textId="166B0A03" w:rsidR="0054678C" w:rsidRPr="00F458A0" w:rsidDel="00A17716" w:rsidRDefault="0054678C" w:rsidP="00FE51E3">
            <w:pPr>
              <w:pStyle w:val="TableText"/>
              <w:rPr>
                <w:del w:id="76851" w:author="Author"/>
              </w:rPr>
            </w:pPr>
            <w:del w:id="768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ED910" w14:textId="236BC845" w:rsidR="0054678C" w:rsidRPr="00F458A0" w:rsidDel="00A17716" w:rsidRDefault="0054678C" w:rsidP="00FE51E3">
            <w:pPr>
              <w:pStyle w:val="TableText"/>
              <w:rPr>
                <w:del w:id="76853" w:author="Author"/>
              </w:rPr>
            </w:pPr>
            <w:del w:id="7685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A3313" w14:textId="789D6C28" w:rsidR="0054678C" w:rsidRPr="00F458A0" w:rsidDel="00A17716" w:rsidRDefault="0054678C" w:rsidP="00FE51E3">
            <w:pPr>
              <w:pStyle w:val="TableText"/>
              <w:rPr>
                <w:del w:id="76855" w:author="Author"/>
              </w:rPr>
            </w:pPr>
            <w:del w:id="76856"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627E8" w14:textId="4A4B2DB2" w:rsidR="0054678C" w:rsidRPr="00F458A0" w:rsidDel="00A17716" w:rsidRDefault="0054678C" w:rsidP="00FE51E3">
            <w:pPr>
              <w:pStyle w:val="TableBody"/>
              <w:rPr>
                <w:del w:id="76857" w:author="Author"/>
              </w:rPr>
            </w:pPr>
          </w:p>
        </w:tc>
      </w:tr>
      <w:tr w:rsidR="0054678C" w:rsidRPr="00F458A0" w:rsidDel="00A17716" w14:paraId="325C569A" w14:textId="31E24BCC" w:rsidTr="00FE76DD">
        <w:trPr>
          <w:cantSplit/>
          <w:del w:id="768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4B714" w14:textId="3FAD5D61" w:rsidR="0054678C" w:rsidRPr="00F458A0" w:rsidDel="00A17716" w:rsidRDefault="0054678C" w:rsidP="00FE51E3">
            <w:pPr>
              <w:pStyle w:val="TableText"/>
              <w:rPr>
                <w:del w:id="76859" w:author="Author"/>
              </w:rPr>
            </w:pPr>
            <w:del w:id="76860" w:author="Author">
              <w:r w:rsidRPr="00F458A0" w:rsidDel="00A17716">
                <w:delText>5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03C0E" w14:textId="78E427E1" w:rsidR="0054678C" w:rsidRPr="00F458A0" w:rsidDel="00A17716" w:rsidRDefault="0054678C" w:rsidP="00FE51E3">
            <w:pPr>
              <w:pStyle w:val="TableText"/>
              <w:rPr>
                <w:del w:id="76861" w:author="Author"/>
              </w:rPr>
            </w:pPr>
            <w:del w:id="76862"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CAAFF" w14:textId="63DAD42E" w:rsidR="0054678C" w:rsidRPr="00F458A0" w:rsidDel="00A17716" w:rsidRDefault="0054678C" w:rsidP="00FE51E3">
            <w:pPr>
              <w:pStyle w:val="TableText"/>
              <w:rPr>
                <w:del w:id="76863" w:author="Author"/>
              </w:rPr>
            </w:pPr>
            <w:del w:id="7686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8BE2D" w14:textId="5D0AC2D9" w:rsidR="0054678C" w:rsidRPr="00F458A0" w:rsidDel="00A17716" w:rsidRDefault="0054678C" w:rsidP="00FE51E3">
            <w:pPr>
              <w:pStyle w:val="TableText"/>
              <w:rPr>
                <w:del w:id="76865" w:author="Author"/>
              </w:rPr>
            </w:pPr>
            <w:del w:id="76866" w:author="Author">
              <w:r w:rsidRPr="00F458A0" w:rsidDel="00A17716">
                <w:delText>Other Payer Rendering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46709" w14:textId="00E1EC62" w:rsidR="0054678C" w:rsidRPr="00F458A0" w:rsidDel="00A17716" w:rsidRDefault="0054678C" w:rsidP="00FE51E3">
            <w:pPr>
              <w:pStyle w:val="TableText"/>
              <w:rPr>
                <w:del w:id="76867" w:author="Author"/>
              </w:rPr>
            </w:pPr>
            <w:del w:id="76868" w:author="Author">
              <w:r w:rsidRPr="00F458A0" w:rsidDel="00A17716">
                <w:delText>8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1C84A" w14:textId="76360E24" w:rsidR="0054678C" w:rsidRPr="00F458A0" w:rsidDel="00A17716" w:rsidRDefault="0054678C" w:rsidP="00FE51E3">
            <w:pPr>
              <w:pStyle w:val="TableText"/>
              <w:rPr>
                <w:del w:id="76869" w:author="Author"/>
              </w:rPr>
            </w:pPr>
            <w:del w:id="768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DC130" w14:textId="12C9712B" w:rsidR="0054678C" w:rsidRPr="00F458A0" w:rsidDel="00A17716" w:rsidRDefault="0054678C" w:rsidP="00FE51E3">
            <w:pPr>
              <w:pStyle w:val="TableBody"/>
              <w:rPr>
                <w:del w:id="7687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8FD1F" w14:textId="550747D3" w:rsidR="0054678C" w:rsidRPr="00F458A0" w:rsidDel="00A17716" w:rsidRDefault="0054678C" w:rsidP="00FE51E3">
            <w:pPr>
              <w:pStyle w:val="TableBody"/>
              <w:rPr>
                <w:del w:id="768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347F6" w14:textId="135B5541" w:rsidR="0054678C" w:rsidRPr="00F458A0" w:rsidDel="00A17716" w:rsidRDefault="0054678C" w:rsidP="00FE51E3">
            <w:pPr>
              <w:pStyle w:val="TableBody"/>
              <w:rPr>
                <w:del w:id="76873" w:author="Author"/>
              </w:rPr>
            </w:pPr>
          </w:p>
        </w:tc>
      </w:tr>
      <w:tr w:rsidR="0054678C" w:rsidRPr="00F458A0" w:rsidDel="00A17716" w14:paraId="2B842EA9" w14:textId="783196C0" w:rsidTr="00FE76DD">
        <w:trPr>
          <w:cantSplit/>
          <w:del w:id="768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313B3" w14:textId="518298E4" w:rsidR="0054678C" w:rsidRPr="00F458A0" w:rsidDel="00A17716" w:rsidRDefault="0054678C" w:rsidP="00FE51E3">
            <w:pPr>
              <w:pStyle w:val="TableText"/>
              <w:rPr>
                <w:del w:id="76875" w:author="Author"/>
              </w:rPr>
            </w:pPr>
            <w:del w:id="76876" w:author="Author">
              <w:r w:rsidRPr="00F458A0" w:rsidDel="00A17716">
                <w:delText>5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76945" w14:textId="1A303D1F" w:rsidR="0054678C" w:rsidRPr="00F458A0" w:rsidDel="00A17716" w:rsidRDefault="0054678C" w:rsidP="00FE51E3">
            <w:pPr>
              <w:pStyle w:val="TableText"/>
              <w:rPr>
                <w:del w:id="76877" w:author="Author"/>
              </w:rPr>
            </w:pPr>
            <w:del w:id="76878"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E56D9" w14:textId="47A57D04" w:rsidR="0054678C" w:rsidRPr="00F458A0" w:rsidDel="00A17716" w:rsidRDefault="0054678C" w:rsidP="00FE51E3">
            <w:pPr>
              <w:pStyle w:val="TableText"/>
              <w:rPr>
                <w:del w:id="76879" w:author="Author"/>
              </w:rPr>
            </w:pPr>
            <w:del w:id="7688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66555" w14:textId="32B9E97B" w:rsidR="0054678C" w:rsidRPr="00F458A0" w:rsidDel="00A17716" w:rsidRDefault="0054678C" w:rsidP="00FE51E3">
            <w:pPr>
              <w:pStyle w:val="TableText"/>
              <w:rPr>
                <w:del w:id="76881" w:author="Author"/>
              </w:rPr>
            </w:pPr>
            <w:del w:id="76882" w:author="Author">
              <w:r w:rsidRPr="00F458A0" w:rsidDel="00A17716">
                <w:delText>Other Payer Rendering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A73AA" w14:textId="213EE429" w:rsidR="0054678C" w:rsidRPr="00F458A0" w:rsidDel="00A17716" w:rsidRDefault="0054678C" w:rsidP="00FE51E3">
            <w:pPr>
              <w:pStyle w:val="TableText"/>
              <w:rPr>
                <w:del w:id="76883" w:author="Author"/>
              </w:rPr>
            </w:pPr>
            <w:del w:id="76884"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413B4" w14:textId="04C3AF85" w:rsidR="0054678C" w:rsidRPr="00F458A0" w:rsidDel="00A17716" w:rsidRDefault="0054678C" w:rsidP="00FE51E3">
            <w:pPr>
              <w:pStyle w:val="TableText"/>
              <w:rPr>
                <w:del w:id="76885" w:author="Author"/>
              </w:rPr>
            </w:pPr>
            <w:del w:id="768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4BD27" w14:textId="623144C0" w:rsidR="0054678C" w:rsidRPr="00F458A0" w:rsidDel="00A17716" w:rsidRDefault="0054678C" w:rsidP="00FE51E3">
            <w:pPr>
              <w:pStyle w:val="TableBody"/>
              <w:rPr>
                <w:del w:id="7688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9560F" w14:textId="172765E0" w:rsidR="0054678C" w:rsidRPr="00F458A0" w:rsidDel="00A17716" w:rsidRDefault="0054678C" w:rsidP="00FE51E3">
            <w:pPr>
              <w:pStyle w:val="TableBody"/>
              <w:rPr>
                <w:del w:id="768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775F0" w14:textId="5D7BF9F8" w:rsidR="0054678C" w:rsidRPr="00F458A0" w:rsidDel="00A17716" w:rsidRDefault="0054678C" w:rsidP="00FE51E3">
            <w:pPr>
              <w:pStyle w:val="TableBody"/>
              <w:rPr>
                <w:del w:id="76889" w:author="Author"/>
              </w:rPr>
            </w:pPr>
          </w:p>
        </w:tc>
      </w:tr>
      <w:tr w:rsidR="0054678C" w:rsidRPr="00F458A0" w:rsidDel="00A17716" w14:paraId="06A7BCB8" w14:textId="11F8710F" w:rsidTr="00FE76DD">
        <w:trPr>
          <w:cantSplit/>
          <w:del w:id="768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EE543" w14:textId="21714707" w:rsidR="0054678C" w:rsidRPr="00F458A0" w:rsidDel="00A17716" w:rsidRDefault="0054678C" w:rsidP="00FE51E3">
            <w:pPr>
              <w:pStyle w:val="TableText"/>
              <w:rPr>
                <w:del w:id="76891" w:author="Author"/>
              </w:rPr>
            </w:pPr>
            <w:del w:id="76892" w:author="Author">
              <w:r w:rsidRPr="00F458A0" w:rsidDel="00A17716">
                <w:delText>5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DE2FA" w14:textId="574100F8" w:rsidR="0054678C" w:rsidRPr="00F458A0" w:rsidDel="00A17716" w:rsidRDefault="0054678C" w:rsidP="00FE51E3">
            <w:pPr>
              <w:pStyle w:val="TableText"/>
              <w:rPr>
                <w:del w:id="76893" w:author="Author"/>
              </w:rPr>
            </w:pPr>
            <w:del w:id="76894"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96E07" w14:textId="73CF07AD" w:rsidR="0054678C" w:rsidRPr="00F458A0" w:rsidDel="00A17716" w:rsidRDefault="0054678C" w:rsidP="00FE51E3">
            <w:pPr>
              <w:pStyle w:val="TableText"/>
              <w:rPr>
                <w:del w:id="76895" w:author="Author"/>
              </w:rPr>
            </w:pPr>
            <w:del w:id="7689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F0140" w14:textId="68667307" w:rsidR="0054678C" w:rsidRPr="00F458A0" w:rsidDel="00A17716" w:rsidRDefault="0054678C" w:rsidP="00FE51E3">
            <w:pPr>
              <w:pStyle w:val="TableText"/>
              <w:rPr>
                <w:del w:id="76897" w:author="Author"/>
              </w:rPr>
            </w:pPr>
            <w:del w:id="76898" w:author="Author">
              <w:r w:rsidRPr="00F458A0" w:rsidDel="00A17716">
                <w:delText>Other Payer Rendering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FADB8" w14:textId="3D57C50F" w:rsidR="0054678C" w:rsidRPr="00F458A0" w:rsidDel="00A17716" w:rsidRDefault="0054678C" w:rsidP="00FE51E3">
            <w:pPr>
              <w:pStyle w:val="TableBody"/>
              <w:rPr>
                <w:del w:id="768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851E6" w14:textId="6B2FB167" w:rsidR="0054678C" w:rsidRPr="00F458A0" w:rsidDel="00A17716" w:rsidRDefault="0054678C" w:rsidP="00FE51E3">
            <w:pPr>
              <w:pStyle w:val="TableText"/>
              <w:rPr>
                <w:del w:id="76900" w:author="Author"/>
              </w:rPr>
            </w:pPr>
            <w:del w:id="769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AA72A" w14:textId="1FB5BE45" w:rsidR="0054678C" w:rsidRPr="00F458A0" w:rsidDel="00A17716" w:rsidRDefault="0054678C" w:rsidP="00FE51E3">
            <w:pPr>
              <w:pStyle w:val="TableText"/>
              <w:rPr>
                <w:del w:id="76902" w:author="Author"/>
              </w:rPr>
            </w:pPr>
            <w:del w:id="7690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BE274" w14:textId="1A512EAA" w:rsidR="0054678C" w:rsidRPr="00F458A0" w:rsidDel="00A17716" w:rsidRDefault="0054678C" w:rsidP="00FE51E3">
            <w:pPr>
              <w:pStyle w:val="TableBody"/>
              <w:rPr>
                <w:del w:id="769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B6113" w14:textId="3778022E" w:rsidR="0054678C" w:rsidRPr="00F458A0" w:rsidDel="00A17716" w:rsidRDefault="0054678C" w:rsidP="00FE51E3">
            <w:pPr>
              <w:pStyle w:val="TableBody"/>
              <w:rPr>
                <w:del w:id="76905" w:author="Author"/>
              </w:rPr>
            </w:pPr>
          </w:p>
        </w:tc>
      </w:tr>
      <w:tr w:rsidR="0054678C" w:rsidRPr="00F458A0" w:rsidDel="00A17716" w14:paraId="44DA61E9" w14:textId="11691697" w:rsidTr="00FE76DD">
        <w:trPr>
          <w:cantSplit/>
          <w:del w:id="769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F95C4" w14:textId="031617D5" w:rsidR="0054678C" w:rsidRPr="00F458A0" w:rsidDel="00A17716" w:rsidRDefault="0054678C" w:rsidP="00FE51E3">
            <w:pPr>
              <w:pStyle w:val="TableText"/>
              <w:rPr>
                <w:del w:id="76907" w:author="Author"/>
              </w:rPr>
            </w:pPr>
            <w:del w:id="76908" w:author="Author">
              <w:r w:rsidRPr="00F458A0" w:rsidDel="00A17716">
                <w:delText>5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17681" w14:textId="019CEF85" w:rsidR="0054678C" w:rsidRPr="00F458A0" w:rsidDel="00A17716" w:rsidRDefault="0054678C" w:rsidP="00FE51E3">
            <w:pPr>
              <w:pStyle w:val="TableText"/>
              <w:rPr>
                <w:del w:id="76909" w:author="Author"/>
              </w:rPr>
            </w:pPr>
            <w:del w:id="76910"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C1C96" w14:textId="7C9D6A14" w:rsidR="0054678C" w:rsidRPr="00F458A0" w:rsidDel="00A17716" w:rsidRDefault="0054678C" w:rsidP="00FE51E3">
            <w:pPr>
              <w:pStyle w:val="TableText"/>
              <w:rPr>
                <w:del w:id="76911" w:author="Author"/>
              </w:rPr>
            </w:pPr>
            <w:del w:id="7691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18BA5" w14:textId="3DFB6AE9" w:rsidR="0054678C" w:rsidRPr="00F458A0" w:rsidDel="00A17716" w:rsidRDefault="0054678C" w:rsidP="00FE51E3">
            <w:pPr>
              <w:pStyle w:val="TableText"/>
              <w:rPr>
                <w:del w:id="76913" w:author="Author"/>
              </w:rPr>
            </w:pPr>
            <w:del w:id="76914" w:author="Author">
              <w:r w:rsidRPr="00F458A0" w:rsidDel="00A17716">
                <w:delText>Other Payer Rendering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71B05" w14:textId="714137CC" w:rsidR="0054678C" w:rsidRPr="00F458A0" w:rsidDel="00A17716" w:rsidRDefault="0054678C" w:rsidP="00FE51E3">
            <w:pPr>
              <w:pStyle w:val="TableBody"/>
              <w:rPr>
                <w:del w:id="769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48619" w14:textId="6E066E10" w:rsidR="0054678C" w:rsidRPr="00F458A0" w:rsidDel="00A17716" w:rsidRDefault="0054678C" w:rsidP="00FE51E3">
            <w:pPr>
              <w:pStyle w:val="TableText"/>
              <w:rPr>
                <w:del w:id="76916" w:author="Author"/>
              </w:rPr>
            </w:pPr>
            <w:del w:id="769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973E0" w14:textId="07B95DD1" w:rsidR="0054678C" w:rsidRPr="00F458A0" w:rsidDel="00A17716" w:rsidRDefault="0054678C" w:rsidP="00FE51E3">
            <w:pPr>
              <w:pStyle w:val="TableText"/>
              <w:rPr>
                <w:del w:id="76918" w:author="Author"/>
              </w:rPr>
            </w:pPr>
            <w:del w:id="7691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F4FE2" w14:textId="6D50D418" w:rsidR="0054678C" w:rsidRPr="00F458A0" w:rsidDel="00A17716" w:rsidRDefault="0054678C" w:rsidP="00FE51E3">
            <w:pPr>
              <w:pStyle w:val="TableBody"/>
              <w:rPr>
                <w:del w:id="769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88671" w14:textId="50E58D43" w:rsidR="0054678C" w:rsidRPr="00F458A0" w:rsidDel="00A17716" w:rsidRDefault="0054678C" w:rsidP="00FE51E3">
            <w:pPr>
              <w:pStyle w:val="TableBody"/>
              <w:rPr>
                <w:del w:id="76921" w:author="Author"/>
              </w:rPr>
            </w:pPr>
          </w:p>
        </w:tc>
      </w:tr>
      <w:tr w:rsidR="0054678C" w:rsidRPr="00F458A0" w:rsidDel="00A17716" w14:paraId="74B56389" w14:textId="70D5A114" w:rsidTr="00FE76DD">
        <w:trPr>
          <w:cantSplit/>
          <w:del w:id="769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AFEB7" w14:textId="07944AC4" w:rsidR="0054678C" w:rsidRPr="00F458A0" w:rsidDel="00A17716" w:rsidRDefault="0054678C" w:rsidP="00FE51E3">
            <w:pPr>
              <w:pStyle w:val="TableText"/>
              <w:rPr>
                <w:del w:id="76923" w:author="Author"/>
              </w:rPr>
            </w:pPr>
            <w:del w:id="76924" w:author="Author">
              <w:r w:rsidRPr="00F458A0" w:rsidDel="00A17716">
                <w:delText>5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A6881" w14:textId="5EB52BA7" w:rsidR="0054678C" w:rsidRPr="00F458A0" w:rsidDel="00A17716" w:rsidRDefault="0054678C" w:rsidP="00FE51E3">
            <w:pPr>
              <w:pStyle w:val="TableText"/>
              <w:rPr>
                <w:del w:id="76925" w:author="Author"/>
              </w:rPr>
            </w:pPr>
            <w:del w:id="76926"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7F547" w14:textId="67589AC7" w:rsidR="0054678C" w:rsidRPr="00F458A0" w:rsidDel="00A17716" w:rsidRDefault="0054678C" w:rsidP="00FE51E3">
            <w:pPr>
              <w:pStyle w:val="TableText"/>
              <w:rPr>
                <w:del w:id="76927" w:author="Author"/>
              </w:rPr>
            </w:pPr>
            <w:del w:id="7692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98B85" w14:textId="4D36C0D3" w:rsidR="0054678C" w:rsidRPr="00F458A0" w:rsidDel="00A17716" w:rsidRDefault="0054678C" w:rsidP="00FE51E3">
            <w:pPr>
              <w:pStyle w:val="TableText"/>
              <w:rPr>
                <w:del w:id="76929" w:author="Author"/>
              </w:rPr>
            </w:pPr>
            <w:del w:id="76930" w:author="Author">
              <w:r w:rsidRPr="00F458A0" w:rsidDel="00A17716">
                <w:delText>Other Payer Rendering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A485C" w14:textId="48903425" w:rsidR="0054678C" w:rsidRPr="00F458A0" w:rsidDel="00A17716" w:rsidRDefault="0054678C" w:rsidP="00FE51E3">
            <w:pPr>
              <w:pStyle w:val="TableBody"/>
              <w:rPr>
                <w:del w:id="769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69922" w14:textId="5F2D52F2" w:rsidR="0054678C" w:rsidRPr="00F458A0" w:rsidDel="00A17716" w:rsidRDefault="0054678C" w:rsidP="00FE51E3">
            <w:pPr>
              <w:pStyle w:val="TableText"/>
              <w:rPr>
                <w:del w:id="76932" w:author="Author"/>
              </w:rPr>
            </w:pPr>
            <w:del w:id="769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D9188" w14:textId="68D3F025" w:rsidR="0054678C" w:rsidRPr="00F458A0" w:rsidDel="00A17716" w:rsidRDefault="0054678C" w:rsidP="00FE51E3">
            <w:pPr>
              <w:pStyle w:val="TableText"/>
              <w:rPr>
                <w:del w:id="76934" w:author="Author"/>
              </w:rPr>
            </w:pPr>
            <w:del w:id="7693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4E2A0" w14:textId="25B09A4D" w:rsidR="0054678C" w:rsidRPr="00F458A0" w:rsidDel="00A17716" w:rsidRDefault="0054678C" w:rsidP="00FE51E3">
            <w:pPr>
              <w:pStyle w:val="TableBody"/>
              <w:rPr>
                <w:del w:id="769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6F442" w14:textId="031C542B" w:rsidR="0054678C" w:rsidRPr="00F458A0" w:rsidDel="00A17716" w:rsidRDefault="0054678C" w:rsidP="00FE51E3">
            <w:pPr>
              <w:pStyle w:val="TableBody"/>
              <w:rPr>
                <w:del w:id="76937" w:author="Author"/>
              </w:rPr>
            </w:pPr>
          </w:p>
        </w:tc>
      </w:tr>
      <w:tr w:rsidR="0054678C" w:rsidRPr="00F458A0" w:rsidDel="00A17716" w14:paraId="4B035E6C" w14:textId="0E91C15F" w:rsidTr="00FE76DD">
        <w:trPr>
          <w:cantSplit/>
          <w:del w:id="769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87D9F" w14:textId="4E916398" w:rsidR="0054678C" w:rsidRPr="00F458A0" w:rsidDel="00A17716" w:rsidRDefault="0054678C" w:rsidP="00FE51E3">
            <w:pPr>
              <w:pStyle w:val="TableText"/>
              <w:rPr>
                <w:del w:id="76939" w:author="Author"/>
              </w:rPr>
            </w:pPr>
            <w:del w:id="76940" w:author="Author">
              <w:r w:rsidRPr="00F458A0" w:rsidDel="00A17716">
                <w:delText>5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82A88" w14:textId="3AA69B35" w:rsidR="0054678C" w:rsidRPr="00F458A0" w:rsidDel="00A17716" w:rsidRDefault="0054678C" w:rsidP="00FE51E3">
            <w:pPr>
              <w:pStyle w:val="TableText"/>
              <w:rPr>
                <w:del w:id="76941" w:author="Author"/>
              </w:rPr>
            </w:pPr>
            <w:del w:id="76942"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4814C" w14:textId="249D03B1" w:rsidR="0054678C" w:rsidRPr="00F458A0" w:rsidDel="00A17716" w:rsidRDefault="0054678C" w:rsidP="00FE51E3">
            <w:pPr>
              <w:pStyle w:val="TableText"/>
              <w:rPr>
                <w:del w:id="76943" w:author="Author"/>
              </w:rPr>
            </w:pPr>
            <w:del w:id="7694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0E494" w14:textId="36A3630F" w:rsidR="0054678C" w:rsidRPr="00F458A0" w:rsidDel="00A17716" w:rsidRDefault="0054678C" w:rsidP="00FE51E3">
            <w:pPr>
              <w:pStyle w:val="TableText"/>
              <w:rPr>
                <w:del w:id="76945" w:author="Author"/>
              </w:rPr>
            </w:pPr>
            <w:del w:id="76946" w:author="Author">
              <w:r w:rsidRPr="00F458A0" w:rsidDel="00A17716">
                <w:delText>Other Payer Rendering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DBC70" w14:textId="351C1469" w:rsidR="0054678C" w:rsidRPr="00F458A0" w:rsidDel="00A17716" w:rsidRDefault="0054678C" w:rsidP="00FE51E3">
            <w:pPr>
              <w:pStyle w:val="TableBody"/>
              <w:rPr>
                <w:del w:id="7694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2D0C7" w14:textId="1147D172" w:rsidR="0054678C" w:rsidRPr="00F458A0" w:rsidDel="00A17716" w:rsidRDefault="0054678C" w:rsidP="00FE51E3">
            <w:pPr>
              <w:pStyle w:val="TableText"/>
              <w:rPr>
                <w:del w:id="76948" w:author="Author"/>
              </w:rPr>
            </w:pPr>
            <w:del w:id="769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0560E" w14:textId="0B3AB8F7" w:rsidR="0054678C" w:rsidRPr="00F458A0" w:rsidDel="00A17716" w:rsidRDefault="0054678C" w:rsidP="00FE51E3">
            <w:pPr>
              <w:pStyle w:val="TableText"/>
              <w:rPr>
                <w:del w:id="76950" w:author="Author"/>
              </w:rPr>
            </w:pPr>
            <w:del w:id="7695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24947" w14:textId="66D69832" w:rsidR="0054678C" w:rsidRPr="00F458A0" w:rsidDel="00A17716" w:rsidRDefault="0054678C" w:rsidP="00FE51E3">
            <w:pPr>
              <w:pStyle w:val="TableBody"/>
              <w:rPr>
                <w:del w:id="769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1FBBC" w14:textId="5199A668" w:rsidR="0054678C" w:rsidRPr="00F458A0" w:rsidDel="00A17716" w:rsidRDefault="0054678C" w:rsidP="00FE51E3">
            <w:pPr>
              <w:pStyle w:val="TableBody"/>
              <w:rPr>
                <w:del w:id="76953" w:author="Author"/>
              </w:rPr>
            </w:pPr>
          </w:p>
        </w:tc>
      </w:tr>
      <w:tr w:rsidR="0054678C" w:rsidRPr="00F458A0" w:rsidDel="00A17716" w14:paraId="6C0951E5" w14:textId="29FE3DEF" w:rsidTr="00FE76DD">
        <w:trPr>
          <w:cantSplit/>
          <w:del w:id="769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A2A47" w14:textId="08B407F9" w:rsidR="0054678C" w:rsidRPr="00F458A0" w:rsidDel="00A17716" w:rsidRDefault="0054678C" w:rsidP="00FE51E3">
            <w:pPr>
              <w:pStyle w:val="TableText"/>
              <w:rPr>
                <w:del w:id="76955" w:author="Author"/>
              </w:rPr>
            </w:pPr>
            <w:del w:id="76956" w:author="Author">
              <w:r w:rsidRPr="00F458A0" w:rsidDel="00A17716">
                <w:delText>5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4C5DA" w14:textId="5E1ED1D8" w:rsidR="0054678C" w:rsidRPr="00F458A0" w:rsidDel="00A17716" w:rsidRDefault="0054678C" w:rsidP="00FE51E3">
            <w:pPr>
              <w:pStyle w:val="TableText"/>
              <w:rPr>
                <w:del w:id="76957" w:author="Author"/>
              </w:rPr>
            </w:pPr>
            <w:del w:id="76958"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710CA" w14:textId="5F65271B" w:rsidR="0054678C" w:rsidRPr="00F458A0" w:rsidDel="00A17716" w:rsidRDefault="0054678C" w:rsidP="00FE51E3">
            <w:pPr>
              <w:pStyle w:val="TableText"/>
              <w:rPr>
                <w:del w:id="76959" w:author="Author"/>
              </w:rPr>
            </w:pPr>
            <w:del w:id="7696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BF1FE" w14:textId="469A1644" w:rsidR="0054678C" w:rsidRPr="00F458A0" w:rsidDel="00A17716" w:rsidRDefault="0054678C" w:rsidP="00FE51E3">
            <w:pPr>
              <w:pStyle w:val="TableText"/>
              <w:rPr>
                <w:del w:id="76961" w:author="Author"/>
              </w:rPr>
            </w:pPr>
            <w:del w:id="76962" w:author="Author">
              <w:r w:rsidRPr="00F458A0" w:rsidDel="00A17716">
                <w:delText>Other Payer Rendering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F8A99" w14:textId="20551848" w:rsidR="0054678C" w:rsidRPr="00F458A0" w:rsidDel="00A17716" w:rsidRDefault="0054678C" w:rsidP="00FE51E3">
            <w:pPr>
              <w:pStyle w:val="TableBody"/>
              <w:rPr>
                <w:del w:id="769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4C3A9" w14:textId="7B913302" w:rsidR="0054678C" w:rsidRPr="00F458A0" w:rsidDel="00A17716" w:rsidRDefault="0054678C" w:rsidP="00FE51E3">
            <w:pPr>
              <w:pStyle w:val="TableText"/>
              <w:rPr>
                <w:del w:id="76964" w:author="Author"/>
              </w:rPr>
            </w:pPr>
            <w:del w:id="769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2E716" w14:textId="0C5EBE0E" w:rsidR="0054678C" w:rsidRPr="00F458A0" w:rsidDel="00A17716" w:rsidRDefault="0054678C" w:rsidP="00FE51E3">
            <w:pPr>
              <w:pStyle w:val="TableText"/>
              <w:rPr>
                <w:del w:id="76966" w:author="Author"/>
              </w:rPr>
            </w:pPr>
            <w:del w:id="7696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815C6" w14:textId="29ADC8F9" w:rsidR="0054678C" w:rsidRPr="00F458A0" w:rsidDel="00A17716" w:rsidRDefault="0054678C" w:rsidP="00FE51E3">
            <w:pPr>
              <w:pStyle w:val="TableBody"/>
              <w:rPr>
                <w:del w:id="7696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84485" w14:textId="0B03C08B" w:rsidR="0054678C" w:rsidRPr="00F458A0" w:rsidDel="00A17716" w:rsidRDefault="0054678C" w:rsidP="00FE51E3">
            <w:pPr>
              <w:pStyle w:val="TableBody"/>
              <w:rPr>
                <w:del w:id="76969" w:author="Author"/>
              </w:rPr>
            </w:pPr>
          </w:p>
        </w:tc>
      </w:tr>
      <w:tr w:rsidR="0054678C" w:rsidRPr="00F458A0" w:rsidDel="00A17716" w14:paraId="50BAE360" w14:textId="46633241" w:rsidTr="00FE76DD">
        <w:trPr>
          <w:cantSplit/>
          <w:del w:id="769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7A525" w14:textId="199ABE76" w:rsidR="0054678C" w:rsidRPr="00F458A0" w:rsidDel="00A17716" w:rsidRDefault="0054678C" w:rsidP="00FE51E3">
            <w:pPr>
              <w:pStyle w:val="TableText"/>
              <w:rPr>
                <w:del w:id="76971" w:author="Author"/>
              </w:rPr>
            </w:pPr>
            <w:del w:id="76972" w:author="Author">
              <w:r w:rsidRPr="00F458A0" w:rsidDel="00A17716">
                <w:delText>5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74619" w14:textId="60897707" w:rsidR="0054678C" w:rsidRPr="00F458A0" w:rsidDel="00A17716" w:rsidRDefault="0054678C" w:rsidP="00FE51E3">
            <w:pPr>
              <w:pStyle w:val="TableText"/>
              <w:rPr>
                <w:del w:id="76973" w:author="Author"/>
              </w:rPr>
            </w:pPr>
            <w:del w:id="76974" w:author="Author">
              <w:r w:rsidRPr="00F458A0" w:rsidDel="00A17716">
                <w:delText>OP1 - Loop 2330C/D (Other Payer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8F5C3" w14:textId="14A8304C" w:rsidR="0054678C" w:rsidRPr="00F458A0" w:rsidDel="00A17716" w:rsidRDefault="0054678C" w:rsidP="00FE51E3">
            <w:pPr>
              <w:pStyle w:val="TableText"/>
              <w:rPr>
                <w:del w:id="76975" w:author="Author"/>
              </w:rPr>
            </w:pPr>
            <w:del w:id="76976"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91B06" w14:textId="1351848A" w:rsidR="0054678C" w:rsidRPr="00F458A0" w:rsidDel="00A17716" w:rsidRDefault="0054678C" w:rsidP="00FE51E3">
            <w:pPr>
              <w:pStyle w:val="TableText"/>
              <w:rPr>
                <w:del w:id="76977" w:author="Author"/>
              </w:rPr>
            </w:pPr>
            <w:del w:id="76978" w:author="Author">
              <w:r w:rsidRPr="00F458A0" w:rsidDel="00A17716">
                <w:delText>Other Payer Rendering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E7F35" w14:textId="39566D10" w:rsidR="0054678C" w:rsidRPr="00F458A0" w:rsidDel="00A17716" w:rsidRDefault="0054678C" w:rsidP="00FE51E3">
            <w:pPr>
              <w:pStyle w:val="TableBody"/>
              <w:rPr>
                <w:del w:id="7697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2FFC7" w14:textId="43A2CADD" w:rsidR="0054678C" w:rsidRPr="00F458A0" w:rsidDel="00A17716" w:rsidRDefault="0054678C" w:rsidP="00FE51E3">
            <w:pPr>
              <w:pStyle w:val="TableText"/>
              <w:rPr>
                <w:del w:id="76980" w:author="Author"/>
              </w:rPr>
            </w:pPr>
            <w:del w:id="769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B41DE" w14:textId="574D6822" w:rsidR="0054678C" w:rsidRPr="00F458A0" w:rsidDel="00A17716" w:rsidRDefault="0054678C" w:rsidP="00FE51E3">
            <w:pPr>
              <w:pStyle w:val="TableText"/>
              <w:rPr>
                <w:del w:id="76982" w:author="Author"/>
              </w:rPr>
            </w:pPr>
            <w:del w:id="7698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DE455" w14:textId="6869498D" w:rsidR="00C10769" w:rsidRPr="00F458A0" w:rsidDel="00A17716" w:rsidRDefault="0054678C" w:rsidP="00C10769">
            <w:pPr>
              <w:pStyle w:val="TableText"/>
              <w:rPr>
                <w:del w:id="76984" w:author="Author"/>
              </w:rPr>
            </w:pPr>
            <w:del w:id="76985" w:author="Author">
              <w:r w:rsidRPr="00F458A0" w:rsidDel="00A17716">
                <w:delText>Claim.item.provider[x] providerIdentifier</w:delText>
              </w:r>
            </w:del>
          </w:p>
          <w:p w14:paraId="7D2EAF74" w14:textId="2A379425" w:rsidR="00C10769" w:rsidRPr="00F458A0" w:rsidDel="00A17716" w:rsidRDefault="00C10769" w:rsidP="00C10769">
            <w:pPr>
              <w:pStyle w:val="TableText"/>
              <w:rPr>
                <w:del w:id="76986" w:author="Author"/>
              </w:rPr>
            </w:pPr>
          </w:p>
          <w:p w14:paraId="2C2AD3EA" w14:textId="313B14D4" w:rsidR="0054678C" w:rsidRPr="00F458A0" w:rsidDel="00A17716" w:rsidRDefault="0054678C" w:rsidP="00C10769">
            <w:pPr>
              <w:pStyle w:val="TableText"/>
              <w:rPr>
                <w:del w:id="76987" w:author="Author"/>
              </w:rPr>
            </w:pPr>
            <w:del w:id="7698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1091ED" w14:textId="429AC422" w:rsidR="0054678C" w:rsidRPr="00F458A0" w:rsidDel="00A17716" w:rsidRDefault="0054678C" w:rsidP="00FE51E3">
            <w:pPr>
              <w:pStyle w:val="TableBody"/>
              <w:rPr>
                <w:del w:id="76989" w:author="Author"/>
              </w:rPr>
            </w:pPr>
          </w:p>
        </w:tc>
      </w:tr>
      <w:tr w:rsidR="0054678C" w:rsidRPr="00F458A0" w:rsidDel="00A17716" w14:paraId="70BC97F6" w14:textId="50AC4F83" w:rsidTr="00FE76DD">
        <w:trPr>
          <w:cantSplit/>
          <w:del w:id="769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1AF26" w14:textId="668BC2A6" w:rsidR="0054678C" w:rsidRPr="00F458A0" w:rsidDel="00A17716" w:rsidRDefault="0054678C" w:rsidP="00FE51E3">
            <w:pPr>
              <w:pStyle w:val="TableText"/>
              <w:rPr>
                <w:del w:id="76991" w:author="Author"/>
              </w:rPr>
            </w:pPr>
            <w:del w:id="76992" w:author="Author">
              <w:r w:rsidRPr="00F458A0" w:rsidDel="00A17716">
                <w:delText>5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9040C" w14:textId="0554B335" w:rsidR="0054678C" w:rsidRPr="00F458A0" w:rsidDel="00A17716" w:rsidRDefault="0054678C" w:rsidP="00FE51E3">
            <w:pPr>
              <w:pStyle w:val="TableText"/>
              <w:rPr>
                <w:del w:id="76993" w:author="Author"/>
              </w:rPr>
            </w:pPr>
            <w:del w:id="76994"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CFF87" w14:textId="1D6BA61D" w:rsidR="0054678C" w:rsidRPr="00F458A0" w:rsidDel="00A17716" w:rsidRDefault="0054678C" w:rsidP="00FE51E3">
            <w:pPr>
              <w:pStyle w:val="TableText"/>
              <w:rPr>
                <w:del w:id="76995" w:author="Author"/>
              </w:rPr>
            </w:pPr>
            <w:del w:id="7699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3963E" w14:textId="45D0604E" w:rsidR="0054678C" w:rsidRPr="00F458A0" w:rsidDel="00A17716" w:rsidRDefault="0054678C" w:rsidP="00FE51E3">
            <w:pPr>
              <w:pStyle w:val="TableText"/>
              <w:rPr>
                <w:del w:id="76997" w:author="Author"/>
              </w:rPr>
            </w:pPr>
            <w:del w:id="76998" w:author="Author">
              <w:r w:rsidRPr="00F458A0" w:rsidDel="00A17716">
                <w:delText>RECORD ID = ‘OP1A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784D6" w14:textId="660B6BE5" w:rsidR="0054678C" w:rsidRPr="00F458A0" w:rsidDel="00A17716" w:rsidRDefault="0054678C" w:rsidP="00FE51E3">
            <w:pPr>
              <w:pStyle w:val="TableBody"/>
              <w:rPr>
                <w:del w:id="769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00E6A" w14:textId="5F372F0B" w:rsidR="0054678C" w:rsidRPr="00F458A0" w:rsidDel="00A17716" w:rsidRDefault="0054678C" w:rsidP="00FE51E3">
            <w:pPr>
              <w:pStyle w:val="TableText"/>
              <w:rPr>
                <w:del w:id="77000" w:author="Author"/>
              </w:rPr>
            </w:pPr>
            <w:del w:id="770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5B7F9" w14:textId="6314A6B0" w:rsidR="0054678C" w:rsidRPr="00F458A0" w:rsidDel="00A17716" w:rsidRDefault="0054678C" w:rsidP="00FE51E3">
            <w:pPr>
              <w:pStyle w:val="TableBody"/>
              <w:rPr>
                <w:del w:id="7700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F9F87" w14:textId="2A4BAB25" w:rsidR="0054678C" w:rsidRPr="00F458A0" w:rsidDel="00A17716" w:rsidRDefault="0054678C" w:rsidP="00FE51E3">
            <w:pPr>
              <w:pStyle w:val="TableBody"/>
              <w:rPr>
                <w:del w:id="7700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7D03D" w14:textId="33F171ED" w:rsidR="0054678C" w:rsidRPr="00F458A0" w:rsidDel="00A17716" w:rsidRDefault="0054678C" w:rsidP="00FE51E3">
            <w:pPr>
              <w:pStyle w:val="TableBody"/>
              <w:rPr>
                <w:del w:id="77004" w:author="Author"/>
              </w:rPr>
            </w:pPr>
          </w:p>
        </w:tc>
      </w:tr>
      <w:tr w:rsidR="0054678C" w:rsidRPr="00F458A0" w:rsidDel="00A17716" w14:paraId="5ACDAC73" w14:textId="5949CDD7" w:rsidTr="00FE76DD">
        <w:trPr>
          <w:cantSplit/>
          <w:del w:id="770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EB67A" w14:textId="7D733A30" w:rsidR="0054678C" w:rsidRPr="00F458A0" w:rsidDel="00A17716" w:rsidRDefault="0054678C" w:rsidP="00FE51E3">
            <w:pPr>
              <w:pStyle w:val="TableText"/>
              <w:rPr>
                <w:del w:id="77006" w:author="Author"/>
              </w:rPr>
            </w:pPr>
            <w:del w:id="77007" w:author="Author">
              <w:r w:rsidRPr="00F458A0" w:rsidDel="00A17716">
                <w:delText>5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B0E68" w14:textId="488C4F54" w:rsidR="0054678C" w:rsidRPr="00F458A0" w:rsidDel="00A17716" w:rsidRDefault="0054678C" w:rsidP="00FE51E3">
            <w:pPr>
              <w:pStyle w:val="TableText"/>
              <w:rPr>
                <w:del w:id="77008" w:author="Author"/>
              </w:rPr>
            </w:pPr>
            <w:del w:id="77009"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48C71" w14:textId="49CC2826" w:rsidR="0054678C" w:rsidRPr="00F458A0" w:rsidDel="00A17716" w:rsidRDefault="0054678C" w:rsidP="00FE51E3">
            <w:pPr>
              <w:pStyle w:val="TableText"/>
              <w:rPr>
                <w:del w:id="77010" w:author="Author"/>
              </w:rPr>
            </w:pPr>
            <w:del w:id="7701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C8AAB" w14:textId="382D2374" w:rsidR="0054678C" w:rsidRPr="00F458A0" w:rsidDel="00A17716" w:rsidRDefault="0054678C" w:rsidP="00FE51E3">
            <w:pPr>
              <w:pStyle w:val="TableText"/>
              <w:rPr>
                <w:del w:id="77012" w:author="Author"/>
              </w:rPr>
            </w:pPr>
            <w:del w:id="77013"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07DC3" w14:textId="36B5F754" w:rsidR="0054678C" w:rsidRPr="00F458A0" w:rsidDel="00A17716" w:rsidRDefault="0054678C" w:rsidP="00FE51E3">
            <w:pPr>
              <w:pStyle w:val="TableBody"/>
              <w:rPr>
                <w:del w:id="770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59229" w14:textId="7DDE115A" w:rsidR="0054678C" w:rsidRPr="00F458A0" w:rsidDel="00A17716" w:rsidRDefault="0054678C" w:rsidP="00FE51E3">
            <w:pPr>
              <w:pStyle w:val="TableText"/>
              <w:rPr>
                <w:del w:id="77015" w:author="Author"/>
              </w:rPr>
            </w:pPr>
            <w:del w:id="770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4ED17" w14:textId="4B4CA09B" w:rsidR="0054678C" w:rsidRPr="00F458A0" w:rsidDel="00A17716" w:rsidRDefault="0054678C" w:rsidP="00FE51E3">
            <w:pPr>
              <w:pStyle w:val="TableText"/>
              <w:rPr>
                <w:del w:id="77017" w:author="Author"/>
              </w:rPr>
            </w:pPr>
            <w:del w:id="7701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835B0" w14:textId="55BA3E56" w:rsidR="0054678C" w:rsidRPr="00F458A0" w:rsidDel="00A17716" w:rsidRDefault="0054678C" w:rsidP="00FE51E3">
            <w:pPr>
              <w:pStyle w:val="TableText"/>
              <w:rPr>
                <w:del w:id="77019" w:author="Author"/>
              </w:rPr>
            </w:pPr>
            <w:del w:id="77020"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092D4" w14:textId="64F655E3" w:rsidR="0054678C" w:rsidRPr="00F458A0" w:rsidDel="00A17716" w:rsidRDefault="0054678C" w:rsidP="00FE51E3">
            <w:pPr>
              <w:pStyle w:val="TableBody"/>
              <w:rPr>
                <w:del w:id="77021" w:author="Author"/>
              </w:rPr>
            </w:pPr>
          </w:p>
        </w:tc>
      </w:tr>
      <w:tr w:rsidR="0054678C" w:rsidRPr="00F458A0" w:rsidDel="00A17716" w14:paraId="7AEE1DF4" w14:textId="316F53C2" w:rsidTr="00FE76DD">
        <w:trPr>
          <w:cantSplit/>
          <w:del w:id="770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DA506" w14:textId="7F6A8BEA" w:rsidR="0054678C" w:rsidRPr="00F458A0" w:rsidDel="00A17716" w:rsidRDefault="0054678C" w:rsidP="00FE51E3">
            <w:pPr>
              <w:pStyle w:val="TableText"/>
              <w:rPr>
                <w:del w:id="77023" w:author="Author"/>
              </w:rPr>
            </w:pPr>
            <w:del w:id="77024" w:author="Author">
              <w:r w:rsidRPr="00F458A0" w:rsidDel="00A17716">
                <w:delText>5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0AA93" w14:textId="0731AF8A" w:rsidR="0054678C" w:rsidRPr="00F458A0" w:rsidDel="00A17716" w:rsidRDefault="0054678C" w:rsidP="00FE51E3">
            <w:pPr>
              <w:pStyle w:val="TableText"/>
              <w:rPr>
                <w:del w:id="77025" w:author="Author"/>
              </w:rPr>
            </w:pPr>
            <w:del w:id="77026"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CA99C" w14:textId="1827F4D6" w:rsidR="0054678C" w:rsidRPr="00F458A0" w:rsidDel="00A17716" w:rsidRDefault="0054678C" w:rsidP="00FE51E3">
            <w:pPr>
              <w:pStyle w:val="TableText"/>
              <w:rPr>
                <w:del w:id="77027" w:author="Author"/>
              </w:rPr>
            </w:pPr>
            <w:del w:id="7702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3A834" w14:textId="4FE875F5" w:rsidR="0054678C" w:rsidRPr="00F458A0" w:rsidDel="00A17716" w:rsidRDefault="0054678C" w:rsidP="00FE51E3">
            <w:pPr>
              <w:pStyle w:val="TableText"/>
              <w:rPr>
                <w:del w:id="77029" w:author="Author"/>
              </w:rPr>
            </w:pPr>
            <w:del w:id="77030" w:author="Author">
              <w:r w:rsidRPr="00F458A0" w:rsidDel="00A17716">
                <w:delText>Other Payer Attending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8A742" w14:textId="24020508" w:rsidR="0054678C" w:rsidRPr="00F458A0" w:rsidDel="00A17716" w:rsidRDefault="0054678C" w:rsidP="00FE51E3">
            <w:pPr>
              <w:pStyle w:val="TableText"/>
              <w:rPr>
                <w:del w:id="77031" w:author="Author"/>
              </w:rPr>
            </w:pPr>
            <w:del w:id="77032" w:author="Author">
              <w:r w:rsidRPr="00F458A0" w:rsidDel="00A17716">
                <w:delText>7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57D0B" w14:textId="7C87D340" w:rsidR="0054678C" w:rsidRPr="00F458A0" w:rsidDel="00A17716" w:rsidRDefault="0054678C" w:rsidP="00FE51E3">
            <w:pPr>
              <w:pStyle w:val="TableText"/>
              <w:rPr>
                <w:del w:id="77033" w:author="Author"/>
              </w:rPr>
            </w:pPr>
            <w:del w:id="770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B08AE" w14:textId="01C04C2B" w:rsidR="0054678C" w:rsidRPr="00F458A0" w:rsidDel="00A17716" w:rsidRDefault="0054678C" w:rsidP="00FE51E3">
            <w:pPr>
              <w:pStyle w:val="TableBody"/>
              <w:rPr>
                <w:del w:id="7703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8D473" w14:textId="4936C24C" w:rsidR="0054678C" w:rsidRPr="00F458A0" w:rsidDel="00A17716" w:rsidRDefault="0054678C" w:rsidP="00FE51E3">
            <w:pPr>
              <w:pStyle w:val="TableBody"/>
              <w:rPr>
                <w:del w:id="770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B266F" w14:textId="54C8ABB0" w:rsidR="0054678C" w:rsidRPr="00F458A0" w:rsidDel="00A17716" w:rsidRDefault="0054678C" w:rsidP="00FE51E3">
            <w:pPr>
              <w:pStyle w:val="TableBody"/>
              <w:rPr>
                <w:del w:id="77037" w:author="Author"/>
              </w:rPr>
            </w:pPr>
          </w:p>
        </w:tc>
      </w:tr>
      <w:tr w:rsidR="0054678C" w:rsidRPr="00F458A0" w:rsidDel="00A17716" w14:paraId="7F22EC2B" w14:textId="7791B7EF" w:rsidTr="00FE76DD">
        <w:trPr>
          <w:cantSplit/>
          <w:del w:id="770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00B3D" w14:textId="16ED04A2" w:rsidR="0054678C" w:rsidRPr="00F458A0" w:rsidDel="00A17716" w:rsidRDefault="0054678C" w:rsidP="00FE51E3">
            <w:pPr>
              <w:pStyle w:val="TableText"/>
              <w:rPr>
                <w:del w:id="77039" w:author="Author"/>
              </w:rPr>
            </w:pPr>
            <w:del w:id="77040" w:author="Author">
              <w:r w:rsidRPr="00F458A0" w:rsidDel="00A17716">
                <w:delText>5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BD570" w14:textId="1DD77573" w:rsidR="0054678C" w:rsidRPr="00F458A0" w:rsidDel="00A17716" w:rsidRDefault="0054678C" w:rsidP="00FE51E3">
            <w:pPr>
              <w:pStyle w:val="TableText"/>
              <w:rPr>
                <w:del w:id="77041" w:author="Author"/>
              </w:rPr>
            </w:pPr>
            <w:del w:id="77042"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7FEF4" w14:textId="6DC171E6" w:rsidR="0054678C" w:rsidRPr="00F458A0" w:rsidDel="00A17716" w:rsidRDefault="0054678C" w:rsidP="00FE51E3">
            <w:pPr>
              <w:pStyle w:val="TableText"/>
              <w:rPr>
                <w:del w:id="77043" w:author="Author"/>
              </w:rPr>
            </w:pPr>
            <w:del w:id="7704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CCB9B" w14:textId="313B7C71" w:rsidR="0054678C" w:rsidRPr="00F458A0" w:rsidDel="00A17716" w:rsidRDefault="0054678C" w:rsidP="00FE51E3">
            <w:pPr>
              <w:pStyle w:val="TableText"/>
              <w:rPr>
                <w:del w:id="77045" w:author="Author"/>
              </w:rPr>
            </w:pPr>
            <w:del w:id="77046" w:author="Author">
              <w:r w:rsidRPr="00F458A0" w:rsidDel="00A17716">
                <w:delText>Other Payer Attending Entity Typ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BC18A" w14:textId="5221C681" w:rsidR="0054678C" w:rsidRPr="00F458A0" w:rsidDel="00A17716" w:rsidRDefault="0054678C" w:rsidP="00FE51E3">
            <w:pPr>
              <w:pStyle w:val="TableText"/>
              <w:rPr>
                <w:del w:id="77047" w:author="Author"/>
              </w:rPr>
            </w:pPr>
            <w:del w:id="77048"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CA8DF" w14:textId="74C91954" w:rsidR="0054678C" w:rsidRPr="00F458A0" w:rsidDel="00A17716" w:rsidRDefault="0054678C" w:rsidP="00FE51E3">
            <w:pPr>
              <w:pStyle w:val="TableText"/>
              <w:rPr>
                <w:del w:id="77049" w:author="Author"/>
              </w:rPr>
            </w:pPr>
            <w:del w:id="770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72F67" w14:textId="61DD9CE1" w:rsidR="0054678C" w:rsidRPr="00F458A0" w:rsidDel="00A17716" w:rsidRDefault="0054678C" w:rsidP="00FE51E3">
            <w:pPr>
              <w:pStyle w:val="TableBody"/>
              <w:rPr>
                <w:del w:id="7705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26BB2" w14:textId="0DD85D33" w:rsidR="0054678C" w:rsidRPr="00F458A0" w:rsidDel="00A17716" w:rsidRDefault="0054678C" w:rsidP="00FE51E3">
            <w:pPr>
              <w:pStyle w:val="TableBody"/>
              <w:rPr>
                <w:del w:id="7705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A4703" w14:textId="407C31DD" w:rsidR="0054678C" w:rsidRPr="00F458A0" w:rsidDel="00A17716" w:rsidRDefault="0054678C" w:rsidP="00FE51E3">
            <w:pPr>
              <w:pStyle w:val="TableBody"/>
              <w:rPr>
                <w:del w:id="77053" w:author="Author"/>
              </w:rPr>
            </w:pPr>
          </w:p>
        </w:tc>
      </w:tr>
      <w:tr w:rsidR="0054678C" w:rsidRPr="00F458A0" w:rsidDel="00A17716" w14:paraId="5F60686C" w14:textId="43203975" w:rsidTr="00FE76DD">
        <w:trPr>
          <w:cantSplit/>
          <w:del w:id="770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B22A8" w14:textId="2C4A450F" w:rsidR="0054678C" w:rsidRPr="00F458A0" w:rsidDel="00A17716" w:rsidRDefault="0054678C" w:rsidP="00FE51E3">
            <w:pPr>
              <w:pStyle w:val="TableText"/>
              <w:rPr>
                <w:del w:id="77055" w:author="Author"/>
              </w:rPr>
            </w:pPr>
            <w:del w:id="77056" w:author="Author">
              <w:r w:rsidRPr="00F458A0" w:rsidDel="00A17716">
                <w:delText>5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D7CBF" w14:textId="38482665" w:rsidR="0054678C" w:rsidRPr="00F458A0" w:rsidDel="00A17716" w:rsidRDefault="0054678C" w:rsidP="00FE51E3">
            <w:pPr>
              <w:pStyle w:val="TableText"/>
              <w:rPr>
                <w:del w:id="77057" w:author="Author"/>
              </w:rPr>
            </w:pPr>
            <w:del w:id="77058"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76CA7" w14:textId="42F5B148" w:rsidR="0054678C" w:rsidRPr="00F458A0" w:rsidDel="00A17716" w:rsidRDefault="0054678C" w:rsidP="00FE51E3">
            <w:pPr>
              <w:pStyle w:val="TableText"/>
              <w:rPr>
                <w:del w:id="77059" w:author="Author"/>
              </w:rPr>
            </w:pPr>
            <w:del w:id="7706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FFE2A" w14:textId="781D9480" w:rsidR="0054678C" w:rsidRPr="00F458A0" w:rsidDel="00A17716" w:rsidRDefault="0054678C" w:rsidP="00FE51E3">
            <w:pPr>
              <w:pStyle w:val="TableText"/>
              <w:rPr>
                <w:del w:id="77061" w:author="Author"/>
              </w:rPr>
            </w:pPr>
            <w:del w:id="77062" w:author="Author">
              <w:r w:rsidRPr="00F458A0" w:rsidDel="00A17716">
                <w:delText>Other Payer Attending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658C7" w14:textId="21D6DBED" w:rsidR="0054678C" w:rsidRPr="00F458A0" w:rsidDel="00A17716" w:rsidRDefault="0054678C" w:rsidP="00FE51E3">
            <w:pPr>
              <w:pStyle w:val="TableBody"/>
              <w:rPr>
                <w:del w:id="770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89F5F" w14:textId="4ABFDC74" w:rsidR="0054678C" w:rsidRPr="00F458A0" w:rsidDel="00A17716" w:rsidRDefault="0054678C" w:rsidP="00FE51E3">
            <w:pPr>
              <w:pStyle w:val="TableText"/>
              <w:rPr>
                <w:del w:id="77064" w:author="Author"/>
              </w:rPr>
            </w:pPr>
            <w:del w:id="770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6F633" w14:textId="3D792150" w:rsidR="0054678C" w:rsidRPr="00F458A0" w:rsidDel="00A17716" w:rsidRDefault="0054678C" w:rsidP="00FE51E3">
            <w:pPr>
              <w:pStyle w:val="TableText"/>
              <w:rPr>
                <w:del w:id="77066" w:author="Author"/>
              </w:rPr>
            </w:pPr>
            <w:del w:id="7706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FD195" w14:textId="6AFFC55D" w:rsidR="0054678C" w:rsidRPr="00F458A0" w:rsidDel="00A17716" w:rsidRDefault="0054678C" w:rsidP="00FE51E3">
            <w:pPr>
              <w:pStyle w:val="TableBody"/>
              <w:rPr>
                <w:del w:id="7706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7E672" w14:textId="71436FAD" w:rsidR="0054678C" w:rsidRPr="00F458A0" w:rsidDel="00A17716" w:rsidRDefault="0054678C" w:rsidP="00FE51E3">
            <w:pPr>
              <w:pStyle w:val="TableBody"/>
              <w:rPr>
                <w:del w:id="77069" w:author="Author"/>
              </w:rPr>
            </w:pPr>
          </w:p>
        </w:tc>
      </w:tr>
      <w:tr w:rsidR="0054678C" w:rsidRPr="00F458A0" w:rsidDel="00A17716" w14:paraId="35E8C41F" w14:textId="7D3B8BB4" w:rsidTr="00FE76DD">
        <w:trPr>
          <w:cantSplit/>
          <w:del w:id="770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2DC3E" w14:textId="46490FDA" w:rsidR="0054678C" w:rsidRPr="00F458A0" w:rsidDel="00A17716" w:rsidRDefault="0054678C" w:rsidP="00FE51E3">
            <w:pPr>
              <w:pStyle w:val="TableText"/>
              <w:rPr>
                <w:del w:id="77071" w:author="Author"/>
              </w:rPr>
            </w:pPr>
            <w:del w:id="77072" w:author="Author">
              <w:r w:rsidRPr="00F458A0" w:rsidDel="00A17716">
                <w:delText>5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7E44D" w14:textId="7BF1E992" w:rsidR="0054678C" w:rsidRPr="00F458A0" w:rsidDel="00A17716" w:rsidRDefault="0054678C" w:rsidP="00FE51E3">
            <w:pPr>
              <w:pStyle w:val="TableText"/>
              <w:rPr>
                <w:del w:id="77073" w:author="Author"/>
              </w:rPr>
            </w:pPr>
            <w:del w:id="77074"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E5D80" w14:textId="0A9A7BE8" w:rsidR="0054678C" w:rsidRPr="00F458A0" w:rsidDel="00A17716" w:rsidRDefault="0054678C" w:rsidP="00FE51E3">
            <w:pPr>
              <w:pStyle w:val="TableText"/>
              <w:rPr>
                <w:del w:id="77075" w:author="Author"/>
              </w:rPr>
            </w:pPr>
            <w:del w:id="7707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5D754" w14:textId="63901C1E" w:rsidR="0054678C" w:rsidRPr="00F458A0" w:rsidDel="00A17716" w:rsidRDefault="0054678C" w:rsidP="00FE51E3">
            <w:pPr>
              <w:pStyle w:val="TableText"/>
              <w:rPr>
                <w:del w:id="77077" w:author="Author"/>
              </w:rPr>
            </w:pPr>
            <w:del w:id="77078" w:author="Author">
              <w:r w:rsidRPr="00F458A0" w:rsidDel="00A17716">
                <w:delText>Other Payer Attending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2BDEF" w14:textId="2A938484" w:rsidR="0054678C" w:rsidRPr="00F458A0" w:rsidDel="00A17716" w:rsidRDefault="0054678C" w:rsidP="00FE51E3">
            <w:pPr>
              <w:pStyle w:val="TableBody"/>
              <w:rPr>
                <w:del w:id="7707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D3C95" w14:textId="784F78B8" w:rsidR="0054678C" w:rsidRPr="00F458A0" w:rsidDel="00A17716" w:rsidRDefault="0054678C" w:rsidP="00FE51E3">
            <w:pPr>
              <w:pStyle w:val="TableText"/>
              <w:rPr>
                <w:del w:id="77080" w:author="Author"/>
              </w:rPr>
            </w:pPr>
            <w:del w:id="770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A1A44" w14:textId="1BD71099" w:rsidR="0054678C" w:rsidRPr="00F458A0" w:rsidDel="00A17716" w:rsidRDefault="0054678C" w:rsidP="00FE51E3">
            <w:pPr>
              <w:pStyle w:val="TableText"/>
              <w:rPr>
                <w:del w:id="77082" w:author="Author"/>
              </w:rPr>
            </w:pPr>
            <w:del w:id="7708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69639" w14:textId="576EF1A2" w:rsidR="0041537D" w:rsidRPr="00F458A0" w:rsidDel="00A17716" w:rsidRDefault="0054678C" w:rsidP="0041537D">
            <w:pPr>
              <w:pStyle w:val="TableText"/>
              <w:rPr>
                <w:del w:id="77084" w:author="Author"/>
              </w:rPr>
            </w:pPr>
            <w:del w:id="77085" w:author="Author">
              <w:r w:rsidRPr="00F458A0" w:rsidDel="00A17716">
                <w:delText>Claim.item.provider[x] providerIdentifier</w:delText>
              </w:r>
            </w:del>
          </w:p>
          <w:p w14:paraId="0B7C7ED9" w14:textId="5638AF0A" w:rsidR="0041537D" w:rsidRPr="00F458A0" w:rsidDel="00A17716" w:rsidRDefault="0041537D" w:rsidP="0041537D">
            <w:pPr>
              <w:pStyle w:val="TableText"/>
              <w:rPr>
                <w:del w:id="77086" w:author="Author"/>
              </w:rPr>
            </w:pPr>
          </w:p>
          <w:p w14:paraId="32EE592D" w14:textId="579FEEA5" w:rsidR="0054678C" w:rsidRPr="00F458A0" w:rsidDel="00A17716" w:rsidRDefault="0054678C" w:rsidP="0041537D">
            <w:pPr>
              <w:pStyle w:val="TableText"/>
              <w:rPr>
                <w:del w:id="77087" w:author="Author"/>
              </w:rPr>
            </w:pPr>
            <w:del w:id="7708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DFEF35" w14:textId="2D930BE1" w:rsidR="0054678C" w:rsidRPr="00F458A0" w:rsidDel="00A17716" w:rsidRDefault="0054678C" w:rsidP="00FE51E3">
            <w:pPr>
              <w:pStyle w:val="TableBody"/>
              <w:rPr>
                <w:del w:id="77089" w:author="Author"/>
              </w:rPr>
            </w:pPr>
          </w:p>
        </w:tc>
      </w:tr>
      <w:tr w:rsidR="0054678C" w:rsidRPr="00F458A0" w:rsidDel="00A17716" w14:paraId="3CEC9326" w14:textId="7FE8F020" w:rsidTr="00FE76DD">
        <w:trPr>
          <w:cantSplit/>
          <w:del w:id="770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89EDF" w14:textId="706B77D7" w:rsidR="0054678C" w:rsidRPr="00F458A0" w:rsidDel="00A17716" w:rsidRDefault="0054678C" w:rsidP="00FE51E3">
            <w:pPr>
              <w:pStyle w:val="TableText"/>
              <w:rPr>
                <w:del w:id="77091" w:author="Author"/>
              </w:rPr>
            </w:pPr>
            <w:del w:id="77092" w:author="Author">
              <w:r w:rsidRPr="00F458A0" w:rsidDel="00A17716">
                <w:delText>5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3A108" w14:textId="14E93142" w:rsidR="0054678C" w:rsidRPr="00F458A0" w:rsidDel="00A17716" w:rsidRDefault="0054678C" w:rsidP="00FE51E3">
            <w:pPr>
              <w:pStyle w:val="TableText"/>
              <w:rPr>
                <w:del w:id="77093" w:author="Author"/>
              </w:rPr>
            </w:pPr>
            <w:del w:id="77094"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5AFCE" w14:textId="51137E4D" w:rsidR="0054678C" w:rsidRPr="00F458A0" w:rsidDel="00A17716" w:rsidRDefault="0054678C" w:rsidP="00FE51E3">
            <w:pPr>
              <w:pStyle w:val="TableText"/>
              <w:rPr>
                <w:del w:id="77095" w:author="Author"/>
              </w:rPr>
            </w:pPr>
            <w:del w:id="77096"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67470" w14:textId="73E13B31" w:rsidR="0054678C" w:rsidRPr="00F458A0" w:rsidDel="00A17716" w:rsidRDefault="0054678C" w:rsidP="00FE51E3">
            <w:pPr>
              <w:pStyle w:val="TableText"/>
              <w:rPr>
                <w:del w:id="77097" w:author="Author"/>
              </w:rPr>
            </w:pPr>
            <w:del w:id="77098" w:author="Author">
              <w:r w:rsidRPr="00F458A0" w:rsidDel="00A17716">
                <w:delText>Other Payer Attending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DB73E" w14:textId="22A8C43C" w:rsidR="0054678C" w:rsidRPr="00F458A0" w:rsidDel="00A17716" w:rsidRDefault="0054678C" w:rsidP="00FE51E3">
            <w:pPr>
              <w:pStyle w:val="TableBody"/>
              <w:rPr>
                <w:del w:id="770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B951A" w14:textId="3F7CE7F8" w:rsidR="0054678C" w:rsidRPr="00F458A0" w:rsidDel="00A17716" w:rsidRDefault="0054678C" w:rsidP="00FE51E3">
            <w:pPr>
              <w:pStyle w:val="TableText"/>
              <w:rPr>
                <w:del w:id="77100" w:author="Author"/>
              </w:rPr>
            </w:pPr>
            <w:del w:id="771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3B62D" w14:textId="35DBFB72" w:rsidR="0054678C" w:rsidRPr="00F458A0" w:rsidDel="00A17716" w:rsidRDefault="0054678C" w:rsidP="00FE51E3">
            <w:pPr>
              <w:pStyle w:val="TableText"/>
              <w:rPr>
                <w:del w:id="77102" w:author="Author"/>
              </w:rPr>
            </w:pPr>
            <w:del w:id="7710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0AADE" w14:textId="534A22E6" w:rsidR="0054678C" w:rsidRPr="00F458A0" w:rsidDel="00A17716" w:rsidRDefault="0054678C" w:rsidP="00FE51E3">
            <w:pPr>
              <w:pStyle w:val="TableBody"/>
              <w:rPr>
                <w:del w:id="771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814A4" w14:textId="5E29AD44" w:rsidR="0054678C" w:rsidRPr="00F458A0" w:rsidDel="00A17716" w:rsidRDefault="0054678C" w:rsidP="00FE51E3">
            <w:pPr>
              <w:pStyle w:val="TableBody"/>
              <w:rPr>
                <w:del w:id="77105" w:author="Author"/>
              </w:rPr>
            </w:pPr>
          </w:p>
        </w:tc>
      </w:tr>
      <w:tr w:rsidR="0054678C" w:rsidRPr="00F458A0" w:rsidDel="00A17716" w14:paraId="46066D26" w14:textId="1D0013A8" w:rsidTr="00FE76DD">
        <w:trPr>
          <w:cantSplit/>
          <w:del w:id="771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5DBCA" w14:textId="26510771" w:rsidR="0054678C" w:rsidRPr="00F458A0" w:rsidDel="00A17716" w:rsidRDefault="0054678C" w:rsidP="00FE51E3">
            <w:pPr>
              <w:pStyle w:val="TableText"/>
              <w:rPr>
                <w:del w:id="77107" w:author="Author"/>
              </w:rPr>
            </w:pPr>
            <w:del w:id="77108" w:author="Author">
              <w:r w:rsidRPr="00F458A0" w:rsidDel="00A17716">
                <w:delText>5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DBD0E" w14:textId="0D9751CC" w:rsidR="0054678C" w:rsidRPr="00F458A0" w:rsidDel="00A17716" w:rsidRDefault="0054678C" w:rsidP="00FE51E3">
            <w:pPr>
              <w:pStyle w:val="TableText"/>
              <w:rPr>
                <w:del w:id="77109" w:author="Author"/>
              </w:rPr>
            </w:pPr>
            <w:del w:id="77110"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AB8C5" w14:textId="0129A720" w:rsidR="0054678C" w:rsidRPr="00F458A0" w:rsidDel="00A17716" w:rsidRDefault="0054678C" w:rsidP="00FE51E3">
            <w:pPr>
              <w:pStyle w:val="TableText"/>
              <w:rPr>
                <w:del w:id="77111" w:author="Author"/>
              </w:rPr>
            </w:pPr>
            <w:del w:id="7711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F52FC" w14:textId="35FD29F4" w:rsidR="0054678C" w:rsidRPr="00F458A0" w:rsidDel="00A17716" w:rsidRDefault="0054678C" w:rsidP="00FE51E3">
            <w:pPr>
              <w:pStyle w:val="TableText"/>
              <w:rPr>
                <w:del w:id="77113" w:author="Author"/>
              </w:rPr>
            </w:pPr>
            <w:del w:id="77114" w:author="Author">
              <w:r w:rsidRPr="00F458A0" w:rsidDel="00A17716">
                <w:delText>Other Payer Attending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F32F0" w14:textId="4C3F3960" w:rsidR="0054678C" w:rsidRPr="00F458A0" w:rsidDel="00A17716" w:rsidRDefault="0054678C" w:rsidP="00FE51E3">
            <w:pPr>
              <w:pStyle w:val="TableBody"/>
              <w:rPr>
                <w:del w:id="771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1ED2B" w14:textId="308904F9" w:rsidR="0054678C" w:rsidRPr="00F458A0" w:rsidDel="00A17716" w:rsidRDefault="0054678C" w:rsidP="00FE51E3">
            <w:pPr>
              <w:pStyle w:val="TableText"/>
              <w:rPr>
                <w:del w:id="77116" w:author="Author"/>
              </w:rPr>
            </w:pPr>
            <w:del w:id="771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44524" w14:textId="139089EB" w:rsidR="0054678C" w:rsidRPr="00F458A0" w:rsidDel="00A17716" w:rsidRDefault="0054678C" w:rsidP="00FE51E3">
            <w:pPr>
              <w:pStyle w:val="TableText"/>
              <w:rPr>
                <w:del w:id="77118" w:author="Author"/>
              </w:rPr>
            </w:pPr>
            <w:del w:id="7711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26D9F" w14:textId="63227049" w:rsidR="0041537D" w:rsidRPr="00F458A0" w:rsidDel="00A17716" w:rsidRDefault="0054678C" w:rsidP="0041537D">
            <w:pPr>
              <w:pStyle w:val="TableText"/>
              <w:rPr>
                <w:del w:id="77120" w:author="Author"/>
              </w:rPr>
            </w:pPr>
            <w:del w:id="77121" w:author="Author">
              <w:r w:rsidRPr="00F458A0" w:rsidDel="00A17716">
                <w:delText>Claim.item.provider[x] providerIdentifier</w:delText>
              </w:r>
            </w:del>
          </w:p>
          <w:p w14:paraId="3D1ECB08" w14:textId="3B3A7BEF" w:rsidR="0041537D" w:rsidRPr="00F458A0" w:rsidDel="00A17716" w:rsidRDefault="0041537D" w:rsidP="0041537D">
            <w:pPr>
              <w:pStyle w:val="TableText"/>
              <w:rPr>
                <w:del w:id="77122" w:author="Author"/>
              </w:rPr>
            </w:pPr>
          </w:p>
          <w:p w14:paraId="287D4A99" w14:textId="4DB14A61" w:rsidR="0054678C" w:rsidRPr="00F458A0" w:rsidDel="00A17716" w:rsidRDefault="0054678C" w:rsidP="0041537D">
            <w:pPr>
              <w:pStyle w:val="TableText"/>
              <w:rPr>
                <w:del w:id="77123" w:author="Author"/>
              </w:rPr>
            </w:pPr>
            <w:del w:id="7712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3A539" w14:textId="257F3AD0" w:rsidR="0054678C" w:rsidRPr="00F458A0" w:rsidDel="00A17716" w:rsidRDefault="0054678C" w:rsidP="00FE51E3">
            <w:pPr>
              <w:pStyle w:val="TableBody"/>
              <w:rPr>
                <w:del w:id="77125" w:author="Author"/>
              </w:rPr>
            </w:pPr>
          </w:p>
        </w:tc>
      </w:tr>
      <w:tr w:rsidR="0054678C" w:rsidRPr="00F458A0" w:rsidDel="00A17716" w14:paraId="33BECA45" w14:textId="7E6A89AE" w:rsidTr="00FE76DD">
        <w:trPr>
          <w:cantSplit/>
          <w:del w:id="771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624CA" w14:textId="26FEE28F" w:rsidR="0054678C" w:rsidRPr="00F458A0" w:rsidDel="00A17716" w:rsidRDefault="0054678C" w:rsidP="00FE51E3">
            <w:pPr>
              <w:pStyle w:val="TableText"/>
              <w:rPr>
                <w:del w:id="77127" w:author="Author"/>
              </w:rPr>
            </w:pPr>
            <w:del w:id="77128" w:author="Author">
              <w:r w:rsidRPr="00F458A0" w:rsidDel="00A17716">
                <w:delText>5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E5F5B" w14:textId="1B464937" w:rsidR="0054678C" w:rsidRPr="00F458A0" w:rsidDel="00A17716" w:rsidRDefault="0054678C" w:rsidP="00FE51E3">
            <w:pPr>
              <w:pStyle w:val="TableText"/>
              <w:rPr>
                <w:del w:id="77129" w:author="Author"/>
              </w:rPr>
            </w:pPr>
            <w:del w:id="77130"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CF735" w14:textId="72737E79" w:rsidR="0054678C" w:rsidRPr="00F458A0" w:rsidDel="00A17716" w:rsidRDefault="0054678C" w:rsidP="00FE51E3">
            <w:pPr>
              <w:pStyle w:val="TableText"/>
              <w:rPr>
                <w:del w:id="77131" w:author="Author"/>
              </w:rPr>
            </w:pPr>
            <w:del w:id="7713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47B3B" w14:textId="53C7CA56" w:rsidR="0054678C" w:rsidRPr="00F458A0" w:rsidDel="00A17716" w:rsidRDefault="0054678C" w:rsidP="00FE51E3">
            <w:pPr>
              <w:pStyle w:val="TableText"/>
              <w:rPr>
                <w:del w:id="77133" w:author="Author"/>
              </w:rPr>
            </w:pPr>
            <w:del w:id="77134" w:author="Author">
              <w:r w:rsidRPr="00F458A0" w:rsidDel="00A17716">
                <w:delText>Other Payer Attending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84B25" w14:textId="32AA321D" w:rsidR="0054678C" w:rsidRPr="00F458A0" w:rsidDel="00A17716" w:rsidRDefault="0054678C" w:rsidP="00FE51E3">
            <w:pPr>
              <w:pStyle w:val="TableBody"/>
              <w:rPr>
                <w:del w:id="771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79393" w14:textId="46515974" w:rsidR="0054678C" w:rsidRPr="00F458A0" w:rsidDel="00A17716" w:rsidRDefault="0054678C" w:rsidP="00FE51E3">
            <w:pPr>
              <w:pStyle w:val="TableText"/>
              <w:rPr>
                <w:del w:id="77136" w:author="Author"/>
              </w:rPr>
            </w:pPr>
            <w:del w:id="771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52CAC" w14:textId="39E18597" w:rsidR="0054678C" w:rsidRPr="00F458A0" w:rsidDel="00A17716" w:rsidRDefault="0054678C" w:rsidP="00FE51E3">
            <w:pPr>
              <w:pStyle w:val="TableText"/>
              <w:rPr>
                <w:del w:id="77138" w:author="Author"/>
              </w:rPr>
            </w:pPr>
            <w:del w:id="7713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F73C9" w14:textId="1BCED284" w:rsidR="0054678C" w:rsidRPr="00F458A0" w:rsidDel="00A17716" w:rsidRDefault="0054678C" w:rsidP="00FE51E3">
            <w:pPr>
              <w:pStyle w:val="TableBody"/>
              <w:rPr>
                <w:del w:id="7714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9D3CA" w14:textId="686ED191" w:rsidR="0054678C" w:rsidRPr="00F458A0" w:rsidDel="00A17716" w:rsidRDefault="0054678C" w:rsidP="00FE51E3">
            <w:pPr>
              <w:pStyle w:val="TableBody"/>
              <w:rPr>
                <w:del w:id="77141" w:author="Author"/>
              </w:rPr>
            </w:pPr>
          </w:p>
        </w:tc>
      </w:tr>
      <w:tr w:rsidR="0054678C" w:rsidRPr="00F458A0" w:rsidDel="00A17716" w14:paraId="61B7798C" w14:textId="4970C639" w:rsidTr="00FE76DD">
        <w:trPr>
          <w:cantSplit/>
          <w:del w:id="771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28365" w14:textId="5830C887" w:rsidR="0054678C" w:rsidRPr="00F458A0" w:rsidDel="00A17716" w:rsidRDefault="0054678C" w:rsidP="00FE51E3">
            <w:pPr>
              <w:pStyle w:val="TableText"/>
              <w:rPr>
                <w:del w:id="77143" w:author="Author"/>
              </w:rPr>
            </w:pPr>
            <w:del w:id="77144" w:author="Author">
              <w:r w:rsidRPr="00F458A0" w:rsidDel="00A17716">
                <w:delText>5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79ABA" w14:textId="6289C7AB" w:rsidR="0054678C" w:rsidRPr="00F458A0" w:rsidDel="00A17716" w:rsidRDefault="0054678C" w:rsidP="00FE51E3">
            <w:pPr>
              <w:pStyle w:val="TableText"/>
              <w:rPr>
                <w:del w:id="77145" w:author="Author"/>
              </w:rPr>
            </w:pPr>
            <w:del w:id="77146" w:author="Author">
              <w:r w:rsidRPr="00F458A0" w:rsidDel="00A17716">
                <w:delText>OP1A - Loop 2330C/D (Other Payer Attend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78DAA" w14:textId="5ABDE926" w:rsidR="0054678C" w:rsidRPr="00F458A0" w:rsidDel="00A17716" w:rsidRDefault="0054678C" w:rsidP="00FE51E3">
            <w:pPr>
              <w:pStyle w:val="TableText"/>
              <w:rPr>
                <w:del w:id="77147" w:author="Author"/>
              </w:rPr>
            </w:pPr>
            <w:del w:id="77148"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28029" w14:textId="42A64493" w:rsidR="0054678C" w:rsidRPr="00F458A0" w:rsidDel="00A17716" w:rsidRDefault="0054678C" w:rsidP="00FE51E3">
            <w:pPr>
              <w:pStyle w:val="TableText"/>
              <w:rPr>
                <w:del w:id="77149" w:author="Author"/>
              </w:rPr>
            </w:pPr>
            <w:del w:id="77150" w:author="Author">
              <w:r w:rsidRPr="00F458A0" w:rsidDel="00A17716">
                <w:delText>Other Payer Attending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B70B9" w14:textId="7FA19936" w:rsidR="0054678C" w:rsidRPr="00F458A0" w:rsidDel="00A17716" w:rsidRDefault="0054678C" w:rsidP="00FE51E3">
            <w:pPr>
              <w:pStyle w:val="TableBody"/>
              <w:rPr>
                <w:del w:id="771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03C28" w14:textId="757F9657" w:rsidR="0054678C" w:rsidRPr="00F458A0" w:rsidDel="00A17716" w:rsidRDefault="0054678C" w:rsidP="00FE51E3">
            <w:pPr>
              <w:pStyle w:val="TableText"/>
              <w:rPr>
                <w:del w:id="77152" w:author="Author"/>
              </w:rPr>
            </w:pPr>
            <w:del w:id="771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080EF" w14:textId="3AB76CD6" w:rsidR="0054678C" w:rsidRPr="00F458A0" w:rsidDel="00A17716" w:rsidRDefault="0054678C" w:rsidP="00FE51E3">
            <w:pPr>
              <w:pStyle w:val="TableText"/>
              <w:rPr>
                <w:del w:id="77154" w:author="Author"/>
              </w:rPr>
            </w:pPr>
            <w:del w:id="7715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B8A0F" w14:textId="4C6F3B8A" w:rsidR="0041537D" w:rsidRPr="00F458A0" w:rsidDel="00A17716" w:rsidRDefault="0054678C" w:rsidP="0041537D">
            <w:pPr>
              <w:pStyle w:val="TableText"/>
              <w:rPr>
                <w:del w:id="77156" w:author="Author"/>
              </w:rPr>
            </w:pPr>
            <w:del w:id="77157" w:author="Author">
              <w:r w:rsidRPr="00F458A0" w:rsidDel="00A17716">
                <w:delText>Claim.item.provider[x] providerIdentifier</w:delText>
              </w:r>
            </w:del>
          </w:p>
          <w:p w14:paraId="777203D3" w14:textId="624BEB0E" w:rsidR="0041537D" w:rsidRPr="00F458A0" w:rsidDel="00A17716" w:rsidRDefault="0041537D" w:rsidP="0041537D">
            <w:pPr>
              <w:pStyle w:val="TableText"/>
              <w:rPr>
                <w:del w:id="77158" w:author="Author"/>
              </w:rPr>
            </w:pPr>
          </w:p>
          <w:p w14:paraId="64AEFF5A" w14:textId="158574B2" w:rsidR="0054678C" w:rsidRPr="00F458A0" w:rsidDel="00A17716" w:rsidRDefault="0054678C" w:rsidP="0041537D">
            <w:pPr>
              <w:pStyle w:val="TableText"/>
              <w:rPr>
                <w:del w:id="77159" w:author="Author"/>
              </w:rPr>
            </w:pPr>
            <w:del w:id="7716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7182F" w14:textId="3BDA86C3" w:rsidR="0054678C" w:rsidRPr="00F458A0" w:rsidDel="00A17716" w:rsidRDefault="0054678C" w:rsidP="00FE51E3">
            <w:pPr>
              <w:pStyle w:val="TableBody"/>
              <w:rPr>
                <w:del w:id="77161" w:author="Author"/>
              </w:rPr>
            </w:pPr>
          </w:p>
        </w:tc>
      </w:tr>
      <w:tr w:rsidR="0054678C" w:rsidRPr="00F458A0" w:rsidDel="00A17716" w14:paraId="6528A9EA" w14:textId="20EF36A9" w:rsidTr="00FE76DD">
        <w:trPr>
          <w:cantSplit/>
          <w:del w:id="771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ECBB8" w14:textId="06715B51" w:rsidR="0054678C" w:rsidRPr="00F458A0" w:rsidDel="00A17716" w:rsidRDefault="0054678C" w:rsidP="00FE51E3">
            <w:pPr>
              <w:pStyle w:val="TableText"/>
              <w:rPr>
                <w:del w:id="77163" w:author="Author"/>
              </w:rPr>
            </w:pPr>
            <w:del w:id="77164" w:author="Author">
              <w:r w:rsidRPr="00F458A0" w:rsidDel="00A17716">
                <w:delText>5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A4634" w14:textId="45C8E766" w:rsidR="0054678C" w:rsidRPr="00F458A0" w:rsidDel="00A17716" w:rsidRDefault="0054678C" w:rsidP="00FE51E3">
            <w:pPr>
              <w:pStyle w:val="TableText"/>
              <w:rPr>
                <w:del w:id="77165" w:author="Author"/>
              </w:rPr>
            </w:pPr>
            <w:del w:id="77166"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43C76" w14:textId="47621E01" w:rsidR="0054678C" w:rsidRPr="00F458A0" w:rsidDel="00A17716" w:rsidRDefault="0054678C" w:rsidP="00FE51E3">
            <w:pPr>
              <w:pStyle w:val="TableText"/>
              <w:rPr>
                <w:del w:id="77167" w:author="Author"/>
              </w:rPr>
            </w:pPr>
            <w:del w:id="7716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07993" w14:textId="1A25E010" w:rsidR="0054678C" w:rsidRPr="00F458A0" w:rsidDel="00A17716" w:rsidRDefault="0054678C" w:rsidP="00FE51E3">
            <w:pPr>
              <w:pStyle w:val="TableText"/>
              <w:rPr>
                <w:del w:id="77169" w:author="Author"/>
              </w:rPr>
            </w:pPr>
            <w:del w:id="77170" w:author="Author">
              <w:r w:rsidRPr="00F458A0" w:rsidDel="00A17716">
                <w:delText>RECORD ID = ‘OP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4B5CC" w14:textId="3A11752B" w:rsidR="0054678C" w:rsidRPr="00F458A0" w:rsidDel="00A17716" w:rsidRDefault="0054678C" w:rsidP="00FE51E3">
            <w:pPr>
              <w:pStyle w:val="TableBody"/>
              <w:rPr>
                <w:del w:id="771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F3231" w14:textId="4AC8C4AB" w:rsidR="0054678C" w:rsidRPr="00F458A0" w:rsidDel="00A17716" w:rsidRDefault="0054678C" w:rsidP="00FE51E3">
            <w:pPr>
              <w:pStyle w:val="TableText"/>
              <w:rPr>
                <w:del w:id="77172" w:author="Author"/>
              </w:rPr>
            </w:pPr>
            <w:del w:id="771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56EE6" w14:textId="132DA9FE" w:rsidR="0054678C" w:rsidRPr="00F458A0" w:rsidDel="00A17716" w:rsidRDefault="0054678C" w:rsidP="00FE51E3">
            <w:pPr>
              <w:pStyle w:val="TableBody"/>
              <w:rPr>
                <w:del w:id="7717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C3303" w14:textId="59DF2EE4" w:rsidR="0054678C" w:rsidRPr="00F458A0" w:rsidDel="00A17716" w:rsidRDefault="0054678C" w:rsidP="00FE51E3">
            <w:pPr>
              <w:pStyle w:val="TableBody"/>
              <w:rPr>
                <w:del w:id="771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DE28A" w14:textId="6216D4D1" w:rsidR="0054678C" w:rsidRPr="00F458A0" w:rsidDel="00A17716" w:rsidRDefault="0054678C" w:rsidP="00FE51E3">
            <w:pPr>
              <w:pStyle w:val="TableBody"/>
              <w:rPr>
                <w:del w:id="77176" w:author="Author"/>
              </w:rPr>
            </w:pPr>
          </w:p>
        </w:tc>
      </w:tr>
      <w:tr w:rsidR="0054678C" w:rsidRPr="00F458A0" w:rsidDel="00A17716" w14:paraId="5227EF9E" w14:textId="3D843FDE" w:rsidTr="00FE76DD">
        <w:trPr>
          <w:cantSplit/>
          <w:del w:id="771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B516B" w14:textId="1410B7FB" w:rsidR="0054678C" w:rsidRPr="00F458A0" w:rsidDel="00A17716" w:rsidRDefault="0054678C" w:rsidP="00FE51E3">
            <w:pPr>
              <w:pStyle w:val="TableText"/>
              <w:rPr>
                <w:del w:id="77178" w:author="Author"/>
              </w:rPr>
            </w:pPr>
            <w:del w:id="77179" w:author="Author">
              <w:r w:rsidRPr="00F458A0" w:rsidDel="00A17716">
                <w:delText>5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F66CA" w14:textId="606ECFB4" w:rsidR="0054678C" w:rsidRPr="00F458A0" w:rsidDel="00A17716" w:rsidRDefault="0054678C" w:rsidP="00FE51E3">
            <w:pPr>
              <w:pStyle w:val="TableText"/>
              <w:rPr>
                <w:del w:id="77180" w:author="Author"/>
              </w:rPr>
            </w:pPr>
            <w:del w:id="77181"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722F6" w14:textId="16231D16" w:rsidR="0054678C" w:rsidRPr="00F458A0" w:rsidDel="00A17716" w:rsidRDefault="0054678C" w:rsidP="00FE51E3">
            <w:pPr>
              <w:pStyle w:val="TableText"/>
              <w:rPr>
                <w:del w:id="77182" w:author="Author"/>
              </w:rPr>
            </w:pPr>
            <w:del w:id="7718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4E718" w14:textId="5C1F8FA9" w:rsidR="0054678C" w:rsidRPr="00F458A0" w:rsidDel="00A17716" w:rsidRDefault="0054678C" w:rsidP="00FE51E3">
            <w:pPr>
              <w:pStyle w:val="TableText"/>
              <w:rPr>
                <w:del w:id="77184" w:author="Author"/>
              </w:rPr>
            </w:pPr>
            <w:del w:id="77185"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2789C" w14:textId="41D728DA" w:rsidR="0054678C" w:rsidRPr="00F458A0" w:rsidDel="00A17716" w:rsidRDefault="0054678C" w:rsidP="00FE51E3">
            <w:pPr>
              <w:pStyle w:val="TableBody"/>
              <w:rPr>
                <w:del w:id="771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9B9F0" w14:textId="76470098" w:rsidR="0054678C" w:rsidRPr="00F458A0" w:rsidDel="00A17716" w:rsidRDefault="0054678C" w:rsidP="00FE51E3">
            <w:pPr>
              <w:pStyle w:val="TableText"/>
              <w:rPr>
                <w:del w:id="77187" w:author="Author"/>
              </w:rPr>
            </w:pPr>
            <w:del w:id="771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EE7AF" w14:textId="1CEEB969" w:rsidR="0054678C" w:rsidRPr="00F458A0" w:rsidDel="00A17716" w:rsidRDefault="0054678C" w:rsidP="00FE51E3">
            <w:pPr>
              <w:pStyle w:val="TableText"/>
              <w:rPr>
                <w:del w:id="77189" w:author="Author"/>
              </w:rPr>
            </w:pPr>
            <w:del w:id="7719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AE097" w14:textId="2EAE831E" w:rsidR="0054678C" w:rsidRPr="00F458A0" w:rsidDel="00A17716" w:rsidRDefault="0054678C" w:rsidP="00FE51E3">
            <w:pPr>
              <w:pStyle w:val="TableText"/>
              <w:rPr>
                <w:del w:id="77191" w:author="Author"/>
              </w:rPr>
            </w:pPr>
            <w:del w:id="77192"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6EDA6" w14:textId="77E8EACA" w:rsidR="0054678C" w:rsidRPr="00F458A0" w:rsidDel="00A17716" w:rsidRDefault="0054678C" w:rsidP="00FE51E3">
            <w:pPr>
              <w:pStyle w:val="TableBody"/>
              <w:rPr>
                <w:del w:id="77193" w:author="Author"/>
              </w:rPr>
            </w:pPr>
          </w:p>
        </w:tc>
      </w:tr>
      <w:tr w:rsidR="0054678C" w:rsidRPr="00F458A0" w:rsidDel="00A17716" w14:paraId="75F51D11" w14:textId="1D3F39CE" w:rsidTr="00FE76DD">
        <w:trPr>
          <w:cantSplit/>
          <w:del w:id="771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0530B" w14:textId="1593047D" w:rsidR="0054678C" w:rsidRPr="00F458A0" w:rsidDel="00A17716" w:rsidRDefault="0054678C" w:rsidP="00FE51E3">
            <w:pPr>
              <w:pStyle w:val="TableText"/>
              <w:rPr>
                <w:del w:id="77195" w:author="Author"/>
              </w:rPr>
            </w:pPr>
            <w:del w:id="77196" w:author="Author">
              <w:r w:rsidRPr="00F458A0" w:rsidDel="00A17716">
                <w:delText>5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EB440" w14:textId="441FE4E9" w:rsidR="0054678C" w:rsidRPr="00F458A0" w:rsidDel="00A17716" w:rsidRDefault="0054678C" w:rsidP="00FE51E3">
            <w:pPr>
              <w:pStyle w:val="TableText"/>
              <w:rPr>
                <w:del w:id="77197" w:author="Author"/>
              </w:rPr>
            </w:pPr>
            <w:del w:id="77198"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5BA44" w14:textId="169D8CA6" w:rsidR="0054678C" w:rsidRPr="00F458A0" w:rsidDel="00A17716" w:rsidRDefault="0054678C" w:rsidP="00FE51E3">
            <w:pPr>
              <w:pStyle w:val="TableText"/>
              <w:rPr>
                <w:del w:id="77199" w:author="Author"/>
              </w:rPr>
            </w:pPr>
            <w:del w:id="7720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79355" w14:textId="35297327" w:rsidR="0054678C" w:rsidRPr="00F458A0" w:rsidDel="00A17716" w:rsidRDefault="0054678C" w:rsidP="00FE51E3">
            <w:pPr>
              <w:pStyle w:val="TableText"/>
              <w:rPr>
                <w:del w:id="77201" w:author="Author"/>
              </w:rPr>
            </w:pPr>
            <w:del w:id="77202" w:author="Author">
              <w:r w:rsidRPr="00F458A0" w:rsidDel="00A17716">
                <w:delText>Other Payer Operating Phy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BC214" w14:textId="12337783" w:rsidR="0054678C" w:rsidRPr="00F458A0" w:rsidDel="00A17716" w:rsidRDefault="0054678C" w:rsidP="00FE51E3">
            <w:pPr>
              <w:pStyle w:val="TableText"/>
              <w:rPr>
                <w:del w:id="77203" w:author="Author"/>
              </w:rPr>
            </w:pPr>
            <w:del w:id="77204" w:author="Author">
              <w:r w:rsidRPr="00F458A0" w:rsidDel="00A17716">
                <w:delText>7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13476" w14:textId="5B7C95FC" w:rsidR="0054678C" w:rsidRPr="00F458A0" w:rsidDel="00A17716" w:rsidRDefault="0054678C" w:rsidP="00FE51E3">
            <w:pPr>
              <w:pStyle w:val="TableText"/>
              <w:rPr>
                <w:del w:id="77205" w:author="Author"/>
              </w:rPr>
            </w:pPr>
            <w:del w:id="772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67061" w14:textId="5592C3A1" w:rsidR="0054678C" w:rsidRPr="00F458A0" w:rsidDel="00A17716" w:rsidRDefault="0054678C" w:rsidP="00FE51E3">
            <w:pPr>
              <w:pStyle w:val="TableBody"/>
              <w:rPr>
                <w:del w:id="7720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20718" w14:textId="7A67E495" w:rsidR="0054678C" w:rsidRPr="00F458A0" w:rsidDel="00A17716" w:rsidRDefault="0054678C" w:rsidP="00FE51E3">
            <w:pPr>
              <w:pStyle w:val="TableBody"/>
              <w:rPr>
                <w:del w:id="7720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56CCA2" w14:textId="7EB913F2" w:rsidR="0054678C" w:rsidRPr="00F458A0" w:rsidDel="00A17716" w:rsidRDefault="0054678C" w:rsidP="00FE51E3">
            <w:pPr>
              <w:pStyle w:val="TableBody"/>
              <w:rPr>
                <w:del w:id="77209" w:author="Author"/>
              </w:rPr>
            </w:pPr>
          </w:p>
        </w:tc>
      </w:tr>
      <w:tr w:rsidR="0054678C" w:rsidRPr="00F458A0" w:rsidDel="00A17716" w14:paraId="1B2960A1" w14:textId="047565D3" w:rsidTr="00FE76DD">
        <w:trPr>
          <w:cantSplit/>
          <w:del w:id="7721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91A8C" w14:textId="1D99564D" w:rsidR="0054678C" w:rsidRPr="00F458A0" w:rsidDel="00A17716" w:rsidRDefault="0054678C" w:rsidP="00FE51E3">
            <w:pPr>
              <w:pStyle w:val="TableText"/>
              <w:rPr>
                <w:del w:id="77211" w:author="Author"/>
              </w:rPr>
            </w:pPr>
            <w:del w:id="77212" w:author="Author">
              <w:r w:rsidRPr="00F458A0" w:rsidDel="00A17716">
                <w:delText>5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C52FC" w14:textId="1E907FDF" w:rsidR="0054678C" w:rsidRPr="00F458A0" w:rsidDel="00A17716" w:rsidRDefault="0054678C" w:rsidP="00FE51E3">
            <w:pPr>
              <w:pStyle w:val="TableText"/>
              <w:rPr>
                <w:del w:id="77213" w:author="Author"/>
              </w:rPr>
            </w:pPr>
            <w:del w:id="77214"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87D7E" w14:textId="288654D2" w:rsidR="0054678C" w:rsidRPr="00F458A0" w:rsidDel="00A17716" w:rsidRDefault="0054678C" w:rsidP="00FE51E3">
            <w:pPr>
              <w:pStyle w:val="TableText"/>
              <w:rPr>
                <w:del w:id="77215" w:author="Author"/>
              </w:rPr>
            </w:pPr>
            <w:del w:id="7721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30CA3" w14:textId="4470C8B7" w:rsidR="0054678C" w:rsidRPr="00F458A0" w:rsidDel="00A17716" w:rsidRDefault="0054678C" w:rsidP="00FE51E3">
            <w:pPr>
              <w:pStyle w:val="TableText"/>
              <w:rPr>
                <w:del w:id="77217" w:author="Author"/>
              </w:rPr>
            </w:pPr>
            <w:del w:id="77218" w:author="Author">
              <w:r w:rsidRPr="00F458A0" w:rsidDel="00A17716">
                <w:delText>Other Payer Operating Phy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89618" w14:textId="35D0F8CF" w:rsidR="0054678C" w:rsidRPr="00F458A0" w:rsidDel="00A17716" w:rsidRDefault="0054678C" w:rsidP="00FE51E3">
            <w:pPr>
              <w:pStyle w:val="TableText"/>
              <w:rPr>
                <w:del w:id="77219" w:author="Author"/>
              </w:rPr>
            </w:pPr>
            <w:del w:id="77220"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2D821" w14:textId="2CE5FF5B" w:rsidR="0054678C" w:rsidRPr="00F458A0" w:rsidDel="00A17716" w:rsidRDefault="0054678C" w:rsidP="00FE51E3">
            <w:pPr>
              <w:pStyle w:val="TableText"/>
              <w:rPr>
                <w:del w:id="77221" w:author="Author"/>
              </w:rPr>
            </w:pPr>
            <w:del w:id="772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A59C9" w14:textId="0E821DF4" w:rsidR="0054678C" w:rsidRPr="00F458A0" w:rsidDel="00A17716" w:rsidRDefault="0054678C" w:rsidP="00FE51E3">
            <w:pPr>
              <w:pStyle w:val="TableBody"/>
              <w:rPr>
                <w:del w:id="7722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33EDF" w14:textId="30C3CF97" w:rsidR="0054678C" w:rsidRPr="00F458A0" w:rsidDel="00A17716" w:rsidRDefault="0054678C" w:rsidP="00FE51E3">
            <w:pPr>
              <w:pStyle w:val="TableBody"/>
              <w:rPr>
                <w:del w:id="7722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FDC75" w14:textId="62FFA54D" w:rsidR="0054678C" w:rsidRPr="00F458A0" w:rsidDel="00A17716" w:rsidRDefault="0054678C" w:rsidP="00FE51E3">
            <w:pPr>
              <w:pStyle w:val="TableBody"/>
              <w:rPr>
                <w:del w:id="77225" w:author="Author"/>
              </w:rPr>
            </w:pPr>
          </w:p>
        </w:tc>
      </w:tr>
      <w:tr w:rsidR="0054678C" w:rsidRPr="00F458A0" w:rsidDel="00A17716" w14:paraId="517634FB" w14:textId="35867770" w:rsidTr="00FE76DD">
        <w:trPr>
          <w:cantSplit/>
          <w:del w:id="772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CB816" w14:textId="26D003E1" w:rsidR="0054678C" w:rsidRPr="00F458A0" w:rsidDel="00A17716" w:rsidRDefault="0054678C" w:rsidP="00FE51E3">
            <w:pPr>
              <w:pStyle w:val="TableText"/>
              <w:rPr>
                <w:del w:id="77227" w:author="Author"/>
              </w:rPr>
            </w:pPr>
            <w:del w:id="77228" w:author="Author">
              <w:r w:rsidRPr="00F458A0" w:rsidDel="00A17716">
                <w:delText>5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EF549" w14:textId="2AD581B1" w:rsidR="0054678C" w:rsidRPr="00F458A0" w:rsidDel="00A17716" w:rsidRDefault="0054678C" w:rsidP="00FE51E3">
            <w:pPr>
              <w:pStyle w:val="TableText"/>
              <w:rPr>
                <w:del w:id="77229" w:author="Author"/>
              </w:rPr>
            </w:pPr>
            <w:del w:id="77230"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4F4CA" w14:textId="5BDD3545" w:rsidR="0054678C" w:rsidRPr="00F458A0" w:rsidDel="00A17716" w:rsidRDefault="0054678C" w:rsidP="00FE51E3">
            <w:pPr>
              <w:pStyle w:val="TableText"/>
              <w:rPr>
                <w:del w:id="77231" w:author="Author"/>
              </w:rPr>
            </w:pPr>
            <w:del w:id="7723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FF293" w14:textId="50518D54" w:rsidR="0054678C" w:rsidRPr="00F458A0" w:rsidDel="00A17716" w:rsidRDefault="0054678C" w:rsidP="00FE51E3">
            <w:pPr>
              <w:pStyle w:val="TableText"/>
              <w:rPr>
                <w:del w:id="77233" w:author="Author"/>
              </w:rPr>
            </w:pPr>
            <w:del w:id="77234" w:author="Author">
              <w:r w:rsidRPr="00F458A0" w:rsidDel="00A17716">
                <w:delText>Other Payer Oper Phy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9E1B8" w14:textId="63A7B39E" w:rsidR="0054678C" w:rsidRPr="00F458A0" w:rsidDel="00A17716" w:rsidRDefault="0054678C" w:rsidP="00FE51E3">
            <w:pPr>
              <w:pStyle w:val="TableBody"/>
              <w:rPr>
                <w:del w:id="772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5347A" w14:textId="33A2A804" w:rsidR="0054678C" w:rsidRPr="00F458A0" w:rsidDel="00A17716" w:rsidRDefault="0054678C" w:rsidP="00FE51E3">
            <w:pPr>
              <w:pStyle w:val="TableText"/>
              <w:rPr>
                <w:del w:id="77236" w:author="Author"/>
              </w:rPr>
            </w:pPr>
            <w:del w:id="772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ADDB4" w14:textId="02145F59" w:rsidR="0054678C" w:rsidRPr="00F458A0" w:rsidDel="00A17716" w:rsidRDefault="0054678C" w:rsidP="00FE51E3">
            <w:pPr>
              <w:pStyle w:val="TableText"/>
              <w:rPr>
                <w:del w:id="77238" w:author="Author"/>
              </w:rPr>
            </w:pPr>
            <w:del w:id="7723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7EA66" w14:textId="629A8E28" w:rsidR="0054678C" w:rsidRPr="00F458A0" w:rsidDel="00A17716" w:rsidRDefault="0054678C" w:rsidP="00FE51E3">
            <w:pPr>
              <w:pStyle w:val="TableBody"/>
              <w:rPr>
                <w:del w:id="7724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84B1B" w14:textId="5E4C708B" w:rsidR="0054678C" w:rsidRPr="00F458A0" w:rsidDel="00A17716" w:rsidRDefault="0054678C" w:rsidP="00FE51E3">
            <w:pPr>
              <w:pStyle w:val="TableBody"/>
              <w:rPr>
                <w:del w:id="77241" w:author="Author"/>
              </w:rPr>
            </w:pPr>
          </w:p>
        </w:tc>
      </w:tr>
      <w:tr w:rsidR="0054678C" w:rsidRPr="00F458A0" w:rsidDel="00A17716" w14:paraId="4044EA6A" w14:textId="2B4266D3" w:rsidTr="00FE76DD">
        <w:trPr>
          <w:cantSplit/>
          <w:del w:id="772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B69C9" w14:textId="02A0CF98" w:rsidR="0054678C" w:rsidRPr="00F458A0" w:rsidDel="00A17716" w:rsidRDefault="0054678C" w:rsidP="00FE51E3">
            <w:pPr>
              <w:pStyle w:val="TableText"/>
              <w:rPr>
                <w:del w:id="77243" w:author="Author"/>
              </w:rPr>
            </w:pPr>
            <w:del w:id="77244" w:author="Author">
              <w:r w:rsidRPr="00F458A0" w:rsidDel="00A17716">
                <w:delText>5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60D61" w14:textId="6E48ADC4" w:rsidR="0054678C" w:rsidRPr="00F458A0" w:rsidDel="00A17716" w:rsidRDefault="0054678C" w:rsidP="00FE51E3">
            <w:pPr>
              <w:pStyle w:val="TableText"/>
              <w:rPr>
                <w:del w:id="77245" w:author="Author"/>
              </w:rPr>
            </w:pPr>
            <w:del w:id="77246"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BEF0D" w14:textId="753F3735" w:rsidR="0054678C" w:rsidRPr="00F458A0" w:rsidDel="00A17716" w:rsidRDefault="0054678C" w:rsidP="00FE51E3">
            <w:pPr>
              <w:pStyle w:val="TableText"/>
              <w:rPr>
                <w:del w:id="77247" w:author="Author"/>
              </w:rPr>
            </w:pPr>
            <w:del w:id="7724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E6AAA" w14:textId="1535D887" w:rsidR="0054678C" w:rsidRPr="00F458A0" w:rsidDel="00A17716" w:rsidRDefault="0054678C" w:rsidP="00FE51E3">
            <w:pPr>
              <w:pStyle w:val="TableText"/>
              <w:rPr>
                <w:del w:id="77249" w:author="Author"/>
              </w:rPr>
            </w:pPr>
            <w:del w:id="77250" w:author="Author">
              <w:r w:rsidRPr="00F458A0" w:rsidDel="00A17716">
                <w:delText>Other Payer Operating Phy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EDB48" w14:textId="4DC078A7" w:rsidR="0054678C" w:rsidRPr="00F458A0" w:rsidDel="00A17716" w:rsidRDefault="0054678C" w:rsidP="00FE51E3">
            <w:pPr>
              <w:pStyle w:val="TableBody"/>
              <w:rPr>
                <w:del w:id="772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F3A6A" w14:textId="6BE16EB0" w:rsidR="0054678C" w:rsidRPr="00F458A0" w:rsidDel="00A17716" w:rsidRDefault="0054678C" w:rsidP="00FE51E3">
            <w:pPr>
              <w:pStyle w:val="TableText"/>
              <w:rPr>
                <w:del w:id="77252" w:author="Author"/>
              </w:rPr>
            </w:pPr>
            <w:del w:id="772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0C582" w14:textId="426055D7" w:rsidR="0054678C" w:rsidRPr="00F458A0" w:rsidDel="00A17716" w:rsidRDefault="0054678C" w:rsidP="00FE51E3">
            <w:pPr>
              <w:pStyle w:val="TableText"/>
              <w:rPr>
                <w:del w:id="77254" w:author="Author"/>
              </w:rPr>
            </w:pPr>
            <w:del w:id="7725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6C172" w14:textId="52D5FB72" w:rsidR="0041537D" w:rsidRPr="00F458A0" w:rsidDel="00A17716" w:rsidRDefault="0054678C" w:rsidP="0041537D">
            <w:pPr>
              <w:pStyle w:val="TableText"/>
              <w:rPr>
                <w:del w:id="77256" w:author="Author"/>
              </w:rPr>
            </w:pPr>
            <w:del w:id="77257" w:author="Author">
              <w:r w:rsidRPr="00F458A0" w:rsidDel="00A17716">
                <w:delText>Claim.item.provider[x] providerIdentifier</w:delText>
              </w:r>
            </w:del>
          </w:p>
          <w:p w14:paraId="73D23D04" w14:textId="761C3361" w:rsidR="0041537D" w:rsidRPr="00F458A0" w:rsidDel="00A17716" w:rsidRDefault="0041537D" w:rsidP="0041537D">
            <w:pPr>
              <w:pStyle w:val="TableText"/>
              <w:rPr>
                <w:del w:id="77258" w:author="Author"/>
              </w:rPr>
            </w:pPr>
          </w:p>
          <w:p w14:paraId="69D5CD43" w14:textId="254DF014" w:rsidR="0054678C" w:rsidRPr="00F458A0" w:rsidDel="00A17716" w:rsidRDefault="0054678C" w:rsidP="0041537D">
            <w:pPr>
              <w:pStyle w:val="TableText"/>
              <w:rPr>
                <w:del w:id="77259" w:author="Author"/>
              </w:rPr>
            </w:pPr>
            <w:del w:id="7726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076A8" w14:textId="39FFF40D" w:rsidR="0054678C" w:rsidRPr="00F458A0" w:rsidDel="00A17716" w:rsidRDefault="0054678C" w:rsidP="00FE51E3">
            <w:pPr>
              <w:pStyle w:val="TableBody"/>
              <w:rPr>
                <w:del w:id="77261" w:author="Author"/>
              </w:rPr>
            </w:pPr>
          </w:p>
        </w:tc>
      </w:tr>
      <w:tr w:rsidR="0054678C" w:rsidRPr="00F458A0" w:rsidDel="00A17716" w14:paraId="08CAD4AA" w14:textId="10003272" w:rsidTr="00FE76DD">
        <w:trPr>
          <w:cantSplit/>
          <w:del w:id="772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1C71D" w14:textId="2D6F66CC" w:rsidR="0054678C" w:rsidRPr="00F458A0" w:rsidDel="00A17716" w:rsidRDefault="0054678C" w:rsidP="00FE51E3">
            <w:pPr>
              <w:pStyle w:val="TableText"/>
              <w:rPr>
                <w:del w:id="77263" w:author="Author"/>
              </w:rPr>
            </w:pPr>
            <w:del w:id="77264" w:author="Author">
              <w:r w:rsidRPr="00F458A0" w:rsidDel="00A17716">
                <w:delText>5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07EE0" w14:textId="25C77827" w:rsidR="0054678C" w:rsidRPr="00F458A0" w:rsidDel="00A17716" w:rsidRDefault="0054678C" w:rsidP="00FE51E3">
            <w:pPr>
              <w:pStyle w:val="TableText"/>
              <w:rPr>
                <w:del w:id="77265" w:author="Author"/>
              </w:rPr>
            </w:pPr>
            <w:del w:id="77266"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01AF5" w14:textId="7059340D" w:rsidR="0054678C" w:rsidRPr="00F458A0" w:rsidDel="00A17716" w:rsidRDefault="0054678C" w:rsidP="00FE51E3">
            <w:pPr>
              <w:pStyle w:val="TableText"/>
              <w:rPr>
                <w:del w:id="77267" w:author="Author"/>
              </w:rPr>
            </w:pPr>
            <w:del w:id="7726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72310" w14:textId="292EC64B" w:rsidR="0054678C" w:rsidRPr="00F458A0" w:rsidDel="00A17716" w:rsidRDefault="0054678C" w:rsidP="00FE51E3">
            <w:pPr>
              <w:pStyle w:val="TableText"/>
              <w:rPr>
                <w:del w:id="77269" w:author="Author"/>
              </w:rPr>
            </w:pPr>
            <w:del w:id="77270" w:author="Author">
              <w:r w:rsidRPr="00F458A0" w:rsidDel="00A17716">
                <w:delText>Other Payer Oper Phy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8F29C" w14:textId="0279F08F" w:rsidR="0054678C" w:rsidRPr="00F458A0" w:rsidDel="00A17716" w:rsidRDefault="0054678C" w:rsidP="00FE51E3">
            <w:pPr>
              <w:pStyle w:val="TableBody"/>
              <w:rPr>
                <w:del w:id="772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FFD53" w14:textId="1B0E521A" w:rsidR="0054678C" w:rsidRPr="00F458A0" w:rsidDel="00A17716" w:rsidRDefault="0054678C" w:rsidP="00FE51E3">
            <w:pPr>
              <w:pStyle w:val="TableText"/>
              <w:rPr>
                <w:del w:id="77272" w:author="Author"/>
              </w:rPr>
            </w:pPr>
            <w:del w:id="772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62AE7" w14:textId="0F70731C" w:rsidR="0054678C" w:rsidRPr="00F458A0" w:rsidDel="00A17716" w:rsidRDefault="0054678C" w:rsidP="00FE51E3">
            <w:pPr>
              <w:pStyle w:val="TableText"/>
              <w:rPr>
                <w:del w:id="77274" w:author="Author"/>
              </w:rPr>
            </w:pPr>
            <w:del w:id="7727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899EA" w14:textId="67FCC479" w:rsidR="0054678C" w:rsidRPr="00F458A0" w:rsidDel="00A17716" w:rsidRDefault="0054678C" w:rsidP="00FE51E3">
            <w:pPr>
              <w:pStyle w:val="TableBody"/>
              <w:rPr>
                <w:del w:id="7727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5701C" w14:textId="670A44D9" w:rsidR="0054678C" w:rsidRPr="00F458A0" w:rsidDel="00A17716" w:rsidRDefault="0054678C" w:rsidP="00FE51E3">
            <w:pPr>
              <w:pStyle w:val="TableBody"/>
              <w:rPr>
                <w:del w:id="77277" w:author="Author"/>
              </w:rPr>
            </w:pPr>
          </w:p>
        </w:tc>
      </w:tr>
      <w:tr w:rsidR="0054678C" w:rsidRPr="00F458A0" w:rsidDel="00A17716" w14:paraId="7CAE1E55" w14:textId="2D69DCCA" w:rsidTr="00FE76DD">
        <w:trPr>
          <w:cantSplit/>
          <w:del w:id="772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D4636" w14:textId="729BEB52" w:rsidR="0054678C" w:rsidRPr="00F458A0" w:rsidDel="00A17716" w:rsidRDefault="0054678C" w:rsidP="00FE51E3">
            <w:pPr>
              <w:pStyle w:val="TableText"/>
              <w:rPr>
                <w:del w:id="77279" w:author="Author"/>
              </w:rPr>
            </w:pPr>
            <w:del w:id="77280" w:author="Author">
              <w:r w:rsidRPr="00F458A0" w:rsidDel="00A17716">
                <w:delText>5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B7841" w14:textId="629F938F" w:rsidR="0054678C" w:rsidRPr="00F458A0" w:rsidDel="00A17716" w:rsidRDefault="0054678C" w:rsidP="00FE51E3">
            <w:pPr>
              <w:pStyle w:val="TableText"/>
              <w:rPr>
                <w:del w:id="77281" w:author="Author"/>
              </w:rPr>
            </w:pPr>
            <w:del w:id="77282"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1525F" w14:textId="1EECCF02" w:rsidR="0054678C" w:rsidRPr="00F458A0" w:rsidDel="00A17716" w:rsidRDefault="0054678C" w:rsidP="00FE51E3">
            <w:pPr>
              <w:pStyle w:val="TableText"/>
              <w:rPr>
                <w:del w:id="77283" w:author="Author"/>
              </w:rPr>
            </w:pPr>
            <w:del w:id="7728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1CA9F" w14:textId="7DCE5571" w:rsidR="0054678C" w:rsidRPr="00F458A0" w:rsidDel="00A17716" w:rsidRDefault="0054678C" w:rsidP="00FE51E3">
            <w:pPr>
              <w:pStyle w:val="TableText"/>
              <w:rPr>
                <w:del w:id="77285" w:author="Author"/>
              </w:rPr>
            </w:pPr>
            <w:del w:id="77286" w:author="Author">
              <w:r w:rsidRPr="00F458A0" w:rsidDel="00A17716">
                <w:delText>Other Payer Operating Phy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713DE" w14:textId="6FB0C875" w:rsidR="0054678C" w:rsidRPr="00F458A0" w:rsidDel="00A17716" w:rsidRDefault="0054678C" w:rsidP="00FE51E3">
            <w:pPr>
              <w:pStyle w:val="TableBody"/>
              <w:rPr>
                <w:del w:id="772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2313E" w14:textId="6C072CCF" w:rsidR="0054678C" w:rsidRPr="00F458A0" w:rsidDel="00A17716" w:rsidRDefault="0054678C" w:rsidP="00FE51E3">
            <w:pPr>
              <w:pStyle w:val="TableText"/>
              <w:rPr>
                <w:del w:id="77288" w:author="Author"/>
              </w:rPr>
            </w:pPr>
            <w:del w:id="772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812A2" w14:textId="6A4EE839" w:rsidR="0054678C" w:rsidRPr="00F458A0" w:rsidDel="00A17716" w:rsidRDefault="0054678C" w:rsidP="00FE51E3">
            <w:pPr>
              <w:pStyle w:val="TableText"/>
              <w:rPr>
                <w:del w:id="77290" w:author="Author"/>
              </w:rPr>
            </w:pPr>
            <w:del w:id="7729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161D7" w14:textId="38D2E086" w:rsidR="0041537D" w:rsidRPr="00F458A0" w:rsidDel="00A17716" w:rsidRDefault="0054678C" w:rsidP="0041537D">
            <w:pPr>
              <w:pStyle w:val="TableText"/>
              <w:rPr>
                <w:del w:id="77292" w:author="Author"/>
              </w:rPr>
            </w:pPr>
            <w:del w:id="77293" w:author="Author">
              <w:r w:rsidRPr="00F458A0" w:rsidDel="00A17716">
                <w:delText>Claim.item.provider[x] providerIdentifier</w:delText>
              </w:r>
            </w:del>
          </w:p>
          <w:p w14:paraId="71F9A068" w14:textId="0CFC48D4" w:rsidR="0041537D" w:rsidRPr="00F458A0" w:rsidDel="00A17716" w:rsidRDefault="0041537D" w:rsidP="0041537D">
            <w:pPr>
              <w:pStyle w:val="TableText"/>
              <w:rPr>
                <w:del w:id="77294" w:author="Author"/>
              </w:rPr>
            </w:pPr>
          </w:p>
          <w:p w14:paraId="143F951D" w14:textId="45829FD1" w:rsidR="0054678C" w:rsidRPr="00F458A0" w:rsidDel="00A17716" w:rsidRDefault="0054678C" w:rsidP="0041537D">
            <w:pPr>
              <w:pStyle w:val="TableText"/>
              <w:rPr>
                <w:del w:id="77295" w:author="Author"/>
              </w:rPr>
            </w:pPr>
            <w:del w:id="77296"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83F37" w14:textId="3F39F49C" w:rsidR="0054678C" w:rsidRPr="00F458A0" w:rsidDel="00A17716" w:rsidRDefault="0054678C" w:rsidP="00FE51E3">
            <w:pPr>
              <w:pStyle w:val="TableBody"/>
              <w:rPr>
                <w:del w:id="77297" w:author="Author"/>
              </w:rPr>
            </w:pPr>
          </w:p>
        </w:tc>
      </w:tr>
      <w:tr w:rsidR="0054678C" w:rsidRPr="00F458A0" w:rsidDel="00A17716" w14:paraId="44D74DE1" w14:textId="3870E86D" w:rsidTr="00FE76DD">
        <w:trPr>
          <w:cantSplit/>
          <w:del w:id="772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E9EA9" w14:textId="5147FC3C" w:rsidR="0054678C" w:rsidRPr="00F458A0" w:rsidDel="00A17716" w:rsidRDefault="0054678C" w:rsidP="00FE51E3">
            <w:pPr>
              <w:pStyle w:val="TableText"/>
              <w:rPr>
                <w:del w:id="77299" w:author="Author"/>
              </w:rPr>
            </w:pPr>
            <w:del w:id="77300" w:author="Author">
              <w:r w:rsidRPr="00F458A0" w:rsidDel="00A17716">
                <w:delText>5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995EF" w14:textId="51A4753E" w:rsidR="0054678C" w:rsidRPr="00F458A0" w:rsidDel="00A17716" w:rsidRDefault="0054678C" w:rsidP="00FE51E3">
            <w:pPr>
              <w:pStyle w:val="TableText"/>
              <w:rPr>
                <w:del w:id="77301" w:author="Author"/>
              </w:rPr>
            </w:pPr>
            <w:del w:id="77302"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9B1D0" w14:textId="2D32B77F" w:rsidR="0054678C" w:rsidRPr="00F458A0" w:rsidDel="00A17716" w:rsidRDefault="0054678C" w:rsidP="00FE51E3">
            <w:pPr>
              <w:pStyle w:val="TableText"/>
              <w:rPr>
                <w:del w:id="77303" w:author="Author"/>
              </w:rPr>
            </w:pPr>
            <w:del w:id="77304"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7570D" w14:textId="0DB6532A" w:rsidR="0054678C" w:rsidRPr="00F458A0" w:rsidDel="00A17716" w:rsidRDefault="0054678C" w:rsidP="00FE51E3">
            <w:pPr>
              <w:pStyle w:val="TableText"/>
              <w:rPr>
                <w:del w:id="77305" w:author="Author"/>
              </w:rPr>
            </w:pPr>
            <w:del w:id="77306" w:author="Author">
              <w:r w:rsidRPr="00F458A0" w:rsidDel="00A17716">
                <w:delText>Other Payer Oper Phy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34312" w14:textId="26A12570" w:rsidR="0054678C" w:rsidRPr="00F458A0" w:rsidDel="00A17716" w:rsidRDefault="0054678C" w:rsidP="00FE51E3">
            <w:pPr>
              <w:pStyle w:val="TableBody"/>
              <w:rPr>
                <w:del w:id="773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0EFF7" w14:textId="0F25EF7D" w:rsidR="0054678C" w:rsidRPr="00F458A0" w:rsidDel="00A17716" w:rsidRDefault="0054678C" w:rsidP="00FE51E3">
            <w:pPr>
              <w:pStyle w:val="TableText"/>
              <w:rPr>
                <w:del w:id="77308" w:author="Author"/>
              </w:rPr>
            </w:pPr>
            <w:del w:id="773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2BC2F" w14:textId="3D6151EC" w:rsidR="0054678C" w:rsidRPr="00F458A0" w:rsidDel="00A17716" w:rsidRDefault="0054678C" w:rsidP="00FE51E3">
            <w:pPr>
              <w:pStyle w:val="TableText"/>
              <w:rPr>
                <w:del w:id="77310" w:author="Author"/>
              </w:rPr>
            </w:pPr>
            <w:del w:id="7731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A2EAA" w14:textId="59909776" w:rsidR="0054678C" w:rsidRPr="00F458A0" w:rsidDel="00A17716" w:rsidRDefault="0054678C" w:rsidP="00FE51E3">
            <w:pPr>
              <w:pStyle w:val="TableBody"/>
              <w:rPr>
                <w:del w:id="7731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D168F" w14:textId="1B0F63B5" w:rsidR="0054678C" w:rsidRPr="00F458A0" w:rsidDel="00A17716" w:rsidRDefault="0054678C" w:rsidP="00FE51E3">
            <w:pPr>
              <w:pStyle w:val="TableBody"/>
              <w:rPr>
                <w:del w:id="77313" w:author="Author"/>
              </w:rPr>
            </w:pPr>
          </w:p>
        </w:tc>
      </w:tr>
      <w:tr w:rsidR="0054678C" w:rsidRPr="00F458A0" w:rsidDel="00A17716" w14:paraId="4159EF72" w14:textId="4EA06E06" w:rsidTr="00FE76DD">
        <w:trPr>
          <w:cantSplit/>
          <w:del w:id="773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39A17" w14:textId="5E9176FC" w:rsidR="0054678C" w:rsidRPr="00F458A0" w:rsidDel="00A17716" w:rsidRDefault="0054678C" w:rsidP="00FE51E3">
            <w:pPr>
              <w:pStyle w:val="TableText"/>
              <w:rPr>
                <w:del w:id="77315" w:author="Author"/>
              </w:rPr>
            </w:pPr>
            <w:del w:id="77316" w:author="Author">
              <w:r w:rsidRPr="00F458A0" w:rsidDel="00A17716">
                <w:delText>5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B26AA" w14:textId="0D8E9624" w:rsidR="0054678C" w:rsidRPr="00F458A0" w:rsidDel="00A17716" w:rsidRDefault="0054678C" w:rsidP="00FE51E3">
            <w:pPr>
              <w:pStyle w:val="TableText"/>
              <w:rPr>
                <w:del w:id="77317" w:author="Author"/>
              </w:rPr>
            </w:pPr>
            <w:del w:id="77318" w:author="Author">
              <w:r w:rsidRPr="00F458A0" w:rsidDel="00A17716">
                <w:delText>OP2 - Loop 2330D (Other Pay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73E72" w14:textId="32228878" w:rsidR="0054678C" w:rsidRPr="00F458A0" w:rsidDel="00A17716" w:rsidRDefault="0054678C" w:rsidP="00FE51E3">
            <w:pPr>
              <w:pStyle w:val="TableText"/>
              <w:rPr>
                <w:del w:id="77319" w:author="Author"/>
              </w:rPr>
            </w:pPr>
            <w:del w:id="77320"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36A77" w14:textId="5A5FD4EC" w:rsidR="0054678C" w:rsidRPr="00F458A0" w:rsidDel="00A17716" w:rsidRDefault="0054678C" w:rsidP="00FE51E3">
            <w:pPr>
              <w:pStyle w:val="TableText"/>
              <w:rPr>
                <w:del w:id="77321" w:author="Author"/>
              </w:rPr>
            </w:pPr>
            <w:del w:id="77322" w:author="Author">
              <w:r w:rsidRPr="00F458A0" w:rsidDel="00A17716">
                <w:delText>Other Payer Operating Phy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822E8" w14:textId="29783655" w:rsidR="0054678C" w:rsidRPr="00F458A0" w:rsidDel="00A17716" w:rsidRDefault="0054678C" w:rsidP="00FE51E3">
            <w:pPr>
              <w:pStyle w:val="TableBody"/>
              <w:rPr>
                <w:del w:id="773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009A7" w14:textId="03C91122" w:rsidR="0054678C" w:rsidRPr="00F458A0" w:rsidDel="00A17716" w:rsidRDefault="0054678C" w:rsidP="00FE51E3">
            <w:pPr>
              <w:pStyle w:val="TableText"/>
              <w:rPr>
                <w:del w:id="77324" w:author="Author"/>
              </w:rPr>
            </w:pPr>
            <w:del w:id="773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F30BF" w14:textId="53A2E5F2" w:rsidR="0054678C" w:rsidRPr="00F458A0" w:rsidDel="00A17716" w:rsidRDefault="0054678C" w:rsidP="00FE51E3">
            <w:pPr>
              <w:pStyle w:val="TableText"/>
              <w:rPr>
                <w:del w:id="77326" w:author="Author"/>
              </w:rPr>
            </w:pPr>
            <w:del w:id="7732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875CE" w14:textId="0F5A32E2" w:rsidR="0041537D" w:rsidRPr="00F458A0" w:rsidDel="00A17716" w:rsidRDefault="0054678C" w:rsidP="0041537D">
            <w:pPr>
              <w:pStyle w:val="TableText"/>
              <w:rPr>
                <w:del w:id="77328" w:author="Author"/>
              </w:rPr>
            </w:pPr>
            <w:del w:id="77329" w:author="Author">
              <w:r w:rsidRPr="00F458A0" w:rsidDel="00A17716">
                <w:delText>Claim.item.provider[x] providerIdentifier</w:delText>
              </w:r>
            </w:del>
          </w:p>
          <w:p w14:paraId="1D9F09C4" w14:textId="125EC4A6" w:rsidR="0041537D" w:rsidRPr="00F458A0" w:rsidDel="00A17716" w:rsidRDefault="0041537D" w:rsidP="0041537D">
            <w:pPr>
              <w:pStyle w:val="TableText"/>
              <w:rPr>
                <w:del w:id="77330" w:author="Author"/>
              </w:rPr>
            </w:pPr>
          </w:p>
          <w:p w14:paraId="5CBDEA93" w14:textId="58AABECA" w:rsidR="0054678C" w:rsidRPr="00F458A0" w:rsidDel="00A17716" w:rsidRDefault="0054678C" w:rsidP="0041537D">
            <w:pPr>
              <w:pStyle w:val="TableText"/>
              <w:rPr>
                <w:del w:id="77331" w:author="Author"/>
              </w:rPr>
            </w:pPr>
            <w:del w:id="7733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DCE569" w14:textId="296624D9" w:rsidR="0054678C" w:rsidRPr="00F458A0" w:rsidDel="00A17716" w:rsidRDefault="0054678C" w:rsidP="00FE51E3">
            <w:pPr>
              <w:pStyle w:val="TableBody"/>
              <w:rPr>
                <w:del w:id="77333" w:author="Author"/>
              </w:rPr>
            </w:pPr>
          </w:p>
        </w:tc>
      </w:tr>
      <w:tr w:rsidR="0054678C" w:rsidRPr="00F458A0" w:rsidDel="00A17716" w14:paraId="439DAB0C" w14:textId="1B246B43" w:rsidTr="00FE76DD">
        <w:trPr>
          <w:cantSplit/>
          <w:del w:id="7733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3BD75" w14:textId="7BA9CA2C" w:rsidR="0054678C" w:rsidRPr="00F458A0" w:rsidDel="00A17716" w:rsidRDefault="0054678C" w:rsidP="00FE51E3">
            <w:pPr>
              <w:pStyle w:val="TableText"/>
              <w:rPr>
                <w:del w:id="77335" w:author="Author"/>
              </w:rPr>
            </w:pPr>
            <w:del w:id="77336" w:author="Author">
              <w:r w:rsidRPr="00F458A0" w:rsidDel="00A17716">
                <w:delText>5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8118F" w14:textId="3BBDECB3" w:rsidR="0054678C" w:rsidRPr="00F458A0" w:rsidDel="00A17716" w:rsidRDefault="0054678C" w:rsidP="00FE51E3">
            <w:pPr>
              <w:pStyle w:val="TableText"/>
              <w:rPr>
                <w:del w:id="77337" w:author="Author"/>
              </w:rPr>
            </w:pPr>
            <w:del w:id="77338"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695E7" w14:textId="002E6C78" w:rsidR="0054678C" w:rsidRPr="00F458A0" w:rsidDel="00A17716" w:rsidRDefault="0054678C" w:rsidP="00FE51E3">
            <w:pPr>
              <w:pStyle w:val="TableText"/>
              <w:rPr>
                <w:del w:id="77339" w:author="Author"/>
              </w:rPr>
            </w:pPr>
            <w:del w:id="7734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1C1F8" w14:textId="1003D81E" w:rsidR="0054678C" w:rsidRPr="00F458A0" w:rsidDel="00A17716" w:rsidRDefault="0054678C" w:rsidP="00FE51E3">
            <w:pPr>
              <w:pStyle w:val="TableText"/>
              <w:rPr>
                <w:del w:id="77341" w:author="Author"/>
              </w:rPr>
            </w:pPr>
            <w:del w:id="77342" w:author="Author">
              <w:r w:rsidRPr="00F458A0" w:rsidDel="00A17716">
                <w:delText>RECORD ID = ‘OP3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B1518" w14:textId="7E86A3EE" w:rsidR="0054678C" w:rsidRPr="00F458A0" w:rsidDel="00A17716" w:rsidRDefault="0054678C" w:rsidP="00FE51E3">
            <w:pPr>
              <w:pStyle w:val="TableBody"/>
              <w:rPr>
                <w:del w:id="7734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516EF" w14:textId="0E4BD00A" w:rsidR="0054678C" w:rsidRPr="00F458A0" w:rsidDel="00A17716" w:rsidRDefault="0054678C" w:rsidP="00FE51E3">
            <w:pPr>
              <w:pStyle w:val="TableText"/>
              <w:rPr>
                <w:del w:id="77344" w:author="Author"/>
              </w:rPr>
            </w:pPr>
            <w:del w:id="7734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D80CE" w14:textId="0D78CEF3" w:rsidR="0054678C" w:rsidRPr="00F458A0" w:rsidDel="00A17716" w:rsidRDefault="0054678C" w:rsidP="00FE51E3">
            <w:pPr>
              <w:pStyle w:val="TableBody"/>
              <w:rPr>
                <w:del w:id="7734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3183B" w14:textId="6EA80668" w:rsidR="0054678C" w:rsidRPr="00F458A0" w:rsidDel="00A17716" w:rsidRDefault="0054678C" w:rsidP="00FE51E3">
            <w:pPr>
              <w:pStyle w:val="TableBody"/>
              <w:rPr>
                <w:del w:id="7734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56E84" w14:textId="3F0AC495" w:rsidR="0054678C" w:rsidRPr="00F458A0" w:rsidDel="00A17716" w:rsidRDefault="0054678C" w:rsidP="00FE51E3">
            <w:pPr>
              <w:pStyle w:val="TableBody"/>
              <w:rPr>
                <w:del w:id="77348" w:author="Author"/>
              </w:rPr>
            </w:pPr>
          </w:p>
        </w:tc>
      </w:tr>
      <w:tr w:rsidR="0054678C" w:rsidRPr="00F458A0" w:rsidDel="00A17716" w14:paraId="4AE310F9" w14:textId="42A54789" w:rsidTr="00FE76DD">
        <w:trPr>
          <w:cantSplit/>
          <w:del w:id="773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7D72F" w14:textId="5F33A8BA" w:rsidR="0054678C" w:rsidRPr="00F458A0" w:rsidDel="00A17716" w:rsidRDefault="0054678C" w:rsidP="00FE51E3">
            <w:pPr>
              <w:pStyle w:val="TableText"/>
              <w:rPr>
                <w:del w:id="77350" w:author="Author"/>
              </w:rPr>
            </w:pPr>
            <w:del w:id="77351" w:author="Author">
              <w:r w:rsidRPr="00F458A0" w:rsidDel="00A17716">
                <w:delText>5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6E82A" w14:textId="5BDCDB09" w:rsidR="0054678C" w:rsidRPr="00F458A0" w:rsidDel="00A17716" w:rsidRDefault="0054678C" w:rsidP="00FE51E3">
            <w:pPr>
              <w:pStyle w:val="TableText"/>
              <w:rPr>
                <w:del w:id="77352" w:author="Author"/>
              </w:rPr>
            </w:pPr>
            <w:del w:id="77353"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54EAD" w14:textId="42CBBE96" w:rsidR="0054678C" w:rsidRPr="00F458A0" w:rsidDel="00A17716" w:rsidRDefault="0054678C" w:rsidP="00FE51E3">
            <w:pPr>
              <w:pStyle w:val="TableText"/>
              <w:rPr>
                <w:del w:id="77354" w:author="Author"/>
              </w:rPr>
            </w:pPr>
            <w:del w:id="7735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81E43" w14:textId="56152FFF" w:rsidR="0054678C" w:rsidRPr="00F458A0" w:rsidDel="00A17716" w:rsidRDefault="0054678C" w:rsidP="00FE51E3">
            <w:pPr>
              <w:pStyle w:val="TableText"/>
              <w:rPr>
                <w:del w:id="77356" w:author="Author"/>
              </w:rPr>
            </w:pPr>
            <w:del w:id="77357"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DBAE5" w14:textId="05DF2C9F" w:rsidR="0054678C" w:rsidRPr="00F458A0" w:rsidDel="00A17716" w:rsidRDefault="0054678C" w:rsidP="00FE51E3">
            <w:pPr>
              <w:pStyle w:val="TableBody"/>
              <w:rPr>
                <w:del w:id="773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7B2C5" w14:textId="5DBF8137" w:rsidR="0054678C" w:rsidRPr="00F458A0" w:rsidDel="00A17716" w:rsidRDefault="0054678C" w:rsidP="00FE51E3">
            <w:pPr>
              <w:pStyle w:val="TableText"/>
              <w:rPr>
                <w:del w:id="77359" w:author="Author"/>
              </w:rPr>
            </w:pPr>
            <w:del w:id="773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1DF4C" w14:textId="16CCF054" w:rsidR="0054678C" w:rsidRPr="00F458A0" w:rsidDel="00A17716" w:rsidRDefault="0054678C" w:rsidP="00FE51E3">
            <w:pPr>
              <w:pStyle w:val="TableText"/>
              <w:rPr>
                <w:del w:id="77361" w:author="Author"/>
              </w:rPr>
            </w:pPr>
            <w:del w:id="7736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03523" w14:textId="4F2C75B8" w:rsidR="0054678C" w:rsidRPr="00F458A0" w:rsidDel="00A17716" w:rsidRDefault="0054678C" w:rsidP="00FE51E3">
            <w:pPr>
              <w:pStyle w:val="TableText"/>
              <w:rPr>
                <w:del w:id="77363" w:author="Author"/>
              </w:rPr>
            </w:pPr>
            <w:del w:id="77364"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357FB" w14:textId="77ACFE50" w:rsidR="0054678C" w:rsidRPr="00F458A0" w:rsidDel="00A17716" w:rsidRDefault="0054678C" w:rsidP="00FE51E3">
            <w:pPr>
              <w:pStyle w:val="TableBody"/>
              <w:rPr>
                <w:del w:id="77365" w:author="Author"/>
              </w:rPr>
            </w:pPr>
          </w:p>
        </w:tc>
      </w:tr>
      <w:tr w:rsidR="0054678C" w:rsidRPr="00F458A0" w:rsidDel="00A17716" w14:paraId="76A56314" w14:textId="3B41EA3A" w:rsidTr="00FE76DD">
        <w:trPr>
          <w:cantSplit/>
          <w:del w:id="773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F03AB" w14:textId="59B63201" w:rsidR="0054678C" w:rsidRPr="00F458A0" w:rsidDel="00A17716" w:rsidRDefault="0054678C" w:rsidP="00FE51E3">
            <w:pPr>
              <w:pStyle w:val="TableText"/>
              <w:rPr>
                <w:del w:id="77367" w:author="Author"/>
              </w:rPr>
            </w:pPr>
            <w:del w:id="77368" w:author="Author">
              <w:r w:rsidRPr="00F458A0" w:rsidDel="00A17716">
                <w:delText>5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C571D" w14:textId="3DA92508" w:rsidR="0054678C" w:rsidRPr="00F458A0" w:rsidDel="00A17716" w:rsidRDefault="0054678C" w:rsidP="00FE51E3">
            <w:pPr>
              <w:pStyle w:val="TableText"/>
              <w:rPr>
                <w:del w:id="77369" w:author="Author"/>
              </w:rPr>
            </w:pPr>
            <w:del w:id="77370"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6E2E1" w14:textId="1CFE877D" w:rsidR="0054678C" w:rsidRPr="00F458A0" w:rsidDel="00A17716" w:rsidRDefault="0054678C" w:rsidP="00FE51E3">
            <w:pPr>
              <w:pStyle w:val="TableText"/>
              <w:rPr>
                <w:del w:id="77371" w:author="Author"/>
              </w:rPr>
            </w:pPr>
            <w:del w:id="7737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AA86F" w14:textId="6BA0893E" w:rsidR="0054678C" w:rsidRPr="00F458A0" w:rsidDel="00A17716" w:rsidRDefault="0054678C" w:rsidP="00FE51E3">
            <w:pPr>
              <w:pStyle w:val="TableText"/>
              <w:rPr>
                <w:del w:id="77373" w:author="Author"/>
              </w:rPr>
            </w:pPr>
            <w:del w:id="77374" w:author="Author">
              <w:r w:rsidRPr="00F458A0" w:rsidDel="00A17716">
                <w:delText>Other Payer Lab/Facility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C63DF" w14:textId="08BE10A1" w:rsidR="0054678C" w:rsidRPr="00F458A0" w:rsidDel="00A17716" w:rsidRDefault="0054678C" w:rsidP="00FE51E3">
            <w:pPr>
              <w:pStyle w:val="TableText"/>
              <w:rPr>
                <w:del w:id="77375" w:author="Author"/>
              </w:rPr>
            </w:pPr>
            <w:del w:id="77376" w:author="Author">
              <w:r w:rsidRPr="00F458A0" w:rsidDel="00A17716">
                <w:delText>77</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028AB" w14:textId="7E90A2C3" w:rsidR="0054678C" w:rsidRPr="00F458A0" w:rsidDel="00A17716" w:rsidRDefault="0054678C" w:rsidP="00FE51E3">
            <w:pPr>
              <w:pStyle w:val="TableText"/>
              <w:rPr>
                <w:del w:id="77377" w:author="Author"/>
              </w:rPr>
            </w:pPr>
            <w:del w:id="773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50CF9" w14:textId="0DC10E7A" w:rsidR="0054678C" w:rsidRPr="00F458A0" w:rsidDel="00A17716" w:rsidRDefault="0054678C" w:rsidP="00FE51E3">
            <w:pPr>
              <w:pStyle w:val="TableBody"/>
              <w:rPr>
                <w:del w:id="7737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F9907" w14:textId="425506B5" w:rsidR="0054678C" w:rsidRPr="00F458A0" w:rsidDel="00A17716" w:rsidRDefault="0054678C" w:rsidP="00FE51E3">
            <w:pPr>
              <w:pStyle w:val="TableBody"/>
              <w:rPr>
                <w:del w:id="7738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E8306" w14:textId="52EF23EC" w:rsidR="0054678C" w:rsidRPr="00F458A0" w:rsidDel="00A17716" w:rsidRDefault="0054678C" w:rsidP="00FE51E3">
            <w:pPr>
              <w:pStyle w:val="TableBody"/>
              <w:rPr>
                <w:del w:id="77381" w:author="Author"/>
              </w:rPr>
            </w:pPr>
          </w:p>
        </w:tc>
      </w:tr>
      <w:tr w:rsidR="0054678C" w:rsidRPr="00F458A0" w:rsidDel="00A17716" w14:paraId="791BA997" w14:textId="66BCFADA" w:rsidTr="00FE76DD">
        <w:trPr>
          <w:cantSplit/>
          <w:del w:id="7738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6F7AB" w14:textId="6AC39693" w:rsidR="0054678C" w:rsidRPr="00F458A0" w:rsidDel="00A17716" w:rsidRDefault="0054678C" w:rsidP="00FE51E3">
            <w:pPr>
              <w:pStyle w:val="TableText"/>
              <w:rPr>
                <w:del w:id="77383" w:author="Author"/>
              </w:rPr>
            </w:pPr>
            <w:del w:id="77384" w:author="Author">
              <w:r w:rsidRPr="00F458A0" w:rsidDel="00A17716">
                <w:delText>5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82945" w14:textId="6C7467A2" w:rsidR="0054678C" w:rsidRPr="00F458A0" w:rsidDel="00A17716" w:rsidRDefault="0054678C" w:rsidP="00FE51E3">
            <w:pPr>
              <w:pStyle w:val="TableText"/>
              <w:rPr>
                <w:del w:id="77385" w:author="Author"/>
              </w:rPr>
            </w:pPr>
            <w:del w:id="77386"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42736" w14:textId="48B890B6" w:rsidR="0054678C" w:rsidRPr="00F458A0" w:rsidDel="00A17716" w:rsidRDefault="0054678C" w:rsidP="00FE51E3">
            <w:pPr>
              <w:pStyle w:val="TableText"/>
              <w:rPr>
                <w:del w:id="77387" w:author="Author"/>
              </w:rPr>
            </w:pPr>
            <w:del w:id="7738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1393A" w14:textId="6B946E75" w:rsidR="0054678C" w:rsidRPr="00F458A0" w:rsidDel="00A17716" w:rsidRDefault="0054678C" w:rsidP="00FE51E3">
            <w:pPr>
              <w:pStyle w:val="TableText"/>
              <w:rPr>
                <w:del w:id="77389" w:author="Author"/>
              </w:rPr>
            </w:pPr>
            <w:del w:id="77390" w:author="Author">
              <w:r w:rsidRPr="00F458A0" w:rsidDel="00A17716">
                <w:delText>Other Payer Lab / Fac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D5484" w14:textId="17530F94" w:rsidR="0054678C" w:rsidRPr="00F458A0" w:rsidDel="00A17716" w:rsidRDefault="0054678C" w:rsidP="00FE51E3">
            <w:pPr>
              <w:pStyle w:val="TableText"/>
              <w:rPr>
                <w:del w:id="77391" w:author="Author"/>
              </w:rPr>
            </w:pPr>
            <w:del w:id="77392" w:author="Author">
              <w:r w:rsidRPr="00F458A0" w:rsidDel="00A17716">
                <w:delText>2 - NON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01BE8" w14:textId="68894F12" w:rsidR="0054678C" w:rsidRPr="00F458A0" w:rsidDel="00A17716" w:rsidRDefault="0054678C" w:rsidP="00FE51E3">
            <w:pPr>
              <w:pStyle w:val="TableText"/>
              <w:rPr>
                <w:del w:id="77393" w:author="Author"/>
              </w:rPr>
            </w:pPr>
            <w:del w:id="773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B3F7D" w14:textId="76AB491E" w:rsidR="0054678C" w:rsidRPr="00F458A0" w:rsidDel="00A17716" w:rsidRDefault="0054678C" w:rsidP="00FE51E3">
            <w:pPr>
              <w:pStyle w:val="TableBody"/>
              <w:rPr>
                <w:del w:id="7739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F7EB2" w14:textId="2420ED1A" w:rsidR="0054678C" w:rsidRPr="00F458A0" w:rsidDel="00A17716" w:rsidRDefault="0054678C" w:rsidP="00FE51E3">
            <w:pPr>
              <w:pStyle w:val="TableBody"/>
              <w:rPr>
                <w:del w:id="7739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C35E0" w14:textId="1E34B2D3" w:rsidR="0054678C" w:rsidRPr="00F458A0" w:rsidDel="00A17716" w:rsidRDefault="0054678C" w:rsidP="00FE51E3">
            <w:pPr>
              <w:pStyle w:val="TableBody"/>
              <w:rPr>
                <w:del w:id="77397" w:author="Author"/>
              </w:rPr>
            </w:pPr>
          </w:p>
        </w:tc>
      </w:tr>
      <w:tr w:rsidR="0054678C" w:rsidRPr="00F458A0" w:rsidDel="00A17716" w14:paraId="0D079713" w14:textId="0EC0BE4C" w:rsidTr="00FE76DD">
        <w:trPr>
          <w:cantSplit/>
          <w:del w:id="773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5F02E" w14:textId="7AF071DB" w:rsidR="0054678C" w:rsidRPr="00F458A0" w:rsidDel="00A17716" w:rsidRDefault="0054678C" w:rsidP="00FE51E3">
            <w:pPr>
              <w:pStyle w:val="TableText"/>
              <w:rPr>
                <w:del w:id="77399" w:author="Author"/>
              </w:rPr>
            </w:pPr>
            <w:del w:id="77400" w:author="Author">
              <w:r w:rsidRPr="00F458A0" w:rsidDel="00A17716">
                <w:delText>5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BE4F5" w14:textId="754CD7A4" w:rsidR="0054678C" w:rsidRPr="00F458A0" w:rsidDel="00A17716" w:rsidRDefault="0054678C" w:rsidP="00FE51E3">
            <w:pPr>
              <w:pStyle w:val="TableText"/>
              <w:rPr>
                <w:del w:id="77401" w:author="Author"/>
              </w:rPr>
            </w:pPr>
            <w:del w:id="77402"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B7972" w14:textId="1FF99CCD" w:rsidR="0054678C" w:rsidRPr="00F458A0" w:rsidDel="00A17716" w:rsidRDefault="0054678C" w:rsidP="00FE51E3">
            <w:pPr>
              <w:pStyle w:val="TableText"/>
              <w:rPr>
                <w:del w:id="77403" w:author="Author"/>
              </w:rPr>
            </w:pPr>
            <w:del w:id="77404"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F0093" w14:textId="46011F71" w:rsidR="0054678C" w:rsidRPr="00F458A0" w:rsidDel="00A17716" w:rsidRDefault="0054678C" w:rsidP="00FE51E3">
            <w:pPr>
              <w:pStyle w:val="TableText"/>
              <w:rPr>
                <w:del w:id="77405" w:author="Author"/>
              </w:rPr>
            </w:pPr>
            <w:del w:id="77406" w:author="Author">
              <w:r w:rsidRPr="00F458A0" w:rsidDel="00A17716">
                <w:delText>Other Payer Lab/Fac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5F266" w14:textId="34200A05" w:rsidR="0054678C" w:rsidRPr="00F458A0" w:rsidDel="00A17716" w:rsidRDefault="0054678C" w:rsidP="00FE51E3">
            <w:pPr>
              <w:pStyle w:val="TableBody"/>
              <w:rPr>
                <w:del w:id="774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11B94" w14:textId="4C2D1EBC" w:rsidR="0054678C" w:rsidRPr="00F458A0" w:rsidDel="00A17716" w:rsidRDefault="0054678C" w:rsidP="00FE51E3">
            <w:pPr>
              <w:pStyle w:val="TableText"/>
              <w:rPr>
                <w:del w:id="77408" w:author="Author"/>
              </w:rPr>
            </w:pPr>
            <w:del w:id="774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BE597" w14:textId="7A00DF9F" w:rsidR="0054678C" w:rsidRPr="00F458A0" w:rsidDel="00A17716" w:rsidRDefault="0054678C" w:rsidP="00FE51E3">
            <w:pPr>
              <w:pStyle w:val="TableText"/>
              <w:rPr>
                <w:del w:id="77410" w:author="Author"/>
              </w:rPr>
            </w:pPr>
            <w:del w:id="77411"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3B031" w14:textId="0E8FC1FD" w:rsidR="0054678C" w:rsidRPr="00F458A0" w:rsidDel="00A17716" w:rsidRDefault="0054678C" w:rsidP="00FE51E3">
            <w:pPr>
              <w:pStyle w:val="TableBody"/>
              <w:rPr>
                <w:del w:id="7741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B1593" w14:textId="3C11B7B0" w:rsidR="0054678C" w:rsidRPr="00F458A0" w:rsidDel="00A17716" w:rsidRDefault="0054678C" w:rsidP="00FE51E3">
            <w:pPr>
              <w:pStyle w:val="TableBody"/>
              <w:rPr>
                <w:del w:id="77413" w:author="Author"/>
              </w:rPr>
            </w:pPr>
          </w:p>
        </w:tc>
      </w:tr>
      <w:tr w:rsidR="0054678C" w:rsidRPr="00F458A0" w:rsidDel="00A17716" w14:paraId="58FAE4F8" w14:textId="021D6C81" w:rsidTr="00FE76DD">
        <w:trPr>
          <w:cantSplit/>
          <w:del w:id="774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B723D" w14:textId="1351178B" w:rsidR="0054678C" w:rsidRPr="00F458A0" w:rsidDel="00A17716" w:rsidRDefault="0054678C" w:rsidP="00FE51E3">
            <w:pPr>
              <w:pStyle w:val="TableText"/>
              <w:rPr>
                <w:del w:id="77415" w:author="Author"/>
              </w:rPr>
            </w:pPr>
            <w:del w:id="77416" w:author="Author">
              <w:r w:rsidRPr="00F458A0" w:rsidDel="00A17716">
                <w:delText>5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A9329" w14:textId="2900F03C" w:rsidR="0054678C" w:rsidRPr="00F458A0" w:rsidDel="00A17716" w:rsidRDefault="0054678C" w:rsidP="00FE51E3">
            <w:pPr>
              <w:pStyle w:val="TableText"/>
              <w:rPr>
                <w:del w:id="77417" w:author="Author"/>
              </w:rPr>
            </w:pPr>
            <w:del w:id="77418"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C4F41" w14:textId="240D053D" w:rsidR="0054678C" w:rsidRPr="00F458A0" w:rsidDel="00A17716" w:rsidRDefault="0054678C" w:rsidP="00FE51E3">
            <w:pPr>
              <w:pStyle w:val="TableText"/>
              <w:rPr>
                <w:del w:id="77419" w:author="Author"/>
              </w:rPr>
            </w:pPr>
            <w:del w:id="7742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955C5" w14:textId="228ECE07" w:rsidR="0054678C" w:rsidRPr="00F458A0" w:rsidDel="00A17716" w:rsidRDefault="0054678C" w:rsidP="00FE51E3">
            <w:pPr>
              <w:pStyle w:val="TableText"/>
              <w:rPr>
                <w:del w:id="77421" w:author="Author"/>
              </w:rPr>
            </w:pPr>
            <w:del w:id="77422" w:author="Author">
              <w:r w:rsidRPr="00F458A0" w:rsidDel="00A17716">
                <w:delText>Other Payer Lab/Facility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C2249" w14:textId="5B82A65A" w:rsidR="0054678C" w:rsidRPr="00F458A0" w:rsidDel="00A17716" w:rsidRDefault="0054678C" w:rsidP="00FE51E3">
            <w:pPr>
              <w:pStyle w:val="TableBody"/>
              <w:rPr>
                <w:del w:id="774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C1B71" w14:textId="3E34B34C" w:rsidR="0054678C" w:rsidRPr="00F458A0" w:rsidDel="00A17716" w:rsidRDefault="0054678C" w:rsidP="00FE51E3">
            <w:pPr>
              <w:pStyle w:val="TableText"/>
              <w:rPr>
                <w:del w:id="77424" w:author="Author"/>
              </w:rPr>
            </w:pPr>
            <w:del w:id="774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59E7C" w14:textId="06CF33F8" w:rsidR="0054678C" w:rsidRPr="00F458A0" w:rsidDel="00A17716" w:rsidRDefault="0054678C" w:rsidP="00FE51E3">
            <w:pPr>
              <w:pStyle w:val="TableText"/>
              <w:rPr>
                <w:del w:id="77426" w:author="Author"/>
              </w:rPr>
            </w:pPr>
            <w:del w:id="7742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24E67" w14:textId="5EE77D3C" w:rsidR="0041537D" w:rsidRPr="00F458A0" w:rsidDel="00A17716" w:rsidRDefault="0054678C" w:rsidP="0041537D">
            <w:pPr>
              <w:pStyle w:val="TableText"/>
              <w:rPr>
                <w:del w:id="77428" w:author="Author"/>
              </w:rPr>
            </w:pPr>
            <w:del w:id="77429" w:author="Author">
              <w:r w:rsidRPr="00F458A0" w:rsidDel="00A17716">
                <w:delText>Claim.item.provider[x] providerIdentifier</w:delText>
              </w:r>
            </w:del>
          </w:p>
          <w:p w14:paraId="28F08F95" w14:textId="71BC6067" w:rsidR="0041537D" w:rsidRPr="00F458A0" w:rsidDel="00A17716" w:rsidRDefault="0041537D" w:rsidP="0041537D">
            <w:pPr>
              <w:pStyle w:val="TableText"/>
              <w:rPr>
                <w:del w:id="77430" w:author="Author"/>
              </w:rPr>
            </w:pPr>
          </w:p>
          <w:p w14:paraId="7C7DCC1E" w14:textId="62CB480D" w:rsidR="0054678C" w:rsidRPr="00F458A0" w:rsidDel="00A17716" w:rsidRDefault="0054678C" w:rsidP="0041537D">
            <w:pPr>
              <w:pStyle w:val="TableText"/>
              <w:rPr>
                <w:del w:id="77431" w:author="Author"/>
              </w:rPr>
            </w:pPr>
            <w:del w:id="7743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C8946" w14:textId="2B9805A6" w:rsidR="0054678C" w:rsidRPr="00F458A0" w:rsidDel="00A17716" w:rsidRDefault="0054678C" w:rsidP="00FE51E3">
            <w:pPr>
              <w:pStyle w:val="TableBody"/>
              <w:rPr>
                <w:del w:id="77433" w:author="Author"/>
              </w:rPr>
            </w:pPr>
          </w:p>
        </w:tc>
      </w:tr>
      <w:tr w:rsidR="0054678C" w:rsidRPr="00F458A0" w:rsidDel="00A17716" w14:paraId="60EE22AC" w14:textId="161D7BD4" w:rsidTr="00FE76DD">
        <w:trPr>
          <w:cantSplit/>
          <w:del w:id="7743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EF42F" w14:textId="3DD83102" w:rsidR="0054678C" w:rsidRPr="00F458A0" w:rsidDel="00A17716" w:rsidRDefault="0054678C" w:rsidP="00FE51E3">
            <w:pPr>
              <w:pStyle w:val="TableText"/>
              <w:rPr>
                <w:del w:id="77435" w:author="Author"/>
              </w:rPr>
            </w:pPr>
            <w:del w:id="77436" w:author="Author">
              <w:r w:rsidRPr="00F458A0" w:rsidDel="00A17716">
                <w:delText>6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A7835" w14:textId="29DCF0A6" w:rsidR="0054678C" w:rsidRPr="00F458A0" w:rsidDel="00A17716" w:rsidRDefault="0054678C" w:rsidP="00FE51E3">
            <w:pPr>
              <w:pStyle w:val="TableText"/>
              <w:rPr>
                <w:del w:id="77437" w:author="Author"/>
              </w:rPr>
            </w:pPr>
            <w:del w:id="77438"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24785" w14:textId="1C08CF66" w:rsidR="0054678C" w:rsidRPr="00F458A0" w:rsidDel="00A17716" w:rsidRDefault="0054678C" w:rsidP="00FE51E3">
            <w:pPr>
              <w:pStyle w:val="TableText"/>
              <w:rPr>
                <w:del w:id="77439" w:author="Author"/>
              </w:rPr>
            </w:pPr>
            <w:del w:id="77440"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E90FC" w14:textId="19092D49" w:rsidR="0054678C" w:rsidRPr="00F458A0" w:rsidDel="00A17716" w:rsidRDefault="0054678C" w:rsidP="00FE51E3">
            <w:pPr>
              <w:pStyle w:val="TableText"/>
              <w:rPr>
                <w:del w:id="77441" w:author="Author"/>
              </w:rPr>
            </w:pPr>
            <w:del w:id="77442" w:author="Author">
              <w:r w:rsidRPr="00F458A0" w:rsidDel="00A17716">
                <w:delText>Other Payer Lab/Fac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CDAF5" w14:textId="101B09F6" w:rsidR="0054678C" w:rsidRPr="00F458A0" w:rsidDel="00A17716" w:rsidRDefault="0054678C" w:rsidP="00FE51E3">
            <w:pPr>
              <w:pStyle w:val="TableBody"/>
              <w:rPr>
                <w:del w:id="7744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8A074" w14:textId="7859DDEF" w:rsidR="0054678C" w:rsidRPr="00F458A0" w:rsidDel="00A17716" w:rsidRDefault="0054678C" w:rsidP="00FE51E3">
            <w:pPr>
              <w:pStyle w:val="TableText"/>
              <w:rPr>
                <w:del w:id="77444" w:author="Author"/>
              </w:rPr>
            </w:pPr>
            <w:del w:id="7744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04581" w14:textId="2AA4032D" w:rsidR="0054678C" w:rsidRPr="00F458A0" w:rsidDel="00A17716" w:rsidRDefault="0054678C" w:rsidP="00FE51E3">
            <w:pPr>
              <w:pStyle w:val="TableText"/>
              <w:rPr>
                <w:del w:id="77446" w:author="Author"/>
              </w:rPr>
            </w:pPr>
            <w:del w:id="77447"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724A7" w14:textId="711A97CE" w:rsidR="0054678C" w:rsidRPr="00F458A0" w:rsidDel="00A17716" w:rsidRDefault="0054678C" w:rsidP="00FE51E3">
            <w:pPr>
              <w:pStyle w:val="TableBody"/>
              <w:rPr>
                <w:del w:id="7744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5FCBF" w14:textId="243EBE76" w:rsidR="0054678C" w:rsidRPr="00F458A0" w:rsidDel="00A17716" w:rsidRDefault="0054678C" w:rsidP="00FE51E3">
            <w:pPr>
              <w:pStyle w:val="TableBody"/>
              <w:rPr>
                <w:del w:id="77449" w:author="Author"/>
              </w:rPr>
            </w:pPr>
          </w:p>
        </w:tc>
      </w:tr>
      <w:tr w:rsidR="0054678C" w:rsidRPr="00F458A0" w:rsidDel="00A17716" w14:paraId="4691E132" w14:textId="3602A19A" w:rsidTr="00FE76DD">
        <w:trPr>
          <w:cantSplit/>
          <w:del w:id="7745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500EB" w14:textId="04242805" w:rsidR="0054678C" w:rsidRPr="00F458A0" w:rsidDel="00A17716" w:rsidRDefault="0054678C" w:rsidP="00FE51E3">
            <w:pPr>
              <w:pStyle w:val="TableText"/>
              <w:rPr>
                <w:del w:id="77451" w:author="Author"/>
              </w:rPr>
            </w:pPr>
            <w:del w:id="77452" w:author="Author">
              <w:r w:rsidRPr="00F458A0" w:rsidDel="00A17716">
                <w:delText>6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10871" w14:textId="7A1FFD89" w:rsidR="0054678C" w:rsidRPr="00F458A0" w:rsidDel="00A17716" w:rsidRDefault="0054678C" w:rsidP="00FE51E3">
            <w:pPr>
              <w:pStyle w:val="TableText"/>
              <w:rPr>
                <w:del w:id="77453" w:author="Author"/>
              </w:rPr>
            </w:pPr>
            <w:del w:id="77454"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DC56C" w14:textId="384E7A0A" w:rsidR="0054678C" w:rsidRPr="00F458A0" w:rsidDel="00A17716" w:rsidRDefault="0054678C" w:rsidP="00FE51E3">
            <w:pPr>
              <w:pStyle w:val="TableText"/>
              <w:rPr>
                <w:del w:id="77455" w:author="Author"/>
              </w:rPr>
            </w:pPr>
            <w:del w:id="77456"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B8923" w14:textId="3AE22226" w:rsidR="0054678C" w:rsidRPr="00F458A0" w:rsidDel="00A17716" w:rsidRDefault="0054678C" w:rsidP="00FE51E3">
            <w:pPr>
              <w:pStyle w:val="TableText"/>
              <w:rPr>
                <w:del w:id="77457" w:author="Author"/>
              </w:rPr>
            </w:pPr>
            <w:del w:id="77458" w:author="Author">
              <w:r w:rsidRPr="00F458A0" w:rsidDel="00A17716">
                <w:delText>Other Payer Lab/Facility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8F9CD" w14:textId="1044E100" w:rsidR="0054678C" w:rsidRPr="00F458A0" w:rsidDel="00A17716" w:rsidRDefault="0054678C" w:rsidP="00FE51E3">
            <w:pPr>
              <w:pStyle w:val="TableBody"/>
              <w:rPr>
                <w:del w:id="7745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941180" w14:textId="3D7884A2" w:rsidR="0054678C" w:rsidRPr="00F458A0" w:rsidDel="00A17716" w:rsidRDefault="0054678C" w:rsidP="00FE51E3">
            <w:pPr>
              <w:pStyle w:val="TableText"/>
              <w:rPr>
                <w:del w:id="77460" w:author="Author"/>
              </w:rPr>
            </w:pPr>
            <w:del w:id="7746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04825" w14:textId="53850734" w:rsidR="0054678C" w:rsidRPr="00F458A0" w:rsidDel="00A17716" w:rsidRDefault="0054678C" w:rsidP="00FE51E3">
            <w:pPr>
              <w:pStyle w:val="TableText"/>
              <w:rPr>
                <w:del w:id="77462" w:author="Author"/>
              </w:rPr>
            </w:pPr>
            <w:del w:id="7746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90E10" w14:textId="05250488" w:rsidR="0041537D" w:rsidRPr="00F458A0" w:rsidDel="00A17716" w:rsidRDefault="0054678C" w:rsidP="0041537D">
            <w:pPr>
              <w:pStyle w:val="TableText"/>
              <w:rPr>
                <w:del w:id="77464" w:author="Author"/>
              </w:rPr>
            </w:pPr>
            <w:del w:id="77465" w:author="Author">
              <w:r w:rsidRPr="00F458A0" w:rsidDel="00A17716">
                <w:delText>Claim.item.provider[x] providerIdentifier</w:delText>
              </w:r>
            </w:del>
          </w:p>
          <w:p w14:paraId="43F61AB5" w14:textId="782B868E" w:rsidR="0041537D" w:rsidRPr="00F458A0" w:rsidDel="00A17716" w:rsidRDefault="0041537D" w:rsidP="0041537D">
            <w:pPr>
              <w:pStyle w:val="TableText"/>
              <w:rPr>
                <w:del w:id="77466" w:author="Author"/>
              </w:rPr>
            </w:pPr>
          </w:p>
          <w:p w14:paraId="7C8C9BD0" w14:textId="38D5FBC9" w:rsidR="0054678C" w:rsidRPr="00F458A0" w:rsidDel="00A17716" w:rsidRDefault="0054678C" w:rsidP="0041537D">
            <w:pPr>
              <w:pStyle w:val="TableText"/>
              <w:rPr>
                <w:del w:id="77467" w:author="Author"/>
              </w:rPr>
            </w:pPr>
            <w:del w:id="7746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27BBD" w14:textId="04290DCA" w:rsidR="0054678C" w:rsidRPr="00F458A0" w:rsidDel="00A17716" w:rsidRDefault="0054678C" w:rsidP="00FE51E3">
            <w:pPr>
              <w:pStyle w:val="TableBody"/>
              <w:rPr>
                <w:del w:id="77469" w:author="Author"/>
              </w:rPr>
            </w:pPr>
          </w:p>
        </w:tc>
      </w:tr>
      <w:tr w:rsidR="0054678C" w:rsidRPr="00F458A0" w:rsidDel="00A17716" w14:paraId="3C5B8F15" w14:textId="3D4C7742" w:rsidTr="00FE76DD">
        <w:trPr>
          <w:cantSplit/>
          <w:del w:id="774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90557" w14:textId="1DFE52A9" w:rsidR="0054678C" w:rsidRPr="00F458A0" w:rsidDel="00A17716" w:rsidRDefault="0054678C" w:rsidP="00FE51E3">
            <w:pPr>
              <w:pStyle w:val="TableText"/>
              <w:rPr>
                <w:del w:id="77471" w:author="Author"/>
              </w:rPr>
            </w:pPr>
            <w:del w:id="77472" w:author="Author">
              <w:r w:rsidRPr="00F458A0" w:rsidDel="00A17716">
                <w:delText>6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ED410" w14:textId="40B5DC56" w:rsidR="0054678C" w:rsidRPr="00F458A0" w:rsidDel="00A17716" w:rsidRDefault="0054678C" w:rsidP="00FE51E3">
            <w:pPr>
              <w:pStyle w:val="TableText"/>
              <w:rPr>
                <w:del w:id="77473" w:author="Author"/>
              </w:rPr>
            </w:pPr>
            <w:del w:id="77474"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A5483" w14:textId="1BD298E6" w:rsidR="0054678C" w:rsidRPr="00F458A0" w:rsidDel="00A17716" w:rsidRDefault="0054678C" w:rsidP="00FE51E3">
            <w:pPr>
              <w:pStyle w:val="TableText"/>
              <w:rPr>
                <w:del w:id="77475" w:author="Author"/>
              </w:rPr>
            </w:pPr>
            <w:del w:id="7747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8F23F" w14:textId="7940783B" w:rsidR="0054678C" w:rsidRPr="00F458A0" w:rsidDel="00A17716" w:rsidRDefault="0054678C" w:rsidP="00FE51E3">
            <w:pPr>
              <w:pStyle w:val="TableText"/>
              <w:rPr>
                <w:del w:id="77477" w:author="Author"/>
              </w:rPr>
            </w:pPr>
            <w:del w:id="77478" w:author="Author">
              <w:r w:rsidRPr="00F458A0" w:rsidDel="00A17716">
                <w:delText>Other Payer Lab/Fac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20764" w14:textId="395176FB" w:rsidR="0054678C" w:rsidRPr="00F458A0" w:rsidDel="00A17716" w:rsidRDefault="0054678C" w:rsidP="00FE51E3">
            <w:pPr>
              <w:pStyle w:val="TableBody"/>
              <w:rPr>
                <w:del w:id="7747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2837C" w14:textId="054E454B" w:rsidR="0054678C" w:rsidRPr="00F458A0" w:rsidDel="00A17716" w:rsidRDefault="0054678C" w:rsidP="00FE51E3">
            <w:pPr>
              <w:pStyle w:val="TableText"/>
              <w:rPr>
                <w:del w:id="77480" w:author="Author"/>
              </w:rPr>
            </w:pPr>
            <w:del w:id="774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B0523" w14:textId="26C4F403" w:rsidR="0054678C" w:rsidRPr="00F458A0" w:rsidDel="00A17716" w:rsidRDefault="0054678C" w:rsidP="00FE51E3">
            <w:pPr>
              <w:pStyle w:val="TableText"/>
              <w:rPr>
                <w:del w:id="77482" w:author="Author"/>
              </w:rPr>
            </w:pPr>
            <w:del w:id="77483"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0E86D" w14:textId="6CD1DF8B" w:rsidR="0054678C" w:rsidRPr="00F458A0" w:rsidDel="00A17716" w:rsidRDefault="0054678C" w:rsidP="00FE51E3">
            <w:pPr>
              <w:pStyle w:val="TableBody"/>
              <w:rPr>
                <w:del w:id="7748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1A032" w14:textId="4A79CA23" w:rsidR="0054678C" w:rsidRPr="00F458A0" w:rsidDel="00A17716" w:rsidRDefault="0054678C" w:rsidP="00FE51E3">
            <w:pPr>
              <w:pStyle w:val="TableBody"/>
              <w:rPr>
                <w:del w:id="77485" w:author="Author"/>
              </w:rPr>
            </w:pPr>
          </w:p>
        </w:tc>
      </w:tr>
      <w:tr w:rsidR="0054678C" w:rsidRPr="00F458A0" w:rsidDel="00A17716" w14:paraId="12726C03" w14:textId="159F39EB" w:rsidTr="00FE76DD">
        <w:trPr>
          <w:cantSplit/>
          <w:del w:id="774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CE834" w14:textId="3987F0F3" w:rsidR="0054678C" w:rsidRPr="00F458A0" w:rsidDel="00A17716" w:rsidRDefault="0054678C" w:rsidP="00FE51E3">
            <w:pPr>
              <w:pStyle w:val="TableText"/>
              <w:rPr>
                <w:del w:id="77487" w:author="Author"/>
              </w:rPr>
            </w:pPr>
            <w:del w:id="77488" w:author="Author">
              <w:r w:rsidRPr="00F458A0" w:rsidDel="00A17716">
                <w:delText>6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4E8FB" w14:textId="6256C773" w:rsidR="0054678C" w:rsidRPr="00F458A0" w:rsidDel="00A17716" w:rsidRDefault="0054678C" w:rsidP="00FE51E3">
            <w:pPr>
              <w:pStyle w:val="TableText"/>
              <w:rPr>
                <w:del w:id="77489" w:author="Author"/>
              </w:rPr>
            </w:pPr>
            <w:del w:id="77490" w:author="Author">
              <w:r w:rsidRPr="00F458A0" w:rsidDel="00A17716">
                <w:delText>OP3 - Loop 2330F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ADA12" w14:textId="362E7A65" w:rsidR="0054678C" w:rsidRPr="00F458A0" w:rsidDel="00A17716" w:rsidRDefault="0054678C" w:rsidP="00FE51E3">
            <w:pPr>
              <w:pStyle w:val="TableText"/>
              <w:rPr>
                <w:del w:id="77491" w:author="Author"/>
              </w:rPr>
            </w:pPr>
            <w:del w:id="7749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CCC2A" w14:textId="301A3295" w:rsidR="0054678C" w:rsidRPr="00F458A0" w:rsidDel="00A17716" w:rsidRDefault="0054678C" w:rsidP="00FE51E3">
            <w:pPr>
              <w:pStyle w:val="TableText"/>
              <w:rPr>
                <w:del w:id="77493" w:author="Author"/>
              </w:rPr>
            </w:pPr>
            <w:del w:id="77494" w:author="Author">
              <w:r w:rsidRPr="00F458A0" w:rsidDel="00A17716">
                <w:delText>Other Payer Lab/Facility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1491D" w14:textId="78135950" w:rsidR="0054678C" w:rsidRPr="00F458A0" w:rsidDel="00A17716" w:rsidRDefault="0054678C" w:rsidP="00FE51E3">
            <w:pPr>
              <w:pStyle w:val="TableBody"/>
              <w:rPr>
                <w:del w:id="774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EBFEB" w14:textId="19565471" w:rsidR="0054678C" w:rsidRPr="00F458A0" w:rsidDel="00A17716" w:rsidRDefault="0054678C" w:rsidP="00FE51E3">
            <w:pPr>
              <w:pStyle w:val="TableText"/>
              <w:rPr>
                <w:del w:id="77496" w:author="Author"/>
              </w:rPr>
            </w:pPr>
            <w:del w:id="774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560CD" w14:textId="1FF228A0" w:rsidR="0054678C" w:rsidRPr="00F458A0" w:rsidDel="00A17716" w:rsidRDefault="0054678C" w:rsidP="00FE51E3">
            <w:pPr>
              <w:pStyle w:val="TableText"/>
              <w:rPr>
                <w:del w:id="77498" w:author="Author"/>
              </w:rPr>
            </w:pPr>
            <w:del w:id="77499"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F8EC9" w14:textId="280D5718" w:rsidR="0054678C" w:rsidRPr="00F458A0" w:rsidDel="00A17716" w:rsidRDefault="0054678C" w:rsidP="00FE51E3">
            <w:pPr>
              <w:pStyle w:val="TableText"/>
              <w:rPr>
                <w:del w:id="77500" w:author="Author"/>
              </w:rPr>
            </w:pPr>
            <w:del w:id="77501" w:author="Author">
              <w:r w:rsidRPr="00F458A0" w:rsidDel="00A17716">
                <w:delText>Claim.item.provider[x] providerIdentifier</w:delText>
              </w:r>
              <w:r w:rsidRPr="00F458A0" w:rsidDel="00A17716">
                <w:br/>
              </w:r>
              <w:r w:rsidRPr="00F458A0" w:rsidDel="00A17716">
                <w:br/>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587A9" w14:textId="22D30CD0" w:rsidR="0054678C" w:rsidRPr="00F458A0" w:rsidDel="00A17716" w:rsidRDefault="0054678C" w:rsidP="00FE51E3">
            <w:pPr>
              <w:pStyle w:val="TableBody"/>
              <w:rPr>
                <w:del w:id="77502" w:author="Author"/>
              </w:rPr>
            </w:pPr>
          </w:p>
        </w:tc>
      </w:tr>
      <w:tr w:rsidR="0054678C" w:rsidRPr="00F458A0" w:rsidDel="00A17716" w14:paraId="32E5C7AB" w14:textId="47EAC8D9" w:rsidTr="00FE76DD">
        <w:trPr>
          <w:cantSplit/>
          <w:del w:id="775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66E41" w14:textId="187DA23F" w:rsidR="0054678C" w:rsidRPr="00F458A0" w:rsidDel="00A17716" w:rsidRDefault="0054678C" w:rsidP="00FE51E3">
            <w:pPr>
              <w:pStyle w:val="TableText"/>
              <w:rPr>
                <w:del w:id="77504" w:author="Author"/>
              </w:rPr>
            </w:pPr>
            <w:del w:id="77505" w:author="Author">
              <w:r w:rsidRPr="00F458A0" w:rsidDel="00A17716">
                <w:delText>6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0922C" w14:textId="26C6155E" w:rsidR="0054678C" w:rsidRPr="00F458A0" w:rsidDel="00A17716" w:rsidRDefault="0054678C" w:rsidP="00FE51E3">
            <w:pPr>
              <w:pStyle w:val="TableText"/>
              <w:rPr>
                <w:del w:id="77506" w:author="Author"/>
              </w:rPr>
            </w:pPr>
            <w:del w:id="77507"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484AA" w14:textId="182E7FC2" w:rsidR="0054678C" w:rsidRPr="00F458A0" w:rsidDel="00A17716" w:rsidRDefault="0054678C" w:rsidP="00FE51E3">
            <w:pPr>
              <w:pStyle w:val="TableText"/>
              <w:rPr>
                <w:del w:id="77508" w:author="Author"/>
              </w:rPr>
            </w:pPr>
            <w:del w:id="7750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25023" w14:textId="4AE7E954" w:rsidR="0054678C" w:rsidRPr="00F458A0" w:rsidDel="00A17716" w:rsidRDefault="0054678C" w:rsidP="00FE51E3">
            <w:pPr>
              <w:pStyle w:val="TableText"/>
              <w:rPr>
                <w:del w:id="77510" w:author="Author"/>
              </w:rPr>
            </w:pPr>
            <w:del w:id="77511" w:author="Author">
              <w:r w:rsidRPr="00F458A0" w:rsidDel="00A17716">
                <w:delText>RECORD ID = ‘OP4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93B83" w14:textId="3DEF09AB" w:rsidR="0054678C" w:rsidRPr="00F458A0" w:rsidDel="00A17716" w:rsidRDefault="0054678C" w:rsidP="00FE51E3">
            <w:pPr>
              <w:pStyle w:val="TableBody"/>
              <w:rPr>
                <w:del w:id="775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CE08B" w14:textId="1652A9E8" w:rsidR="0054678C" w:rsidRPr="00F458A0" w:rsidDel="00A17716" w:rsidRDefault="0054678C" w:rsidP="00FE51E3">
            <w:pPr>
              <w:pStyle w:val="TableText"/>
              <w:rPr>
                <w:del w:id="77513" w:author="Author"/>
              </w:rPr>
            </w:pPr>
            <w:del w:id="775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EE0B4" w14:textId="7C4CF960" w:rsidR="0054678C" w:rsidRPr="00F458A0" w:rsidDel="00A17716" w:rsidRDefault="0054678C" w:rsidP="00FE51E3">
            <w:pPr>
              <w:pStyle w:val="TableBody"/>
              <w:rPr>
                <w:del w:id="7751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F39AD" w14:textId="3007DEBF" w:rsidR="0054678C" w:rsidRPr="00F458A0" w:rsidDel="00A17716" w:rsidRDefault="0054678C" w:rsidP="00FE51E3">
            <w:pPr>
              <w:pStyle w:val="TableBody"/>
              <w:rPr>
                <w:del w:id="7751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4650F" w14:textId="38F91D6E" w:rsidR="0054678C" w:rsidRPr="00F458A0" w:rsidDel="00A17716" w:rsidRDefault="0054678C" w:rsidP="00FE51E3">
            <w:pPr>
              <w:pStyle w:val="TableBody"/>
              <w:rPr>
                <w:del w:id="77517" w:author="Author"/>
              </w:rPr>
            </w:pPr>
          </w:p>
        </w:tc>
      </w:tr>
      <w:tr w:rsidR="0054678C" w:rsidRPr="00F458A0" w:rsidDel="00A17716" w14:paraId="01D255FA" w14:textId="73FC1C04" w:rsidTr="00FE76DD">
        <w:trPr>
          <w:cantSplit/>
          <w:del w:id="7751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9AF15" w14:textId="1527F60A" w:rsidR="0054678C" w:rsidRPr="00F458A0" w:rsidDel="00A17716" w:rsidRDefault="0054678C" w:rsidP="00FE51E3">
            <w:pPr>
              <w:pStyle w:val="TableText"/>
              <w:rPr>
                <w:del w:id="77519" w:author="Author"/>
              </w:rPr>
            </w:pPr>
            <w:del w:id="77520" w:author="Author">
              <w:r w:rsidRPr="00F458A0" w:rsidDel="00A17716">
                <w:delText>6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E88CD" w14:textId="3472F232" w:rsidR="0054678C" w:rsidRPr="00F458A0" w:rsidDel="00A17716" w:rsidRDefault="0054678C" w:rsidP="00FE51E3">
            <w:pPr>
              <w:pStyle w:val="TableText"/>
              <w:rPr>
                <w:del w:id="77521" w:author="Author"/>
              </w:rPr>
            </w:pPr>
            <w:del w:id="77522"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307F4" w14:textId="38C22FF2" w:rsidR="0054678C" w:rsidRPr="00F458A0" w:rsidDel="00A17716" w:rsidRDefault="0054678C" w:rsidP="00FE51E3">
            <w:pPr>
              <w:pStyle w:val="TableText"/>
              <w:rPr>
                <w:del w:id="77523" w:author="Author"/>
              </w:rPr>
            </w:pPr>
            <w:del w:id="7752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4C933" w14:textId="0CB63135" w:rsidR="0054678C" w:rsidRPr="00F458A0" w:rsidDel="00A17716" w:rsidRDefault="0054678C" w:rsidP="00FE51E3">
            <w:pPr>
              <w:pStyle w:val="TableText"/>
              <w:rPr>
                <w:del w:id="77525" w:author="Author"/>
              </w:rPr>
            </w:pPr>
            <w:del w:id="77526"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76DCA" w14:textId="448A6D02" w:rsidR="0054678C" w:rsidRPr="00F458A0" w:rsidDel="00A17716" w:rsidRDefault="0054678C" w:rsidP="00FE51E3">
            <w:pPr>
              <w:pStyle w:val="TableBody"/>
              <w:rPr>
                <w:del w:id="7752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BA412" w14:textId="0D84CCC2" w:rsidR="0054678C" w:rsidRPr="00F458A0" w:rsidDel="00A17716" w:rsidRDefault="0054678C" w:rsidP="00FE51E3">
            <w:pPr>
              <w:pStyle w:val="TableText"/>
              <w:rPr>
                <w:del w:id="77528" w:author="Author"/>
              </w:rPr>
            </w:pPr>
            <w:del w:id="7752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1F72B" w14:textId="3AAFD896" w:rsidR="0054678C" w:rsidRPr="00F458A0" w:rsidDel="00A17716" w:rsidRDefault="0054678C" w:rsidP="00FE51E3">
            <w:pPr>
              <w:pStyle w:val="TableText"/>
              <w:rPr>
                <w:del w:id="77530" w:author="Author"/>
              </w:rPr>
            </w:pPr>
            <w:del w:id="7753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4020A" w14:textId="0714CF7B" w:rsidR="0054678C" w:rsidRPr="00F458A0" w:rsidDel="00A17716" w:rsidRDefault="0054678C" w:rsidP="00FE51E3">
            <w:pPr>
              <w:pStyle w:val="TableText"/>
              <w:rPr>
                <w:del w:id="77532" w:author="Author"/>
              </w:rPr>
            </w:pPr>
            <w:del w:id="77533"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F162B" w14:textId="4468651E" w:rsidR="0054678C" w:rsidRPr="00F458A0" w:rsidDel="00A17716" w:rsidRDefault="0054678C" w:rsidP="00FE51E3">
            <w:pPr>
              <w:pStyle w:val="TableBody"/>
              <w:rPr>
                <w:del w:id="77534" w:author="Author"/>
              </w:rPr>
            </w:pPr>
          </w:p>
        </w:tc>
      </w:tr>
      <w:tr w:rsidR="0054678C" w:rsidRPr="00F458A0" w:rsidDel="00A17716" w14:paraId="58C1239A" w14:textId="2070A1BB" w:rsidTr="00FE76DD">
        <w:trPr>
          <w:cantSplit/>
          <w:del w:id="775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91017" w14:textId="29CBC9C7" w:rsidR="0054678C" w:rsidRPr="00F458A0" w:rsidDel="00A17716" w:rsidRDefault="0054678C" w:rsidP="00FE51E3">
            <w:pPr>
              <w:pStyle w:val="TableText"/>
              <w:rPr>
                <w:del w:id="77536" w:author="Author"/>
              </w:rPr>
            </w:pPr>
            <w:del w:id="77537" w:author="Author">
              <w:r w:rsidRPr="00F458A0" w:rsidDel="00A17716">
                <w:delText>6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B2C03" w14:textId="0A08A8BE" w:rsidR="0054678C" w:rsidRPr="00F458A0" w:rsidDel="00A17716" w:rsidRDefault="0054678C" w:rsidP="00FE51E3">
            <w:pPr>
              <w:pStyle w:val="TableText"/>
              <w:rPr>
                <w:del w:id="77538" w:author="Author"/>
              </w:rPr>
            </w:pPr>
            <w:del w:id="77539"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417A0" w14:textId="093E4583" w:rsidR="0054678C" w:rsidRPr="00F458A0" w:rsidDel="00A17716" w:rsidRDefault="0054678C" w:rsidP="00FE51E3">
            <w:pPr>
              <w:pStyle w:val="TableText"/>
              <w:rPr>
                <w:del w:id="77540" w:author="Author"/>
              </w:rPr>
            </w:pPr>
            <w:del w:id="7754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B393C" w14:textId="34FD66D1" w:rsidR="0054678C" w:rsidRPr="00F458A0" w:rsidDel="00A17716" w:rsidRDefault="0054678C" w:rsidP="00FE51E3">
            <w:pPr>
              <w:pStyle w:val="TableText"/>
              <w:rPr>
                <w:del w:id="77542" w:author="Author"/>
              </w:rPr>
            </w:pPr>
            <w:del w:id="77543" w:author="Author">
              <w:r w:rsidRPr="00F458A0" w:rsidDel="00A17716">
                <w:delText>Other Payer Referring Prov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F59AF" w14:textId="785E2A8D" w:rsidR="0054678C" w:rsidRPr="00F458A0" w:rsidDel="00A17716" w:rsidRDefault="0054678C" w:rsidP="00FE51E3">
            <w:pPr>
              <w:pStyle w:val="TableText"/>
              <w:rPr>
                <w:del w:id="77544" w:author="Author"/>
              </w:rPr>
            </w:pPr>
            <w:del w:id="77545" w:author="Author">
              <w:r w:rsidRPr="00F458A0" w:rsidDel="00A17716">
                <w:delText>D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072D4" w14:textId="4F936021" w:rsidR="0054678C" w:rsidRPr="00F458A0" w:rsidDel="00A17716" w:rsidRDefault="0054678C" w:rsidP="00FE51E3">
            <w:pPr>
              <w:pStyle w:val="TableText"/>
              <w:rPr>
                <w:del w:id="77546" w:author="Author"/>
              </w:rPr>
            </w:pPr>
            <w:del w:id="775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20A33" w14:textId="63DBA408" w:rsidR="0054678C" w:rsidRPr="00F458A0" w:rsidDel="00A17716" w:rsidRDefault="0054678C" w:rsidP="00FE51E3">
            <w:pPr>
              <w:pStyle w:val="TableText"/>
              <w:rPr>
                <w:del w:id="77548" w:author="Author"/>
              </w:rPr>
            </w:pPr>
            <w:del w:id="7754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E48E6" w14:textId="7C30C322" w:rsidR="0054678C" w:rsidRPr="00F458A0" w:rsidDel="00A17716" w:rsidRDefault="0054678C" w:rsidP="00FE51E3">
            <w:pPr>
              <w:pStyle w:val="TableBody"/>
              <w:rPr>
                <w:del w:id="775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FA1DB" w14:textId="75BAF5B2" w:rsidR="0054678C" w:rsidRPr="00F458A0" w:rsidDel="00A17716" w:rsidRDefault="0054678C" w:rsidP="00FE51E3">
            <w:pPr>
              <w:pStyle w:val="TableBody"/>
              <w:rPr>
                <w:del w:id="77551" w:author="Author"/>
              </w:rPr>
            </w:pPr>
          </w:p>
        </w:tc>
      </w:tr>
      <w:tr w:rsidR="0054678C" w:rsidRPr="00F458A0" w:rsidDel="00A17716" w14:paraId="44313405" w14:textId="3D26F20C" w:rsidTr="00FE76DD">
        <w:trPr>
          <w:cantSplit/>
          <w:del w:id="775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FAB02" w14:textId="1BF94459" w:rsidR="0054678C" w:rsidRPr="00F458A0" w:rsidDel="00A17716" w:rsidRDefault="0054678C" w:rsidP="00FE51E3">
            <w:pPr>
              <w:pStyle w:val="TableText"/>
              <w:rPr>
                <w:del w:id="77553" w:author="Author"/>
              </w:rPr>
            </w:pPr>
            <w:del w:id="77554" w:author="Author">
              <w:r w:rsidRPr="00F458A0" w:rsidDel="00A17716">
                <w:delText>6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019F5" w14:textId="44BFD3C3" w:rsidR="0054678C" w:rsidRPr="00F458A0" w:rsidDel="00A17716" w:rsidRDefault="0054678C" w:rsidP="00FE51E3">
            <w:pPr>
              <w:pStyle w:val="TableText"/>
              <w:rPr>
                <w:del w:id="77555" w:author="Author"/>
              </w:rPr>
            </w:pPr>
            <w:del w:id="77556"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0A89E" w14:textId="0E2BB9FB" w:rsidR="0054678C" w:rsidRPr="00F458A0" w:rsidDel="00A17716" w:rsidRDefault="0054678C" w:rsidP="00FE51E3">
            <w:pPr>
              <w:pStyle w:val="TableText"/>
              <w:rPr>
                <w:del w:id="77557" w:author="Author"/>
              </w:rPr>
            </w:pPr>
            <w:del w:id="7755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17C5A" w14:textId="662A740D" w:rsidR="0054678C" w:rsidRPr="00F458A0" w:rsidDel="00A17716" w:rsidRDefault="0054678C" w:rsidP="00FE51E3">
            <w:pPr>
              <w:pStyle w:val="TableText"/>
              <w:rPr>
                <w:del w:id="77559" w:author="Author"/>
              </w:rPr>
            </w:pPr>
            <w:del w:id="77560" w:author="Author">
              <w:r w:rsidRPr="00F458A0" w:rsidDel="00A17716">
                <w:delText>Other Payer Referring Prov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C896D" w14:textId="05B30CD0" w:rsidR="0054678C" w:rsidRPr="00F458A0" w:rsidDel="00A17716" w:rsidRDefault="0054678C" w:rsidP="00FE51E3">
            <w:pPr>
              <w:pStyle w:val="TableText"/>
              <w:rPr>
                <w:del w:id="77561" w:author="Author"/>
              </w:rPr>
            </w:pPr>
            <w:del w:id="77562"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0D079" w14:textId="40FF453B" w:rsidR="0054678C" w:rsidRPr="00F458A0" w:rsidDel="00A17716" w:rsidRDefault="0054678C" w:rsidP="00FE51E3">
            <w:pPr>
              <w:pStyle w:val="TableText"/>
              <w:rPr>
                <w:del w:id="77563" w:author="Author"/>
              </w:rPr>
            </w:pPr>
            <w:del w:id="775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A7C71" w14:textId="1C0FAEB8" w:rsidR="0054678C" w:rsidRPr="00F458A0" w:rsidDel="00A17716" w:rsidRDefault="0054678C" w:rsidP="00FE51E3">
            <w:pPr>
              <w:pStyle w:val="TableText"/>
              <w:rPr>
                <w:del w:id="77565" w:author="Author"/>
              </w:rPr>
            </w:pPr>
            <w:del w:id="7756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649D4B" w14:textId="20AE8ADC" w:rsidR="0054678C" w:rsidRPr="00F458A0" w:rsidDel="00A17716" w:rsidRDefault="0054678C" w:rsidP="00FE51E3">
            <w:pPr>
              <w:pStyle w:val="TableBody"/>
              <w:rPr>
                <w:del w:id="7756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32077" w14:textId="6311CE5F" w:rsidR="0054678C" w:rsidRPr="00F458A0" w:rsidDel="00A17716" w:rsidRDefault="0054678C" w:rsidP="00FE51E3">
            <w:pPr>
              <w:pStyle w:val="TableBody"/>
              <w:rPr>
                <w:del w:id="77568" w:author="Author"/>
              </w:rPr>
            </w:pPr>
          </w:p>
        </w:tc>
      </w:tr>
      <w:tr w:rsidR="0054678C" w:rsidRPr="00F458A0" w:rsidDel="00A17716" w14:paraId="6399DFEF" w14:textId="7B08591F" w:rsidTr="00FE76DD">
        <w:trPr>
          <w:cantSplit/>
          <w:del w:id="775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585E7" w14:textId="1A20808B" w:rsidR="0054678C" w:rsidRPr="00F458A0" w:rsidDel="00A17716" w:rsidRDefault="0054678C" w:rsidP="00FE51E3">
            <w:pPr>
              <w:pStyle w:val="TableText"/>
              <w:rPr>
                <w:del w:id="77570" w:author="Author"/>
              </w:rPr>
            </w:pPr>
            <w:del w:id="77571" w:author="Author">
              <w:r w:rsidRPr="00F458A0" w:rsidDel="00A17716">
                <w:delText>6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EB07C" w14:textId="6BF0013A" w:rsidR="0054678C" w:rsidRPr="00F458A0" w:rsidDel="00A17716" w:rsidRDefault="0054678C" w:rsidP="00FE51E3">
            <w:pPr>
              <w:pStyle w:val="TableText"/>
              <w:rPr>
                <w:del w:id="77572" w:author="Author"/>
              </w:rPr>
            </w:pPr>
            <w:del w:id="77573"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5360E" w14:textId="716BF8C4" w:rsidR="0054678C" w:rsidRPr="00F458A0" w:rsidDel="00A17716" w:rsidRDefault="0054678C" w:rsidP="00FE51E3">
            <w:pPr>
              <w:pStyle w:val="TableText"/>
              <w:rPr>
                <w:del w:id="77574" w:author="Author"/>
              </w:rPr>
            </w:pPr>
            <w:del w:id="7757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7629F" w14:textId="56336A38" w:rsidR="0054678C" w:rsidRPr="00F458A0" w:rsidDel="00A17716" w:rsidRDefault="0054678C" w:rsidP="00FE51E3">
            <w:pPr>
              <w:pStyle w:val="TableText"/>
              <w:rPr>
                <w:del w:id="77576" w:author="Author"/>
              </w:rPr>
            </w:pPr>
            <w:del w:id="77577" w:author="Author">
              <w:r w:rsidRPr="00F458A0" w:rsidDel="00A17716">
                <w:delText>Other Payer Refer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F35B1" w14:textId="0D7EB94B" w:rsidR="0054678C" w:rsidRPr="00F458A0" w:rsidDel="00A17716" w:rsidRDefault="0054678C" w:rsidP="00FE51E3">
            <w:pPr>
              <w:pStyle w:val="TableBody"/>
              <w:rPr>
                <w:del w:id="775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DBAF87" w14:textId="519728A5" w:rsidR="0054678C" w:rsidRPr="00F458A0" w:rsidDel="00A17716" w:rsidRDefault="0054678C" w:rsidP="00FE51E3">
            <w:pPr>
              <w:pStyle w:val="TableText"/>
              <w:rPr>
                <w:del w:id="77579" w:author="Author"/>
              </w:rPr>
            </w:pPr>
            <w:del w:id="775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99AEC" w14:textId="2EFF16D6" w:rsidR="0054678C" w:rsidRPr="00F458A0" w:rsidDel="00A17716" w:rsidRDefault="0054678C" w:rsidP="00FE51E3">
            <w:pPr>
              <w:pStyle w:val="TableText"/>
              <w:rPr>
                <w:del w:id="77581" w:author="Author"/>
              </w:rPr>
            </w:pPr>
            <w:del w:id="7758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91125" w14:textId="0B1BE1DE" w:rsidR="0054678C" w:rsidRPr="00F458A0" w:rsidDel="00A17716" w:rsidRDefault="0054678C" w:rsidP="00FE51E3">
            <w:pPr>
              <w:pStyle w:val="TableBody"/>
              <w:rPr>
                <w:del w:id="7758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3A83B" w14:textId="47B4B81F" w:rsidR="0054678C" w:rsidRPr="00F458A0" w:rsidDel="00A17716" w:rsidRDefault="0054678C" w:rsidP="00FE51E3">
            <w:pPr>
              <w:pStyle w:val="TableBody"/>
              <w:rPr>
                <w:del w:id="77584" w:author="Author"/>
              </w:rPr>
            </w:pPr>
          </w:p>
        </w:tc>
      </w:tr>
      <w:tr w:rsidR="0054678C" w:rsidRPr="00F458A0" w:rsidDel="00A17716" w14:paraId="1367B9DC" w14:textId="0B4C70BF" w:rsidTr="00FE76DD">
        <w:trPr>
          <w:cantSplit/>
          <w:del w:id="7758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0C15F" w14:textId="0A4FEEA1" w:rsidR="0054678C" w:rsidRPr="00F458A0" w:rsidDel="00A17716" w:rsidRDefault="0054678C" w:rsidP="00FE51E3">
            <w:pPr>
              <w:pStyle w:val="TableText"/>
              <w:rPr>
                <w:del w:id="77586" w:author="Author"/>
              </w:rPr>
            </w:pPr>
            <w:del w:id="77587" w:author="Author">
              <w:r w:rsidRPr="00F458A0" w:rsidDel="00A17716">
                <w:delText>6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7226A" w14:textId="37824D69" w:rsidR="0054678C" w:rsidRPr="00F458A0" w:rsidDel="00A17716" w:rsidRDefault="0054678C" w:rsidP="00FE51E3">
            <w:pPr>
              <w:pStyle w:val="TableText"/>
              <w:rPr>
                <w:del w:id="77588" w:author="Author"/>
              </w:rPr>
            </w:pPr>
            <w:del w:id="77589"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03299" w14:textId="1CE09475" w:rsidR="0054678C" w:rsidRPr="00F458A0" w:rsidDel="00A17716" w:rsidRDefault="0054678C" w:rsidP="00FE51E3">
            <w:pPr>
              <w:pStyle w:val="TableText"/>
              <w:rPr>
                <w:del w:id="77590" w:author="Author"/>
              </w:rPr>
            </w:pPr>
            <w:del w:id="7759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1D541" w14:textId="57CD0EC0" w:rsidR="0054678C" w:rsidRPr="00F458A0" w:rsidDel="00A17716" w:rsidRDefault="0054678C" w:rsidP="00FE51E3">
            <w:pPr>
              <w:pStyle w:val="TableText"/>
              <w:rPr>
                <w:del w:id="77592" w:author="Author"/>
              </w:rPr>
            </w:pPr>
            <w:del w:id="77593" w:author="Author">
              <w:r w:rsidRPr="00F458A0" w:rsidDel="00A17716">
                <w:delText>Other Payer Referr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EBE89" w14:textId="70BBC579" w:rsidR="0054678C" w:rsidRPr="00F458A0" w:rsidDel="00A17716" w:rsidRDefault="0054678C" w:rsidP="00FE51E3">
            <w:pPr>
              <w:pStyle w:val="TableBody"/>
              <w:rPr>
                <w:del w:id="7759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04FC8" w14:textId="6E93981C" w:rsidR="0054678C" w:rsidRPr="00F458A0" w:rsidDel="00A17716" w:rsidRDefault="0054678C" w:rsidP="00FE51E3">
            <w:pPr>
              <w:pStyle w:val="TableText"/>
              <w:rPr>
                <w:del w:id="77595" w:author="Author"/>
              </w:rPr>
            </w:pPr>
            <w:del w:id="7759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19D7A" w14:textId="2F3F4C67" w:rsidR="0054678C" w:rsidRPr="00F458A0" w:rsidDel="00A17716" w:rsidRDefault="0054678C" w:rsidP="00FE51E3">
            <w:pPr>
              <w:pStyle w:val="TableText"/>
              <w:rPr>
                <w:del w:id="77597" w:author="Author"/>
              </w:rPr>
            </w:pPr>
            <w:del w:id="7759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881CD" w14:textId="2FC55DDB" w:rsidR="0041537D" w:rsidRPr="00F458A0" w:rsidDel="00A17716" w:rsidRDefault="0054678C" w:rsidP="0041537D">
            <w:pPr>
              <w:pStyle w:val="TableText"/>
              <w:rPr>
                <w:del w:id="77599" w:author="Author"/>
              </w:rPr>
            </w:pPr>
            <w:del w:id="77600" w:author="Author">
              <w:r w:rsidRPr="00F458A0" w:rsidDel="00A17716">
                <w:delText>Claim.item.provider[x] providerIdentifier</w:delText>
              </w:r>
            </w:del>
          </w:p>
          <w:p w14:paraId="4783E8E8" w14:textId="41AE6842" w:rsidR="0041537D" w:rsidRPr="00F458A0" w:rsidDel="00A17716" w:rsidRDefault="0041537D" w:rsidP="0041537D">
            <w:pPr>
              <w:pStyle w:val="TableText"/>
              <w:rPr>
                <w:del w:id="77601" w:author="Author"/>
              </w:rPr>
            </w:pPr>
          </w:p>
          <w:p w14:paraId="48130180" w14:textId="5AE293AD" w:rsidR="0054678C" w:rsidRPr="00F458A0" w:rsidDel="00A17716" w:rsidRDefault="0054678C" w:rsidP="0041537D">
            <w:pPr>
              <w:pStyle w:val="TableText"/>
              <w:rPr>
                <w:del w:id="77602" w:author="Author"/>
              </w:rPr>
            </w:pPr>
            <w:del w:id="77603"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D5D79" w14:textId="41483CAC" w:rsidR="0054678C" w:rsidRPr="00F458A0" w:rsidDel="00A17716" w:rsidRDefault="0054678C" w:rsidP="00FE51E3">
            <w:pPr>
              <w:pStyle w:val="TableBody"/>
              <w:rPr>
                <w:del w:id="77604" w:author="Author"/>
              </w:rPr>
            </w:pPr>
          </w:p>
        </w:tc>
      </w:tr>
      <w:tr w:rsidR="0054678C" w:rsidRPr="00F458A0" w:rsidDel="00A17716" w14:paraId="0064B766" w14:textId="3400C566" w:rsidTr="00FE76DD">
        <w:trPr>
          <w:cantSplit/>
          <w:del w:id="776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1EAAB" w14:textId="0E8E1633" w:rsidR="0054678C" w:rsidRPr="00F458A0" w:rsidDel="00A17716" w:rsidRDefault="0054678C" w:rsidP="00FE51E3">
            <w:pPr>
              <w:pStyle w:val="TableText"/>
              <w:rPr>
                <w:del w:id="77606" w:author="Author"/>
              </w:rPr>
            </w:pPr>
            <w:del w:id="77607" w:author="Author">
              <w:r w:rsidRPr="00F458A0" w:rsidDel="00A17716">
                <w:delText>6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44903" w14:textId="7BF64896" w:rsidR="0054678C" w:rsidRPr="00F458A0" w:rsidDel="00A17716" w:rsidRDefault="0054678C" w:rsidP="00FE51E3">
            <w:pPr>
              <w:pStyle w:val="TableText"/>
              <w:rPr>
                <w:del w:id="77608" w:author="Author"/>
              </w:rPr>
            </w:pPr>
            <w:del w:id="77609"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1B5FB" w14:textId="324BAD30" w:rsidR="0054678C" w:rsidRPr="00F458A0" w:rsidDel="00A17716" w:rsidRDefault="0054678C" w:rsidP="00FE51E3">
            <w:pPr>
              <w:pStyle w:val="TableText"/>
              <w:rPr>
                <w:del w:id="77610" w:author="Author"/>
              </w:rPr>
            </w:pPr>
            <w:del w:id="7761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F3960" w14:textId="1C3FC64F" w:rsidR="0054678C" w:rsidRPr="00F458A0" w:rsidDel="00A17716" w:rsidRDefault="0054678C" w:rsidP="00FE51E3">
            <w:pPr>
              <w:pStyle w:val="TableText"/>
              <w:rPr>
                <w:del w:id="77612" w:author="Author"/>
              </w:rPr>
            </w:pPr>
            <w:del w:id="77613" w:author="Author">
              <w:r w:rsidRPr="00F458A0" w:rsidDel="00A17716">
                <w:delText>Other Payer Refer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8CD86" w14:textId="55A77D32" w:rsidR="0054678C" w:rsidRPr="00F458A0" w:rsidDel="00A17716" w:rsidRDefault="0054678C" w:rsidP="00FE51E3">
            <w:pPr>
              <w:pStyle w:val="TableBody"/>
              <w:rPr>
                <w:del w:id="776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1699D" w14:textId="157ABF5C" w:rsidR="0054678C" w:rsidRPr="00F458A0" w:rsidDel="00A17716" w:rsidRDefault="0054678C" w:rsidP="00FE51E3">
            <w:pPr>
              <w:pStyle w:val="TableText"/>
              <w:rPr>
                <w:del w:id="77615" w:author="Author"/>
              </w:rPr>
            </w:pPr>
            <w:del w:id="776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DA75E" w14:textId="210BD7E2" w:rsidR="0054678C" w:rsidRPr="00F458A0" w:rsidDel="00A17716" w:rsidRDefault="0054678C" w:rsidP="00FE51E3">
            <w:pPr>
              <w:pStyle w:val="TableText"/>
              <w:rPr>
                <w:del w:id="77617" w:author="Author"/>
              </w:rPr>
            </w:pPr>
            <w:del w:id="7761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A9A63" w14:textId="5E65BA10" w:rsidR="0054678C" w:rsidRPr="00F458A0" w:rsidDel="00A17716" w:rsidRDefault="0054678C" w:rsidP="00FE51E3">
            <w:pPr>
              <w:pStyle w:val="TableBody"/>
              <w:rPr>
                <w:del w:id="7761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1AE9E" w14:textId="7F9FE428" w:rsidR="0054678C" w:rsidRPr="00F458A0" w:rsidDel="00A17716" w:rsidRDefault="0054678C" w:rsidP="00FE51E3">
            <w:pPr>
              <w:pStyle w:val="TableBody"/>
              <w:rPr>
                <w:del w:id="77620" w:author="Author"/>
              </w:rPr>
            </w:pPr>
          </w:p>
        </w:tc>
      </w:tr>
      <w:tr w:rsidR="0054678C" w:rsidRPr="00F458A0" w:rsidDel="00A17716" w14:paraId="687FFC93" w14:textId="4C00B4C6" w:rsidTr="00FE76DD">
        <w:trPr>
          <w:cantSplit/>
          <w:del w:id="7762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C68EC" w14:textId="1CA19F11" w:rsidR="0054678C" w:rsidRPr="00F458A0" w:rsidDel="00A17716" w:rsidRDefault="0054678C" w:rsidP="00FE51E3">
            <w:pPr>
              <w:pStyle w:val="TableText"/>
              <w:rPr>
                <w:del w:id="77622" w:author="Author"/>
              </w:rPr>
            </w:pPr>
            <w:del w:id="77623" w:author="Author">
              <w:r w:rsidRPr="00F458A0" w:rsidDel="00A17716">
                <w:delText>6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1E74C" w14:textId="22FEDF13" w:rsidR="0054678C" w:rsidRPr="00F458A0" w:rsidDel="00A17716" w:rsidRDefault="0054678C" w:rsidP="00FE51E3">
            <w:pPr>
              <w:pStyle w:val="TableText"/>
              <w:rPr>
                <w:del w:id="77624" w:author="Author"/>
              </w:rPr>
            </w:pPr>
            <w:del w:id="77625"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3345C" w14:textId="26C08EC8" w:rsidR="0054678C" w:rsidRPr="00F458A0" w:rsidDel="00A17716" w:rsidRDefault="0054678C" w:rsidP="00FE51E3">
            <w:pPr>
              <w:pStyle w:val="TableText"/>
              <w:rPr>
                <w:del w:id="77626" w:author="Author"/>
              </w:rPr>
            </w:pPr>
            <w:del w:id="7762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CA0E2" w14:textId="44324EF2" w:rsidR="0054678C" w:rsidRPr="00F458A0" w:rsidDel="00A17716" w:rsidRDefault="0054678C" w:rsidP="00FE51E3">
            <w:pPr>
              <w:pStyle w:val="TableText"/>
              <w:rPr>
                <w:del w:id="77628" w:author="Author"/>
              </w:rPr>
            </w:pPr>
            <w:del w:id="77629" w:author="Author">
              <w:r w:rsidRPr="00F458A0" w:rsidDel="00A17716">
                <w:delText>Other Payer Referr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4FAC7" w14:textId="590B6DE8" w:rsidR="0054678C" w:rsidRPr="00F458A0" w:rsidDel="00A17716" w:rsidRDefault="0054678C" w:rsidP="00FE51E3">
            <w:pPr>
              <w:pStyle w:val="TableBody"/>
              <w:rPr>
                <w:del w:id="7763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5AE15" w14:textId="26844EE0" w:rsidR="0054678C" w:rsidRPr="00F458A0" w:rsidDel="00A17716" w:rsidRDefault="0054678C" w:rsidP="00FE51E3">
            <w:pPr>
              <w:pStyle w:val="TableText"/>
              <w:rPr>
                <w:del w:id="77631" w:author="Author"/>
              </w:rPr>
            </w:pPr>
            <w:del w:id="7763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45D54" w14:textId="3CD2A8F0" w:rsidR="0054678C" w:rsidRPr="00F458A0" w:rsidDel="00A17716" w:rsidRDefault="0054678C" w:rsidP="00FE51E3">
            <w:pPr>
              <w:pStyle w:val="TableText"/>
              <w:rPr>
                <w:del w:id="77633" w:author="Author"/>
              </w:rPr>
            </w:pPr>
            <w:del w:id="7763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2CB29" w14:textId="59DED77B" w:rsidR="0041537D" w:rsidRPr="00F458A0" w:rsidDel="00A17716" w:rsidRDefault="0054678C" w:rsidP="0041537D">
            <w:pPr>
              <w:pStyle w:val="TableText"/>
              <w:rPr>
                <w:del w:id="77635" w:author="Author"/>
              </w:rPr>
            </w:pPr>
            <w:del w:id="77636" w:author="Author">
              <w:r w:rsidRPr="00F458A0" w:rsidDel="00A17716">
                <w:delText>Claim.item.provider[x] providerIdentifier</w:delText>
              </w:r>
            </w:del>
          </w:p>
          <w:p w14:paraId="1F18785B" w14:textId="54FD780D" w:rsidR="0041537D" w:rsidRPr="00F458A0" w:rsidDel="00A17716" w:rsidRDefault="0041537D" w:rsidP="0041537D">
            <w:pPr>
              <w:pStyle w:val="TableText"/>
              <w:rPr>
                <w:del w:id="77637" w:author="Author"/>
              </w:rPr>
            </w:pPr>
          </w:p>
          <w:p w14:paraId="3AAD498A" w14:textId="1AF379EB" w:rsidR="0054678C" w:rsidRPr="00F458A0" w:rsidDel="00A17716" w:rsidRDefault="0054678C" w:rsidP="0041537D">
            <w:pPr>
              <w:pStyle w:val="TableText"/>
              <w:rPr>
                <w:del w:id="77638" w:author="Author"/>
              </w:rPr>
            </w:pPr>
            <w:del w:id="77639"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B0DDF" w14:textId="0998F521" w:rsidR="0054678C" w:rsidRPr="00F458A0" w:rsidDel="00A17716" w:rsidRDefault="0054678C" w:rsidP="00FE51E3">
            <w:pPr>
              <w:pStyle w:val="TableBody"/>
              <w:rPr>
                <w:del w:id="77640" w:author="Author"/>
              </w:rPr>
            </w:pPr>
          </w:p>
        </w:tc>
      </w:tr>
      <w:tr w:rsidR="0054678C" w:rsidRPr="00F458A0" w:rsidDel="00A17716" w14:paraId="2C1F6E26" w14:textId="6F93B325" w:rsidTr="00FE76DD">
        <w:trPr>
          <w:cantSplit/>
          <w:del w:id="776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98812" w14:textId="5223FC33" w:rsidR="0054678C" w:rsidRPr="00F458A0" w:rsidDel="00A17716" w:rsidRDefault="0054678C" w:rsidP="00FE51E3">
            <w:pPr>
              <w:pStyle w:val="TableText"/>
              <w:rPr>
                <w:del w:id="77642" w:author="Author"/>
              </w:rPr>
            </w:pPr>
            <w:del w:id="77643" w:author="Author">
              <w:r w:rsidRPr="00F458A0" w:rsidDel="00A17716">
                <w:delText>6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5C6E6" w14:textId="498F1C6C" w:rsidR="0054678C" w:rsidRPr="00F458A0" w:rsidDel="00A17716" w:rsidRDefault="0054678C" w:rsidP="00FE51E3">
            <w:pPr>
              <w:pStyle w:val="TableText"/>
              <w:rPr>
                <w:del w:id="77644" w:author="Author"/>
              </w:rPr>
            </w:pPr>
            <w:del w:id="77645"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C2D6A" w14:textId="12424AA8" w:rsidR="0054678C" w:rsidRPr="00F458A0" w:rsidDel="00A17716" w:rsidRDefault="0054678C" w:rsidP="00FE51E3">
            <w:pPr>
              <w:pStyle w:val="TableText"/>
              <w:rPr>
                <w:del w:id="77646" w:author="Author"/>
              </w:rPr>
            </w:pPr>
            <w:del w:id="77647"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6F667" w14:textId="1436C655" w:rsidR="0054678C" w:rsidRPr="00F458A0" w:rsidDel="00A17716" w:rsidRDefault="0054678C" w:rsidP="00FE51E3">
            <w:pPr>
              <w:pStyle w:val="TableText"/>
              <w:rPr>
                <w:del w:id="77648" w:author="Author"/>
              </w:rPr>
            </w:pPr>
            <w:del w:id="77649" w:author="Author">
              <w:r w:rsidRPr="00F458A0" w:rsidDel="00A17716">
                <w:delText>Other Payer Refer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79E6B" w14:textId="1463604E" w:rsidR="0054678C" w:rsidRPr="00F458A0" w:rsidDel="00A17716" w:rsidRDefault="0054678C" w:rsidP="00FE51E3">
            <w:pPr>
              <w:pStyle w:val="TableBody"/>
              <w:rPr>
                <w:del w:id="776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52FE9" w14:textId="4372575E" w:rsidR="0054678C" w:rsidRPr="00F458A0" w:rsidDel="00A17716" w:rsidRDefault="0054678C" w:rsidP="00FE51E3">
            <w:pPr>
              <w:pStyle w:val="TableText"/>
              <w:rPr>
                <w:del w:id="77651" w:author="Author"/>
              </w:rPr>
            </w:pPr>
            <w:del w:id="776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BBCA99" w14:textId="3C9650A6" w:rsidR="0054678C" w:rsidRPr="00F458A0" w:rsidDel="00A17716" w:rsidRDefault="0054678C" w:rsidP="00FE51E3">
            <w:pPr>
              <w:pStyle w:val="TableText"/>
              <w:rPr>
                <w:del w:id="77653" w:author="Author"/>
              </w:rPr>
            </w:pPr>
            <w:del w:id="7765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5817F7" w14:textId="6DA0D395" w:rsidR="0054678C" w:rsidRPr="00F458A0" w:rsidDel="00A17716" w:rsidRDefault="0054678C" w:rsidP="00FE51E3">
            <w:pPr>
              <w:pStyle w:val="TableBody"/>
              <w:rPr>
                <w:del w:id="7765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9C240A" w14:textId="4DE1EED1" w:rsidR="0054678C" w:rsidRPr="00F458A0" w:rsidDel="00A17716" w:rsidRDefault="0054678C" w:rsidP="00FE51E3">
            <w:pPr>
              <w:pStyle w:val="TableBody"/>
              <w:rPr>
                <w:del w:id="77656" w:author="Author"/>
              </w:rPr>
            </w:pPr>
          </w:p>
        </w:tc>
      </w:tr>
      <w:tr w:rsidR="0054678C" w:rsidRPr="00F458A0" w:rsidDel="00A17716" w14:paraId="30B58DAB" w14:textId="6D55522C" w:rsidTr="00FE76DD">
        <w:trPr>
          <w:cantSplit/>
          <w:del w:id="776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16B77" w14:textId="104C8FE0" w:rsidR="0054678C" w:rsidRPr="00F458A0" w:rsidDel="00A17716" w:rsidRDefault="0054678C" w:rsidP="00FE51E3">
            <w:pPr>
              <w:pStyle w:val="TableText"/>
              <w:rPr>
                <w:del w:id="77658" w:author="Author"/>
              </w:rPr>
            </w:pPr>
            <w:del w:id="77659" w:author="Author">
              <w:r w:rsidRPr="00F458A0" w:rsidDel="00A17716">
                <w:delText>6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48EE5" w14:textId="64383A8C" w:rsidR="0054678C" w:rsidRPr="00F458A0" w:rsidDel="00A17716" w:rsidRDefault="0054678C" w:rsidP="00FE51E3">
            <w:pPr>
              <w:pStyle w:val="TableText"/>
              <w:rPr>
                <w:del w:id="77660" w:author="Author"/>
              </w:rPr>
            </w:pPr>
            <w:del w:id="77661" w:author="Author">
              <w:r w:rsidRPr="00F458A0" w:rsidDel="00A17716">
                <w:delText>OP4 - Loop 2330C (Other Payer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AB8CA" w14:textId="5C2AF336" w:rsidR="0054678C" w:rsidRPr="00F458A0" w:rsidDel="00A17716" w:rsidRDefault="0054678C" w:rsidP="00FE51E3">
            <w:pPr>
              <w:pStyle w:val="TableText"/>
              <w:rPr>
                <w:del w:id="77662" w:author="Author"/>
              </w:rPr>
            </w:pPr>
            <w:del w:id="77663"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FEFCE" w14:textId="76C13D19" w:rsidR="0054678C" w:rsidRPr="00F458A0" w:rsidDel="00A17716" w:rsidRDefault="0054678C" w:rsidP="00FE51E3">
            <w:pPr>
              <w:pStyle w:val="TableText"/>
              <w:rPr>
                <w:del w:id="77664" w:author="Author"/>
              </w:rPr>
            </w:pPr>
            <w:del w:id="77665" w:author="Author">
              <w:r w:rsidRPr="00F458A0" w:rsidDel="00A17716">
                <w:delText>Other Payer Referr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F842E" w14:textId="6E51EA28" w:rsidR="0054678C" w:rsidRPr="00F458A0" w:rsidDel="00A17716" w:rsidRDefault="0054678C" w:rsidP="00FE51E3">
            <w:pPr>
              <w:pStyle w:val="TableBody"/>
              <w:rPr>
                <w:del w:id="776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ECA74" w14:textId="5790E6F5" w:rsidR="0054678C" w:rsidRPr="00F458A0" w:rsidDel="00A17716" w:rsidRDefault="0054678C" w:rsidP="00FE51E3">
            <w:pPr>
              <w:pStyle w:val="TableText"/>
              <w:rPr>
                <w:del w:id="77667" w:author="Author"/>
              </w:rPr>
            </w:pPr>
            <w:del w:id="776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993C9" w14:textId="6CF92A88" w:rsidR="0054678C" w:rsidRPr="00F458A0" w:rsidDel="00A17716" w:rsidRDefault="0054678C" w:rsidP="00FE51E3">
            <w:pPr>
              <w:pStyle w:val="TableText"/>
              <w:rPr>
                <w:del w:id="77669" w:author="Author"/>
              </w:rPr>
            </w:pPr>
            <w:del w:id="7767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57618" w14:textId="3F43C390" w:rsidR="0041537D" w:rsidRPr="00F458A0" w:rsidDel="00A17716" w:rsidRDefault="0054678C" w:rsidP="0041537D">
            <w:pPr>
              <w:pStyle w:val="TableText"/>
              <w:rPr>
                <w:del w:id="77671" w:author="Author"/>
              </w:rPr>
            </w:pPr>
            <w:del w:id="77672" w:author="Author">
              <w:r w:rsidRPr="00F458A0" w:rsidDel="00A17716">
                <w:delText>Claim.item.provider[x] providerIdentifier</w:delText>
              </w:r>
            </w:del>
          </w:p>
          <w:p w14:paraId="0DC2F87E" w14:textId="25B23532" w:rsidR="0041537D" w:rsidRPr="00F458A0" w:rsidDel="00A17716" w:rsidRDefault="0041537D" w:rsidP="0041537D">
            <w:pPr>
              <w:pStyle w:val="TableText"/>
              <w:rPr>
                <w:del w:id="77673" w:author="Author"/>
              </w:rPr>
            </w:pPr>
          </w:p>
          <w:p w14:paraId="43878972" w14:textId="40AF7663" w:rsidR="0054678C" w:rsidRPr="00F458A0" w:rsidDel="00A17716" w:rsidRDefault="0054678C" w:rsidP="0041537D">
            <w:pPr>
              <w:pStyle w:val="TableText"/>
              <w:rPr>
                <w:del w:id="77674" w:author="Author"/>
              </w:rPr>
            </w:pPr>
            <w:del w:id="7767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0A4F8" w14:textId="265D88C9" w:rsidR="0054678C" w:rsidRPr="00F458A0" w:rsidDel="00A17716" w:rsidRDefault="0054678C" w:rsidP="00FE51E3">
            <w:pPr>
              <w:pStyle w:val="TableBody"/>
              <w:rPr>
                <w:del w:id="77676" w:author="Author"/>
              </w:rPr>
            </w:pPr>
          </w:p>
        </w:tc>
      </w:tr>
      <w:tr w:rsidR="0054678C" w:rsidRPr="00F458A0" w:rsidDel="00A17716" w14:paraId="390D20C9" w14:textId="05C2EFC9" w:rsidTr="00FE76DD">
        <w:trPr>
          <w:cantSplit/>
          <w:del w:id="776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8AF37" w14:textId="7D3E42F0" w:rsidR="0054678C" w:rsidRPr="00F458A0" w:rsidDel="00A17716" w:rsidRDefault="0054678C" w:rsidP="00FE51E3">
            <w:pPr>
              <w:pStyle w:val="TableText"/>
              <w:rPr>
                <w:del w:id="77678" w:author="Author"/>
              </w:rPr>
            </w:pPr>
            <w:del w:id="77679" w:author="Author">
              <w:r w:rsidRPr="00F458A0" w:rsidDel="00A17716">
                <w:delText>6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69F82" w14:textId="589AF330" w:rsidR="0054678C" w:rsidRPr="00F458A0" w:rsidDel="00A17716" w:rsidRDefault="0054678C" w:rsidP="00FE51E3">
            <w:pPr>
              <w:pStyle w:val="TableText"/>
              <w:rPr>
                <w:del w:id="77680" w:author="Author"/>
              </w:rPr>
            </w:pPr>
            <w:del w:id="77681"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1FF7D" w14:textId="4B7057F8" w:rsidR="0054678C" w:rsidRPr="00F458A0" w:rsidDel="00A17716" w:rsidRDefault="0054678C" w:rsidP="00FE51E3">
            <w:pPr>
              <w:pStyle w:val="TableText"/>
              <w:rPr>
                <w:del w:id="77682" w:author="Author"/>
              </w:rPr>
            </w:pPr>
            <w:del w:id="7768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34044" w14:textId="00A40151" w:rsidR="0054678C" w:rsidRPr="00F458A0" w:rsidDel="00A17716" w:rsidRDefault="0054678C" w:rsidP="00FE51E3">
            <w:pPr>
              <w:pStyle w:val="TableText"/>
              <w:rPr>
                <w:del w:id="77684" w:author="Author"/>
              </w:rPr>
            </w:pPr>
            <w:del w:id="77685" w:author="Author">
              <w:r w:rsidRPr="00F458A0" w:rsidDel="00A17716">
                <w:delText>RECORD ID = ‘OP7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55316" w14:textId="2ED31E66" w:rsidR="0054678C" w:rsidRPr="00F458A0" w:rsidDel="00A17716" w:rsidRDefault="0054678C" w:rsidP="00FE51E3">
            <w:pPr>
              <w:pStyle w:val="TableBody"/>
              <w:rPr>
                <w:del w:id="776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1396C" w14:textId="7441FBB4" w:rsidR="0054678C" w:rsidRPr="00F458A0" w:rsidDel="00A17716" w:rsidRDefault="0054678C" w:rsidP="00FE51E3">
            <w:pPr>
              <w:pStyle w:val="TableText"/>
              <w:rPr>
                <w:del w:id="77687" w:author="Author"/>
              </w:rPr>
            </w:pPr>
            <w:del w:id="776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4DA8B" w14:textId="22622D21" w:rsidR="0054678C" w:rsidRPr="00F458A0" w:rsidDel="00A17716" w:rsidRDefault="0054678C" w:rsidP="00FE51E3">
            <w:pPr>
              <w:pStyle w:val="TableBody"/>
              <w:rPr>
                <w:del w:id="7768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0FF82" w14:textId="2B6A091B" w:rsidR="0054678C" w:rsidRPr="00F458A0" w:rsidDel="00A17716" w:rsidRDefault="0054678C" w:rsidP="00FE51E3">
            <w:pPr>
              <w:pStyle w:val="TableBody"/>
              <w:rPr>
                <w:del w:id="7769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6DF30" w14:textId="1DEC1A8A" w:rsidR="0054678C" w:rsidRPr="00F458A0" w:rsidDel="00A17716" w:rsidRDefault="0054678C" w:rsidP="00FE51E3">
            <w:pPr>
              <w:pStyle w:val="TableBody"/>
              <w:rPr>
                <w:del w:id="77691" w:author="Author"/>
              </w:rPr>
            </w:pPr>
          </w:p>
        </w:tc>
      </w:tr>
      <w:tr w:rsidR="0054678C" w:rsidRPr="00F458A0" w:rsidDel="00A17716" w14:paraId="12617536" w14:textId="6476C400" w:rsidTr="00FE76DD">
        <w:trPr>
          <w:cantSplit/>
          <w:del w:id="776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FA286" w14:textId="2275A8B8" w:rsidR="0054678C" w:rsidRPr="00F458A0" w:rsidDel="00A17716" w:rsidRDefault="0054678C" w:rsidP="00FE51E3">
            <w:pPr>
              <w:pStyle w:val="TableText"/>
              <w:rPr>
                <w:del w:id="77693" w:author="Author"/>
              </w:rPr>
            </w:pPr>
            <w:del w:id="77694" w:author="Author">
              <w:r w:rsidRPr="00F458A0" w:rsidDel="00A17716">
                <w:delText>6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AD0E9" w14:textId="16D66540" w:rsidR="0054678C" w:rsidRPr="00F458A0" w:rsidDel="00A17716" w:rsidRDefault="0054678C" w:rsidP="00FE51E3">
            <w:pPr>
              <w:pStyle w:val="TableText"/>
              <w:rPr>
                <w:del w:id="77695" w:author="Author"/>
              </w:rPr>
            </w:pPr>
            <w:del w:id="77696"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D5981" w14:textId="39F709E3" w:rsidR="0054678C" w:rsidRPr="00F458A0" w:rsidDel="00A17716" w:rsidRDefault="0054678C" w:rsidP="00FE51E3">
            <w:pPr>
              <w:pStyle w:val="TableText"/>
              <w:rPr>
                <w:del w:id="77697" w:author="Author"/>
              </w:rPr>
            </w:pPr>
            <w:del w:id="7769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F820D" w14:textId="554327CC" w:rsidR="0054678C" w:rsidRPr="00F458A0" w:rsidDel="00A17716" w:rsidRDefault="0054678C" w:rsidP="00FE51E3">
            <w:pPr>
              <w:pStyle w:val="TableText"/>
              <w:rPr>
                <w:del w:id="77699" w:author="Author"/>
              </w:rPr>
            </w:pPr>
            <w:del w:id="77700"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D24E8" w14:textId="0C5AB140" w:rsidR="0054678C" w:rsidRPr="00F458A0" w:rsidDel="00A17716" w:rsidRDefault="0054678C" w:rsidP="00FE51E3">
            <w:pPr>
              <w:pStyle w:val="TableBody"/>
              <w:rPr>
                <w:del w:id="777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DBF9B" w14:textId="0E4EAC8F" w:rsidR="0054678C" w:rsidRPr="00F458A0" w:rsidDel="00A17716" w:rsidRDefault="0054678C" w:rsidP="00FE51E3">
            <w:pPr>
              <w:pStyle w:val="TableText"/>
              <w:rPr>
                <w:del w:id="77702" w:author="Author"/>
              </w:rPr>
            </w:pPr>
            <w:del w:id="777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C89A8" w14:textId="7B3EA849" w:rsidR="0054678C" w:rsidRPr="00F458A0" w:rsidDel="00A17716" w:rsidRDefault="0054678C" w:rsidP="00FE51E3">
            <w:pPr>
              <w:pStyle w:val="TableText"/>
              <w:rPr>
                <w:del w:id="77704" w:author="Author"/>
              </w:rPr>
            </w:pPr>
            <w:del w:id="7770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69BEAE" w14:textId="2DCAFD85" w:rsidR="0054678C" w:rsidRPr="00F458A0" w:rsidDel="00A17716" w:rsidRDefault="0054678C" w:rsidP="00FE51E3">
            <w:pPr>
              <w:pStyle w:val="TableText"/>
              <w:rPr>
                <w:del w:id="77706" w:author="Author"/>
              </w:rPr>
            </w:pPr>
            <w:del w:id="77707"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51272" w14:textId="5F6C9AAD" w:rsidR="0054678C" w:rsidRPr="00F458A0" w:rsidDel="00A17716" w:rsidRDefault="0054678C" w:rsidP="00FE51E3">
            <w:pPr>
              <w:pStyle w:val="TableBody"/>
              <w:rPr>
                <w:del w:id="77708" w:author="Author"/>
              </w:rPr>
            </w:pPr>
          </w:p>
        </w:tc>
      </w:tr>
      <w:tr w:rsidR="0054678C" w:rsidRPr="00F458A0" w:rsidDel="00A17716" w14:paraId="7A06C6F1" w14:textId="71D2C12B" w:rsidTr="00FE76DD">
        <w:trPr>
          <w:cantSplit/>
          <w:del w:id="777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A4B45" w14:textId="3B4A1615" w:rsidR="0054678C" w:rsidRPr="00F458A0" w:rsidDel="00A17716" w:rsidRDefault="0054678C" w:rsidP="00FE51E3">
            <w:pPr>
              <w:pStyle w:val="TableText"/>
              <w:rPr>
                <w:del w:id="77710" w:author="Author"/>
              </w:rPr>
            </w:pPr>
            <w:del w:id="77711" w:author="Author">
              <w:r w:rsidRPr="00F458A0" w:rsidDel="00A17716">
                <w:delText>6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667D0" w14:textId="243DF48E" w:rsidR="0054678C" w:rsidRPr="00F458A0" w:rsidDel="00A17716" w:rsidRDefault="0054678C" w:rsidP="00FE51E3">
            <w:pPr>
              <w:pStyle w:val="TableText"/>
              <w:rPr>
                <w:del w:id="77712" w:author="Author"/>
              </w:rPr>
            </w:pPr>
            <w:del w:id="77713"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976EC" w14:textId="77DBA5A7" w:rsidR="0054678C" w:rsidRPr="00F458A0" w:rsidDel="00A17716" w:rsidRDefault="0054678C" w:rsidP="00FE51E3">
            <w:pPr>
              <w:pStyle w:val="TableText"/>
              <w:rPr>
                <w:del w:id="77714" w:author="Author"/>
              </w:rPr>
            </w:pPr>
            <w:del w:id="7771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405D6" w14:textId="406EEF1B" w:rsidR="0054678C" w:rsidRPr="00F458A0" w:rsidDel="00A17716" w:rsidRDefault="0054678C" w:rsidP="00FE51E3">
            <w:pPr>
              <w:pStyle w:val="TableText"/>
              <w:rPr>
                <w:del w:id="77716" w:author="Author"/>
              </w:rPr>
            </w:pPr>
            <w:del w:id="77717" w:author="Author">
              <w:r w:rsidRPr="00F458A0" w:rsidDel="00A17716">
                <w:delText>Other Payer Service Facility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0D53C" w14:textId="7AD7A6F6" w:rsidR="0054678C" w:rsidRPr="00F458A0" w:rsidDel="00A17716" w:rsidRDefault="0054678C" w:rsidP="00FE51E3">
            <w:pPr>
              <w:pStyle w:val="TableText"/>
              <w:rPr>
                <w:del w:id="77718" w:author="Author"/>
              </w:rPr>
            </w:pPr>
            <w:del w:id="77719" w:author="Author">
              <w:r w:rsidRPr="00F458A0" w:rsidDel="00A17716">
                <w:delText>77</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12740" w14:textId="3E2D287F" w:rsidR="0054678C" w:rsidRPr="00F458A0" w:rsidDel="00A17716" w:rsidRDefault="0054678C" w:rsidP="00FE51E3">
            <w:pPr>
              <w:pStyle w:val="TableText"/>
              <w:rPr>
                <w:del w:id="77720" w:author="Author"/>
              </w:rPr>
            </w:pPr>
            <w:del w:id="7772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BB4E4" w14:textId="65777729" w:rsidR="0054678C" w:rsidRPr="00F458A0" w:rsidDel="00A17716" w:rsidRDefault="0054678C" w:rsidP="00FE51E3">
            <w:pPr>
              <w:pStyle w:val="TableBody"/>
              <w:rPr>
                <w:del w:id="7772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7655F" w14:textId="332356BB" w:rsidR="0054678C" w:rsidRPr="00F458A0" w:rsidDel="00A17716" w:rsidRDefault="0054678C" w:rsidP="00FE51E3">
            <w:pPr>
              <w:pStyle w:val="TableBody"/>
              <w:rPr>
                <w:del w:id="7772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8BF7C" w14:textId="6DC320EB" w:rsidR="0054678C" w:rsidRPr="00F458A0" w:rsidDel="00A17716" w:rsidRDefault="0054678C" w:rsidP="00FE51E3">
            <w:pPr>
              <w:pStyle w:val="TableBody"/>
              <w:rPr>
                <w:del w:id="77724" w:author="Author"/>
              </w:rPr>
            </w:pPr>
          </w:p>
        </w:tc>
      </w:tr>
      <w:tr w:rsidR="0054678C" w:rsidRPr="00F458A0" w:rsidDel="00A17716" w14:paraId="363E83B6" w14:textId="29110595" w:rsidTr="00FE76DD">
        <w:trPr>
          <w:cantSplit/>
          <w:del w:id="777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B1604" w14:textId="3D497ABE" w:rsidR="0054678C" w:rsidRPr="00F458A0" w:rsidDel="00A17716" w:rsidRDefault="0054678C" w:rsidP="00FE51E3">
            <w:pPr>
              <w:pStyle w:val="TableText"/>
              <w:rPr>
                <w:del w:id="77726" w:author="Author"/>
              </w:rPr>
            </w:pPr>
            <w:del w:id="77727" w:author="Author">
              <w:r w:rsidRPr="00F458A0" w:rsidDel="00A17716">
                <w:delText>6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88B11" w14:textId="7FC07CB6" w:rsidR="0054678C" w:rsidRPr="00F458A0" w:rsidDel="00A17716" w:rsidRDefault="0054678C" w:rsidP="00FE51E3">
            <w:pPr>
              <w:pStyle w:val="TableText"/>
              <w:rPr>
                <w:del w:id="77728" w:author="Author"/>
              </w:rPr>
            </w:pPr>
            <w:del w:id="77729"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BEF81" w14:textId="167D5146" w:rsidR="0054678C" w:rsidRPr="00F458A0" w:rsidDel="00A17716" w:rsidRDefault="0054678C" w:rsidP="00FE51E3">
            <w:pPr>
              <w:pStyle w:val="TableText"/>
              <w:rPr>
                <w:del w:id="77730" w:author="Author"/>
              </w:rPr>
            </w:pPr>
            <w:del w:id="7773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800A05" w14:textId="60A3A758" w:rsidR="0054678C" w:rsidRPr="00F458A0" w:rsidDel="00A17716" w:rsidRDefault="0054678C" w:rsidP="00FE51E3">
            <w:pPr>
              <w:pStyle w:val="TableText"/>
              <w:rPr>
                <w:del w:id="77732" w:author="Author"/>
              </w:rPr>
            </w:pPr>
            <w:del w:id="77733" w:author="Author">
              <w:r w:rsidRPr="00F458A0" w:rsidDel="00A17716">
                <w:delText>Other Payer Service Fac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0D39B5" w14:textId="0157CEAA" w:rsidR="0054678C" w:rsidRPr="00F458A0" w:rsidDel="00A17716" w:rsidRDefault="0054678C" w:rsidP="00FE51E3">
            <w:pPr>
              <w:pStyle w:val="TableText"/>
              <w:rPr>
                <w:del w:id="77734" w:author="Author"/>
              </w:rPr>
            </w:pPr>
            <w:del w:id="77735" w:author="Author">
              <w:r w:rsidRPr="00F458A0" w:rsidDel="00A17716">
                <w:delText>2 - NON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BB110" w14:textId="209FEE42" w:rsidR="0054678C" w:rsidRPr="00F458A0" w:rsidDel="00A17716" w:rsidRDefault="0054678C" w:rsidP="00FE51E3">
            <w:pPr>
              <w:pStyle w:val="TableText"/>
              <w:rPr>
                <w:del w:id="77736" w:author="Author"/>
              </w:rPr>
            </w:pPr>
            <w:del w:id="777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74AA9F" w14:textId="32840AAF" w:rsidR="0054678C" w:rsidRPr="00F458A0" w:rsidDel="00A17716" w:rsidRDefault="0054678C" w:rsidP="00FE51E3">
            <w:pPr>
              <w:pStyle w:val="TableBody"/>
              <w:rPr>
                <w:del w:id="7773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2809C" w14:textId="0E9A9D1A" w:rsidR="0054678C" w:rsidRPr="00F458A0" w:rsidDel="00A17716" w:rsidRDefault="0054678C" w:rsidP="00FE51E3">
            <w:pPr>
              <w:pStyle w:val="TableBody"/>
              <w:rPr>
                <w:del w:id="777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CBB69" w14:textId="5C89AF25" w:rsidR="0054678C" w:rsidRPr="00F458A0" w:rsidDel="00A17716" w:rsidRDefault="0054678C" w:rsidP="00FE51E3">
            <w:pPr>
              <w:pStyle w:val="TableBody"/>
              <w:rPr>
                <w:del w:id="77740" w:author="Author"/>
              </w:rPr>
            </w:pPr>
          </w:p>
        </w:tc>
      </w:tr>
      <w:tr w:rsidR="0054678C" w:rsidRPr="00F458A0" w:rsidDel="00A17716" w14:paraId="72CD10CB" w14:textId="330D9532" w:rsidTr="00FE76DD">
        <w:trPr>
          <w:cantSplit/>
          <w:del w:id="777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FAB6C" w14:textId="0D0FECEA" w:rsidR="0054678C" w:rsidRPr="00F458A0" w:rsidDel="00A17716" w:rsidRDefault="0054678C" w:rsidP="00FE51E3">
            <w:pPr>
              <w:pStyle w:val="TableText"/>
              <w:rPr>
                <w:del w:id="77742" w:author="Author"/>
              </w:rPr>
            </w:pPr>
            <w:del w:id="77743" w:author="Author">
              <w:r w:rsidRPr="00F458A0" w:rsidDel="00A17716">
                <w:delText>6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FFA97" w14:textId="370080EF" w:rsidR="0054678C" w:rsidRPr="00F458A0" w:rsidDel="00A17716" w:rsidRDefault="0054678C" w:rsidP="00FE51E3">
            <w:pPr>
              <w:pStyle w:val="TableText"/>
              <w:rPr>
                <w:del w:id="77744" w:author="Author"/>
              </w:rPr>
            </w:pPr>
            <w:del w:id="77745"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D6113" w14:textId="295F25F2" w:rsidR="0054678C" w:rsidRPr="00F458A0" w:rsidDel="00A17716" w:rsidRDefault="0054678C" w:rsidP="00FE51E3">
            <w:pPr>
              <w:pStyle w:val="TableText"/>
              <w:rPr>
                <w:del w:id="77746" w:author="Author"/>
              </w:rPr>
            </w:pPr>
            <w:del w:id="7774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1F728" w14:textId="423F7594" w:rsidR="0054678C" w:rsidRPr="00F458A0" w:rsidDel="00A17716" w:rsidRDefault="0054678C" w:rsidP="00FE51E3">
            <w:pPr>
              <w:pStyle w:val="TableText"/>
              <w:rPr>
                <w:del w:id="77748" w:author="Author"/>
              </w:rPr>
            </w:pPr>
            <w:del w:id="77749" w:author="Author">
              <w:r w:rsidRPr="00F458A0" w:rsidDel="00A17716">
                <w:delText>Other Payer Service Fac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3B10C" w14:textId="178E7F3E" w:rsidR="0054678C" w:rsidRPr="00F458A0" w:rsidDel="00A17716" w:rsidRDefault="0054678C" w:rsidP="00FE51E3">
            <w:pPr>
              <w:pStyle w:val="TableBody"/>
              <w:rPr>
                <w:del w:id="777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BC1F8" w14:textId="50B42425" w:rsidR="0054678C" w:rsidRPr="00F458A0" w:rsidDel="00A17716" w:rsidRDefault="0054678C" w:rsidP="00FE51E3">
            <w:pPr>
              <w:pStyle w:val="TableText"/>
              <w:rPr>
                <w:del w:id="77751" w:author="Author"/>
              </w:rPr>
            </w:pPr>
            <w:del w:id="777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D322A" w14:textId="29DB893E" w:rsidR="0054678C" w:rsidRPr="00F458A0" w:rsidDel="00A17716" w:rsidRDefault="0054678C" w:rsidP="00FE51E3">
            <w:pPr>
              <w:pStyle w:val="TableText"/>
              <w:rPr>
                <w:del w:id="77753" w:author="Author"/>
              </w:rPr>
            </w:pPr>
            <w:del w:id="77754"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A64D3" w14:textId="662CD548" w:rsidR="0054678C" w:rsidRPr="00F458A0" w:rsidDel="00A17716" w:rsidRDefault="0054678C" w:rsidP="00FE51E3">
            <w:pPr>
              <w:pStyle w:val="TableBody"/>
              <w:rPr>
                <w:del w:id="7775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ADE41" w14:textId="60FF091D" w:rsidR="0054678C" w:rsidRPr="00F458A0" w:rsidDel="00A17716" w:rsidRDefault="0054678C" w:rsidP="00FE51E3">
            <w:pPr>
              <w:pStyle w:val="TableBody"/>
              <w:rPr>
                <w:del w:id="77756" w:author="Author"/>
              </w:rPr>
            </w:pPr>
          </w:p>
        </w:tc>
      </w:tr>
      <w:tr w:rsidR="0054678C" w:rsidRPr="00F458A0" w:rsidDel="00A17716" w14:paraId="1DA7A7B9" w14:textId="0B5DD10D" w:rsidTr="00FE76DD">
        <w:trPr>
          <w:cantSplit/>
          <w:del w:id="777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A29E4" w14:textId="2B217C14" w:rsidR="0054678C" w:rsidRPr="00F458A0" w:rsidDel="00A17716" w:rsidRDefault="0054678C" w:rsidP="00FE51E3">
            <w:pPr>
              <w:pStyle w:val="TableText"/>
              <w:rPr>
                <w:del w:id="77758" w:author="Author"/>
              </w:rPr>
            </w:pPr>
            <w:del w:id="77759" w:author="Author">
              <w:r w:rsidRPr="00F458A0" w:rsidDel="00A17716">
                <w:delText>6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5EA44" w14:textId="5F78412D" w:rsidR="0054678C" w:rsidRPr="00F458A0" w:rsidDel="00A17716" w:rsidRDefault="0054678C" w:rsidP="00FE51E3">
            <w:pPr>
              <w:pStyle w:val="TableText"/>
              <w:rPr>
                <w:del w:id="77760" w:author="Author"/>
              </w:rPr>
            </w:pPr>
            <w:del w:id="77761"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915C2" w14:textId="236938EF" w:rsidR="0054678C" w:rsidRPr="00F458A0" w:rsidDel="00A17716" w:rsidRDefault="0054678C" w:rsidP="00FE51E3">
            <w:pPr>
              <w:pStyle w:val="TableText"/>
              <w:rPr>
                <w:del w:id="77762" w:author="Author"/>
              </w:rPr>
            </w:pPr>
            <w:del w:id="7776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49243" w14:textId="16B9FDA5" w:rsidR="0054678C" w:rsidRPr="00F458A0" w:rsidDel="00A17716" w:rsidRDefault="0054678C" w:rsidP="00FE51E3">
            <w:pPr>
              <w:pStyle w:val="TableText"/>
              <w:rPr>
                <w:del w:id="77764" w:author="Author"/>
              </w:rPr>
            </w:pPr>
            <w:del w:id="77765" w:author="Author">
              <w:r w:rsidRPr="00F458A0" w:rsidDel="00A17716">
                <w:delText>Other Payer Service Facility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BE591" w14:textId="78446E17" w:rsidR="0054678C" w:rsidRPr="00F458A0" w:rsidDel="00A17716" w:rsidRDefault="0054678C" w:rsidP="00FE51E3">
            <w:pPr>
              <w:pStyle w:val="TableBody"/>
              <w:rPr>
                <w:del w:id="777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9B42" w14:textId="74406FAC" w:rsidR="0054678C" w:rsidRPr="00F458A0" w:rsidDel="00A17716" w:rsidRDefault="0054678C" w:rsidP="00FE51E3">
            <w:pPr>
              <w:pStyle w:val="TableText"/>
              <w:rPr>
                <w:del w:id="77767" w:author="Author"/>
              </w:rPr>
            </w:pPr>
            <w:del w:id="777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AF391" w14:textId="67091B7C" w:rsidR="0054678C" w:rsidRPr="00F458A0" w:rsidDel="00A17716" w:rsidRDefault="0054678C" w:rsidP="00FE51E3">
            <w:pPr>
              <w:pStyle w:val="TableText"/>
              <w:rPr>
                <w:del w:id="77769" w:author="Author"/>
              </w:rPr>
            </w:pPr>
            <w:del w:id="7777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EFE07" w14:textId="64DD754E" w:rsidR="0041537D" w:rsidRPr="00F458A0" w:rsidDel="00A17716" w:rsidRDefault="0054678C" w:rsidP="0041537D">
            <w:pPr>
              <w:pStyle w:val="TableText"/>
              <w:rPr>
                <w:del w:id="77771" w:author="Author"/>
              </w:rPr>
            </w:pPr>
            <w:del w:id="77772" w:author="Author">
              <w:r w:rsidRPr="00F458A0" w:rsidDel="00A17716">
                <w:delText>Claim.item.provider[x] providerIdentifier</w:delText>
              </w:r>
            </w:del>
          </w:p>
          <w:p w14:paraId="3E5890FD" w14:textId="1EEA2ACC" w:rsidR="0041537D" w:rsidRPr="00F458A0" w:rsidDel="00A17716" w:rsidRDefault="0041537D" w:rsidP="0041537D">
            <w:pPr>
              <w:pStyle w:val="TableText"/>
              <w:rPr>
                <w:del w:id="77773" w:author="Author"/>
              </w:rPr>
            </w:pPr>
          </w:p>
          <w:p w14:paraId="742ECB2E" w14:textId="18789872" w:rsidR="0054678C" w:rsidRPr="00F458A0" w:rsidDel="00A17716" w:rsidRDefault="0054678C" w:rsidP="0041537D">
            <w:pPr>
              <w:pStyle w:val="TableText"/>
              <w:rPr>
                <w:del w:id="77774" w:author="Author"/>
              </w:rPr>
            </w:pPr>
            <w:del w:id="7777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59BD2" w14:textId="657D1A10" w:rsidR="0054678C" w:rsidRPr="00F458A0" w:rsidDel="00A17716" w:rsidRDefault="0054678C" w:rsidP="00FE51E3">
            <w:pPr>
              <w:pStyle w:val="TableBody"/>
              <w:rPr>
                <w:del w:id="77776" w:author="Author"/>
              </w:rPr>
            </w:pPr>
          </w:p>
        </w:tc>
      </w:tr>
      <w:tr w:rsidR="0054678C" w:rsidRPr="00F458A0" w:rsidDel="00A17716" w14:paraId="60954CE9" w14:textId="4BE02D4B" w:rsidTr="00FE76DD">
        <w:trPr>
          <w:cantSplit/>
          <w:del w:id="777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A3548" w14:textId="29298F27" w:rsidR="0054678C" w:rsidRPr="00F458A0" w:rsidDel="00A17716" w:rsidRDefault="0054678C" w:rsidP="00FE51E3">
            <w:pPr>
              <w:pStyle w:val="TableText"/>
              <w:rPr>
                <w:del w:id="77778" w:author="Author"/>
              </w:rPr>
            </w:pPr>
            <w:del w:id="77779" w:author="Author">
              <w:r w:rsidRPr="00F458A0" w:rsidDel="00A17716">
                <w:delText>6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AD32A" w14:textId="3A65A42F" w:rsidR="0054678C" w:rsidRPr="00F458A0" w:rsidDel="00A17716" w:rsidRDefault="0054678C" w:rsidP="00FE51E3">
            <w:pPr>
              <w:pStyle w:val="TableText"/>
              <w:rPr>
                <w:del w:id="77780" w:author="Author"/>
              </w:rPr>
            </w:pPr>
            <w:del w:id="77781"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3BB16" w14:textId="685870D2" w:rsidR="0054678C" w:rsidRPr="00F458A0" w:rsidDel="00A17716" w:rsidRDefault="0054678C" w:rsidP="00FE51E3">
            <w:pPr>
              <w:pStyle w:val="TableText"/>
              <w:rPr>
                <w:del w:id="77782" w:author="Author"/>
              </w:rPr>
            </w:pPr>
            <w:del w:id="7778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D2A1C" w14:textId="57719268" w:rsidR="0054678C" w:rsidRPr="00F458A0" w:rsidDel="00A17716" w:rsidRDefault="0054678C" w:rsidP="00FE51E3">
            <w:pPr>
              <w:pStyle w:val="TableText"/>
              <w:rPr>
                <w:del w:id="77784" w:author="Author"/>
              </w:rPr>
            </w:pPr>
            <w:del w:id="77785" w:author="Author">
              <w:r w:rsidRPr="00F458A0" w:rsidDel="00A17716">
                <w:delText>Other Payer Service Fac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55C53" w14:textId="3B0A9246" w:rsidR="0054678C" w:rsidRPr="00F458A0" w:rsidDel="00A17716" w:rsidRDefault="0054678C" w:rsidP="00FE51E3">
            <w:pPr>
              <w:pStyle w:val="TableBody"/>
              <w:rPr>
                <w:del w:id="777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3A210" w14:textId="1F9A4FE3" w:rsidR="0054678C" w:rsidRPr="00F458A0" w:rsidDel="00A17716" w:rsidRDefault="0054678C" w:rsidP="00FE51E3">
            <w:pPr>
              <w:pStyle w:val="TableText"/>
              <w:rPr>
                <w:del w:id="77787" w:author="Author"/>
              </w:rPr>
            </w:pPr>
            <w:del w:id="777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D0559" w14:textId="7DF783BD" w:rsidR="0054678C" w:rsidRPr="00F458A0" w:rsidDel="00A17716" w:rsidRDefault="0054678C" w:rsidP="00FE51E3">
            <w:pPr>
              <w:pStyle w:val="TableText"/>
              <w:rPr>
                <w:del w:id="77789" w:author="Author"/>
              </w:rPr>
            </w:pPr>
            <w:del w:id="77790"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2F063" w14:textId="1B85E66B" w:rsidR="0054678C" w:rsidRPr="00F458A0" w:rsidDel="00A17716" w:rsidRDefault="0054678C" w:rsidP="00FE51E3">
            <w:pPr>
              <w:pStyle w:val="TableBody"/>
              <w:rPr>
                <w:del w:id="7779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CE3A1" w14:textId="7AE55AFA" w:rsidR="0054678C" w:rsidRPr="00F458A0" w:rsidDel="00A17716" w:rsidRDefault="0054678C" w:rsidP="00FE51E3">
            <w:pPr>
              <w:pStyle w:val="TableBody"/>
              <w:rPr>
                <w:del w:id="77792" w:author="Author"/>
              </w:rPr>
            </w:pPr>
          </w:p>
        </w:tc>
      </w:tr>
      <w:tr w:rsidR="0054678C" w:rsidRPr="00F458A0" w:rsidDel="00A17716" w14:paraId="4232F083" w14:textId="1C789122" w:rsidTr="00FE76DD">
        <w:trPr>
          <w:cantSplit/>
          <w:del w:id="777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4740A" w14:textId="7236757A" w:rsidR="0054678C" w:rsidRPr="00F458A0" w:rsidDel="00A17716" w:rsidRDefault="0054678C" w:rsidP="00FE51E3">
            <w:pPr>
              <w:pStyle w:val="TableText"/>
              <w:rPr>
                <w:del w:id="77794" w:author="Author"/>
              </w:rPr>
            </w:pPr>
            <w:del w:id="77795" w:author="Author">
              <w:r w:rsidRPr="00F458A0" w:rsidDel="00A17716">
                <w:delText>6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484F7" w14:textId="2E45C45B" w:rsidR="0054678C" w:rsidRPr="00F458A0" w:rsidDel="00A17716" w:rsidRDefault="0054678C" w:rsidP="00FE51E3">
            <w:pPr>
              <w:pStyle w:val="TableText"/>
              <w:rPr>
                <w:del w:id="77796" w:author="Author"/>
              </w:rPr>
            </w:pPr>
            <w:del w:id="77797"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DCFB3" w14:textId="458A946D" w:rsidR="0054678C" w:rsidRPr="00F458A0" w:rsidDel="00A17716" w:rsidRDefault="0054678C" w:rsidP="00FE51E3">
            <w:pPr>
              <w:pStyle w:val="TableText"/>
              <w:rPr>
                <w:del w:id="77798" w:author="Author"/>
              </w:rPr>
            </w:pPr>
            <w:del w:id="7779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5C2F2" w14:textId="706CEA5E" w:rsidR="0054678C" w:rsidRPr="00F458A0" w:rsidDel="00A17716" w:rsidRDefault="0054678C" w:rsidP="00FE51E3">
            <w:pPr>
              <w:pStyle w:val="TableText"/>
              <w:rPr>
                <w:del w:id="77800" w:author="Author"/>
              </w:rPr>
            </w:pPr>
            <w:del w:id="77801" w:author="Author">
              <w:r w:rsidRPr="00F458A0" w:rsidDel="00A17716">
                <w:delText>Other Payer Service Facility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48B3D" w14:textId="1D681103" w:rsidR="0054678C" w:rsidRPr="00F458A0" w:rsidDel="00A17716" w:rsidRDefault="0054678C" w:rsidP="00FE51E3">
            <w:pPr>
              <w:pStyle w:val="TableBody"/>
              <w:rPr>
                <w:del w:id="7780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E8E62" w14:textId="3C61531E" w:rsidR="0054678C" w:rsidRPr="00F458A0" w:rsidDel="00A17716" w:rsidRDefault="0054678C" w:rsidP="00FE51E3">
            <w:pPr>
              <w:pStyle w:val="TableText"/>
              <w:rPr>
                <w:del w:id="77803" w:author="Author"/>
              </w:rPr>
            </w:pPr>
            <w:del w:id="7780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91CBF" w14:textId="7CBE741F" w:rsidR="0054678C" w:rsidRPr="00F458A0" w:rsidDel="00A17716" w:rsidRDefault="0054678C" w:rsidP="00FE51E3">
            <w:pPr>
              <w:pStyle w:val="TableText"/>
              <w:rPr>
                <w:del w:id="77805" w:author="Author"/>
              </w:rPr>
            </w:pPr>
            <w:del w:id="7780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EAFA9" w14:textId="2616444B" w:rsidR="0041537D" w:rsidRPr="00F458A0" w:rsidDel="00A17716" w:rsidRDefault="0054678C" w:rsidP="0041537D">
            <w:pPr>
              <w:pStyle w:val="TableText"/>
              <w:rPr>
                <w:del w:id="77807" w:author="Author"/>
              </w:rPr>
            </w:pPr>
            <w:del w:id="77808" w:author="Author">
              <w:r w:rsidRPr="00F458A0" w:rsidDel="00A17716">
                <w:delText>Claim.item.provider[x] providerIdentifier</w:delText>
              </w:r>
            </w:del>
          </w:p>
          <w:p w14:paraId="03117DB7" w14:textId="3F46B2BC" w:rsidR="0041537D" w:rsidRPr="00F458A0" w:rsidDel="00A17716" w:rsidRDefault="0041537D" w:rsidP="0041537D">
            <w:pPr>
              <w:pStyle w:val="TableText"/>
              <w:rPr>
                <w:del w:id="77809" w:author="Author"/>
              </w:rPr>
            </w:pPr>
          </w:p>
          <w:p w14:paraId="15808862" w14:textId="1643A6B3" w:rsidR="0054678C" w:rsidRPr="00F458A0" w:rsidDel="00A17716" w:rsidRDefault="0054678C" w:rsidP="0041537D">
            <w:pPr>
              <w:pStyle w:val="TableText"/>
              <w:rPr>
                <w:del w:id="77810" w:author="Author"/>
              </w:rPr>
            </w:pPr>
            <w:del w:id="7781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CC588" w14:textId="3C5ED0AF" w:rsidR="0054678C" w:rsidRPr="00F458A0" w:rsidDel="00A17716" w:rsidRDefault="0054678C" w:rsidP="00FE51E3">
            <w:pPr>
              <w:pStyle w:val="TableBody"/>
              <w:rPr>
                <w:del w:id="77812" w:author="Author"/>
              </w:rPr>
            </w:pPr>
          </w:p>
        </w:tc>
      </w:tr>
      <w:tr w:rsidR="0054678C" w:rsidRPr="00F458A0" w:rsidDel="00A17716" w14:paraId="45C5B147" w14:textId="5F5A2E42" w:rsidTr="00FE76DD">
        <w:trPr>
          <w:cantSplit/>
          <w:del w:id="778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1A00A" w14:textId="58648ABC" w:rsidR="0054678C" w:rsidRPr="00F458A0" w:rsidDel="00A17716" w:rsidRDefault="0054678C" w:rsidP="00FE51E3">
            <w:pPr>
              <w:pStyle w:val="TableText"/>
              <w:rPr>
                <w:del w:id="77814" w:author="Author"/>
              </w:rPr>
            </w:pPr>
            <w:del w:id="77815" w:author="Author">
              <w:r w:rsidRPr="00F458A0" w:rsidDel="00A17716">
                <w:delText>6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5804A" w14:textId="242B2FC8" w:rsidR="0054678C" w:rsidRPr="00F458A0" w:rsidDel="00A17716" w:rsidRDefault="0054678C" w:rsidP="00FE51E3">
            <w:pPr>
              <w:pStyle w:val="TableText"/>
              <w:rPr>
                <w:del w:id="77816" w:author="Author"/>
              </w:rPr>
            </w:pPr>
            <w:del w:id="77817"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77CDC" w14:textId="29841834" w:rsidR="0054678C" w:rsidRPr="00F458A0" w:rsidDel="00A17716" w:rsidRDefault="0054678C" w:rsidP="00FE51E3">
            <w:pPr>
              <w:pStyle w:val="TableText"/>
              <w:rPr>
                <w:del w:id="77818" w:author="Author"/>
              </w:rPr>
            </w:pPr>
            <w:del w:id="7781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DE601" w14:textId="4BA150F7" w:rsidR="0054678C" w:rsidRPr="00F458A0" w:rsidDel="00A17716" w:rsidRDefault="0054678C" w:rsidP="00FE51E3">
            <w:pPr>
              <w:pStyle w:val="TableText"/>
              <w:rPr>
                <w:del w:id="77820" w:author="Author"/>
              </w:rPr>
            </w:pPr>
            <w:del w:id="77821" w:author="Author">
              <w:r w:rsidRPr="00F458A0" w:rsidDel="00A17716">
                <w:delText>Other Payer Service Fac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D854A" w14:textId="06ABF7EA" w:rsidR="0054678C" w:rsidRPr="00F458A0" w:rsidDel="00A17716" w:rsidRDefault="0054678C" w:rsidP="00FE51E3">
            <w:pPr>
              <w:pStyle w:val="TableBody"/>
              <w:rPr>
                <w:del w:id="778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F21F4" w14:textId="0E5279DE" w:rsidR="0054678C" w:rsidRPr="00F458A0" w:rsidDel="00A17716" w:rsidRDefault="0054678C" w:rsidP="00FE51E3">
            <w:pPr>
              <w:pStyle w:val="TableText"/>
              <w:rPr>
                <w:del w:id="77823" w:author="Author"/>
              </w:rPr>
            </w:pPr>
            <w:del w:id="778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65EB7" w14:textId="0D19F36C" w:rsidR="0054678C" w:rsidRPr="00F458A0" w:rsidDel="00A17716" w:rsidRDefault="0054678C" w:rsidP="00FE51E3">
            <w:pPr>
              <w:pStyle w:val="TableText"/>
              <w:rPr>
                <w:del w:id="77825" w:author="Author"/>
              </w:rPr>
            </w:pPr>
            <w:del w:id="77826"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C5A7C" w14:textId="379C2B6F" w:rsidR="0054678C" w:rsidRPr="00F458A0" w:rsidDel="00A17716" w:rsidRDefault="0054678C" w:rsidP="00FE51E3">
            <w:pPr>
              <w:pStyle w:val="TableBody"/>
              <w:rPr>
                <w:del w:id="7782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8363D" w14:textId="7D3B19D0" w:rsidR="0054678C" w:rsidRPr="00F458A0" w:rsidDel="00A17716" w:rsidRDefault="0054678C" w:rsidP="00FE51E3">
            <w:pPr>
              <w:pStyle w:val="TableBody"/>
              <w:rPr>
                <w:del w:id="77828" w:author="Author"/>
              </w:rPr>
            </w:pPr>
          </w:p>
        </w:tc>
      </w:tr>
      <w:tr w:rsidR="0054678C" w:rsidRPr="00F458A0" w:rsidDel="00A17716" w14:paraId="3B490386" w14:textId="61F706B5" w:rsidTr="00FE76DD">
        <w:trPr>
          <w:cantSplit/>
          <w:del w:id="778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ED8F1" w14:textId="21AD70D2" w:rsidR="0054678C" w:rsidRPr="00F458A0" w:rsidDel="00A17716" w:rsidRDefault="0054678C" w:rsidP="00FE51E3">
            <w:pPr>
              <w:pStyle w:val="TableText"/>
              <w:rPr>
                <w:del w:id="77830" w:author="Author"/>
              </w:rPr>
            </w:pPr>
            <w:del w:id="77831" w:author="Author">
              <w:r w:rsidRPr="00F458A0" w:rsidDel="00A17716">
                <w:delText>6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4581D3" w14:textId="15CDEFC6" w:rsidR="0054678C" w:rsidRPr="00F458A0" w:rsidDel="00A17716" w:rsidRDefault="0054678C" w:rsidP="00FE51E3">
            <w:pPr>
              <w:pStyle w:val="TableText"/>
              <w:rPr>
                <w:del w:id="77832" w:author="Author"/>
              </w:rPr>
            </w:pPr>
            <w:del w:id="77833" w:author="Author">
              <w:r w:rsidRPr="00F458A0" w:rsidDel="00A17716">
                <w:delText>OP7 - Loop 2330E (Other Payer Service Facility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2412F" w14:textId="18743D59" w:rsidR="0054678C" w:rsidRPr="00F458A0" w:rsidDel="00A17716" w:rsidRDefault="0054678C" w:rsidP="00FE51E3">
            <w:pPr>
              <w:pStyle w:val="TableText"/>
              <w:rPr>
                <w:del w:id="77834" w:author="Author"/>
              </w:rPr>
            </w:pPr>
            <w:del w:id="77835"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B977D" w14:textId="3E623E92" w:rsidR="0054678C" w:rsidRPr="00F458A0" w:rsidDel="00A17716" w:rsidRDefault="0054678C" w:rsidP="00FE51E3">
            <w:pPr>
              <w:pStyle w:val="TableText"/>
              <w:rPr>
                <w:del w:id="77836" w:author="Author"/>
              </w:rPr>
            </w:pPr>
            <w:del w:id="77837" w:author="Author">
              <w:r w:rsidRPr="00F458A0" w:rsidDel="00A17716">
                <w:delText>Other Payer Service Facility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F9A6E" w14:textId="5A074C91" w:rsidR="0054678C" w:rsidRPr="00F458A0" w:rsidDel="00A17716" w:rsidRDefault="0054678C" w:rsidP="00FE51E3">
            <w:pPr>
              <w:pStyle w:val="TableBody"/>
              <w:rPr>
                <w:del w:id="778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47043" w14:textId="6511353C" w:rsidR="0054678C" w:rsidRPr="00F458A0" w:rsidDel="00A17716" w:rsidRDefault="0054678C" w:rsidP="00FE51E3">
            <w:pPr>
              <w:pStyle w:val="TableText"/>
              <w:rPr>
                <w:del w:id="77839" w:author="Author"/>
              </w:rPr>
            </w:pPr>
            <w:del w:id="778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38F62" w14:textId="6034217A" w:rsidR="0054678C" w:rsidRPr="00F458A0" w:rsidDel="00A17716" w:rsidRDefault="0054678C" w:rsidP="00FE51E3">
            <w:pPr>
              <w:pStyle w:val="TableText"/>
              <w:rPr>
                <w:del w:id="77841" w:author="Author"/>
              </w:rPr>
            </w:pPr>
            <w:del w:id="77842" w:author="Author">
              <w:r w:rsidRPr="00F458A0" w:rsidDel="00A17716">
                <w:delText>Organization</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082A9" w14:textId="4AF527A0" w:rsidR="0054678C" w:rsidRPr="00F458A0" w:rsidDel="00A17716" w:rsidRDefault="0054678C" w:rsidP="00FE51E3">
            <w:pPr>
              <w:pStyle w:val="TableText"/>
              <w:rPr>
                <w:del w:id="77843" w:author="Author"/>
              </w:rPr>
            </w:pPr>
            <w:del w:id="77844" w:author="Author">
              <w:r w:rsidRPr="00F458A0" w:rsidDel="00A17716">
                <w:delText>Claim.item.provider[x] providerIdentifier</w:delText>
              </w:r>
              <w:r w:rsidRPr="00F458A0" w:rsidDel="00A17716">
                <w:br/>
              </w:r>
              <w:r w:rsidRPr="00F458A0" w:rsidDel="00A17716">
                <w:br/>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161FE" w14:textId="39FE0AF4" w:rsidR="0054678C" w:rsidRPr="00F458A0" w:rsidDel="00A17716" w:rsidRDefault="0054678C" w:rsidP="00FE51E3">
            <w:pPr>
              <w:pStyle w:val="TableBody"/>
              <w:rPr>
                <w:del w:id="77845" w:author="Author"/>
              </w:rPr>
            </w:pPr>
          </w:p>
        </w:tc>
      </w:tr>
      <w:tr w:rsidR="0054678C" w:rsidRPr="00F458A0" w:rsidDel="00A17716" w14:paraId="5A1C7A8D" w14:textId="3FC916CB" w:rsidTr="00FE76DD">
        <w:trPr>
          <w:cantSplit/>
          <w:del w:id="778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8F2A2" w14:textId="5CC94650" w:rsidR="0054678C" w:rsidRPr="00F458A0" w:rsidDel="00A17716" w:rsidRDefault="0054678C" w:rsidP="00FE51E3">
            <w:pPr>
              <w:pStyle w:val="TableText"/>
              <w:rPr>
                <w:del w:id="77847" w:author="Author"/>
              </w:rPr>
            </w:pPr>
            <w:del w:id="77848" w:author="Author">
              <w:r w:rsidRPr="00F458A0" w:rsidDel="00A17716">
                <w:delText>6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13195" w14:textId="512D7264" w:rsidR="0054678C" w:rsidRPr="00F458A0" w:rsidDel="00A17716" w:rsidRDefault="0054678C" w:rsidP="00FE51E3">
            <w:pPr>
              <w:pStyle w:val="TableText"/>
              <w:rPr>
                <w:del w:id="77849" w:author="Author"/>
              </w:rPr>
            </w:pPr>
            <w:del w:id="77850"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7D701" w14:textId="578A34B4" w:rsidR="0054678C" w:rsidRPr="00F458A0" w:rsidDel="00A17716" w:rsidRDefault="0054678C" w:rsidP="00FE51E3">
            <w:pPr>
              <w:pStyle w:val="TableText"/>
              <w:rPr>
                <w:del w:id="77851" w:author="Author"/>
              </w:rPr>
            </w:pPr>
            <w:del w:id="7785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00BD7" w14:textId="6C14B714" w:rsidR="0054678C" w:rsidRPr="00F458A0" w:rsidDel="00A17716" w:rsidRDefault="0054678C" w:rsidP="00FE51E3">
            <w:pPr>
              <w:pStyle w:val="TableText"/>
              <w:rPr>
                <w:del w:id="77853" w:author="Author"/>
              </w:rPr>
            </w:pPr>
            <w:del w:id="77854" w:author="Author">
              <w:r w:rsidRPr="00F458A0" w:rsidDel="00A17716">
                <w:delText>RECORD ID = ‘OP8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32612" w14:textId="71C0645D" w:rsidR="0054678C" w:rsidRPr="00F458A0" w:rsidDel="00A17716" w:rsidRDefault="0054678C" w:rsidP="00FE51E3">
            <w:pPr>
              <w:pStyle w:val="TableBody"/>
              <w:rPr>
                <w:del w:id="778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8811D" w14:textId="7CD7256A" w:rsidR="0054678C" w:rsidRPr="00F458A0" w:rsidDel="00A17716" w:rsidRDefault="0054678C" w:rsidP="00FE51E3">
            <w:pPr>
              <w:pStyle w:val="TableText"/>
              <w:rPr>
                <w:del w:id="77856" w:author="Author"/>
              </w:rPr>
            </w:pPr>
            <w:del w:id="778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E2A0C" w14:textId="64C3476C" w:rsidR="0054678C" w:rsidRPr="00F458A0" w:rsidDel="00A17716" w:rsidRDefault="0054678C" w:rsidP="00FE51E3">
            <w:pPr>
              <w:pStyle w:val="TableBody"/>
              <w:rPr>
                <w:del w:id="7785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FF994" w14:textId="3297D413" w:rsidR="0054678C" w:rsidRPr="00F458A0" w:rsidDel="00A17716" w:rsidRDefault="0054678C" w:rsidP="00FE51E3">
            <w:pPr>
              <w:pStyle w:val="TableBody"/>
              <w:rPr>
                <w:del w:id="778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6A031" w14:textId="05AFAE94" w:rsidR="0054678C" w:rsidRPr="00F458A0" w:rsidDel="00A17716" w:rsidRDefault="0054678C" w:rsidP="00FE51E3">
            <w:pPr>
              <w:pStyle w:val="TableBody"/>
              <w:rPr>
                <w:del w:id="77860" w:author="Author"/>
              </w:rPr>
            </w:pPr>
          </w:p>
        </w:tc>
      </w:tr>
      <w:tr w:rsidR="0054678C" w:rsidRPr="00F458A0" w:rsidDel="00A17716" w14:paraId="287F1502" w14:textId="1E1BA72D" w:rsidTr="00FE76DD">
        <w:trPr>
          <w:cantSplit/>
          <w:del w:id="778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64BB7" w14:textId="207C37F9" w:rsidR="0054678C" w:rsidRPr="00F458A0" w:rsidDel="00A17716" w:rsidRDefault="0054678C" w:rsidP="00FE51E3">
            <w:pPr>
              <w:pStyle w:val="TableText"/>
              <w:rPr>
                <w:del w:id="77862" w:author="Author"/>
              </w:rPr>
            </w:pPr>
            <w:del w:id="77863" w:author="Author">
              <w:r w:rsidRPr="00F458A0" w:rsidDel="00A17716">
                <w:delText>6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372D0" w14:textId="587C1735" w:rsidR="0054678C" w:rsidRPr="00F458A0" w:rsidDel="00A17716" w:rsidRDefault="0054678C" w:rsidP="00FE51E3">
            <w:pPr>
              <w:pStyle w:val="TableText"/>
              <w:rPr>
                <w:del w:id="77864" w:author="Author"/>
              </w:rPr>
            </w:pPr>
            <w:del w:id="77865"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86C68" w14:textId="2B933E99" w:rsidR="0054678C" w:rsidRPr="00F458A0" w:rsidDel="00A17716" w:rsidRDefault="0054678C" w:rsidP="00FE51E3">
            <w:pPr>
              <w:pStyle w:val="TableText"/>
              <w:rPr>
                <w:del w:id="77866" w:author="Author"/>
              </w:rPr>
            </w:pPr>
            <w:del w:id="7786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39944" w14:textId="4AD52E1A" w:rsidR="0054678C" w:rsidRPr="00F458A0" w:rsidDel="00A17716" w:rsidRDefault="0054678C" w:rsidP="00FE51E3">
            <w:pPr>
              <w:pStyle w:val="TableText"/>
              <w:rPr>
                <w:del w:id="77868" w:author="Author"/>
              </w:rPr>
            </w:pPr>
            <w:del w:id="77869"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B841F" w14:textId="6F566FF6" w:rsidR="0054678C" w:rsidRPr="00F458A0" w:rsidDel="00A17716" w:rsidRDefault="0054678C" w:rsidP="00FE51E3">
            <w:pPr>
              <w:pStyle w:val="TableBody"/>
              <w:rPr>
                <w:del w:id="778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85880" w14:textId="62122C5F" w:rsidR="0054678C" w:rsidRPr="00F458A0" w:rsidDel="00A17716" w:rsidRDefault="0054678C" w:rsidP="00FE51E3">
            <w:pPr>
              <w:pStyle w:val="TableText"/>
              <w:rPr>
                <w:del w:id="77871" w:author="Author"/>
              </w:rPr>
            </w:pPr>
            <w:del w:id="778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80C08" w14:textId="6E3D2A07" w:rsidR="0054678C" w:rsidRPr="00F458A0" w:rsidDel="00A17716" w:rsidRDefault="0054678C" w:rsidP="00FE51E3">
            <w:pPr>
              <w:pStyle w:val="TableText"/>
              <w:rPr>
                <w:del w:id="77873" w:author="Author"/>
              </w:rPr>
            </w:pPr>
            <w:del w:id="7787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24719" w14:textId="3B822F80" w:rsidR="0054678C" w:rsidRPr="00F458A0" w:rsidDel="00A17716" w:rsidRDefault="0054678C" w:rsidP="00FE51E3">
            <w:pPr>
              <w:pStyle w:val="TableText"/>
              <w:rPr>
                <w:del w:id="77875" w:author="Author"/>
              </w:rPr>
            </w:pPr>
            <w:del w:id="77876"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E9320" w14:textId="0C651D24" w:rsidR="0054678C" w:rsidRPr="00F458A0" w:rsidDel="00A17716" w:rsidRDefault="0054678C" w:rsidP="00FE51E3">
            <w:pPr>
              <w:pStyle w:val="TableBody"/>
              <w:rPr>
                <w:del w:id="77877" w:author="Author"/>
              </w:rPr>
            </w:pPr>
          </w:p>
        </w:tc>
      </w:tr>
      <w:tr w:rsidR="0054678C" w:rsidRPr="00F458A0" w:rsidDel="00A17716" w14:paraId="5AA6D320" w14:textId="15131698" w:rsidTr="00FE76DD">
        <w:trPr>
          <w:cantSplit/>
          <w:del w:id="778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5B429" w14:textId="25E92C8F" w:rsidR="0054678C" w:rsidRPr="00F458A0" w:rsidDel="00A17716" w:rsidRDefault="0054678C" w:rsidP="00FE51E3">
            <w:pPr>
              <w:pStyle w:val="TableText"/>
              <w:rPr>
                <w:del w:id="77879" w:author="Author"/>
              </w:rPr>
            </w:pPr>
            <w:del w:id="77880" w:author="Author">
              <w:r w:rsidRPr="00F458A0" w:rsidDel="00A17716">
                <w:delText>6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D58D8" w14:textId="4A53D295" w:rsidR="0054678C" w:rsidRPr="00F458A0" w:rsidDel="00A17716" w:rsidRDefault="0054678C" w:rsidP="00FE51E3">
            <w:pPr>
              <w:pStyle w:val="TableText"/>
              <w:rPr>
                <w:del w:id="77881" w:author="Author"/>
              </w:rPr>
            </w:pPr>
            <w:del w:id="77882"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6290A" w14:textId="0CC26E61" w:rsidR="0054678C" w:rsidRPr="00F458A0" w:rsidDel="00A17716" w:rsidRDefault="0054678C" w:rsidP="00FE51E3">
            <w:pPr>
              <w:pStyle w:val="TableText"/>
              <w:rPr>
                <w:del w:id="77883" w:author="Author"/>
              </w:rPr>
            </w:pPr>
            <w:del w:id="7788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144EB" w14:textId="1A114752" w:rsidR="0054678C" w:rsidRPr="00F458A0" w:rsidDel="00A17716" w:rsidRDefault="0054678C" w:rsidP="00FE51E3">
            <w:pPr>
              <w:pStyle w:val="TableText"/>
              <w:rPr>
                <w:del w:id="77885" w:author="Author"/>
              </w:rPr>
            </w:pPr>
            <w:del w:id="77886" w:author="Author">
              <w:r w:rsidRPr="00F458A0" w:rsidDel="00A17716">
                <w:delText>Other Payer Supervising Prov Entit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DAE82" w14:textId="23E9E497" w:rsidR="0054678C" w:rsidRPr="00F458A0" w:rsidDel="00A17716" w:rsidRDefault="0054678C" w:rsidP="00FE51E3">
            <w:pPr>
              <w:pStyle w:val="TableText"/>
              <w:rPr>
                <w:del w:id="77887" w:author="Author"/>
              </w:rPr>
            </w:pPr>
            <w:del w:id="77888" w:author="Author">
              <w:r w:rsidRPr="00F458A0" w:rsidDel="00A17716">
                <w:delText>DQ</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C8179" w14:textId="5EF3397D" w:rsidR="0054678C" w:rsidRPr="00F458A0" w:rsidDel="00A17716" w:rsidRDefault="0054678C" w:rsidP="00FE51E3">
            <w:pPr>
              <w:pStyle w:val="TableText"/>
              <w:rPr>
                <w:del w:id="77889" w:author="Author"/>
              </w:rPr>
            </w:pPr>
            <w:del w:id="778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FED67" w14:textId="33F158F0" w:rsidR="0054678C" w:rsidRPr="00F458A0" w:rsidDel="00A17716" w:rsidRDefault="0054678C" w:rsidP="00FE51E3">
            <w:pPr>
              <w:pStyle w:val="TableText"/>
              <w:rPr>
                <w:del w:id="77891" w:author="Author"/>
              </w:rPr>
            </w:pPr>
            <w:del w:id="7789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3585E" w14:textId="4CEDB193" w:rsidR="0054678C" w:rsidRPr="00F458A0" w:rsidDel="00A17716" w:rsidRDefault="0054678C" w:rsidP="00FE51E3">
            <w:pPr>
              <w:pStyle w:val="TableBody"/>
              <w:rPr>
                <w:del w:id="778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1E0B8" w14:textId="55C22BB1" w:rsidR="0054678C" w:rsidRPr="00F458A0" w:rsidDel="00A17716" w:rsidRDefault="0054678C" w:rsidP="00FE51E3">
            <w:pPr>
              <w:pStyle w:val="TableBody"/>
              <w:rPr>
                <w:del w:id="77894" w:author="Author"/>
              </w:rPr>
            </w:pPr>
          </w:p>
        </w:tc>
      </w:tr>
      <w:tr w:rsidR="0054678C" w:rsidRPr="00F458A0" w:rsidDel="00A17716" w14:paraId="73E5850C" w14:textId="30C4EF87" w:rsidTr="00FE76DD">
        <w:trPr>
          <w:cantSplit/>
          <w:del w:id="778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E5C20" w14:textId="18569146" w:rsidR="0054678C" w:rsidRPr="00F458A0" w:rsidDel="00A17716" w:rsidRDefault="0054678C" w:rsidP="00FE51E3">
            <w:pPr>
              <w:pStyle w:val="TableText"/>
              <w:rPr>
                <w:del w:id="77896" w:author="Author"/>
              </w:rPr>
            </w:pPr>
            <w:del w:id="77897" w:author="Author">
              <w:r w:rsidRPr="00F458A0" w:rsidDel="00A17716">
                <w:delText>6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107DF" w14:textId="4C0FEBEB" w:rsidR="0054678C" w:rsidRPr="00F458A0" w:rsidDel="00A17716" w:rsidRDefault="0054678C" w:rsidP="00FE51E3">
            <w:pPr>
              <w:pStyle w:val="TableText"/>
              <w:rPr>
                <w:del w:id="77898" w:author="Author"/>
              </w:rPr>
            </w:pPr>
            <w:del w:id="77899"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7E474" w14:textId="19DA66C6" w:rsidR="0054678C" w:rsidRPr="00F458A0" w:rsidDel="00A17716" w:rsidRDefault="0054678C" w:rsidP="00FE51E3">
            <w:pPr>
              <w:pStyle w:val="TableText"/>
              <w:rPr>
                <w:del w:id="77900" w:author="Author"/>
              </w:rPr>
            </w:pPr>
            <w:del w:id="77901"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42C4D" w14:textId="6AA56995" w:rsidR="0054678C" w:rsidRPr="00F458A0" w:rsidDel="00A17716" w:rsidRDefault="0054678C" w:rsidP="00FE51E3">
            <w:pPr>
              <w:pStyle w:val="TableText"/>
              <w:rPr>
                <w:del w:id="77902" w:author="Author"/>
              </w:rPr>
            </w:pPr>
            <w:del w:id="77903" w:author="Author">
              <w:r w:rsidRPr="00F458A0" w:rsidDel="00A17716">
                <w:delText>Other Payer Super Prov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4710C" w14:textId="66D0670C" w:rsidR="0054678C" w:rsidRPr="00F458A0" w:rsidDel="00A17716" w:rsidRDefault="0054678C" w:rsidP="00FE51E3">
            <w:pPr>
              <w:pStyle w:val="TableText"/>
              <w:rPr>
                <w:del w:id="77904" w:author="Author"/>
              </w:rPr>
            </w:pPr>
            <w:del w:id="77905"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1A27E" w14:textId="640E231B" w:rsidR="0054678C" w:rsidRPr="00F458A0" w:rsidDel="00A17716" w:rsidRDefault="0054678C" w:rsidP="00FE51E3">
            <w:pPr>
              <w:pStyle w:val="TableText"/>
              <w:rPr>
                <w:del w:id="77906" w:author="Author"/>
              </w:rPr>
            </w:pPr>
            <w:del w:id="7790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37A0A" w14:textId="0D65A44B" w:rsidR="0054678C" w:rsidRPr="00F458A0" w:rsidDel="00A17716" w:rsidRDefault="0054678C" w:rsidP="00FE51E3">
            <w:pPr>
              <w:pStyle w:val="TableText"/>
              <w:rPr>
                <w:del w:id="77908" w:author="Author"/>
              </w:rPr>
            </w:pPr>
            <w:del w:id="7790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DA94D" w14:textId="0F5C90CA" w:rsidR="0054678C" w:rsidRPr="00F458A0" w:rsidDel="00A17716" w:rsidRDefault="0054678C" w:rsidP="00FE51E3">
            <w:pPr>
              <w:pStyle w:val="TableBody"/>
              <w:rPr>
                <w:del w:id="7791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4B661" w14:textId="6D2B4A0E" w:rsidR="0054678C" w:rsidRPr="00F458A0" w:rsidDel="00A17716" w:rsidRDefault="0054678C" w:rsidP="00FE51E3">
            <w:pPr>
              <w:pStyle w:val="TableBody"/>
              <w:rPr>
                <w:del w:id="77911" w:author="Author"/>
              </w:rPr>
            </w:pPr>
          </w:p>
        </w:tc>
      </w:tr>
      <w:tr w:rsidR="0054678C" w:rsidRPr="00F458A0" w:rsidDel="00A17716" w14:paraId="41B65EF2" w14:textId="6ADD963F" w:rsidTr="00FE76DD">
        <w:trPr>
          <w:cantSplit/>
          <w:del w:id="779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E0715" w14:textId="0E25CC03" w:rsidR="0054678C" w:rsidRPr="00F458A0" w:rsidDel="00A17716" w:rsidRDefault="0054678C" w:rsidP="00FE51E3">
            <w:pPr>
              <w:pStyle w:val="TableText"/>
              <w:rPr>
                <w:del w:id="77913" w:author="Author"/>
              </w:rPr>
            </w:pPr>
            <w:del w:id="77914" w:author="Author">
              <w:r w:rsidRPr="00F458A0" w:rsidDel="00A17716">
                <w:delText>6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295DB" w14:textId="1B1597FF" w:rsidR="0054678C" w:rsidRPr="00F458A0" w:rsidDel="00A17716" w:rsidRDefault="0054678C" w:rsidP="00FE51E3">
            <w:pPr>
              <w:pStyle w:val="TableText"/>
              <w:rPr>
                <w:del w:id="77915" w:author="Author"/>
              </w:rPr>
            </w:pPr>
            <w:del w:id="77916"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BDB9B" w14:textId="2674C796" w:rsidR="0054678C" w:rsidRPr="00F458A0" w:rsidDel="00A17716" w:rsidRDefault="0054678C" w:rsidP="00FE51E3">
            <w:pPr>
              <w:pStyle w:val="TableText"/>
              <w:rPr>
                <w:del w:id="77917" w:author="Author"/>
              </w:rPr>
            </w:pPr>
            <w:del w:id="77918"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4BC79" w14:textId="691996F0" w:rsidR="0054678C" w:rsidRPr="00F458A0" w:rsidDel="00A17716" w:rsidRDefault="0054678C" w:rsidP="00FE51E3">
            <w:pPr>
              <w:pStyle w:val="TableText"/>
              <w:rPr>
                <w:del w:id="77919" w:author="Author"/>
              </w:rPr>
            </w:pPr>
            <w:del w:id="77920" w:author="Author">
              <w:r w:rsidRPr="00F458A0" w:rsidDel="00A17716">
                <w:delText>Other Payer Supervis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F4EC5" w14:textId="15C0600A" w:rsidR="0054678C" w:rsidRPr="00F458A0" w:rsidDel="00A17716" w:rsidRDefault="0054678C" w:rsidP="00FE51E3">
            <w:pPr>
              <w:pStyle w:val="TableBody"/>
              <w:rPr>
                <w:del w:id="779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D82C0" w14:textId="103113DC" w:rsidR="0054678C" w:rsidRPr="00F458A0" w:rsidDel="00A17716" w:rsidRDefault="0054678C" w:rsidP="00FE51E3">
            <w:pPr>
              <w:pStyle w:val="TableText"/>
              <w:rPr>
                <w:del w:id="77922" w:author="Author"/>
              </w:rPr>
            </w:pPr>
            <w:del w:id="779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3DFFE1" w14:textId="45D3A98D" w:rsidR="0054678C" w:rsidRPr="00F458A0" w:rsidDel="00A17716" w:rsidRDefault="0054678C" w:rsidP="00FE51E3">
            <w:pPr>
              <w:pStyle w:val="TableText"/>
              <w:rPr>
                <w:del w:id="77924" w:author="Author"/>
              </w:rPr>
            </w:pPr>
            <w:del w:id="7792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E2597" w14:textId="641C5CC3" w:rsidR="0054678C" w:rsidRPr="00F458A0" w:rsidDel="00A17716" w:rsidRDefault="0054678C" w:rsidP="00FE51E3">
            <w:pPr>
              <w:pStyle w:val="TableBody"/>
              <w:rPr>
                <w:del w:id="779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4FD4E" w14:textId="2F1F9D2D" w:rsidR="0054678C" w:rsidRPr="00F458A0" w:rsidDel="00A17716" w:rsidRDefault="0054678C" w:rsidP="00FE51E3">
            <w:pPr>
              <w:pStyle w:val="TableBody"/>
              <w:rPr>
                <w:del w:id="77927" w:author="Author"/>
              </w:rPr>
            </w:pPr>
          </w:p>
        </w:tc>
      </w:tr>
      <w:tr w:rsidR="0054678C" w:rsidRPr="00F458A0" w:rsidDel="00A17716" w14:paraId="355C5FA3" w14:textId="34EA8C67" w:rsidTr="00FE76DD">
        <w:trPr>
          <w:cantSplit/>
          <w:del w:id="779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539F1" w14:textId="51D9D2FD" w:rsidR="0054678C" w:rsidRPr="00F458A0" w:rsidDel="00A17716" w:rsidRDefault="0054678C" w:rsidP="00FE51E3">
            <w:pPr>
              <w:pStyle w:val="TableText"/>
              <w:rPr>
                <w:del w:id="77929" w:author="Author"/>
              </w:rPr>
            </w:pPr>
            <w:del w:id="77930" w:author="Author">
              <w:r w:rsidRPr="00F458A0" w:rsidDel="00A17716">
                <w:delText>6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C85BB" w14:textId="2C802787" w:rsidR="0054678C" w:rsidRPr="00F458A0" w:rsidDel="00A17716" w:rsidRDefault="0054678C" w:rsidP="00FE51E3">
            <w:pPr>
              <w:pStyle w:val="TableText"/>
              <w:rPr>
                <w:del w:id="77931" w:author="Author"/>
              </w:rPr>
            </w:pPr>
            <w:del w:id="77932"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30CBC" w14:textId="4B7923EF" w:rsidR="0054678C" w:rsidRPr="00F458A0" w:rsidDel="00A17716" w:rsidRDefault="0054678C" w:rsidP="00FE51E3">
            <w:pPr>
              <w:pStyle w:val="TableText"/>
              <w:rPr>
                <w:del w:id="77933" w:author="Author"/>
              </w:rPr>
            </w:pPr>
            <w:del w:id="7793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C4BCE" w14:textId="01646304" w:rsidR="0054678C" w:rsidRPr="00F458A0" w:rsidDel="00A17716" w:rsidRDefault="0054678C" w:rsidP="00FE51E3">
            <w:pPr>
              <w:pStyle w:val="TableText"/>
              <w:rPr>
                <w:del w:id="77935" w:author="Author"/>
              </w:rPr>
            </w:pPr>
            <w:del w:id="77936" w:author="Author">
              <w:r w:rsidRPr="00F458A0" w:rsidDel="00A17716">
                <w:delText>Other Payer Supervis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510EE" w14:textId="0337461B" w:rsidR="0054678C" w:rsidRPr="00F458A0" w:rsidDel="00A17716" w:rsidRDefault="0054678C" w:rsidP="00FE51E3">
            <w:pPr>
              <w:pStyle w:val="TableBody"/>
              <w:rPr>
                <w:del w:id="779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72DF0" w14:textId="7A892F61" w:rsidR="0054678C" w:rsidRPr="00F458A0" w:rsidDel="00A17716" w:rsidRDefault="0054678C" w:rsidP="00FE51E3">
            <w:pPr>
              <w:pStyle w:val="TableText"/>
              <w:rPr>
                <w:del w:id="77938" w:author="Author"/>
              </w:rPr>
            </w:pPr>
            <w:del w:id="779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6A21DC" w14:textId="7BEBA311" w:rsidR="0054678C" w:rsidRPr="00F458A0" w:rsidDel="00A17716" w:rsidRDefault="0054678C" w:rsidP="00FE51E3">
            <w:pPr>
              <w:pStyle w:val="TableText"/>
              <w:rPr>
                <w:del w:id="77940" w:author="Author"/>
              </w:rPr>
            </w:pPr>
            <w:del w:id="7794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1671B" w14:textId="1D8A4182" w:rsidR="0041537D" w:rsidRPr="00F458A0" w:rsidDel="00A17716" w:rsidRDefault="0054678C" w:rsidP="0041537D">
            <w:pPr>
              <w:pStyle w:val="TableText"/>
              <w:rPr>
                <w:del w:id="77942" w:author="Author"/>
              </w:rPr>
            </w:pPr>
            <w:del w:id="77943" w:author="Author">
              <w:r w:rsidRPr="00F458A0" w:rsidDel="00A17716">
                <w:delText>Claim.item.provider[x] providerIdentifier</w:delText>
              </w:r>
            </w:del>
          </w:p>
          <w:p w14:paraId="7C28552C" w14:textId="5BFFCE06" w:rsidR="0041537D" w:rsidRPr="00F458A0" w:rsidDel="00A17716" w:rsidRDefault="0041537D" w:rsidP="0041537D">
            <w:pPr>
              <w:pStyle w:val="TableText"/>
              <w:rPr>
                <w:del w:id="77944" w:author="Author"/>
              </w:rPr>
            </w:pPr>
          </w:p>
          <w:p w14:paraId="7EA1CE4F" w14:textId="7F8FA60D" w:rsidR="0054678C" w:rsidRPr="00F458A0" w:rsidDel="00A17716" w:rsidRDefault="0054678C" w:rsidP="0041537D">
            <w:pPr>
              <w:pStyle w:val="TableText"/>
              <w:rPr>
                <w:del w:id="77945" w:author="Author"/>
              </w:rPr>
            </w:pPr>
            <w:del w:id="77946"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4A14A" w14:textId="44E233D0" w:rsidR="0054678C" w:rsidRPr="00F458A0" w:rsidDel="00A17716" w:rsidRDefault="0054678C" w:rsidP="00FE51E3">
            <w:pPr>
              <w:pStyle w:val="TableBody"/>
              <w:rPr>
                <w:del w:id="77947" w:author="Author"/>
              </w:rPr>
            </w:pPr>
          </w:p>
        </w:tc>
      </w:tr>
      <w:tr w:rsidR="0054678C" w:rsidRPr="00F458A0" w:rsidDel="00A17716" w14:paraId="2417384D" w14:textId="0EA4533E" w:rsidTr="00FE76DD">
        <w:trPr>
          <w:cantSplit/>
          <w:del w:id="779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DBC31" w14:textId="25191D17" w:rsidR="0054678C" w:rsidRPr="00F458A0" w:rsidDel="00A17716" w:rsidRDefault="0054678C" w:rsidP="00FE51E3">
            <w:pPr>
              <w:pStyle w:val="TableText"/>
              <w:rPr>
                <w:del w:id="77949" w:author="Author"/>
              </w:rPr>
            </w:pPr>
            <w:del w:id="77950" w:author="Author">
              <w:r w:rsidRPr="00F458A0" w:rsidDel="00A17716">
                <w:delText>6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984AE" w14:textId="2957719D" w:rsidR="0054678C" w:rsidRPr="00F458A0" w:rsidDel="00A17716" w:rsidRDefault="0054678C" w:rsidP="00FE51E3">
            <w:pPr>
              <w:pStyle w:val="TableText"/>
              <w:rPr>
                <w:del w:id="77951" w:author="Author"/>
              </w:rPr>
            </w:pPr>
            <w:del w:id="77952"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40218" w14:textId="1AAE5FCA" w:rsidR="0054678C" w:rsidRPr="00F458A0" w:rsidDel="00A17716" w:rsidRDefault="0054678C" w:rsidP="00FE51E3">
            <w:pPr>
              <w:pStyle w:val="TableText"/>
              <w:rPr>
                <w:del w:id="77953" w:author="Author"/>
              </w:rPr>
            </w:pPr>
            <w:del w:id="7795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1285C" w14:textId="2E9D945D" w:rsidR="0054678C" w:rsidRPr="00F458A0" w:rsidDel="00A17716" w:rsidRDefault="0054678C" w:rsidP="00FE51E3">
            <w:pPr>
              <w:pStyle w:val="TableText"/>
              <w:rPr>
                <w:del w:id="77955" w:author="Author"/>
              </w:rPr>
            </w:pPr>
            <w:del w:id="77956" w:author="Author">
              <w:r w:rsidRPr="00F458A0" w:rsidDel="00A17716">
                <w:delText>Other Payer Supervising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642DE" w14:textId="6E516E4D" w:rsidR="0054678C" w:rsidRPr="00F458A0" w:rsidDel="00A17716" w:rsidRDefault="0054678C" w:rsidP="00FE51E3">
            <w:pPr>
              <w:pStyle w:val="TableBody"/>
              <w:rPr>
                <w:del w:id="779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FF26E" w14:textId="45017ADB" w:rsidR="0054678C" w:rsidRPr="00F458A0" w:rsidDel="00A17716" w:rsidRDefault="0054678C" w:rsidP="00FE51E3">
            <w:pPr>
              <w:pStyle w:val="TableText"/>
              <w:rPr>
                <w:del w:id="77958" w:author="Author"/>
              </w:rPr>
            </w:pPr>
            <w:del w:id="7795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406C8" w14:textId="64D2F933" w:rsidR="0054678C" w:rsidRPr="00F458A0" w:rsidDel="00A17716" w:rsidRDefault="0054678C" w:rsidP="00FE51E3">
            <w:pPr>
              <w:pStyle w:val="TableText"/>
              <w:rPr>
                <w:del w:id="77960" w:author="Author"/>
              </w:rPr>
            </w:pPr>
            <w:del w:id="7796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4EF8F" w14:textId="0CAF0AF9" w:rsidR="0054678C" w:rsidRPr="00F458A0" w:rsidDel="00A17716" w:rsidRDefault="0054678C" w:rsidP="00FE51E3">
            <w:pPr>
              <w:pStyle w:val="TableBody"/>
              <w:rPr>
                <w:del w:id="7796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47370A" w14:textId="3244A615" w:rsidR="0054678C" w:rsidRPr="00F458A0" w:rsidDel="00A17716" w:rsidRDefault="0054678C" w:rsidP="00FE51E3">
            <w:pPr>
              <w:pStyle w:val="TableBody"/>
              <w:rPr>
                <w:del w:id="77963" w:author="Author"/>
              </w:rPr>
            </w:pPr>
          </w:p>
        </w:tc>
      </w:tr>
      <w:tr w:rsidR="0054678C" w:rsidRPr="00F458A0" w:rsidDel="00A17716" w14:paraId="2B29242A" w14:textId="13788DD4" w:rsidTr="00FE76DD">
        <w:trPr>
          <w:cantSplit/>
          <w:del w:id="779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7A842" w14:textId="511A1C4F" w:rsidR="0054678C" w:rsidRPr="00F458A0" w:rsidDel="00A17716" w:rsidRDefault="0054678C" w:rsidP="00FE51E3">
            <w:pPr>
              <w:pStyle w:val="TableText"/>
              <w:rPr>
                <w:del w:id="77965" w:author="Author"/>
              </w:rPr>
            </w:pPr>
            <w:del w:id="77966" w:author="Author">
              <w:r w:rsidRPr="00F458A0" w:rsidDel="00A17716">
                <w:delText>6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EB97D" w14:textId="71BCD1AC" w:rsidR="0054678C" w:rsidRPr="00F458A0" w:rsidDel="00A17716" w:rsidRDefault="0054678C" w:rsidP="00FE51E3">
            <w:pPr>
              <w:pStyle w:val="TableText"/>
              <w:rPr>
                <w:del w:id="77967" w:author="Author"/>
              </w:rPr>
            </w:pPr>
            <w:del w:id="77968"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ED9DF" w14:textId="73C49E8E" w:rsidR="0054678C" w:rsidRPr="00F458A0" w:rsidDel="00A17716" w:rsidRDefault="0054678C" w:rsidP="00FE51E3">
            <w:pPr>
              <w:pStyle w:val="TableText"/>
              <w:rPr>
                <w:del w:id="77969" w:author="Author"/>
              </w:rPr>
            </w:pPr>
            <w:del w:id="77970"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91FED" w14:textId="59039D27" w:rsidR="0054678C" w:rsidRPr="00F458A0" w:rsidDel="00A17716" w:rsidRDefault="0054678C" w:rsidP="00FE51E3">
            <w:pPr>
              <w:pStyle w:val="TableText"/>
              <w:rPr>
                <w:del w:id="77971" w:author="Author"/>
              </w:rPr>
            </w:pPr>
            <w:del w:id="77972" w:author="Author">
              <w:r w:rsidRPr="00F458A0" w:rsidDel="00A17716">
                <w:delText>Other Payer Supervis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A6764" w14:textId="7AB0CCD6" w:rsidR="0054678C" w:rsidRPr="00F458A0" w:rsidDel="00A17716" w:rsidRDefault="0054678C" w:rsidP="00FE51E3">
            <w:pPr>
              <w:pStyle w:val="TableBody"/>
              <w:rPr>
                <w:del w:id="779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D4C2E" w14:textId="6BAF2E9E" w:rsidR="0054678C" w:rsidRPr="00F458A0" w:rsidDel="00A17716" w:rsidRDefault="0054678C" w:rsidP="00FE51E3">
            <w:pPr>
              <w:pStyle w:val="TableText"/>
              <w:rPr>
                <w:del w:id="77974" w:author="Author"/>
              </w:rPr>
            </w:pPr>
            <w:del w:id="7797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078D3" w14:textId="3A9C4D6C" w:rsidR="0054678C" w:rsidRPr="00F458A0" w:rsidDel="00A17716" w:rsidRDefault="0054678C" w:rsidP="00FE51E3">
            <w:pPr>
              <w:pStyle w:val="TableText"/>
              <w:rPr>
                <w:del w:id="77976" w:author="Author"/>
              </w:rPr>
            </w:pPr>
            <w:del w:id="7797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A2EF5" w14:textId="17032B7C" w:rsidR="0041537D" w:rsidRPr="00F458A0" w:rsidDel="00A17716" w:rsidRDefault="0054678C" w:rsidP="0041537D">
            <w:pPr>
              <w:pStyle w:val="TableText"/>
              <w:rPr>
                <w:del w:id="77978" w:author="Author"/>
              </w:rPr>
            </w:pPr>
            <w:del w:id="77979" w:author="Author">
              <w:r w:rsidRPr="00F458A0" w:rsidDel="00A17716">
                <w:delText>Claim.item.provider[x] providerIdentifier</w:delText>
              </w:r>
            </w:del>
          </w:p>
          <w:p w14:paraId="03F9E7D4" w14:textId="6FA7E067" w:rsidR="0041537D" w:rsidRPr="00F458A0" w:rsidDel="00A17716" w:rsidRDefault="0041537D" w:rsidP="0041537D">
            <w:pPr>
              <w:pStyle w:val="TableText"/>
              <w:rPr>
                <w:del w:id="77980" w:author="Author"/>
              </w:rPr>
            </w:pPr>
          </w:p>
          <w:p w14:paraId="57F7F0B8" w14:textId="1658BDA4" w:rsidR="0054678C" w:rsidRPr="00F458A0" w:rsidDel="00A17716" w:rsidRDefault="0054678C" w:rsidP="0041537D">
            <w:pPr>
              <w:pStyle w:val="TableText"/>
              <w:rPr>
                <w:del w:id="77981" w:author="Author"/>
              </w:rPr>
            </w:pPr>
            <w:del w:id="7798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ABA47" w14:textId="656FF78B" w:rsidR="0054678C" w:rsidRPr="00F458A0" w:rsidDel="00A17716" w:rsidRDefault="0054678C" w:rsidP="00FE51E3">
            <w:pPr>
              <w:pStyle w:val="TableBody"/>
              <w:rPr>
                <w:del w:id="77983" w:author="Author"/>
              </w:rPr>
            </w:pPr>
          </w:p>
        </w:tc>
      </w:tr>
      <w:tr w:rsidR="0054678C" w:rsidRPr="00F458A0" w:rsidDel="00A17716" w14:paraId="1576BDF8" w14:textId="46AE9AAC" w:rsidTr="00FE76DD">
        <w:trPr>
          <w:cantSplit/>
          <w:del w:id="7798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D2816" w14:textId="12E5BAEF" w:rsidR="0054678C" w:rsidRPr="00F458A0" w:rsidDel="00A17716" w:rsidRDefault="0054678C" w:rsidP="00FE51E3">
            <w:pPr>
              <w:pStyle w:val="TableText"/>
              <w:rPr>
                <w:del w:id="77985" w:author="Author"/>
              </w:rPr>
            </w:pPr>
            <w:del w:id="77986" w:author="Author">
              <w:r w:rsidRPr="00F458A0" w:rsidDel="00A17716">
                <w:delText>6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7C31C" w14:textId="12413027" w:rsidR="0054678C" w:rsidRPr="00F458A0" w:rsidDel="00A17716" w:rsidRDefault="0054678C" w:rsidP="00FE51E3">
            <w:pPr>
              <w:pStyle w:val="TableText"/>
              <w:rPr>
                <w:del w:id="77987" w:author="Author"/>
              </w:rPr>
            </w:pPr>
            <w:del w:id="77988"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4F152" w14:textId="69E10D06" w:rsidR="0054678C" w:rsidRPr="00F458A0" w:rsidDel="00A17716" w:rsidRDefault="0054678C" w:rsidP="00FE51E3">
            <w:pPr>
              <w:pStyle w:val="TableText"/>
              <w:rPr>
                <w:del w:id="77989" w:author="Author"/>
              </w:rPr>
            </w:pPr>
            <w:del w:id="7799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AC30F" w14:textId="79BD9C9B" w:rsidR="0054678C" w:rsidRPr="00F458A0" w:rsidDel="00A17716" w:rsidRDefault="0054678C" w:rsidP="00FE51E3">
            <w:pPr>
              <w:pStyle w:val="TableText"/>
              <w:rPr>
                <w:del w:id="77991" w:author="Author"/>
              </w:rPr>
            </w:pPr>
            <w:del w:id="77992" w:author="Author">
              <w:r w:rsidRPr="00F458A0" w:rsidDel="00A17716">
                <w:delText>Other Payer Supervis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A0259" w14:textId="7A2DE90E" w:rsidR="0054678C" w:rsidRPr="00F458A0" w:rsidDel="00A17716" w:rsidRDefault="0054678C" w:rsidP="00FE51E3">
            <w:pPr>
              <w:pStyle w:val="TableBody"/>
              <w:rPr>
                <w:del w:id="7799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8D963" w14:textId="4E52BCF0" w:rsidR="0054678C" w:rsidRPr="00F458A0" w:rsidDel="00A17716" w:rsidRDefault="0054678C" w:rsidP="00FE51E3">
            <w:pPr>
              <w:pStyle w:val="TableText"/>
              <w:rPr>
                <w:del w:id="77994" w:author="Author"/>
              </w:rPr>
            </w:pPr>
            <w:del w:id="7799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888A0" w14:textId="572730F5" w:rsidR="0054678C" w:rsidRPr="00F458A0" w:rsidDel="00A17716" w:rsidRDefault="0054678C" w:rsidP="00FE51E3">
            <w:pPr>
              <w:pStyle w:val="TableText"/>
              <w:rPr>
                <w:del w:id="77996" w:author="Author"/>
              </w:rPr>
            </w:pPr>
            <w:del w:id="7799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E3DE9" w14:textId="158E04D1" w:rsidR="0054678C" w:rsidRPr="00F458A0" w:rsidDel="00A17716" w:rsidRDefault="0054678C" w:rsidP="00FE51E3">
            <w:pPr>
              <w:pStyle w:val="TableBody"/>
              <w:rPr>
                <w:del w:id="7799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A0109" w14:textId="045B894A" w:rsidR="0054678C" w:rsidRPr="00F458A0" w:rsidDel="00A17716" w:rsidRDefault="0054678C" w:rsidP="00FE51E3">
            <w:pPr>
              <w:pStyle w:val="TableBody"/>
              <w:rPr>
                <w:del w:id="77999" w:author="Author"/>
              </w:rPr>
            </w:pPr>
          </w:p>
        </w:tc>
      </w:tr>
      <w:tr w:rsidR="0054678C" w:rsidRPr="00F458A0" w:rsidDel="00A17716" w14:paraId="2AE42F09" w14:textId="001A7131" w:rsidTr="00FE76DD">
        <w:trPr>
          <w:cantSplit/>
          <w:del w:id="780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284C6" w14:textId="33709A91" w:rsidR="0054678C" w:rsidRPr="00F458A0" w:rsidDel="00A17716" w:rsidRDefault="0054678C" w:rsidP="00FE51E3">
            <w:pPr>
              <w:pStyle w:val="TableText"/>
              <w:rPr>
                <w:del w:id="78001" w:author="Author"/>
              </w:rPr>
            </w:pPr>
            <w:del w:id="78002" w:author="Author">
              <w:r w:rsidRPr="00F458A0" w:rsidDel="00A17716">
                <w:delText>6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C63D0" w14:textId="01E67D9A" w:rsidR="0054678C" w:rsidRPr="00F458A0" w:rsidDel="00A17716" w:rsidRDefault="0054678C" w:rsidP="00FE51E3">
            <w:pPr>
              <w:pStyle w:val="TableText"/>
              <w:rPr>
                <w:del w:id="78003" w:author="Author"/>
              </w:rPr>
            </w:pPr>
            <w:del w:id="78004" w:author="Author">
              <w:r w:rsidRPr="00F458A0" w:rsidDel="00A17716">
                <w:delText>OP8 - Loop 2330F (Other Payer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E1221" w14:textId="026D3705" w:rsidR="0054678C" w:rsidRPr="00F458A0" w:rsidDel="00A17716" w:rsidRDefault="0054678C" w:rsidP="00FE51E3">
            <w:pPr>
              <w:pStyle w:val="TableText"/>
              <w:rPr>
                <w:del w:id="78005" w:author="Author"/>
              </w:rPr>
            </w:pPr>
            <w:del w:id="78006"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A6795" w14:textId="7F17CB0B" w:rsidR="0054678C" w:rsidRPr="00F458A0" w:rsidDel="00A17716" w:rsidRDefault="0054678C" w:rsidP="00FE51E3">
            <w:pPr>
              <w:pStyle w:val="TableText"/>
              <w:rPr>
                <w:del w:id="78007" w:author="Author"/>
              </w:rPr>
            </w:pPr>
            <w:del w:id="78008" w:author="Author">
              <w:r w:rsidRPr="00F458A0" w:rsidDel="00A17716">
                <w:delText>Other Payer Supervising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4B909" w14:textId="4ED569D8" w:rsidR="0054678C" w:rsidRPr="00F458A0" w:rsidDel="00A17716" w:rsidRDefault="0054678C" w:rsidP="00FE51E3">
            <w:pPr>
              <w:pStyle w:val="TableBody"/>
              <w:rPr>
                <w:del w:id="780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B7C6A" w14:textId="6C4A5F41" w:rsidR="0054678C" w:rsidRPr="00F458A0" w:rsidDel="00A17716" w:rsidRDefault="0054678C" w:rsidP="00FE51E3">
            <w:pPr>
              <w:pStyle w:val="TableText"/>
              <w:rPr>
                <w:del w:id="78010" w:author="Author"/>
              </w:rPr>
            </w:pPr>
            <w:del w:id="780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0C8F3" w14:textId="7C352E01" w:rsidR="0054678C" w:rsidRPr="00F458A0" w:rsidDel="00A17716" w:rsidRDefault="0054678C" w:rsidP="00FE51E3">
            <w:pPr>
              <w:pStyle w:val="TableText"/>
              <w:rPr>
                <w:del w:id="78012" w:author="Author"/>
              </w:rPr>
            </w:pPr>
            <w:del w:id="7801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87B56" w14:textId="7E63EB7D" w:rsidR="0041537D" w:rsidRPr="00F458A0" w:rsidDel="00A17716" w:rsidRDefault="0054678C" w:rsidP="0041537D">
            <w:pPr>
              <w:pStyle w:val="TableText"/>
              <w:rPr>
                <w:del w:id="78014" w:author="Author"/>
              </w:rPr>
            </w:pPr>
            <w:del w:id="78015" w:author="Author">
              <w:r w:rsidRPr="00F458A0" w:rsidDel="00A17716">
                <w:delText>Claim.item.provider[x] providerIdentifier</w:delText>
              </w:r>
            </w:del>
          </w:p>
          <w:p w14:paraId="486C72A3" w14:textId="5A4E04A8" w:rsidR="0041537D" w:rsidRPr="00F458A0" w:rsidDel="00A17716" w:rsidRDefault="0041537D" w:rsidP="0041537D">
            <w:pPr>
              <w:pStyle w:val="TableText"/>
              <w:rPr>
                <w:del w:id="78016" w:author="Author"/>
              </w:rPr>
            </w:pPr>
          </w:p>
          <w:p w14:paraId="7E19CEF7" w14:textId="7E1590BF" w:rsidR="0054678C" w:rsidRPr="00F458A0" w:rsidDel="00A17716" w:rsidRDefault="0054678C" w:rsidP="0041537D">
            <w:pPr>
              <w:pStyle w:val="TableText"/>
              <w:rPr>
                <w:del w:id="78017" w:author="Author"/>
              </w:rPr>
            </w:pPr>
            <w:del w:id="7801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5DEE1" w14:textId="1C5EE8EC" w:rsidR="0054678C" w:rsidRPr="00F458A0" w:rsidDel="00A17716" w:rsidRDefault="0054678C" w:rsidP="00FE51E3">
            <w:pPr>
              <w:pStyle w:val="TableBody"/>
              <w:rPr>
                <w:del w:id="78019" w:author="Author"/>
              </w:rPr>
            </w:pPr>
          </w:p>
        </w:tc>
      </w:tr>
      <w:tr w:rsidR="0054678C" w:rsidRPr="00F458A0" w:rsidDel="00A17716" w14:paraId="6C01EFD6" w14:textId="7AC3335C" w:rsidTr="00FE76DD">
        <w:trPr>
          <w:cantSplit/>
          <w:del w:id="780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D492F" w14:textId="117514E8" w:rsidR="0054678C" w:rsidRPr="00F458A0" w:rsidDel="00A17716" w:rsidRDefault="0054678C" w:rsidP="00FE51E3">
            <w:pPr>
              <w:pStyle w:val="TableText"/>
              <w:rPr>
                <w:del w:id="78021" w:author="Author"/>
              </w:rPr>
            </w:pPr>
            <w:del w:id="78022" w:author="Author">
              <w:r w:rsidRPr="00F458A0" w:rsidDel="00A17716">
                <w:delText>6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D4C8B" w14:textId="53AFD349" w:rsidR="0054678C" w:rsidRPr="00F458A0" w:rsidDel="00A17716" w:rsidRDefault="0054678C" w:rsidP="00FE51E3">
            <w:pPr>
              <w:pStyle w:val="TableText"/>
              <w:rPr>
                <w:del w:id="78023" w:author="Author"/>
              </w:rPr>
            </w:pPr>
            <w:del w:id="78024"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E3A60" w14:textId="1B4978E9" w:rsidR="0054678C" w:rsidRPr="00F458A0" w:rsidDel="00A17716" w:rsidRDefault="0054678C" w:rsidP="00FE51E3">
            <w:pPr>
              <w:pStyle w:val="TableText"/>
              <w:rPr>
                <w:del w:id="78025" w:author="Author"/>
              </w:rPr>
            </w:pPr>
            <w:del w:id="7802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25276" w14:textId="6CB04315" w:rsidR="0054678C" w:rsidRPr="00F458A0" w:rsidDel="00A17716" w:rsidRDefault="0054678C" w:rsidP="00FE51E3">
            <w:pPr>
              <w:pStyle w:val="TableText"/>
              <w:rPr>
                <w:del w:id="78027" w:author="Author"/>
              </w:rPr>
            </w:pPr>
            <w:del w:id="78028" w:author="Author">
              <w:r w:rsidRPr="00F458A0" w:rsidDel="00A17716">
                <w:delText>RECORD ID = ‘OP9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24DB0" w14:textId="410A5E8F" w:rsidR="0054678C" w:rsidRPr="00F458A0" w:rsidDel="00A17716" w:rsidRDefault="0054678C" w:rsidP="00FE51E3">
            <w:pPr>
              <w:pStyle w:val="TableBody"/>
              <w:rPr>
                <w:del w:id="780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B2417" w14:textId="45DA7D60" w:rsidR="0054678C" w:rsidRPr="00F458A0" w:rsidDel="00A17716" w:rsidRDefault="0054678C" w:rsidP="00FE51E3">
            <w:pPr>
              <w:pStyle w:val="TableText"/>
              <w:rPr>
                <w:del w:id="78030" w:author="Author"/>
              </w:rPr>
            </w:pPr>
            <w:del w:id="780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46750" w14:textId="6A089527" w:rsidR="0054678C" w:rsidRPr="00F458A0" w:rsidDel="00A17716" w:rsidRDefault="0054678C" w:rsidP="00FE51E3">
            <w:pPr>
              <w:pStyle w:val="TableBody"/>
              <w:rPr>
                <w:del w:id="7803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C438C" w14:textId="664EEBBB" w:rsidR="0054678C" w:rsidRPr="00F458A0" w:rsidDel="00A17716" w:rsidRDefault="0054678C" w:rsidP="00FE51E3">
            <w:pPr>
              <w:pStyle w:val="TableBody"/>
              <w:rPr>
                <w:del w:id="7803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849BF" w14:textId="7CB65AB8" w:rsidR="0054678C" w:rsidRPr="00F458A0" w:rsidDel="00A17716" w:rsidRDefault="0054678C" w:rsidP="00FE51E3">
            <w:pPr>
              <w:pStyle w:val="TableBody"/>
              <w:rPr>
                <w:del w:id="78034" w:author="Author"/>
              </w:rPr>
            </w:pPr>
          </w:p>
        </w:tc>
      </w:tr>
      <w:tr w:rsidR="0054678C" w:rsidRPr="00F458A0" w:rsidDel="00A17716" w14:paraId="406F88EA" w14:textId="16C77A8A" w:rsidTr="00FE76DD">
        <w:trPr>
          <w:cantSplit/>
          <w:del w:id="780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AE193" w14:textId="2D964DA1" w:rsidR="0054678C" w:rsidRPr="00F458A0" w:rsidDel="00A17716" w:rsidRDefault="0054678C" w:rsidP="00FE51E3">
            <w:pPr>
              <w:pStyle w:val="TableText"/>
              <w:rPr>
                <w:del w:id="78036" w:author="Author"/>
              </w:rPr>
            </w:pPr>
            <w:del w:id="78037" w:author="Author">
              <w:r w:rsidRPr="00F458A0" w:rsidDel="00A17716">
                <w:delText>6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C8F8E" w14:textId="7A2CE10B" w:rsidR="0054678C" w:rsidRPr="00F458A0" w:rsidDel="00A17716" w:rsidRDefault="0054678C" w:rsidP="00FE51E3">
            <w:pPr>
              <w:pStyle w:val="TableText"/>
              <w:rPr>
                <w:del w:id="78038" w:author="Author"/>
              </w:rPr>
            </w:pPr>
            <w:del w:id="78039"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C1B8B" w14:textId="26C24EBF" w:rsidR="0054678C" w:rsidRPr="00F458A0" w:rsidDel="00A17716" w:rsidRDefault="0054678C" w:rsidP="00FE51E3">
            <w:pPr>
              <w:pStyle w:val="TableText"/>
              <w:rPr>
                <w:del w:id="78040" w:author="Author"/>
              </w:rPr>
            </w:pPr>
            <w:del w:id="7804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97EFC" w14:textId="30ACEA82" w:rsidR="0054678C" w:rsidRPr="00F458A0" w:rsidDel="00A17716" w:rsidRDefault="0054678C" w:rsidP="00FE51E3">
            <w:pPr>
              <w:pStyle w:val="TableText"/>
              <w:rPr>
                <w:del w:id="78042" w:author="Author"/>
              </w:rPr>
            </w:pPr>
            <w:del w:id="78043"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95B12" w14:textId="74AD5005" w:rsidR="0054678C" w:rsidRPr="00F458A0" w:rsidDel="00A17716" w:rsidRDefault="0054678C" w:rsidP="00FE51E3">
            <w:pPr>
              <w:pStyle w:val="TableBody"/>
              <w:rPr>
                <w:del w:id="7804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8CFD" w14:textId="37E3C501" w:rsidR="0054678C" w:rsidRPr="00F458A0" w:rsidDel="00A17716" w:rsidRDefault="0054678C" w:rsidP="00FE51E3">
            <w:pPr>
              <w:pStyle w:val="TableText"/>
              <w:rPr>
                <w:del w:id="78045" w:author="Author"/>
              </w:rPr>
            </w:pPr>
            <w:del w:id="7804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8C2BD" w14:textId="38099480" w:rsidR="0054678C" w:rsidRPr="00F458A0" w:rsidDel="00A17716" w:rsidRDefault="0054678C" w:rsidP="00FE51E3">
            <w:pPr>
              <w:pStyle w:val="TableText"/>
              <w:rPr>
                <w:del w:id="78047" w:author="Author"/>
              </w:rPr>
            </w:pPr>
            <w:del w:id="7804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3BE07" w14:textId="6292C3DF" w:rsidR="0054678C" w:rsidRPr="00F458A0" w:rsidDel="00A17716" w:rsidRDefault="0054678C" w:rsidP="00FE51E3">
            <w:pPr>
              <w:pStyle w:val="TableText"/>
              <w:rPr>
                <w:del w:id="78049" w:author="Author"/>
              </w:rPr>
            </w:pPr>
            <w:del w:id="78050"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DE5A3" w14:textId="337125E4" w:rsidR="0054678C" w:rsidRPr="00F458A0" w:rsidDel="00A17716" w:rsidRDefault="0054678C" w:rsidP="00FE51E3">
            <w:pPr>
              <w:pStyle w:val="TableBody"/>
              <w:rPr>
                <w:del w:id="78051" w:author="Author"/>
              </w:rPr>
            </w:pPr>
          </w:p>
        </w:tc>
      </w:tr>
      <w:tr w:rsidR="0054678C" w:rsidRPr="00F458A0" w:rsidDel="00A17716" w14:paraId="52D6CD1D" w14:textId="3EA1581B" w:rsidTr="00FE76DD">
        <w:trPr>
          <w:cantSplit/>
          <w:del w:id="780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445AA" w14:textId="7DB4CA62" w:rsidR="0054678C" w:rsidRPr="00F458A0" w:rsidDel="00A17716" w:rsidRDefault="0054678C" w:rsidP="00FE51E3">
            <w:pPr>
              <w:pStyle w:val="TableText"/>
              <w:rPr>
                <w:del w:id="78053" w:author="Author"/>
              </w:rPr>
            </w:pPr>
            <w:del w:id="78054" w:author="Author">
              <w:r w:rsidRPr="00F458A0" w:rsidDel="00A17716">
                <w:delText>6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13743" w14:textId="1BC51208" w:rsidR="0054678C" w:rsidRPr="00F458A0" w:rsidDel="00A17716" w:rsidRDefault="0054678C" w:rsidP="00FE51E3">
            <w:pPr>
              <w:pStyle w:val="TableText"/>
              <w:rPr>
                <w:del w:id="78055" w:author="Author"/>
              </w:rPr>
            </w:pPr>
            <w:del w:id="78056"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2017F" w14:textId="72517D44" w:rsidR="0054678C" w:rsidRPr="00F458A0" w:rsidDel="00A17716" w:rsidRDefault="0054678C" w:rsidP="00FE51E3">
            <w:pPr>
              <w:pStyle w:val="TableText"/>
              <w:rPr>
                <w:del w:id="78057" w:author="Author"/>
              </w:rPr>
            </w:pPr>
            <w:del w:id="7805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03E3A" w14:textId="3B3F9B08" w:rsidR="0054678C" w:rsidRPr="00F458A0" w:rsidDel="00A17716" w:rsidRDefault="0054678C" w:rsidP="00FE51E3">
            <w:pPr>
              <w:pStyle w:val="TableText"/>
              <w:rPr>
                <w:del w:id="78059" w:author="Author"/>
              </w:rPr>
            </w:pPr>
            <w:del w:id="78060" w:author="Author">
              <w:r w:rsidRPr="00F458A0" w:rsidDel="00A17716">
                <w:delText>Other Payer Other Operating Prov Entity ID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00FC9" w14:textId="122B492B" w:rsidR="0054678C" w:rsidRPr="00F458A0" w:rsidDel="00A17716" w:rsidRDefault="0054678C" w:rsidP="00FE51E3">
            <w:pPr>
              <w:pStyle w:val="TableText"/>
              <w:rPr>
                <w:del w:id="78061" w:author="Author"/>
              </w:rPr>
            </w:pPr>
            <w:del w:id="78062" w:author="Author">
              <w:r w:rsidRPr="00F458A0" w:rsidDel="00A17716">
                <w:delText>ZZ</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A6E42" w14:textId="21A2A022" w:rsidR="0054678C" w:rsidRPr="00F458A0" w:rsidDel="00A17716" w:rsidRDefault="0054678C" w:rsidP="00FE51E3">
            <w:pPr>
              <w:pStyle w:val="TableText"/>
              <w:rPr>
                <w:del w:id="78063" w:author="Author"/>
              </w:rPr>
            </w:pPr>
            <w:del w:id="780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4A474" w14:textId="76E603F4" w:rsidR="0054678C" w:rsidRPr="00F458A0" w:rsidDel="00A17716" w:rsidRDefault="0054678C" w:rsidP="00FE51E3">
            <w:pPr>
              <w:pStyle w:val="TableText"/>
              <w:rPr>
                <w:del w:id="78065" w:author="Author"/>
              </w:rPr>
            </w:pPr>
            <w:del w:id="7806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5E51C" w14:textId="71328C0B" w:rsidR="0054678C" w:rsidRPr="00F458A0" w:rsidDel="00A17716" w:rsidRDefault="0054678C" w:rsidP="00FE51E3">
            <w:pPr>
              <w:pStyle w:val="TableBody"/>
              <w:rPr>
                <w:del w:id="7806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33D62" w14:textId="3B336B1F" w:rsidR="0054678C" w:rsidRPr="00F458A0" w:rsidDel="00A17716" w:rsidRDefault="0054678C" w:rsidP="00FE51E3">
            <w:pPr>
              <w:pStyle w:val="TableBody"/>
              <w:rPr>
                <w:del w:id="78068" w:author="Author"/>
              </w:rPr>
            </w:pPr>
          </w:p>
        </w:tc>
      </w:tr>
      <w:tr w:rsidR="0054678C" w:rsidRPr="00F458A0" w:rsidDel="00A17716" w14:paraId="0A102838" w14:textId="35BE51BA" w:rsidTr="00FE76DD">
        <w:trPr>
          <w:cantSplit/>
          <w:del w:id="780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7BCC3" w14:textId="4EBDE776" w:rsidR="0054678C" w:rsidRPr="00F458A0" w:rsidDel="00A17716" w:rsidRDefault="0054678C" w:rsidP="00FE51E3">
            <w:pPr>
              <w:pStyle w:val="TableText"/>
              <w:rPr>
                <w:del w:id="78070" w:author="Author"/>
              </w:rPr>
            </w:pPr>
            <w:del w:id="78071" w:author="Author">
              <w:r w:rsidRPr="00F458A0" w:rsidDel="00A17716">
                <w:delText>6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1358C" w14:textId="606D51E3" w:rsidR="0054678C" w:rsidRPr="00F458A0" w:rsidDel="00A17716" w:rsidRDefault="0054678C" w:rsidP="00FE51E3">
            <w:pPr>
              <w:pStyle w:val="TableText"/>
              <w:rPr>
                <w:del w:id="78072" w:author="Author"/>
              </w:rPr>
            </w:pPr>
            <w:del w:id="78073"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FF1E3" w14:textId="5CEB4A67" w:rsidR="0054678C" w:rsidRPr="00F458A0" w:rsidDel="00A17716" w:rsidRDefault="0054678C" w:rsidP="00FE51E3">
            <w:pPr>
              <w:pStyle w:val="TableText"/>
              <w:rPr>
                <w:del w:id="78074" w:author="Author"/>
              </w:rPr>
            </w:pPr>
            <w:del w:id="7807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F4383" w14:textId="4992428F" w:rsidR="0054678C" w:rsidRPr="00F458A0" w:rsidDel="00A17716" w:rsidRDefault="0054678C" w:rsidP="00FE51E3">
            <w:pPr>
              <w:pStyle w:val="TableText"/>
              <w:rPr>
                <w:del w:id="78076" w:author="Author"/>
              </w:rPr>
            </w:pPr>
            <w:del w:id="78077" w:author="Author">
              <w:r w:rsidRPr="00F458A0" w:rsidDel="00A17716">
                <w:delText>Other Payer Other Operating Prov Ent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E05AD" w14:textId="0B104C6E" w:rsidR="0054678C" w:rsidRPr="00F458A0" w:rsidDel="00A17716" w:rsidRDefault="0054678C" w:rsidP="00FE51E3">
            <w:pPr>
              <w:pStyle w:val="TableText"/>
              <w:rPr>
                <w:del w:id="78078" w:author="Author"/>
              </w:rPr>
            </w:pPr>
            <w:del w:id="78079" w:author="Author">
              <w:r w:rsidRPr="00F458A0" w:rsidDel="00A17716">
                <w:delText>1 - PERSO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CBF3F" w14:textId="0B50E1B2" w:rsidR="0054678C" w:rsidRPr="00F458A0" w:rsidDel="00A17716" w:rsidRDefault="0054678C" w:rsidP="00FE51E3">
            <w:pPr>
              <w:pStyle w:val="TableText"/>
              <w:rPr>
                <w:del w:id="78080" w:author="Author"/>
              </w:rPr>
            </w:pPr>
            <w:del w:id="780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1C854" w14:textId="38EF12F3" w:rsidR="0054678C" w:rsidRPr="00F458A0" w:rsidDel="00A17716" w:rsidRDefault="0054678C" w:rsidP="00FE51E3">
            <w:pPr>
              <w:pStyle w:val="TableText"/>
              <w:rPr>
                <w:del w:id="78082" w:author="Author"/>
              </w:rPr>
            </w:pPr>
            <w:del w:id="7808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EFC56" w14:textId="46B6D157" w:rsidR="0054678C" w:rsidRPr="00F458A0" w:rsidDel="00A17716" w:rsidRDefault="0054678C" w:rsidP="00FE51E3">
            <w:pPr>
              <w:pStyle w:val="TableBody"/>
              <w:rPr>
                <w:del w:id="7808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31D19" w14:textId="6E89C102" w:rsidR="0054678C" w:rsidRPr="00F458A0" w:rsidDel="00A17716" w:rsidRDefault="0054678C" w:rsidP="00FE51E3">
            <w:pPr>
              <w:pStyle w:val="TableBody"/>
              <w:rPr>
                <w:del w:id="78085" w:author="Author"/>
              </w:rPr>
            </w:pPr>
          </w:p>
        </w:tc>
      </w:tr>
      <w:tr w:rsidR="0054678C" w:rsidRPr="00F458A0" w:rsidDel="00A17716" w14:paraId="70CAA1E2" w14:textId="37D05A79" w:rsidTr="00FE76DD">
        <w:trPr>
          <w:cantSplit/>
          <w:del w:id="780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3AD02" w14:textId="61522AE7" w:rsidR="0054678C" w:rsidRPr="00F458A0" w:rsidDel="00A17716" w:rsidRDefault="0054678C" w:rsidP="00FE51E3">
            <w:pPr>
              <w:pStyle w:val="TableText"/>
              <w:rPr>
                <w:del w:id="78087" w:author="Author"/>
              </w:rPr>
            </w:pPr>
            <w:del w:id="78088" w:author="Author">
              <w:r w:rsidRPr="00F458A0" w:rsidDel="00A17716">
                <w:delText>6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0F633" w14:textId="2844D40F" w:rsidR="0054678C" w:rsidRPr="00F458A0" w:rsidDel="00A17716" w:rsidRDefault="0054678C" w:rsidP="00FE51E3">
            <w:pPr>
              <w:pStyle w:val="TableText"/>
              <w:rPr>
                <w:del w:id="78089" w:author="Author"/>
              </w:rPr>
            </w:pPr>
            <w:del w:id="78090"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1DF84" w14:textId="73880BC1" w:rsidR="0054678C" w:rsidRPr="00F458A0" w:rsidDel="00A17716" w:rsidRDefault="0054678C" w:rsidP="00FE51E3">
            <w:pPr>
              <w:pStyle w:val="TableText"/>
              <w:rPr>
                <w:del w:id="78091" w:author="Author"/>
              </w:rPr>
            </w:pPr>
            <w:del w:id="7809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88E63" w14:textId="4537CFD1" w:rsidR="0054678C" w:rsidRPr="00F458A0" w:rsidDel="00A17716" w:rsidRDefault="0054678C" w:rsidP="00FE51E3">
            <w:pPr>
              <w:pStyle w:val="TableText"/>
              <w:rPr>
                <w:del w:id="78093" w:author="Author"/>
              </w:rPr>
            </w:pPr>
            <w:del w:id="78094" w:author="Author">
              <w:r w:rsidRPr="00F458A0" w:rsidDel="00A17716">
                <w:delText>Other Payer Other Operating Prov Sec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B5816" w14:textId="092C6390" w:rsidR="0054678C" w:rsidRPr="00F458A0" w:rsidDel="00A17716" w:rsidRDefault="0054678C" w:rsidP="00FE51E3">
            <w:pPr>
              <w:pStyle w:val="TableBody"/>
              <w:rPr>
                <w:del w:id="780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F21F4" w14:textId="06F44E9A" w:rsidR="0054678C" w:rsidRPr="00F458A0" w:rsidDel="00A17716" w:rsidRDefault="0054678C" w:rsidP="00FE51E3">
            <w:pPr>
              <w:pStyle w:val="TableText"/>
              <w:rPr>
                <w:del w:id="78096" w:author="Author"/>
              </w:rPr>
            </w:pPr>
            <w:del w:id="780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65EF1" w14:textId="657821C4" w:rsidR="0054678C" w:rsidRPr="00F458A0" w:rsidDel="00A17716" w:rsidRDefault="0054678C" w:rsidP="00FE51E3">
            <w:pPr>
              <w:pStyle w:val="TableText"/>
              <w:rPr>
                <w:del w:id="78098" w:author="Author"/>
              </w:rPr>
            </w:pPr>
            <w:del w:id="7809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4FA1A" w14:textId="4CB44268" w:rsidR="0054678C" w:rsidRPr="00F458A0" w:rsidDel="00A17716" w:rsidRDefault="0054678C" w:rsidP="00FE51E3">
            <w:pPr>
              <w:pStyle w:val="TableBody"/>
              <w:rPr>
                <w:del w:id="7810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B73E9" w14:textId="3A646054" w:rsidR="0054678C" w:rsidRPr="00F458A0" w:rsidDel="00A17716" w:rsidRDefault="0054678C" w:rsidP="00FE51E3">
            <w:pPr>
              <w:pStyle w:val="TableBody"/>
              <w:rPr>
                <w:del w:id="78101" w:author="Author"/>
              </w:rPr>
            </w:pPr>
          </w:p>
        </w:tc>
      </w:tr>
      <w:tr w:rsidR="0054678C" w:rsidRPr="00F458A0" w:rsidDel="00A17716" w14:paraId="0416F87D" w14:textId="0B86C4F6" w:rsidTr="00FE76DD">
        <w:trPr>
          <w:cantSplit/>
          <w:del w:id="781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15F34" w14:textId="4F2B9345" w:rsidR="0054678C" w:rsidRPr="00F458A0" w:rsidDel="00A17716" w:rsidRDefault="0054678C" w:rsidP="00FE51E3">
            <w:pPr>
              <w:pStyle w:val="TableText"/>
              <w:rPr>
                <w:del w:id="78103" w:author="Author"/>
              </w:rPr>
            </w:pPr>
            <w:del w:id="78104" w:author="Author">
              <w:r w:rsidRPr="00F458A0" w:rsidDel="00A17716">
                <w:delText>6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E0A5C" w14:textId="684530C0" w:rsidR="0054678C" w:rsidRPr="00F458A0" w:rsidDel="00A17716" w:rsidRDefault="0054678C" w:rsidP="00FE51E3">
            <w:pPr>
              <w:pStyle w:val="TableText"/>
              <w:rPr>
                <w:del w:id="78105" w:author="Author"/>
              </w:rPr>
            </w:pPr>
            <w:del w:id="78106"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0354D" w14:textId="416C18CE" w:rsidR="0054678C" w:rsidRPr="00F458A0" w:rsidDel="00A17716" w:rsidRDefault="0054678C" w:rsidP="00FE51E3">
            <w:pPr>
              <w:pStyle w:val="TableText"/>
              <w:rPr>
                <w:del w:id="78107" w:author="Author"/>
              </w:rPr>
            </w:pPr>
            <w:del w:id="7810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9A88F" w14:textId="6B00759E" w:rsidR="0054678C" w:rsidRPr="00F458A0" w:rsidDel="00A17716" w:rsidRDefault="0054678C" w:rsidP="00FE51E3">
            <w:pPr>
              <w:pStyle w:val="TableText"/>
              <w:rPr>
                <w:del w:id="78109" w:author="Author"/>
              </w:rPr>
            </w:pPr>
            <w:del w:id="78110" w:author="Author">
              <w:r w:rsidRPr="00F458A0" w:rsidDel="00A17716">
                <w:delText>Other Payer Other Operating Prov Sec ID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44AC4" w14:textId="0BAD25FD" w:rsidR="0054678C" w:rsidRPr="00F458A0" w:rsidDel="00A17716" w:rsidRDefault="0054678C" w:rsidP="00FE51E3">
            <w:pPr>
              <w:pStyle w:val="TableBody"/>
              <w:rPr>
                <w:del w:id="7811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532B8" w14:textId="0C970A7E" w:rsidR="0054678C" w:rsidRPr="00F458A0" w:rsidDel="00A17716" w:rsidRDefault="0054678C" w:rsidP="00FE51E3">
            <w:pPr>
              <w:pStyle w:val="TableText"/>
              <w:rPr>
                <w:del w:id="78112" w:author="Author"/>
              </w:rPr>
            </w:pPr>
            <w:del w:id="781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79DE1" w14:textId="197A445D" w:rsidR="0054678C" w:rsidRPr="00F458A0" w:rsidDel="00A17716" w:rsidRDefault="0054678C" w:rsidP="00FE51E3">
            <w:pPr>
              <w:pStyle w:val="TableText"/>
              <w:rPr>
                <w:del w:id="78114" w:author="Author"/>
              </w:rPr>
            </w:pPr>
            <w:del w:id="7811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6468F" w14:textId="6C7690FD" w:rsidR="0041537D" w:rsidRPr="00F458A0" w:rsidDel="00A17716" w:rsidRDefault="0054678C" w:rsidP="0041537D">
            <w:pPr>
              <w:pStyle w:val="TableText"/>
              <w:rPr>
                <w:del w:id="78116" w:author="Author"/>
              </w:rPr>
            </w:pPr>
            <w:del w:id="78117" w:author="Author">
              <w:r w:rsidRPr="00F458A0" w:rsidDel="00A17716">
                <w:delText>Claim.item.provider[x] providerIdentifier</w:delText>
              </w:r>
            </w:del>
          </w:p>
          <w:p w14:paraId="6527E698" w14:textId="1BA52357" w:rsidR="0041537D" w:rsidRPr="00F458A0" w:rsidDel="00A17716" w:rsidRDefault="0041537D" w:rsidP="0041537D">
            <w:pPr>
              <w:pStyle w:val="TableText"/>
              <w:rPr>
                <w:del w:id="78118" w:author="Author"/>
              </w:rPr>
            </w:pPr>
          </w:p>
          <w:p w14:paraId="4AF07CD5" w14:textId="29497A87" w:rsidR="0054678C" w:rsidRPr="00F458A0" w:rsidDel="00A17716" w:rsidRDefault="0054678C" w:rsidP="0041537D">
            <w:pPr>
              <w:pStyle w:val="TableText"/>
              <w:rPr>
                <w:del w:id="78119" w:author="Author"/>
              </w:rPr>
            </w:pPr>
            <w:del w:id="7812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1C4C9" w14:textId="02EE502F" w:rsidR="0054678C" w:rsidRPr="00F458A0" w:rsidDel="00A17716" w:rsidRDefault="0054678C" w:rsidP="00FE51E3">
            <w:pPr>
              <w:pStyle w:val="TableBody"/>
              <w:rPr>
                <w:del w:id="78121" w:author="Author"/>
              </w:rPr>
            </w:pPr>
          </w:p>
        </w:tc>
      </w:tr>
      <w:tr w:rsidR="0054678C" w:rsidRPr="00F458A0" w:rsidDel="00A17716" w14:paraId="36B59B6F" w14:textId="7867214F" w:rsidTr="00FE76DD">
        <w:trPr>
          <w:cantSplit/>
          <w:del w:id="781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77FFF" w14:textId="4C3ED973" w:rsidR="0054678C" w:rsidRPr="00F458A0" w:rsidDel="00A17716" w:rsidRDefault="0054678C" w:rsidP="00FE51E3">
            <w:pPr>
              <w:pStyle w:val="TableText"/>
              <w:rPr>
                <w:del w:id="78123" w:author="Author"/>
              </w:rPr>
            </w:pPr>
            <w:del w:id="78124" w:author="Author">
              <w:r w:rsidRPr="00F458A0" w:rsidDel="00A17716">
                <w:delText>6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61009" w14:textId="2228F792" w:rsidR="0054678C" w:rsidRPr="00F458A0" w:rsidDel="00A17716" w:rsidRDefault="0054678C" w:rsidP="00FE51E3">
            <w:pPr>
              <w:pStyle w:val="TableText"/>
              <w:rPr>
                <w:del w:id="78125" w:author="Author"/>
              </w:rPr>
            </w:pPr>
            <w:del w:id="78126"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1FE2A" w14:textId="18AE6EB0" w:rsidR="0054678C" w:rsidRPr="00F458A0" w:rsidDel="00A17716" w:rsidRDefault="0054678C" w:rsidP="00FE51E3">
            <w:pPr>
              <w:pStyle w:val="TableText"/>
              <w:rPr>
                <w:del w:id="78127" w:author="Author"/>
              </w:rPr>
            </w:pPr>
            <w:del w:id="78128"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071C4" w14:textId="014D8209" w:rsidR="0054678C" w:rsidRPr="00F458A0" w:rsidDel="00A17716" w:rsidRDefault="0054678C" w:rsidP="00FE51E3">
            <w:pPr>
              <w:pStyle w:val="TableText"/>
              <w:rPr>
                <w:del w:id="78129" w:author="Author"/>
              </w:rPr>
            </w:pPr>
            <w:del w:id="78130" w:author="Author">
              <w:r w:rsidRPr="00F458A0" w:rsidDel="00A17716">
                <w:delText>Other Payer Other Prov Sec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9443E" w14:textId="15823D9B" w:rsidR="0054678C" w:rsidRPr="00F458A0" w:rsidDel="00A17716" w:rsidRDefault="0054678C" w:rsidP="00FE51E3">
            <w:pPr>
              <w:pStyle w:val="TableBody"/>
              <w:rPr>
                <w:del w:id="781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BE8C6" w14:textId="40822ED6" w:rsidR="0054678C" w:rsidRPr="00F458A0" w:rsidDel="00A17716" w:rsidRDefault="0054678C" w:rsidP="00FE51E3">
            <w:pPr>
              <w:pStyle w:val="TableText"/>
              <w:rPr>
                <w:del w:id="78132" w:author="Author"/>
              </w:rPr>
            </w:pPr>
            <w:del w:id="781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DBD23" w14:textId="5D4BB0AE" w:rsidR="0054678C" w:rsidRPr="00F458A0" w:rsidDel="00A17716" w:rsidRDefault="0054678C" w:rsidP="00FE51E3">
            <w:pPr>
              <w:pStyle w:val="TableText"/>
              <w:rPr>
                <w:del w:id="78134" w:author="Author"/>
              </w:rPr>
            </w:pPr>
            <w:del w:id="7813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DACF3" w14:textId="3BC5D8C8" w:rsidR="0054678C" w:rsidRPr="00F458A0" w:rsidDel="00A17716" w:rsidRDefault="0054678C" w:rsidP="00FE51E3">
            <w:pPr>
              <w:pStyle w:val="TableBody"/>
              <w:rPr>
                <w:del w:id="781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0B9D2" w14:textId="301A34C4" w:rsidR="0054678C" w:rsidRPr="00F458A0" w:rsidDel="00A17716" w:rsidRDefault="0054678C" w:rsidP="00FE51E3">
            <w:pPr>
              <w:pStyle w:val="TableBody"/>
              <w:rPr>
                <w:del w:id="78137" w:author="Author"/>
              </w:rPr>
            </w:pPr>
          </w:p>
        </w:tc>
      </w:tr>
      <w:tr w:rsidR="0054678C" w:rsidRPr="00F458A0" w:rsidDel="00A17716" w14:paraId="40F17F50" w14:textId="13CAD9CE" w:rsidTr="00FE76DD">
        <w:trPr>
          <w:cantSplit/>
          <w:del w:id="781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8CB9C" w14:textId="2775D94C" w:rsidR="0054678C" w:rsidRPr="00F458A0" w:rsidDel="00A17716" w:rsidRDefault="0054678C" w:rsidP="00FE51E3">
            <w:pPr>
              <w:pStyle w:val="TableText"/>
              <w:rPr>
                <w:del w:id="78139" w:author="Author"/>
              </w:rPr>
            </w:pPr>
            <w:del w:id="78140" w:author="Author">
              <w:r w:rsidRPr="00F458A0" w:rsidDel="00A17716">
                <w:delText>6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81B28" w14:textId="6F1E0D5A" w:rsidR="0054678C" w:rsidRPr="00F458A0" w:rsidDel="00A17716" w:rsidRDefault="0054678C" w:rsidP="00FE51E3">
            <w:pPr>
              <w:pStyle w:val="TableText"/>
              <w:rPr>
                <w:del w:id="78141" w:author="Author"/>
              </w:rPr>
            </w:pPr>
            <w:del w:id="78142"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68E32" w14:textId="6EF3203E" w:rsidR="0054678C" w:rsidRPr="00F458A0" w:rsidDel="00A17716" w:rsidRDefault="0054678C" w:rsidP="00FE51E3">
            <w:pPr>
              <w:pStyle w:val="TableText"/>
              <w:rPr>
                <w:del w:id="78143" w:author="Author"/>
              </w:rPr>
            </w:pPr>
            <w:del w:id="78144"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9E4A3" w14:textId="0028CFC1" w:rsidR="0054678C" w:rsidRPr="00F458A0" w:rsidDel="00A17716" w:rsidRDefault="0054678C" w:rsidP="00FE51E3">
            <w:pPr>
              <w:pStyle w:val="TableText"/>
              <w:rPr>
                <w:del w:id="78145" w:author="Author"/>
              </w:rPr>
            </w:pPr>
            <w:del w:id="78146" w:author="Author">
              <w:r w:rsidRPr="00F458A0" w:rsidDel="00A17716">
                <w:delText>Other Payer Other Operating Prov Sec ID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53535" w14:textId="38B6E1E0" w:rsidR="0054678C" w:rsidRPr="00F458A0" w:rsidDel="00A17716" w:rsidRDefault="0054678C" w:rsidP="00FE51E3">
            <w:pPr>
              <w:pStyle w:val="TableBody"/>
              <w:rPr>
                <w:del w:id="7814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6EC9F" w14:textId="5B042225" w:rsidR="0054678C" w:rsidRPr="00F458A0" w:rsidDel="00A17716" w:rsidRDefault="0054678C" w:rsidP="00FE51E3">
            <w:pPr>
              <w:pStyle w:val="TableText"/>
              <w:rPr>
                <w:del w:id="78148" w:author="Author"/>
              </w:rPr>
            </w:pPr>
            <w:del w:id="7814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07CB5" w14:textId="489ED084" w:rsidR="0054678C" w:rsidRPr="00F458A0" w:rsidDel="00A17716" w:rsidRDefault="0054678C" w:rsidP="00FE51E3">
            <w:pPr>
              <w:pStyle w:val="TableText"/>
              <w:rPr>
                <w:del w:id="78150" w:author="Author"/>
              </w:rPr>
            </w:pPr>
            <w:del w:id="7815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958D1" w14:textId="3FAC0742" w:rsidR="0041537D" w:rsidRPr="00F458A0" w:rsidDel="00A17716" w:rsidRDefault="0054678C" w:rsidP="0041537D">
            <w:pPr>
              <w:pStyle w:val="TableText"/>
              <w:rPr>
                <w:del w:id="78152" w:author="Author"/>
              </w:rPr>
            </w:pPr>
            <w:del w:id="78153" w:author="Author">
              <w:r w:rsidRPr="00F458A0" w:rsidDel="00A17716">
                <w:delText>Claim.item.provider[x] providerIdentifier</w:delText>
              </w:r>
            </w:del>
          </w:p>
          <w:p w14:paraId="122D7E2E" w14:textId="459F46A5" w:rsidR="0041537D" w:rsidRPr="00F458A0" w:rsidDel="00A17716" w:rsidRDefault="0041537D" w:rsidP="0041537D">
            <w:pPr>
              <w:pStyle w:val="TableText"/>
              <w:rPr>
                <w:del w:id="78154" w:author="Author"/>
              </w:rPr>
            </w:pPr>
          </w:p>
          <w:p w14:paraId="388D09A4" w14:textId="0A65EF5A" w:rsidR="0054678C" w:rsidRPr="00F458A0" w:rsidDel="00A17716" w:rsidRDefault="0054678C" w:rsidP="0041537D">
            <w:pPr>
              <w:pStyle w:val="TableText"/>
              <w:rPr>
                <w:del w:id="78155" w:author="Author"/>
              </w:rPr>
            </w:pPr>
            <w:del w:id="78156"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7A2E9" w14:textId="039C0725" w:rsidR="0054678C" w:rsidRPr="00F458A0" w:rsidDel="00A17716" w:rsidRDefault="0054678C" w:rsidP="00FE51E3">
            <w:pPr>
              <w:pStyle w:val="TableBody"/>
              <w:rPr>
                <w:del w:id="78157" w:author="Author"/>
              </w:rPr>
            </w:pPr>
          </w:p>
        </w:tc>
      </w:tr>
      <w:tr w:rsidR="0054678C" w:rsidRPr="00F458A0" w:rsidDel="00A17716" w14:paraId="20A1AA59" w14:textId="34F74226" w:rsidTr="00FE76DD">
        <w:trPr>
          <w:cantSplit/>
          <w:del w:id="781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E0286" w14:textId="681272A0" w:rsidR="0054678C" w:rsidRPr="00F458A0" w:rsidDel="00A17716" w:rsidRDefault="0054678C" w:rsidP="00FE51E3">
            <w:pPr>
              <w:pStyle w:val="TableText"/>
              <w:rPr>
                <w:del w:id="78159" w:author="Author"/>
              </w:rPr>
            </w:pPr>
            <w:del w:id="78160" w:author="Author">
              <w:r w:rsidRPr="00F458A0" w:rsidDel="00A17716">
                <w:delText>6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375B8" w14:textId="52C6302D" w:rsidR="0054678C" w:rsidRPr="00F458A0" w:rsidDel="00A17716" w:rsidRDefault="0054678C" w:rsidP="00FE51E3">
            <w:pPr>
              <w:pStyle w:val="TableText"/>
              <w:rPr>
                <w:del w:id="78161" w:author="Author"/>
              </w:rPr>
            </w:pPr>
            <w:del w:id="78162"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7DFAB" w14:textId="18330EC8" w:rsidR="0054678C" w:rsidRPr="00F458A0" w:rsidDel="00A17716" w:rsidRDefault="0054678C" w:rsidP="00FE51E3">
            <w:pPr>
              <w:pStyle w:val="TableText"/>
              <w:rPr>
                <w:del w:id="78163" w:author="Author"/>
              </w:rPr>
            </w:pPr>
            <w:del w:id="78164"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C9C6E" w14:textId="79CADFBA" w:rsidR="0054678C" w:rsidRPr="00F458A0" w:rsidDel="00A17716" w:rsidRDefault="0054678C" w:rsidP="00FE51E3">
            <w:pPr>
              <w:pStyle w:val="TableText"/>
              <w:rPr>
                <w:del w:id="78165" w:author="Author"/>
              </w:rPr>
            </w:pPr>
            <w:del w:id="78166" w:author="Author">
              <w:r w:rsidRPr="00F458A0" w:rsidDel="00A17716">
                <w:delText>Other Payer Other Operating Prov Sec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A04CB" w14:textId="76F5D0F0" w:rsidR="0054678C" w:rsidRPr="00F458A0" w:rsidDel="00A17716" w:rsidRDefault="0054678C" w:rsidP="00FE51E3">
            <w:pPr>
              <w:pStyle w:val="TableBody"/>
              <w:rPr>
                <w:del w:id="781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6E1F8" w14:textId="4F5D7675" w:rsidR="0054678C" w:rsidRPr="00F458A0" w:rsidDel="00A17716" w:rsidRDefault="0054678C" w:rsidP="00FE51E3">
            <w:pPr>
              <w:pStyle w:val="TableText"/>
              <w:rPr>
                <w:del w:id="78168" w:author="Author"/>
              </w:rPr>
            </w:pPr>
            <w:del w:id="781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7DB9B" w14:textId="4F96364D" w:rsidR="0054678C" w:rsidRPr="00F458A0" w:rsidDel="00A17716" w:rsidRDefault="0054678C" w:rsidP="00FE51E3">
            <w:pPr>
              <w:pStyle w:val="TableText"/>
              <w:rPr>
                <w:del w:id="78170" w:author="Author"/>
              </w:rPr>
            </w:pPr>
            <w:del w:id="7817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0B488" w14:textId="50AE12F8" w:rsidR="0054678C" w:rsidRPr="00F458A0" w:rsidDel="00A17716" w:rsidRDefault="0054678C" w:rsidP="00FE51E3">
            <w:pPr>
              <w:pStyle w:val="TableBody"/>
              <w:rPr>
                <w:del w:id="781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A9C79" w14:textId="411A9C9E" w:rsidR="0054678C" w:rsidRPr="00F458A0" w:rsidDel="00A17716" w:rsidRDefault="0054678C" w:rsidP="00FE51E3">
            <w:pPr>
              <w:pStyle w:val="TableBody"/>
              <w:rPr>
                <w:del w:id="78173" w:author="Author"/>
              </w:rPr>
            </w:pPr>
          </w:p>
        </w:tc>
      </w:tr>
      <w:tr w:rsidR="0054678C" w:rsidRPr="00F458A0" w:rsidDel="00A17716" w14:paraId="263F0062" w14:textId="7EA9B1BD" w:rsidTr="00FE76DD">
        <w:trPr>
          <w:cantSplit/>
          <w:del w:id="781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0CA62" w14:textId="0CB18319" w:rsidR="0054678C" w:rsidRPr="00F458A0" w:rsidDel="00A17716" w:rsidRDefault="0054678C" w:rsidP="00FE51E3">
            <w:pPr>
              <w:pStyle w:val="TableText"/>
              <w:rPr>
                <w:del w:id="78175" w:author="Author"/>
              </w:rPr>
            </w:pPr>
            <w:del w:id="78176" w:author="Author">
              <w:r w:rsidRPr="00F458A0" w:rsidDel="00A17716">
                <w:delText>6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0F855" w14:textId="10FF2103" w:rsidR="0054678C" w:rsidRPr="00F458A0" w:rsidDel="00A17716" w:rsidRDefault="0054678C" w:rsidP="00FE51E3">
            <w:pPr>
              <w:pStyle w:val="TableText"/>
              <w:rPr>
                <w:del w:id="78177" w:author="Author"/>
              </w:rPr>
            </w:pPr>
            <w:del w:id="78178" w:author="Author">
              <w:r w:rsidRPr="00F458A0" w:rsidDel="00A17716">
                <w:delText>OP9 - Loop 2330E (Other Payer Other Operat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3898F" w14:textId="26A23C25" w:rsidR="0054678C" w:rsidRPr="00F458A0" w:rsidDel="00A17716" w:rsidRDefault="0054678C" w:rsidP="00FE51E3">
            <w:pPr>
              <w:pStyle w:val="TableText"/>
              <w:rPr>
                <w:del w:id="78179" w:author="Author"/>
              </w:rPr>
            </w:pPr>
            <w:del w:id="78180"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0DAAA" w14:textId="38EA18EE" w:rsidR="0054678C" w:rsidRPr="00F458A0" w:rsidDel="00A17716" w:rsidRDefault="0054678C" w:rsidP="00FE51E3">
            <w:pPr>
              <w:pStyle w:val="TableText"/>
              <w:rPr>
                <w:del w:id="78181" w:author="Author"/>
              </w:rPr>
            </w:pPr>
            <w:del w:id="78182" w:author="Author">
              <w:r w:rsidRPr="00F458A0" w:rsidDel="00A17716">
                <w:delText>Other Payer Other Prov Sec ID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16993" w14:textId="07CB32DD" w:rsidR="0054678C" w:rsidRPr="00F458A0" w:rsidDel="00A17716" w:rsidRDefault="0054678C" w:rsidP="00FE51E3">
            <w:pPr>
              <w:pStyle w:val="TableBody"/>
              <w:rPr>
                <w:del w:id="781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C009F" w14:textId="196AF7F1" w:rsidR="0054678C" w:rsidRPr="00F458A0" w:rsidDel="00A17716" w:rsidRDefault="0054678C" w:rsidP="00FE51E3">
            <w:pPr>
              <w:pStyle w:val="TableText"/>
              <w:rPr>
                <w:del w:id="78184" w:author="Author"/>
              </w:rPr>
            </w:pPr>
            <w:del w:id="781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0B3E4" w14:textId="37B6A01C" w:rsidR="0054678C" w:rsidRPr="00F458A0" w:rsidDel="00A17716" w:rsidRDefault="0054678C" w:rsidP="00FE51E3">
            <w:pPr>
              <w:pStyle w:val="TableText"/>
              <w:rPr>
                <w:del w:id="78186" w:author="Author"/>
              </w:rPr>
            </w:pPr>
            <w:del w:id="7818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45933" w14:textId="67798411" w:rsidR="0041537D" w:rsidRPr="00F458A0" w:rsidDel="00A17716" w:rsidRDefault="0054678C" w:rsidP="0041537D">
            <w:pPr>
              <w:pStyle w:val="TableText"/>
              <w:rPr>
                <w:del w:id="78188" w:author="Author"/>
              </w:rPr>
            </w:pPr>
            <w:del w:id="78189" w:author="Author">
              <w:r w:rsidRPr="00F458A0" w:rsidDel="00A17716">
                <w:delText>Claim.item.provider[x] providerIdentifier</w:delText>
              </w:r>
            </w:del>
          </w:p>
          <w:p w14:paraId="4AD80D53" w14:textId="3BCC6627" w:rsidR="0041537D" w:rsidRPr="00F458A0" w:rsidDel="00A17716" w:rsidRDefault="0041537D" w:rsidP="0041537D">
            <w:pPr>
              <w:pStyle w:val="TableText"/>
              <w:rPr>
                <w:del w:id="78190" w:author="Author"/>
              </w:rPr>
            </w:pPr>
          </w:p>
          <w:p w14:paraId="67F233C0" w14:textId="2D47304E" w:rsidR="0054678C" w:rsidRPr="00F458A0" w:rsidDel="00A17716" w:rsidRDefault="0054678C" w:rsidP="0041537D">
            <w:pPr>
              <w:pStyle w:val="TableText"/>
              <w:rPr>
                <w:del w:id="78191" w:author="Author"/>
              </w:rPr>
            </w:pPr>
            <w:del w:id="7819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84BC1" w14:textId="1F14DE87" w:rsidR="0054678C" w:rsidRPr="00F458A0" w:rsidDel="00A17716" w:rsidRDefault="0054678C" w:rsidP="00FE51E3">
            <w:pPr>
              <w:pStyle w:val="TableBody"/>
              <w:rPr>
                <w:del w:id="78193" w:author="Author"/>
              </w:rPr>
            </w:pPr>
          </w:p>
        </w:tc>
      </w:tr>
      <w:tr w:rsidR="0054678C" w:rsidRPr="00F458A0" w:rsidDel="00A17716" w14:paraId="63D3B98A" w14:textId="7909B994" w:rsidTr="00FE76DD">
        <w:trPr>
          <w:cantSplit/>
          <w:del w:id="781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E7E33" w14:textId="4F14918D" w:rsidR="0054678C" w:rsidRPr="00F458A0" w:rsidDel="00A17716" w:rsidRDefault="0054678C" w:rsidP="00FE51E3">
            <w:pPr>
              <w:pStyle w:val="TableText"/>
              <w:rPr>
                <w:del w:id="78195" w:author="Author"/>
              </w:rPr>
            </w:pPr>
            <w:del w:id="78196" w:author="Author">
              <w:r w:rsidRPr="00F458A0" w:rsidDel="00A17716">
                <w:delText>6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C5920" w14:textId="6320ABA8" w:rsidR="0054678C" w:rsidRPr="00F458A0" w:rsidDel="00A17716" w:rsidRDefault="0054678C" w:rsidP="00FE51E3">
            <w:pPr>
              <w:pStyle w:val="TableText"/>
              <w:rPr>
                <w:del w:id="78197" w:author="Author"/>
              </w:rPr>
            </w:pPr>
            <w:del w:id="78198"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3D800" w14:textId="77663946" w:rsidR="0054678C" w:rsidRPr="00F458A0" w:rsidDel="00A17716" w:rsidRDefault="0054678C" w:rsidP="00FE51E3">
            <w:pPr>
              <w:pStyle w:val="TableText"/>
              <w:rPr>
                <w:del w:id="78199" w:author="Author"/>
              </w:rPr>
            </w:pPr>
            <w:del w:id="7820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23465" w14:textId="27B02C31" w:rsidR="0054678C" w:rsidRPr="00F458A0" w:rsidDel="00A17716" w:rsidRDefault="0054678C" w:rsidP="00FE51E3">
            <w:pPr>
              <w:pStyle w:val="TableText"/>
              <w:rPr>
                <w:del w:id="78201" w:author="Author"/>
              </w:rPr>
            </w:pPr>
            <w:del w:id="78202" w:author="Author">
              <w:r w:rsidRPr="00F458A0" w:rsidDel="00A17716">
                <w:delText>RECORD ID = ‘PRF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0C99B" w14:textId="2C9C0DB9" w:rsidR="0054678C" w:rsidRPr="00F458A0" w:rsidDel="00A17716" w:rsidRDefault="0054678C" w:rsidP="00FE51E3">
            <w:pPr>
              <w:pStyle w:val="TableBody"/>
              <w:rPr>
                <w:del w:id="782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2FAA7" w14:textId="79C73557" w:rsidR="0054678C" w:rsidRPr="00F458A0" w:rsidDel="00A17716" w:rsidRDefault="0054678C" w:rsidP="00FE51E3">
            <w:pPr>
              <w:pStyle w:val="TableText"/>
              <w:rPr>
                <w:del w:id="78204" w:author="Author"/>
              </w:rPr>
            </w:pPr>
            <w:del w:id="782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6AD1D" w14:textId="6A564137" w:rsidR="0054678C" w:rsidRPr="00F458A0" w:rsidDel="00A17716" w:rsidRDefault="0054678C" w:rsidP="00FE51E3">
            <w:pPr>
              <w:pStyle w:val="TableBody"/>
              <w:rPr>
                <w:del w:id="7820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C0036" w14:textId="0A10C981" w:rsidR="0054678C" w:rsidRPr="00F458A0" w:rsidDel="00A17716" w:rsidRDefault="0054678C" w:rsidP="00FE51E3">
            <w:pPr>
              <w:pStyle w:val="TableBody"/>
              <w:rPr>
                <w:del w:id="7820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0E6D0" w14:textId="410F0A44" w:rsidR="0054678C" w:rsidRPr="00F458A0" w:rsidDel="00A17716" w:rsidRDefault="0054678C" w:rsidP="00FE51E3">
            <w:pPr>
              <w:pStyle w:val="TableBody"/>
              <w:rPr>
                <w:del w:id="78208" w:author="Author"/>
              </w:rPr>
            </w:pPr>
          </w:p>
        </w:tc>
      </w:tr>
      <w:tr w:rsidR="0054678C" w:rsidRPr="00F458A0" w:rsidDel="00A17716" w14:paraId="412E1D9D" w14:textId="24D17FEB" w:rsidTr="00FE76DD">
        <w:trPr>
          <w:cantSplit/>
          <w:del w:id="782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1C643" w14:textId="05214BAB" w:rsidR="0054678C" w:rsidRPr="00F458A0" w:rsidDel="00A17716" w:rsidRDefault="0054678C" w:rsidP="00FE51E3">
            <w:pPr>
              <w:pStyle w:val="TableText"/>
              <w:rPr>
                <w:del w:id="78210" w:author="Author"/>
              </w:rPr>
            </w:pPr>
            <w:del w:id="78211" w:author="Author">
              <w:r w:rsidRPr="00F458A0" w:rsidDel="00A17716">
                <w:delText>6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FDE18" w14:textId="69609DFC" w:rsidR="0054678C" w:rsidRPr="00F458A0" w:rsidDel="00A17716" w:rsidRDefault="0054678C" w:rsidP="00FE51E3">
            <w:pPr>
              <w:pStyle w:val="TableText"/>
              <w:rPr>
                <w:del w:id="78212" w:author="Author"/>
              </w:rPr>
            </w:pPr>
            <w:del w:id="78213"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80BD1" w14:textId="3A99B599" w:rsidR="0054678C" w:rsidRPr="00F458A0" w:rsidDel="00A17716" w:rsidRDefault="0054678C" w:rsidP="00FE51E3">
            <w:pPr>
              <w:pStyle w:val="TableText"/>
              <w:rPr>
                <w:del w:id="78214" w:author="Author"/>
              </w:rPr>
            </w:pPr>
            <w:del w:id="7821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A4D9B" w14:textId="35D87B62" w:rsidR="0054678C" w:rsidRPr="00F458A0" w:rsidDel="00A17716" w:rsidRDefault="0054678C" w:rsidP="00FE51E3">
            <w:pPr>
              <w:pStyle w:val="TableText"/>
              <w:rPr>
                <w:del w:id="78216" w:author="Author"/>
              </w:rPr>
            </w:pPr>
            <w:del w:id="78217" w:author="Author">
              <w:r w:rsidRPr="00F458A0" w:rsidDel="00A17716">
                <w:delText>Service Line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016BC" w14:textId="4D023F69" w:rsidR="0054678C" w:rsidRPr="00F458A0" w:rsidDel="00A17716" w:rsidRDefault="0054678C" w:rsidP="00FE51E3">
            <w:pPr>
              <w:pStyle w:val="TableBody"/>
              <w:rPr>
                <w:del w:id="782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52BED" w14:textId="6A476CB1" w:rsidR="0054678C" w:rsidRPr="00F458A0" w:rsidDel="00A17716" w:rsidRDefault="0054678C" w:rsidP="00FE51E3">
            <w:pPr>
              <w:pStyle w:val="TableText"/>
              <w:rPr>
                <w:del w:id="78219" w:author="Author"/>
              </w:rPr>
            </w:pPr>
            <w:del w:id="782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2DFDD" w14:textId="5121C26D" w:rsidR="0054678C" w:rsidRPr="00F458A0" w:rsidDel="00A17716" w:rsidRDefault="0054678C" w:rsidP="00FE51E3">
            <w:pPr>
              <w:pStyle w:val="TableText"/>
              <w:rPr>
                <w:del w:id="78221" w:author="Author"/>
              </w:rPr>
            </w:pPr>
            <w:del w:id="7822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30709" w14:textId="172CC0AB" w:rsidR="0054678C" w:rsidRPr="00F458A0" w:rsidDel="00A17716" w:rsidRDefault="0054678C" w:rsidP="00FE51E3">
            <w:pPr>
              <w:pStyle w:val="TableBody"/>
              <w:rPr>
                <w:del w:id="7822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1D7BD" w14:textId="2AE81745" w:rsidR="0054678C" w:rsidRPr="00F458A0" w:rsidDel="00A17716" w:rsidRDefault="0054678C" w:rsidP="00FE51E3">
            <w:pPr>
              <w:pStyle w:val="TableBody"/>
              <w:rPr>
                <w:del w:id="78224" w:author="Author"/>
              </w:rPr>
            </w:pPr>
          </w:p>
        </w:tc>
      </w:tr>
      <w:tr w:rsidR="0054678C" w:rsidRPr="00F458A0" w:rsidDel="00A17716" w14:paraId="615DC3E7" w14:textId="733CF11E" w:rsidTr="00FE76DD">
        <w:trPr>
          <w:cantSplit/>
          <w:del w:id="782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2F378" w14:textId="142529A6" w:rsidR="0054678C" w:rsidRPr="00F458A0" w:rsidDel="00A17716" w:rsidRDefault="0054678C" w:rsidP="00FE51E3">
            <w:pPr>
              <w:pStyle w:val="TableText"/>
              <w:rPr>
                <w:del w:id="78226" w:author="Author"/>
              </w:rPr>
            </w:pPr>
            <w:del w:id="78227" w:author="Author">
              <w:r w:rsidRPr="00F458A0" w:rsidDel="00A17716">
                <w:delText>6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2F77E" w14:textId="70BB7F85" w:rsidR="0054678C" w:rsidRPr="00F458A0" w:rsidDel="00A17716" w:rsidRDefault="0054678C" w:rsidP="00FE51E3">
            <w:pPr>
              <w:pStyle w:val="TableText"/>
              <w:rPr>
                <w:del w:id="78228" w:author="Author"/>
              </w:rPr>
            </w:pPr>
            <w:del w:id="78229"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D7FC0" w14:textId="641816B0" w:rsidR="0054678C" w:rsidRPr="00F458A0" w:rsidDel="00A17716" w:rsidRDefault="0054678C" w:rsidP="00FE51E3">
            <w:pPr>
              <w:pStyle w:val="TableText"/>
              <w:rPr>
                <w:del w:id="78230" w:author="Author"/>
              </w:rPr>
            </w:pPr>
            <w:del w:id="7823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AE6EE" w14:textId="0B2B4411" w:rsidR="0054678C" w:rsidRPr="00F458A0" w:rsidDel="00A17716" w:rsidRDefault="0054678C" w:rsidP="00FE51E3">
            <w:pPr>
              <w:pStyle w:val="TableText"/>
              <w:rPr>
                <w:del w:id="78232" w:author="Author"/>
              </w:rPr>
            </w:pPr>
            <w:del w:id="78233" w:author="Author">
              <w:r w:rsidRPr="00F458A0" w:rsidDel="00A17716">
                <w:delText>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A0DCE" w14:textId="28861931" w:rsidR="0054678C" w:rsidRPr="00F458A0" w:rsidDel="00A17716" w:rsidRDefault="0054678C" w:rsidP="00FE51E3">
            <w:pPr>
              <w:pStyle w:val="TableText"/>
              <w:rPr>
                <w:del w:id="78234" w:author="Author"/>
              </w:rPr>
            </w:pPr>
            <w:del w:id="78235" w:author="Author">
              <w:r w:rsidRPr="00F458A0" w:rsidDel="00A17716">
                <w:delText>Can only use ER, HC, IV, WK</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06D68" w14:textId="3B812BBE" w:rsidR="0054678C" w:rsidRPr="00F458A0" w:rsidDel="00A17716" w:rsidRDefault="0054678C" w:rsidP="00FE51E3">
            <w:pPr>
              <w:pStyle w:val="TableText"/>
              <w:rPr>
                <w:del w:id="78236" w:author="Author"/>
              </w:rPr>
            </w:pPr>
            <w:del w:id="782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1F2E4" w14:textId="6577E1AD" w:rsidR="0054678C" w:rsidRPr="00F458A0" w:rsidDel="00A17716" w:rsidRDefault="0054678C" w:rsidP="00FE51E3">
            <w:pPr>
              <w:pStyle w:val="TableBody"/>
              <w:rPr>
                <w:del w:id="7823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FF2F1" w14:textId="431998E4" w:rsidR="0054678C" w:rsidRPr="00F458A0" w:rsidDel="00A17716" w:rsidRDefault="0054678C" w:rsidP="00FE51E3">
            <w:pPr>
              <w:pStyle w:val="TableBody"/>
              <w:rPr>
                <w:del w:id="782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B7C06B" w14:textId="480B4403" w:rsidR="0054678C" w:rsidRPr="00F458A0" w:rsidDel="00A17716" w:rsidRDefault="0054678C" w:rsidP="00FE51E3">
            <w:pPr>
              <w:pStyle w:val="TableBody"/>
              <w:rPr>
                <w:del w:id="78240" w:author="Author"/>
              </w:rPr>
            </w:pPr>
          </w:p>
        </w:tc>
      </w:tr>
      <w:tr w:rsidR="0054678C" w:rsidRPr="00F458A0" w:rsidDel="00A17716" w14:paraId="3968CF48" w14:textId="4668B155" w:rsidTr="00FE76DD">
        <w:trPr>
          <w:cantSplit/>
          <w:del w:id="782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1587F" w14:textId="03FAF76D" w:rsidR="0054678C" w:rsidRPr="00F458A0" w:rsidDel="00A17716" w:rsidRDefault="0054678C" w:rsidP="00FE51E3">
            <w:pPr>
              <w:pStyle w:val="TableText"/>
              <w:rPr>
                <w:del w:id="78242" w:author="Author"/>
              </w:rPr>
            </w:pPr>
            <w:del w:id="78243" w:author="Author">
              <w:r w:rsidRPr="00F458A0" w:rsidDel="00A17716">
                <w:delText>6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CE956" w14:textId="4DF2B6E3" w:rsidR="0054678C" w:rsidRPr="00F458A0" w:rsidDel="00A17716" w:rsidRDefault="0054678C" w:rsidP="00FE51E3">
            <w:pPr>
              <w:pStyle w:val="TableText"/>
              <w:rPr>
                <w:del w:id="78244" w:author="Author"/>
              </w:rPr>
            </w:pPr>
            <w:del w:id="78245"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062FB" w14:textId="735EF555" w:rsidR="0054678C" w:rsidRPr="00F458A0" w:rsidDel="00A17716" w:rsidRDefault="0054678C" w:rsidP="00FE51E3">
            <w:pPr>
              <w:pStyle w:val="TableText"/>
              <w:rPr>
                <w:del w:id="78246" w:author="Author"/>
              </w:rPr>
            </w:pPr>
            <w:del w:id="7824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20FC1" w14:textId="1CF6BA0A" w:rsidR="0054678C" w:rsidRPr="00F458A0" w:rsidDel="00A17716" w:rsidRDefault="0054678C" w:rsidP="00FE51E3">
            <w:pPr>
              <w:pStyle w:val="TableText"/>
              <w:rPr>
                <w:del w:id="78248" w:author="Author"/>
              </w:rPr>
            </w:pPr>
            <w:del w:id="78249"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3070C" w14:textId="404BC45C" w:rsidR="0054678C" w:rsidRPr="00F458A0" w:rsidDel="00A17716" w:rsidRDefault="0054678C" w:rsidP="00FE51E3">
            <w:pPr>
              <w:pStyle w:val="TableBody"/>
              <w:rPr>
                <w:del w:id="782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25071" w14:textId="35B8D623" w:rsidR="0054678C" w:rsidRPr="00F458A0" w:rsidDel="00A17716" w:rsidRDefault="0054678C" w:rsidP="00FE51E3">
            <w:pPr>
              <w:pStyle w:val="TableText"/>
              <w:rPr>
                <w:del w:id="78251" w:author="Author"/>
              </w:rPr>
            </w:pPr>
            <w:del w:id="782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4ED46" w14:textId="0EFBD8F4" w:rsidR="0054678C" w:rsidRPr="00F458A0" w:rsidDel="00A17716" w:rsidRDefault="0054678C" w:rsidP="00FE51E3">
            <w:pPr>
              <w:pStyle w:val="TableText"/>
              <w:rPr>
                <w:del w:id="78253" w:author="Author"/>
              </w:rPr>
            </w:pPr>
            <w:del w:id="7825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BE6F7" w14:textId="29B614DE" w:rsidR="0041537D" w:rsidRPr="00F458A0" w:rsidDel="00A17716" w:rsidRDefault="0054678C" w:rsidP="0041537D">
            <w:pPr>
              <w:pStyle w:val="TableText"/>
              <w:rPr>
                <w:del w:id="78255" w:author="Author"/>
              </w:rPr>
            </w:pPr>
            <w:del w:id="78256" w:author="Author">
              <w:r w:rsidRPr="00F458A0" w:rsidDel="00A17716">
                <w:delText>Claim.procedure.procedure[x] procedureCoding</w:delText>
              </w:r>
            </w:del>
          </w:p>
          <w:p w14:paraId="574A24DA" w14:textId="494B62F0" w:rsidR="0041537D" w:rsidRPr="00F458A0" w:rsidDel="00A17716" w:rsidRDefault="0041537D" w:rsidP="0041537D">
            <w:pPr>
              <w:pStyle w:val="TableText"/>
              <w:rPr>
                <w:del w:id="78257" w:author="Author"/>
              </w:rPr>
            </w:pPr>
          </w:p>
          <w:p w14:paraId="6F3F5152" w14:textId="6C1F664E" w:rsidR="0054678C" w:rsidRPr="00F458A0" w:rsidDel="00A17716" w:rsidRDefault="0054678C" w:rsidP="0041537D">
            <w:pPr>
              <w:pStyle w:val="TableText"/>
              <w:rPr>
                <w:del w:id="78258" w:author="Author"/>
              </w:rPr>
            </w:pPr>
            <w:del w:id="78259" w:author="Author">
              <w:r w:rsidRPr="00F458A0" w:rsidDel="00A17716">
                <w:delText>procedure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FAE26" w14:textId="0BA4A55E" w:rsidR="0054678C" w:rsidRPr="00F458A0" w:rsidDel="00A17716" w:rsidRDefault="0054678C" w:rsidP="00FE51E3">
            <w:pPr>
              <w:pStyle w:val="TableBody"/>
              <w:rPr>
                <w:del w:id="78260" w:author="Author"/>
              </w:rPr>
            </w:pPr>
          </w:p>
        </w:tc>
      </w:tr>
      <w:tr w:rsidR="0054678C" w:rsidRPr="00F458A0" w:rsidDel="00A17716" w14:paraId="47C529D9" w14:textId="407BA8CF" w:rsidTr="00FE76DD">
        <w:trPr>
          <w:cantSplit/>
          <w:del w:id="782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4D128" w14:textId="3967EDD5" w:rsidR="0054678C" w:rsidRPr="00F458A0" w:rsidDel="00A17716" w:rsidRDefault="0054678C" w:rsidP="00FE51E3">
            <w:pPr>
              <w:pStyle w:val="TableText"/>
              <w:rPr>
                <w:del w:id="78262" w:author="Author"/>
              </w:rPr>
            </w:pPr>
            <w:del w:id="78263" w:author="Author">
              <w:r w:rsidRPr="00F458A0" w:rsidDel="00A17716">
                <w:delText>6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89065" w14:textId="631BEA0E" w:rsidR="0054678C" w:rsidRPr="00F458A0" w:rsidDel="00A17716" w:rsidRDefault="0054678C" w:rsidP="00FE51E3">
            <w:pPr>
              <w:pStyle w:val="TableText"/>
              <w:rPr>
                <w:del w:id="78264" w:author="Author"/>
              </w:rPr>
            </w:pPr>
            <w:del w:id="78265"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85A9D" w14:textId="40EF0795" w:rsidR="0054678C" w:rsidRPr="00F458A0" w:rsidDel="00A17716" w:rsidRDefault="0054678C" w:rsidP="00FE51E3">
            <w:pPr>
              <w:pStyle w:val="TableText"/>
              <w:rPr>
                <w:del w:id="78266" w:author="Author"/>
              </w:rPr>
            </w:pPr>
            <w:del w:id="78267"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936C3" w14:textId="2D02B992" w:rsidR="0054678C" w:rsidRPr="00F458A0" w:rsidDel="00A17716" w:rsidRDefault="0054678C" w:rsidP="00FE51E3">
            <w:pPr>
              <w:pStyle w:val="TableText"/>
              <w:rPr>
                <w:del w:id="78268" w:author="Author"/>
              </w:rPr>
            </w:pPr>
            <w:del w:id="78269"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6CF19" w14:textId="5C95D2BB" w:rsidR="0054678C" w:rsidRPr="00F458A0" w:rsidDel="00A17716" w:rsidRDefault="0054678C" w:rsidP="00FE51E3">
            <w:pPr>
              <w:pStyle w:val="TableBody"/>
              <w:rPr>
                <w:del w:id="782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43E060" w14:textId="7AC22EB7" w:rsidR="0054678C" w:rsidRPr="00F458A0" w:rsidDel="00A17716" w:rsidRDefault="0054678C" w:rsidP="00FE51E3">
            <w:pPr>
              <w:pStyle w:val="TableText"/>
              <w:rPr>
                <w:del w:id="78271" w:author="Author"/>
              </w:rPr>
            </w:pPr>
            <w:del w:id="782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3AB19" w14:textId="06871A12" w:rsidR="0054678C" w:rsidRPr="00F458A0" w:rsidDel="00A17716" w:rsidRDefault="0054678C" w:rsidP="00FE51E3">
            <w:pPr>
              <w:pStyle w:val="TableText"/>
              <w:rPr>
                <w:del w:id="78273" w:author="Author"/>
              </w:rPr>
            </w:pPr>
            <w:del w:id="7827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00E74" w14:textId="58DE99B3" w:rsidR="0041537D" w:rsidRPr="00F458A0" w:rsidDel="00A17716" w:rsidRDefault="0054678C" w:rsidP="0041537D">
            <w:pPr>
              <w:pStyle w:val="TableText"/>
              <w:rPr>
                <w:del w:id="78275" w:author="Author"/>
              </w:rPr>
            </w:pPr>
            <w:del w:id="78276" w:author="Author">
              <w:r w:rsidRPr="00F458A0" w:rsidDel="00A17716">
                <w:delText>Claim.procedure.procedure[x] procedureCoding</w:delText>
              </w:r>
            </w:del>
          </w:p>
          <w:p w14:paraId="65A77526" w14:textId="6EBB4935" w:rsidR="0041537D" w:rsidRPr="00F458A0" w:rsidDel="00A17716" w:rsidRDefault="0041537D" w:rsidP="0041537D">
            <w:pPr>
              <w:pStyle w:val="TableText"/>
              <w:rPr>
                <w:del w:id="78277" w:author="Author"/>
              </w:rPr>
            </w:pPr>
          </w:p>
          <w:p w14:paraId="56C7D152" w14:textId="21F466A6" w:rsidR="0054678C" w:rsidRPr="00F458A0" w:rsidDel="00A17716" w:rsidRDefault="0054678C" w:rsidP="0041537D">
            <w:pPr>
              <w:pStyle w:val="TableText"/>
              <w:rPr>
                <w:del w:id="78278" w:author="Author"/>
              </w:rPr>
            </w:pPr>
            <w:del w:id="78279" w:author="Author">
              <w:r w:rsidRPr="00F458A0" w:rsidDel="00A17716">
                <w:delText>procedure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61EB7" w14:textId="3812B377" w:rsidR="0054678C" w:rsidRPr="00F458A0" w:rsidDel="00A17716" w:rsidRDefault="0054678C" w:rsidP="00FE51E3">
            <w:pPr>
              <w:pStyle w:val="TableBody"/>
              <w:rPr>
                <w:del w:id="78280" w:author="Author"/>
              </w:rPr>
            </w:pPr>
          </w:p>
        </w:tc>
      </w:tr>
      <w:tr w:rsidR="0054678C" w:rsidRPr="00F458A0" w:rsidDel="00A17716" w14:paraId="56A5D544" w14:textId="22045BA7" w:rsidTr="00FE76DD">
        <w:trPr>
          <w:cantSplit/>
          <w:del w:id="782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33BBA" w14:textId="6307D91A" w:rsidR="0054678C" w:rsidRPr="00F458A0" w:rsidDel="00A17716" w:rsidRDefault="0054678C" w:rsidP="00FE51E3">
            <w:pPr>
              <w:pStyle w:val="TableText"/>
              <w:rPr>
                <w:del w:id="78282" w:author="Author"/>
              </w:rPr>
            </w:pPr>
            <w:del w:id="78283" w:author="Author">
              <w:r w:rsidRPr="00F458A0" w:rsidDel="00A17716">
                <w:delText>6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73CDE" w14:textId="3F20945C" w:rsidR="0054678C" w:rsidRPr="00F458A0" w:rsidDel="00A17716" w:rsidRDefault="0054678C" w:rsidP="00FE51E3">
            <w:pPr>
              <w:pStyle w:val="TableText"/>
              <w:rPr>
                <w:del w:id="78284" w:author="Author"/>
              </w:rPr>
            </w:pPr>
            <w:del w:id="78285"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6D283" w14:textId="5FE8660F" w:rsidR="0054678C" w:rsidRPr="00F458A0" w:rsidDel="00A17716" w:rsidRDefault="0054678C" w:rsidP="00FE51E3">
            <w:pPr>
              <w:pStyle w:val="TableText"/>
              <w:rPr>
                <w:del w:id="78286" w:author="Author"/>
              </w:rPr>
            </w:pPr>
            <w:del w:id="7828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6B878" w14:textId="71A04914" w:rsidR="0054678C" w:rsidRPr="00F458A0" w:rsidDel="00A17716" w:rsidRDefault="0054678C" w:rsidP="00FE51E3">
            <w:pPr>
              <w:pStyle w:val="TableText"/>
              <w:rPr>
                <w:del w:id="78288" w:author="Author"/>
              </w:rPr>
            </w:pPr>
            <w:del w:id="78289" w:author="Author">
              <w:r w:rsidRPr="00F458A0" w:rsidDel="00A17716">
                <w:delText>Line Item Charg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F9502" w14:textId="2D20793B" w:rsidR="0054678C" w:rsidRPr="00F458A0" w:rsidDel="00A17716" w:rsidRDefault="0054678C" w:rsidP="00FE51E3">
            <w:pPr>
              <w:pStyle w:val="TableBody"/>
              <w:rPr>
                <w:del w:id="782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43728" w14:textId="51D794BD" w:rsidR="0054678C" w:rsidRPr="00F458A0" w:rsidDel="00A17716" w:rsidRDefault="0054678C" w:rsidP="00FE51E3">
            <w:pPr>
              <w:pStyle w:val="TableText"/>
              <w:rPr>
                <w:del w:id="78291" w:author="Author"/>
              </w:rPr>
            </w:pPr>
            <w:del w:id="782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4D3AC" w14:textId="5671FB5D" w:rsidR="0054678C" w:rsidRPr="00F458A0" w:rsidDel="00A17716" w:rsidRDefault="0054678C" w:rsidP="00FE51E3">
            <w:pPr>
              <w:pStyle w:val="TableText"/>
              <w:rPr>
                <w:del w:id="78293" w:author="Author"/>
              </w:rPr>
            </w:pPr>
            <w:del w:id="7829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934AB" w14:textId="6DC4FD6B" w:rsidR="0054678C" w:rsidRPr="00F458A0" w:rsidDel="00A17716" w:rsidRDefault="0054678C" w:rsidP="00FE51E3">
            <w:pPr>
              <w:pStyle w:val="TableBody"/>
              <w:rPr>
                <w:del w:id="7829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64D08" w14:textId="393ADB85" w:rsidR="0054678C" w:rsidRPr="00F458A0" w:rsidDel="00A17716" w:rsidRDefault="0054678C" w:rsidP="00FE51E3">
            <w:pPr>
              <w:pStyle w:val="TableBody"/>
              <w:rPr>
                <w:del w:id="78296" w:author="Author"/>
              </w:rPr>
            </w:pPr>
          </w:p>
        </w:tc>
      </w:tr>
      <w:tr w:rsidR="0054678C" w:rsidRPr="00F458A0" w:rsidDel="00A17716" w14:paraId="64706059" w14:textId="04308D5A" w:rsidTr="00FE76DD">
        <w:trPr>
          <w:cantSplit/>
          <w:del w:id="7829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375BC" w14:textId="1C3CE372" w:rsidR="0054678C" w:rsidRPr="00F458A0" w:rsidDel="00A17716" w:rsidRDefault="0054678C" w:rsidP="00FE51E3">
            <w:pPr>
              <w:pStyle w:val="TableText"/>
              <w:rPr>
                <w:del w:id="78298" w:author="Author"/>
              </w:rPr>
            </w:pPr>
            <w:del w:id="78299" w:author="Author">
              <w:r w:rsidRPr="00F458A0" w:rsidDel="00A17716">
                <w:delText>6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87394" w14:textId="66EE54B8" w:rsidR="0054678C" w:rsidRPr="00F458A0" w:rsidDel="00A17716" w:rsidRDefault="0054678C" w:rsidP="00FE51E3">
            <w:pPr>
              <w:pStyle w:val="TableText"/>
              <w:rPr>
                <w:del w:id="78300" w:author="Author"/>
              </w:rPr>
            </w:pPr>
            <w:del w:id="78301"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6DD25" w14:textId="6034FB8C" w:rsidR="0054678C" w:rsidRPr="00F458A0" w:rsidDel="00A17716" w:rsidRDefault="0054678C" w:rsidP="00FE51E3">
            <w:pPr>
              <w:pStyle w:val="TableText"/>
              <w:rPr>
                <w:del w:id="78302" w:author="Author"/>
              </w:rPr>
            </w:pPr>
            <w:del w:id="7830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E88E4" w14:textId="6BA3087E" w:rsidR="0054678C" w:rsidRPr="00F458A0" w:rsidDel="00A17716" w:rsidRDefault="0054678C" w:rsidP="00FE51E3">
            <w:pPr>
              <w:pStyle w:val="TableText"/>
              <w:rPr>
                <w:del w:id="78304" w:author="Author"/>
              </w:rPr>
            </w:pPr>
            <w:del w:id="78305" w:author="Author">
              <w:r w:rsidRPr="00F458A0" w:rsidDel="00A17716">
                <w:delText>Service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6725C" w14:textId="6889B36C" w:rsidR="0054678C" w:rsidRPr="00F458A0" w:rsidDel="00A17716" w:rsidRDefault="0054678C" w:rsidP="00FE51E3">
            <w:pPr>
              <w:pStyle w:val="TableBody"/>
              <w:rPr>
                <w:del w:id="7830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E23F7" w14:textId="05B51493" w:rsidR="0054678C" w:rsidRPr="00F458A0" w:rsidDel="00A17716" w:rsidRDefault="0054678C" w:rsidP="00FE51E3">
            <w:pPr>
              <w:pStyle w:val="TableText"/>
              <w:rPr>
                <w:del w:id="78307" w:author="Author"/>
              </w:rPr>
            </w:pPr>
            <w:del w:id="783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68DF9" w14:textId="0EE2F2D1" w:rsidR="0054678C" w:rsidRPr="00F458A0" w:rsidDel="00A17716" w:rsidRDefault="0054678C" w:rsidP="00FE51E3">
            <w:pPr>
              <w:pStyle w:val="TableText"/>
              <w:rPr>
                <w:del w:id="78309" w:author="Author"/>
              </w:rPr>
            </w:pPr>
            <w:del w:id="7831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18218" w14:textId="338A043C" w:rsidR="0054678C" w:rsidRPr="00F458A0" w:rsidDel="00A17716" w:rsidRDefault="0054678C" w:rsidP="00FE51E3">
            <w:pPr>
              <w:pStyle w:val="TableBody"/>
              <w:rPr>
                <w:del w:id="7831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89747" w14:textId="50D13023" w:rsidR="0054678C" w:rsidRPr="00F458A0" w:rsidDel="00A17716" w:rsidRDefault="0054678C" w:rsidP="00FE51E3">
            <w:pPr>
              <w:pStyle w:val="TableBody"/>
              <w:rPr>
                <w:del w:id="78312" w:author="Author"/>
              </w:rPr>
            </w:pPr>
          </w:p>
        </w:tc>
      </w:tr>
      <w:tr w:rsidR="0054678C" w:rsidRPr="00F458A0" w:rsidDel="00A17716" w14:paraId="54F8A4CE" w14:textId="587EF812" w:rsidTr="00FE76DD">
        <w:trPr>
          <w:cantSplit/>
          <w:del w:id="783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D2334" w14:textId="55AB78FB" w:rsidR="0054678C" w:rsidRPr="00F458A0" w:rsidDel="00A17716" w:rsidRDefault="0054678C" w:rsidP="00FE51E3">
            <w:pPr>
              <w:pStyle w:val="TableText"/>
              <w:rPr>
                <w:del w:id="78314" w:author="Author"/>
              </w:rPr>
            </w:pPr>
            <w:del w:id="78315" w:author="Author">
              <w:r w:rsidRPr="00F458A0" w:rsidDel="00A17716">
                <w:delText>6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C58CF" w14:textId="5DECE359" w:rsidR="0054678C" w:rsidRPr="00F458A0" w:rsidDel="00A17716" w:rsidRDefault="0054678C" w:rsidP="00FE51E3">
            <w:pPr>
              <w:pStyle w:val="TableText"/>
              <w:rPr>
                <w:del w:id="78316" w:author="Author"/>
              </w:rPr>
            </w:pPr>
            <w:del w:id="78317"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7CBA7" w14:textId="63DAC43E" w:rsidR="0054678C" w:rsidRPr="00F458A0" w:rsidDel="00A17716" w:rsidRDefault="0054678C" w:rsidP="00FE51E3">
            <w:pPr>
              <w:pStyle w:val="TableText"/>
              <w:rPr>
                <w:del w:id="78318" w:author="Author"/>
              </w:rPr>
            </w:pPr>
            <w:del w:id="7831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C7FF7" w14:textId="5AA7627A" w:rsidR="0054678C" w:rsidRPr="00F458A0" w:rsidDel="00A17716" w:rsidRDefault="0054678C" w:rsidP="00FE51E3">
            <w:pPr>
              <w:pStyle w:val="TableText"/>
              <w:rPr>
                <w:del w:id="78320" w:author="Author"/>
              </w:rPr>
            </w:pPr>
            <w:del w:id="78321" w:author="Author">
              <w:r w:rsidRPr="00F458A0" w:rsidDel="00A17716">
                <w:delText>Place of Servic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5E658" w14:textId="6279C7FF" w:rsidR="0054678C" w:rsidRPr="00F458A0" w:rsidDel="00A17716" w:rsidRDefault="0054678C" w:rsidP="00FE51E3">
            <w:pPr>
              <w:pStyle w:val="TableBody"/>
              <w:rPr>
                <w:del w:id="783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29FF9" w14:textId="74FA6E21" w:rsidR="0054678C" w:rsidRPr="00F458A0" w:rsidDel="00A17716" w:rsidRDefault="0054678C" w:rsidP="00FE51E3">
            <w:pPr>
              <w:pStyle w:val="TableText"/>
              <w:rPr>
                <w:del w:id="78323" w:author="Author"/>
              </w:rPr>
            </w:pPr>
            <w:del w:id="783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003C6" w14:textId="465FE8CA" w:rsidR="0054678C" w:rsidRPr="00F458A0" w:rsidDel="00A17716" w:rsidRDefault="0054678C" w:rsidP="00FE51E3">
            <w:pPr>
              <w:pStyle w:val="TableText"/>
              <w:rPr>
                <w:del w:id="78325" w:author="Author"/>
              </w:rPr>
            </w:pPr>
            <w:del w:id="7832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DA790" w14:textId="68727083" w:rsidR="0054678C" w:rsidRPr="00F458A0" w:rsidDel="00A17716" w:rsidRDefault="0054678C" w:rsidP="00FE51E3">
            <w:pPr>
              <w:pStyle w:val="TableBody"/>
              <w:rPr>
                <w:del w:id="7832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1F09E" w14:textId="09533759" w:rsidR="0054678C" w:rsidRPr="00F458A0" w:rsidDel="00A17716" w:rsidRDefault="0054678C" w:rsidP="00FE51E3">
            <w:pPr>
              <w:pStyle w:val="TableBody"/>
              <w:rPr>
                <w:del w:id="78328" w:author="Author"/>
              </w:rPr>
            </w:pPr>
          </w:p>
        </w:tc>
      </w:tr>
      <w:tr w:rsidR="0054678C" w:rsidRPr="00F458A0" w:rsidDel="00A17716" w14:paraId="0875D259" w14:textId="0986D4BF" w:rsidTr="00FE76DD">
        <w:trPr>
          <w:cantSplit/>
          <w:del w:id="783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750A5" w14:textId="19FFA0DC" w:rsidR="0054678C" w:rsidRPr="00F458A0" w:rsidDel="00A17716" w:rsidRDefault="0054678C" w:rsidP="00FE51E3">
            <w:pPr>
              <w:pStyle w:val="TableText"/>
              <w:rPr>
                <w:del w:id="78330" w:author="Author"/>
              </w:rPr>
            </w:pPr>
            <w:del w:id="78331" w:author="Author">
              <w:r w:rsidRPr="00F458A0" w:rsidDel="00A17716">
                <w:delText>6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DB3AB" w14:textId="7ECAD4FC" w:rsidR="0054678C" w:rsidRPr="00F458A0" w:rsidDel="00A17716" w:rsidRDefault="0054678C" w:rsidP="00FE51E3">
            <w:pPr>
              <w:pStyle w:val="TableText"/>
              <w:rPr>
                <w:del w:id="78332" w:author="Author"/>
              </w:rPr>
            </w:pPr>
            <w:del w:id="78333"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265EA" w14:textId="4659C92C" w:rsidR="0054678C" w:rsidRPr="00F458A0" w:rsidDel="00A17716" w:rsidRDefault="0054678C" w:rsidP="00FE51E3">
            <w:pPr>
              <w:pStyle w:val="TableText"/>
              <w:rPr>
                <w:del w:id="78334" w:author="Author"/>
              </w:rPr>
            </w:pPr>
            <w:del w:id="78335"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C7DB9" w14:textId="7D87801C" w:rsidR="0054678C" w:rsidRPr="00F458A0" w:rsidDel="00A17716" w:rsidRDefault="0054678C" w:rsidP="00FE51E3">
            <w:pPr>
              <w:pStyle w:val="TableText"/>
              <w:rPr>
                <w:del w:id="78336" w:author="Author"/>
              </w:rPr>
            </w:pPr>
            <w:del w:id="7833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0197F" w14:textId="524ABE49" w:rsidR="0054678C" w:rsidRPr="00F458A0" w:rsidDel="00A17716" w:rsidRDefault="0054678C" w:rsidP="00FE51E3">
            <w:pPr>
              <w:pStyle w:val="TableBody"/>
              <w:rPr>
                <w:del w:id="783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ED736" w14:textId="1872EA23" w:rsidR="0054678C" w:rsidRPr="00F458A0" w:rsidDel="00A17716" w:rsidRDefault="0054678C" w:rsidP="00FE51E3">
            <w:pPr>
              <w:pStyle w:val="TableText"/>
              <w:rPr>
                <w:del w:id="78339" w:author="Author"/>
              </w:rPr>
            </w:pPr>
            <w:del w:id="783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2DD53" w14:textId="0B8CFE9C" w:rsidR="0054678C" w:rsidRPr="00F458A0" w:rsidDel="00A17716" w:rsidRDefault="0054678C" w:rsidP="00FE51E3">
            <w:pPr>
              <w:pStyle w:val="TableText"/>
              <w:rPr>
                <w:del w:id="78341" w:author="Author"/>
              </w:rPr>
            </w:pPr>
            <w:del w:id="7834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1A785" w14:textId="3B105B7F" w:rsidR="0054678C" w:rsidRPr="00F458A0" w:rsidDel="00A17716" w:rsidRDefault="0054678C" w:rsidP="00FE51E3">
            <w:pPr>
              <w:pStyle w:val="TableText"/>
              <w:rPr>
                <w:del w:id="78343" w:author="Author"/>
              </w:rPr>
            </w:pPr>
            <w:del w:id="7834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48883" w14:textId="7D92F325" w:rsidR="0054678C" w:rsidRPr="00F458A0" w:rsidDel="00A17716" w:rsidRDefault="0054678C" w:rsidP="00FE51E3">
            <w:pPr>
              <w:pStyle w:val="TableBody"/>
              <w:rPr>
                <w:del w:id="78345" w:author="Author"/>
              </w:rPr>
            </w:pPr>
          </w:p>
        </w:tc>
      </w:tr>
      <w:tr w:rsidR="0054678C" w:rsidRPr="00F458A0" w:rsidDel="00A17716" w14:paraId="7D73B78D" w14:textId="25D80669" w:rsidTr="00FE76DD">
        <w:trPr>
          <w:cantSplit/>
          <w:del w:id="783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3621F" w14:textId="149C5212" w:rsidR="0054678C" w:rsidRPr="00F458A0" w:rsidDel="00A17716" w:rsidRDefault="0054678C" w:rsidP="00FE51E3">
            <w:pPr>
              <w:pStyle w:val="TableText"/>
              <w:rPr>
                <w:del w:id="78347" w:author="Author"/>
              </w:rPr>
            </w:pPr>
            <w:del w:id="78348" w:author="Author">
              <w:r w:rsidRPr="00F458A0" w:rsidDel="00A17716">
                <w:delText>6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8052C" w14:textId="4C05363C" w:rsidR="0054678C" w:rsidRPr="00F458A0" w:rsidDel="00A17716" w:rsidRDefault="0054678C" w:rsidP="00FE51E3">
            <w:pPr>
              <w:pStyle w:val="TableText"/>
              <w:rPr>
                <w:del w:id="78349" w:author="Author"/>
              </w:rPr>
            </w:pPr>
            <w:del w:id="78350"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B2E85" w14:textId="7EFE7063" w:rsidR="0054678C" w:rsidRPr="00F458A0" w:rsidDel="00A17716" w:rsidRDefault="0054678C" w:rsidP="00FE51E3">
            <w:pPr>
              <w:pStyle w:val="TableText"/>
              <w:rPr>
                <w:del w:id="78351" w:author="Author"/>
              </w:rPr>
            </w:pPr>
            <w:del w:id="78352"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46D60" w14:textId="022A88F2" w:rsidR="0054678C" w:rsidRPr="00F458A0" w:rsidDel="00A17716" w:rsidRDefault="0054678C" w:rsidP="00FE51E3">
            <w:pPr>
              <w:pStyle w:val="TableText"/>
              <w:rPr>
                <w:del w:id="78353" w:author="Author"/>
              </w:rPr>
            </w:pPr>
            <w:del w:id="78354" w:author="Author">
              <w:r w:rsidRPr="00F458A0" w:rsidDel="00A17716">
                <w:delText>Service DT From</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4B32C" w14:textId="34D44C82" w:rsidR="0054678C" w:rsidRPr="00F458A0" w:rsidDel="00A17716" w:rsidRDefault="0054678C" w:rsidP="00FE51E3">
            <w:pPr>
              <w:pStyle w:val="TableBody"/>
              <w:rPr>
                <w:del w:id="783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A7AC5" w14:textId="4F87F198" w:rsidR="0054678C" w:rsidRPr="00F458A0" w:rsidDel="00A17716" w:rsidRDefault="0054678C" w:rsidP="00FE51E3">
            <w:pPr>
              <w:pStyle w:val="TableText"/>
              <w:rPr>
                <w:del w:id="78356" w:author="Author"/>
              </w:rPr>
            </w:pPr>
            <w:del w:id="783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4C4F6" w14:textId="2D4C20F2" w:rsidR="0054678C" w:rsidRPr="00F458A0" w:rsidDel="00A17716" w:rsidRDefault="0054678C" w:rsidP="00FE51E3">
            <w:pPr>
              <w:pStyle w:val="TableText"/>
              <w:rPr>
                <w:del w:id="78358" w:author="Author"/>
              </w:rPr>
            </w:pPr>
            <w:del w:id="7835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4F2B2" w14:textId="5C98BDC0" w:rsidR="0054678C" w:rsidRPr="00F458A0" w:rsidDel="00A17716" w:rsidRDefault="0054678C" w:rsidP="00FE51E3">
            <w:pPr>
              <w:pStyle w:val="TableBody"/>
              <w:rPr>
                <w:del w:id="783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F94FF" w14:textId="6AB466C8" w:rsidR="0054678C" w:rsidRPr="00F458A0" w:rsidDel="00A17716" w:rsidRDefault="0054678C" w:rsidP="00FE51E3">
            <w:pPr>
              <w:pStyle w:val="TableBody"/>
              <w:rPr>
                <w:del w:id="78361" w:author="Author"/>
              </w:rPr>
            </w:pPr>
          </w:p>
        </w:tc>
      </w:tr>
      <w:tr w:rsidR="0054678C" w:rsidRPr="00F458A0" w:rsidDel="00A17716" w14:paraId="7D02A1CE" w14:textId="57EBE30A" w:rsidTr="00FE76DD">
        <w:trPr>
          <w:cantSplit/>
          <w:del w:id="783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58FE9" w14:textId="6B7AB85E" w:rsidR="0054678C" w:rsidRPr="00F458A0" w:rsidDel="00A17716" w:rsidRDefault="0054678C" w:rsidP="00FE51E3">
            <w:pPr>
              <w:pStyle w:val="TableText"/>
              <w:rPr>
                <w:del w:id="78363" w:author="Author"/>
              </w:rPr>
            </w:pPr>
            <w:del w:id="78364" w:author="Author">
              <w:r w:rsidRPr="00F458A0" w:rsidDel="00A17716">
                <w:delText>6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EC8DD" w14:textId="3C4B5CC2" w:rsidR="0054678C" w:rsidRPr="00F458A0" w:rsidDel="00A17716" w:rsidRDefault="0054678C" w:rsidP="00FE51E3">
            <w:pPr>
              <w:pStyle w:val="TableText"/>
              <w:rPr>
                <w:del w:id="78365" w:author="Author"/>
              </w:rPr>
            </w:pPr>
            <w:del w:id="78366"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CC3B8" w14:textId="32323FF7" w:rsidR="0054678C" w:rsidRPr="00F458A0" w:rsidDel="00A17716" w:rsidRDefault="0054678C" w:rsidP="00FE51E3">
            <w:pPr>
              <w:pStyle w:val="TableText"/>
              <w:rPr>
                <w:del w:id="78367" w:author="Author"/>
              </w:rPr>
            </w:pPr>
            <w:del w:id="78368"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D2004" w14:textId="4CCCB721" w:rsidR="0054678C" w:rsidRPr="00F458A0" w:rsidDel="00A17716" w:rsidRDefault="0054678C" w:rsidP="00FE51E3">
            <w:pPr>
              <w:pStyle w:val="TableText"/>
              <w:rPr>
                <w:del w:id="78369" w:author="Author"/>
              </w:rPr>
            </w:pPr>
            <w:del w:id="7837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21FCE" w14:textId="649A4301" w:rsidR="0054678C" w:rsidRPr="00F458A0" w:rsidDel="00A17716" w:rsidRDefault="0054678C" w:rsidP="00FE51E3">
            <w:pPr>
              <w:pStyle w:val="TableBody"/>
              <w:rPr>
                <w:del w:id="783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B0051" w14:textId="0D096B49" w:rsidR="0054678C" w:rsidRPr="00F458A0" w:rsidDel="00A17716" w:rsidRDefault="0054678C" w:rsidP="00FE51E3">
            <w:pPr>
              <w:pStyle w:val="TableText"/>
              <w:rPr>
                <w:del w:id="78372" w:author="Author"/>
              </w:rPr>
            </w:pPr>
            <w:del w:id="783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F82581" w14:textId="3D6594E7" w:rsidR="0054678C" w:rsidRPr="00F458A0" w:rsidDel="00A17716" w:rsidRDefault="0054678C" w:rsidP="00FE51E3">
            <w:pPr>
              <w:pStyle w:val="TableText"/>
              <w:rPr>
                <w:del w:id="78374" w:author="Author"/>
              </w:rPr>
            </w:pPr>
            <w:del w:id="7837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385EE" w14:textId="7D0E4365" w:rsidR="0054678C" w:rsidRPr="00F458A0" w:rsidDel="00A17716" w:rsidRDefault="0054678C" w:rsidP="00FE51E3">
            <w:pPr>
              <w:pStyle w:val="TableText"/>
              <w:rPr>
                <w:del w:id="78376" w:author="Author"/>
              </w:rPr>
            </w:pPr>
            <w:del w:id="7837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5BA8D" w14:textId="273C85F6" w:rsidR="0054678C" w:rsidRPr="00F458A0" w:rsidDel="00A17716" w:rsidRDefault="0054678C" w:rsidP="00FE51E3">
            <w:pPr>
              <w:pStyle w:val="TableBody"/>
              <w:rPr>
                <w:del w:id="78378" w:author="Author"/>
              </w:rPr>
            </w:pPr>
          </w:p>
        </w:tc>
      </w:tr>
      <w:tr w:rsidR="0054678C" w:rsidRPr="00F458A0" w:rsidDel="00A17716" w14:paraId="43F5035F" w14:textId="473884AE" w:rsidTr="00FE76DD">
        <w:trPr>
          <w:cantSplit/>
          <w:del w:id="783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0650A6" w14:textId="0F71EB13" w:rsidR="0054678C" w:rsidRPr="00F458A0" w:rsidDel="00A17716" w:rsidRDefault="0054678C" w:rsidP="00FE51E3">
            <w:pPr>
              <w:pStyle w:val="TableText"/>
              <w:rPr>
                <w:del w:id="78380" w:author="Author"/>
              </w:rPr>
            </w:pPr>
            <w:del w:id="78381" w:author="Author">
              <w:r w:rsidRPr="00F458A0" w:rsidDel="00A17716">
                <w:delText>6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0D10A" w14:textId="2053F5B8" w:rsidR="0054678C" w:rsidRPr="00F458A0" w:rsidDel="00A17716" w:rsidRDefault="0054678C" w:rsidP="00FE51E3">
            <w:pPr>
              <w:pStyle w:val="TableText"/>
              <w:rPr>
                <w:del w:id="78382" w:author="Author"/>
              </w:rPr>
            </w:pPr>
            <w:del w:id="78383"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03337" w14:textId="50066810" w:rsidR="0054678C" w:rsidRPr="00F458A0" w:rsidDel="00A17716" w:rsidRDefault="0054678C" w:rsidP="00FE51E3">
            <w:pPr>
              <w:pStyle w:val="TableText"/>
              <w:rPr>
                <w:del w:id="78384" w:author="Author"/>
              </w:rPr>
            </w:pPr>
            <w:del w:id="78385"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9A2DE" w14:textId="20D30DF3" w:rsidR="0054678C" w:rsidRPr="00F458A0" w:rsidDel="00A17716" w:rsidRDefault="0054678C" w:rsidP="00FE51E3">
            <w:pPr>
              <w:pStyle w:val="TableText"/>
              <w:rPr>
                <w:del w:id="78386" w:author="Author"/>
              </w:rPr>
            </w:pPr>
            <w:del w:id="78387" w:author="Author">
              <w:r w:rsidRPr="00F458A0" w:rsidDel="00A17716">
                <w:delText>Diagnosis Code Point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9E8F9" w14:textId="5BCAD87A" w:rsidR="0054678C" w:rsidRPr="00F458A0" w:rsidDel="00A17716" w:rsidRDefault="0054678C" w:rsidP="00FE51E3">
            <w:pPr>
              <w:pStyle w:val="TableBody"/>
              <w:rPr>
                <w:del w:id="783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B9FDA" w14:textId="0FDF98D0" w:rsidR="0054678C" w:rsidRPr="00F458A0" w:rsidDel="00A17716" w:rsidRDefault="0054678C" w:rsidP="00FE51E3">
            <w:pPr>
              <w:pStyle w:val="TableText"/>
              <w:rPr>
                <w:del w:id="78389" w:author="Author"/>
              </w:rPr>
            </w:pPr>
            <w:del w:id="783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050BB" w14:textId="0FF62AE6" w:rsidR="0054678C" w:rsidRPr="00F458A0" w:rsidDel="00A17716" w:rsidRDefault="0054678C" w:rsidP="00FE51E3">
            <w:pPr>
              <w:pStyle w:val="TableText"/>
              <w:rPr>
                <w:del w:id="78391" w:author="Author"/>
              </w:rPr>
            </w:pPr>
            <w:del w:id="7839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5C3F0" w14:textId="71D86A08" w:rsidR="0054678C" w:rsidRPr="00F458A0" w:rsidDel="00A17716" w:rsidRDefault="0054678C" w:rsidP="00FE51E3">
            <w:pPr>
              <w:pStyle w:val="TableBody"/>
              <w:rPr>
                <w:del w:id="783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ABC42" w14:textId="1668A2C1" w:rsidR="0054678C" w:rsidRPr="00F458A0" w:rsidDel="00A17716" w:rsidRDefault="0054678C" w:rsidP="00FE51E3">
            <w:pPr>
              <w:pStyle w:val="TableBody"/>
              <w:rPr>
                <w:del w:id="78394" w:author="Author"/>
              </w:rPr>
            </w:pPr>
          </w:p>
        </w:tc>
      </w:tr>
      <w:tr w:rsidR="0054678C" w:rsidRPr="00F458A0" w:rsidDel="00A17716" w14:paraId="5A774E57" w14:textId="07D3824B" w:rsidTr="00FE76DD">
        <w:trPr>
          <w:cantSplit/>
          <w:del w:id="783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F33B9" w14:textId="5E46D463" w:rsidR="0054678C" w:rsidRPr="00F458A0" w:rsidDel="00A17716" w:rsidRDefault="0054678C" w:rsidP="00FE51E3">
            <w:pPr>
              <w:pStyle w:val="TableText"/>
              <w:rPr>
                <w:del w:id="78396" w:author="Author"/>
              </w:rPr>
            </w:pPr>
            <w:del w:id="78397" w:author="Author">
              <w:r w:rsidRPr="00F458A0" w:rsidDel="00A17716">
                <w:delText>6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FFC5F" w14:textId="5E4EB740" w:rsidR="0054678C" w:rsidRPr="00F458A0" w:rsidDel="00A17716" w:rsidRDefault="0054678C" w:rsidP="00FE51E3">
            <w:pPr>
              <w:pStyle w:val="TableText"/>
              <w:rPr>
                <w:del w:id="78398" w:author="Author"/>
              </w:rPr>
            </w:pPr>
            <w:del w:id="78399"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1C33E" w14:textId="0CD8F190" w:rsidR="0054678C" w:rsidRPr="00F458A0" w:rsidDel="00A17716" w:rsidRDefault="0054678C" w:rsidP="00FE51E3">
            <w:pPr>
              <w:pStyle w:val="TableText"/>
              <w:rPr>
                <w:del w:id="78400" w:author="Author"/>
              </w:rPr>
            </w:pPr>
            <w:del w:id="78401"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C0FBE" w14:textId="79B7D695" w:rsidR="0054678C" w:rsidRPr="00F458A0" w:rsidDel="00A17716" w:rsidRDefault="0054678C" w:rsidP="00FE51E3">
            <w:pPr>
              <w:pStyle w:val="TableText"/>
              <w:rPr>
                <w:del w:id="78402" w:author="Author"/>
              </w:rPr>
            </w:pPr>
            <w:del w:id="78403" w:author="Author">
              <w:r w:rsidRPr="00F458A0" w:rsidDel="00A17716">
                <w:delText>Diagnosis Code Point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4CD48" w14:textId="1CB017F4" w:rsidR="0054678C" w:rsidRPr="00F458A0" w:rsidDel="00A17716" w:rsidRDefault="0054678C" w:rsidP="00FE51E3">
            <w:pPr>
              <w:pStyle w:val="TableBody"/>
              <w:rPr>
                <w:del w:id="784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41428" w14:textId="2A93AF01" w:rsidR="0054678C" w:rsidRPr="00F458A0" w:rsidDel="00A17716" w:rsidRDefault="0054678C" w:rsidP="00FE51E3">
            <w:pPr>
              <w:pStyle w:val="TableText"/>
              <w:rPr>
                <w:del w:id="78405" w:author="Author"/>
              </w:rPr>
            </w:pPr>
            <w:del w:id="784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60392" w14:textId="7EAD7826" w:rsidR="0054678C" w:rsidRPr="00F458A0" w:rsidDel="00A17716" w:rsidRDefault="0054678C" w:rsidP="00FE51E3">
            <w:pPr>
              <w:pStyle w:val="TableText"/>
              <w:rPr>
                <w:del w:id="78407" w:author="Author"/>
              </w:rPr>
            </w:pPr>
            <w:del w:id="7840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3C4FF" w14:textId="5FE7523F" w:rsidR="0054678C" w:rsidRPr="00F458A0" w:rsidDel="00A17716" w:rsidRDefault="0054678C" w:rsidP="00FE51E3">
            <w:pPr>
              <w:pStyle w:val="TableBody"/>
              <w:rPr>
                <w:del w:id="7840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90CA8" w14:textId="484B323F" w:rsidR="0054678C" w:rsidRPr="00F458A0" w:rsidDel="00A17716" w:rsidRDefault="0054678C" w:rsidP="00FE51E3">
            <w:pPr>
              <w:pStyle w:val="TableBody"/>
              <w:rPr>
                <w:del w:id="78410" w:author="Author"/>
              </w:rPr>
            </w:pPr>
          </w:p>
        </w:tc>
      </w:tr>
      <w:tr w:rsidR="0054678C" w:rsidRPr="00F458A0" w:rsidDel="00A17716" w14:paraId="737D7791" w14:textId="09649EAA" w:rsidTr="00FE76DD">
        <w:trPr>
          <w:cantSplit/>
          <w:del w:id="784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55120" w14:textId="583A1DD5" w:rsidR="0054678C" w:rsidRPr="00F458A0" w:rsidDel="00A17716" w:rsidRDefault="0054678C" w:rsidP="00FE51E3">
            <w:pPr>
              <w:pStyle w:val="TableText"/>
              <w:rPr>
                <w:del w:id="78412" w:author="Author"/>
              </w:rPr>
            </w:pPr>
            <w:del w:id="78413" w:author="Author">
              <w:r w:rsidRPr="00F458A0" w:rsidDel="00A17716">
                <w:delText>6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5F339" w14:textId="72C287EE" w:rsidR="0054678C" w:rsidRPr="00F458A0" w:rsidDel="00A17716" w:rsidRDefault="0054678C" w:rsidP="00FE51E3">
            <w:pPr>
              <w:pStyle w:val="TableText"/>
              <w:rPr>
                <w:del w:id="78414" w:author="Author"/>
              </w:rPr>
            </w:pPr>
            <w:del w:id="78415"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086D6" w14:textId="2BE5B657" w:rsidR="0054678C" w:rsidRPr="00F458A0" w:rsidDel="00A17716" w:rsidRDefault="0054678C" w:rsidP="00FE51E3">
            <w:pPr>
              <w:pStyle w:val="TableText"/>
              <w:rPr>
                <w:del w:id="78416" w:author="Author"/>
              </w:rPr>
            </w:pPr>
            <w:del w:id="78417"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16AE7" w14:textId="2690EB45" w:rsidR="0054678C" w:rsidRPr="00F458A0" w:rsidDel="00A17716" w:rsidRDefault="0054678C" w:rsidP="00FE51E3">
            <w:pPr>
              <w:pStyle w:val="TableText"/>
              <w:rPr>
                <w:del w:id="78418" w:author="Author"/>
              </w:rPr>
            </w:pPr>
            <w:del w:id="78419" w:author="Author">
              <w:r w:rsidRPr="00F458A0" w:rsidDel="00A17716">
                <w:delText>Diagnosis Code Point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EEB60" w14:textId="209E6A5E" w:rsidR="0054678C" w:rsidRPr="00F458A0" w:rsidDel="00A17716" w:rsidRDefault="0054678C" w:rsidP="00FE51E3">
            <w:pPr>
              <w:pStyle w:val="TableBody"/>
              <w:rPr>
                <w:del w:id="784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871FB" w14:textId="786369BE" w:rsidR="0054678C" w:rsidRPr="00F458A0" w:rsidDel="00A17716" w:rsidRDefault="0054678C" w:rsidP="00FE51E3">
            <w:pPr>
              <w:pStyle w:val="TableText"/>
              <w:rPr>
                <w:del w:id="78421" w:author="Author"/>
              </w:rPr>
            </w:pPr>
            <w:del w:id="784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D97531" w14:textId="18DC96D0" w:rsidR="0054678C" w:rsidRPr="00F458A0" w:rsidDel="00A17716" w:rsidRDefault="0054678C" w:rsidP="00FE51E3">
            <w:pPr>
              <w:pStyle w:val="TableText"/>
              <w:rPr>
                <w:del w:id="78423" w:author="Author"/>
              </w:rPr>
            </w:pPr>
            <w:del w:id="7842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18575" w14:textId="6192558B" w:rsidR="0054678C" w:rsidRPr="00F458A0" w:rsidDel="00A17716" w:rsidRDefault="0054678C" w:rsidP="00FE51E3">
            <w:pPr>
              <w:pStyle w:val="TableBody"/>
              <w:rPr>
                <w:del w:id="7842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9BD3C" w14:textId="45E8A73D" w:rsidR="0054678C" w:rsidRPr="00F458A0" w:rsidDel="00A17716" w:rsidRDefault="0054678C" w:rsidP="00FE51E3">
            <w:pPr>
              <w:pStyle w:val="TableBody"/>
              <w:rPr>
                <w:del w:id="78426" w:author="Author"/>
              </w:rPr>
            </w:pPr>
          </w:p>
        </w:tc>
      </w:tr>
      <w:tr w:rsidR="0054678C" w:rsidRPr="00F458A0" w:rsidDel="00A17716" w14:paraId="53179ABF" w14:textId="44B94DEA" w:rsidTr="00FE76DD">
        <w:trPr>
          <w:cantSplit/>
          <w:del w:id="784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0EE89" w14:textId="74278884" w:rsidR="0054678C" w:rsidRPr="00F458A0" w:rsidDel="00A17716" w:rsidRDefault="0054678C" w:rsidP="00FE51E3">
            <w:pPr>
              <w:pStyle w:val="TableText"/>
              <w:rPr>
                <w:del w:id="78428" w:author="Author"/>
              </w:rPr>
            </w:pPr>
            <w:del w:id="78429" w:author="Author">
              <w:r w:rsidRPr="00F458A0" w:rsidDel="00A17716">
                <w:delText>6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BD729" w14:textId="2BAD28F7" w:rsidR="0054678C" w:rsidRPr="00F458A0" w:rsidDel="00A17716" w:rsidRDefault="0054678C" w:rsidP="00FE51E3">
            <w:pPr>
              <w:pStyle w:val="TableText"/>
              <w:rPr>
                <w:del w:id="78430" w:author="Author"/>
              </w:rPr>
            </w:pPr>
            <w:del w:id="78431"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A0E1F" w14:textId="2D094CB2" w:rsidR="0054678C" w:rsidRPr="00F458A0" w:rsidDel="00A17716" w:rsidRDefault="0054678C" w:rsidP="00FE51E3">
            <w:pPr>
              <w:pStyle w:val="TableText"/>
              <w:rPr>
                <w:del w:id="78432" w:author="Author"/>
              </w:rPr>
            </w:pPr>
            <w:del w:id="78433"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C8703" w14:textId="58D00EA5" w:rsidR="0054678C" w:rsidRPr="00F458A0" w:rsidDel="00A17716" w:rsidRDefault="0054678C" w:rsidP="00FE51E3">
            <w:pPr>
              <w:pStyle w:val="TableText"/>
              <w:rPr>
                <w:del w:id="78434" w:author="Author"/>
              </w:rPr>
            </w:pPr>
            <w:del w:id="78435" w:author="Author">
              <w:r w:rsidRPr="00F458A0" w:rsidDel="00A17716">
                <w:delText>Diagnosis Code Point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4706F" w14:textId="40CEC2CF" w:rsidR="0054678C" w:rsidRPr="00F458A0" w:rsidDel="00A17716" w:rsidRDefault="0054678C" w:rsidP="00FE51E3">
            <w:pPr>
              <w:pStyle w:val="TableBody"/>
              <w:rPr>
                <w:del w:id="784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A0CD7" w14:textId="57144422" w:rsidR="0054678C" w:rsidRPr="00F458A0" w:rsidDel="00A17716" w:rsidRDefault="0054678C" w:rsidP="00FE51E3">
            <w:pPr>
              <w:pStyle w:val="TableText"/>
              <w:rPr>
                <w:del w:id="78437" w:author="Author"/>
              </w:rPr>
            </w:pPr>
            <w:del w:id="784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B8EFD" w14:textId="3F86AA63" w:rsidR="0054678C" w:rsidRPr="00F458A0" w:rsidDel="00A17716" w:rsidRDefault="0054678C" w:rsidP="00FE51E3">
            <w:pPr>
              <w:pStyle w:val="TableText"/>
              <w:rPr>
                <w:del w:id="78439" w:author="Author"/>
              </w:rPr>
            </w:pPr>
            <w:del w:id="7844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9558D" w14:textId="2C43703B" w:rsidR="0054678C" w:rsidRPr="00F458A0" w:rsidDel="00A17716" w:rsidRDefault="0054678C" w:rsidP="00FE51E3">
            <w:pPr>
              <w:pStyle w:val="TableBody"/>
              <w:rPr>
                <w:del w:id="7844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3F3AA" w14:textId="3235603A" w:rsidR="0054678C" w:rsidRPr="00F458A0" w:rsidDel="00A17716" w:rsidRDefault="0054678C" w:rsidP="00FE51E3">
            <w:pPr>
              <w:pStyle w:val="TableBody"/>
              <w:rPr>
                <w:del w:id="78442" w:author="Author"/>
              </w:rPr>
            </w:pPr>
          </w:p>
        </w:tc>
      </w:tr>
      <w:tr w:rsidR="0054678C" w:rsidRPr="00F458A0" w:rsidDel="00A17716" w14:paraId="514FA09A" w14:textId="2F700F73" w:rsidTr="00FE76DD">
        <w:trPr>
          <w:cantSplit/>
          <w:del w:id="7844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9870FF" w14:textId="13EED05E" w:rsidR="0054678C" w:rsidRPr="00F458A0" w:rsidDel="00A17716" w:rsidRDefault="0054678C" w:rsidP="00FE51E3">
            <w:pPr>
              <w:pStyle w:val="TableText"/>
              <w:rPr>
                <w:del w:id="78444" w:author="Author"/>
              </w:rPr>
            </w:pPr>
            <w:del w:id="78445" w:author="Author">
              <w:r w:rsidRPr="00F458A0" w:rsidDel="00A17716">
                <w:delText>6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3B7C9" w14:textId="4BBC6F21" w:rsidR="0054678C" w:rsidRPr="00F458A0" w:rsidDel="00A17716" w:rsidRDefault="0054678C" w:rsidP="00FE51E3">
            <w:pPr>
              <w:pStyle w:val="TableText"/>
              <w:rPr>
                <w:del w:id="78446" w:author="Author"/>
              </w:rPr>
            </w:pPr>
            <w:del w:id="78447"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E68FF" w14:textId="17001BAF" w:rsidR="0054678C" w:rsidRPr="00F458A0" w:rsidDel="00A17716" w:rsidRDefault="0054678C" w:rsidP="00FE51E3">
            <w:pPr>
              <w:pStyle w:val="TableText"/>
              <w:rPr>
                <w:del w:id="78448" w:author="Author"/>
              </w:rPr>
            </w:pPr>
            <w:del w:id="78449"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EC358" w14:textId="7A32C21E" w:rsidR="0054678C" w:rsidRPr="00F458A0" w:rsidDel="00A17716" w:rsidRDefault="0054678C" w:rsidP="00FE51E3">
            <w:pPr>
              <w:pStyle w:val="TableText"/>
              <w:rPr>
                <w:del w:id="78450" w:author="Author"/>
              </w:rPr>
            </w:pPr>
            <w:del w:id="78451" w:author="Author">
              <w:r w:rsidRPr="00F458A0" w:rsidDel="00A17716">
                <w:delText>Procedure Mod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8F677" w14:textId="084DE5EC" w:rsidR="0054678C" w:rsidRPr="00F458A0" w:rsidDel="00A17716" w:rsidRDefault="0054678C" w:rsidP="00FE51E3">
            <w:pPr>
              <w:pStyle w:val="TableBody"/>
              <w:rPr>
                <w:del w:id="7845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3F17F" w14:textId="2F7A4D4D" w:rsidR="0054678C" w:rsidRPr="00F458A0" w:rsidDel="00A17716" w:rsidRDefault="0054678C" w:rsidP="00FE51E3">
            <w:pPr>
              <w:pStyle w:val="TableText"/>
              <w:rPr>
                <w:del w:id="78453" w:author="Author"/>
              </w:rPr>
            </w:pPr>
            <w:del w:id="7845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46CCD" w14:textId="14B39F18" w:rsidR="0054678C" w:rsidRPr="00F458A0" w:rsidDel="00A17716" w:rsidRDefault="0054678C" w:rsidP="00FE51E3">
            <w:pPr>
              <w:pStyle w:val="TableText"/>
              <w:rPr>
                <w:del w:id="78455" w:author="Author"/>
              </w:rPr>
            </w:pPr>
            <w:del w:id="7845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EE23F" w14:textId="49EB14AB" w:rsidR="0054678C" w:rsidRPr="00F458A0" w:rsidDel="00A17716" w:rsidRDefault="0054678C" w:rsidP="00FE51E3">
            <w:pPr>
              <w:pStyle w:val="TableText"/>
              <w:rPr>
                <w:del w:id="78457" w:author="Author"/>
              </w:rPr>
            </w:pPr>
            <w:del w:id="78458"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A4256" w14:textId="5A84B066" w:rsidR="0054678C" w:rsidRPr="00F458A0" w:rsidDel="00A17716" w:rsidRDefault="0054678C" w:rsidP="00FE51E3">
            <w:pPr>
              <w:pStyle w:val="TableBody"/>
              <w:rPr>
                <w:del w:id="78459" w:author="Author"/>
              </w:rPr>
            </w:pPr>
          </w:p>
        </w:tc>
      </w:tr>
      <w:tr w:rsidR="0054678C" w:rsidRPr="00F458A0" w:rsidDel="00A17716" w14:paraId="76EC28D3" w14:textId="5E5DD825" w:rsidTr="00FE76DD">
        <w:trPr>
          <w:cantSplit/>
          <w:del w:id="784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11918" w14:textId="790D72CF" w:rsidR="0054678C" w:rsidRPr="00F458A0" w:rsidDel="00A17716" w:rsidRDefault="0054678C" w:rsidP="00FE51E3">
            <w:pPr>
              <w:pStyle w:val="TableText"/>
              <w:rPr>
                <w:del w:id="78461" w:author="Author"/>
              </w:rPr>
            </w:pPr>
            <w:del w:id="78462" w:author="Author">
              <w:r w:rsidRPr="00F458A0" w:rsidDel="00A17716">
                <w:delText>6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CB62A" w14:textId="13FA6CB5" w:rsidR="0054678C" w:rsidRPr="00F458A0" w:rsidDel="00A17716" w:rsidRDefault="0054678C" w:rsidP="00FE51E3">
            <w:pPr>
              <w:pStyle w:val="TableText"/>
              <w:rPr>
                <w:del w:id="78463" w:author="Author"/>
              </w:rPr>
            </w:pPr>
            <w:del w:id="78464"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53A42" w14:textId="092918D3" w:rsidR="0054678C" w:rsidRPr="00F458A0" w:rsidDel="00A17716" w:rsidRDefault="0054678C" w:rsidP="00FE51E3">
            <w:pPr>
              <w:pStyle w:val="TableText"/>
              <w:rPr>
                <w:del w:id="78465" w:author="Author"/>
              </w:rPr>
            </w:pPr>
            <w:del w:id="78466"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8B704" w14:textId="08AA0B8E" w:rsidR="0054678C" w:rsidRPr="00F458A0" w:rsidDel="00A17716" w:rsidRDefault="0054678C" w:rsidP="00FE51E3">
            <w:pPr>
              <w:pStyle w:val="TableText"/>
              <w:rPr>
                <w:del w:id="78467" w:author="Author"/>
              </w:rPr>
            </w:pPr>
            <w:del w:id="78468" w:author="Author">
              <w:r w:rsidRPr="00F458A0" w:rsidDel="00A17716">
                <w:delText>Procedure Mod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1E168" w14:textId="7E8A0333" w:rsidR="0054678C" w:rsidRPr="00F458A0" w:rsidDel="00A17716" w:rsidRDefault="0054678C" w:rsidP="00FE51E3">
            <w:pPr>
              <w:pStyle w:val="TableBody"/>
              <w:rPr>
                <w:del w:id="784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11B2B" w14:textId="0FA9B9B6" w:rsidR="0054678C" w:rsidRPr="00F458A0" w:rsidDel="00A17716" w:rsidRDefault="0054678C" w:rsidP="00FE51E3">
            <w:pPr>
              <w:pStyle w:val="TableText"/>
              <w:rPr>
                <w:del w:id="78470" w:author="Author"/>
              </w:rPr>
            </w:pPr>
            <w:del w:id="784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BDF92" w14:textId="7D462A18" w:rsidR="0054678C" w:rsidRPr="00F458A0" w:rsidDel="00A17716" w:rsidRDefault="0054678C" w:rsidP="00FE51E3">
            <w:pPr>
              <w:pStyle w:val="TableText"/>
              <w:rPr>
                <w:del w:id="78472" w:author="Author"/>
              </w:rPr>
            </w:pPr>
            <w:del w:id="7847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C9831" w14:textId="07C9D6A7" w:rsidR="0054678C" w:rsidRPr="00F458A0" w:rsidDel="00A17716" w:rsidRDefault="0054678C" w:rsidP="00FE51E3">
            <w:pPr>
              <w:pStyle w:val="TableText"/>
              <w:rPr>
                <w:del w:id="78474" w:author="Author"/>
              </w:rPr>
            </w:pPr>
            <w:del w:id="78475"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76A78" w14:textId="653C88ED" w:rsidR="0054678C" w:rsidRPr="00F458A0" w:rsidDel="00A17716" w:rsidRDefault="0054678C" w:rsidP="00FE51E3">
            <w:pPr>
              <w:pStyle w:val="TableBody"/>
              <w:rPr>
                <w:del w:id="78476" w:author="Author"/>
              </w:rPr>
            </w:pPr>
          </w:p>
        </w:tc>
      </w:tr>
      <w:tr w:rsidR="0054678C" w:rsidRPr="00F458A0" w:rsidDel="00A17716" w14:paraId="7EB7428A" w14:textId="5F4CB678" w:rsidTr="00FE76DD">
        <w:trPr>
          <w:cantSplit/>
          <w:del w:id="784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71F6F" w14:textId="5139DA6F" w:rsidR="0054678C" w:rsidRPr="00F458A0" w:rsidDel="00A17716" w:rsidRDefault="0054678C" w:rsidP="00FE51E3">
            <w:pPr>
              <w:pStyle w:val="TableText"/>
              <w:rPr>
                <w:del w:id="78478" w:author="Author"/>
              </w:rPr>
            </w:pPr>
            <w:del w:id="78479" w:author="Author">
              <w:r w:rsidRPr="00F458A0" w:rsidDel="00A17716">
                <w:delText>6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DDE09" w14:textId="337DA9BE" w:rsidR="0054678C" w:rsidRPr="00F458A0" w:rsidDel="00A17716" w:rsidRDefault="0054678C" w:rsidP="00FE51E3">
            <w:pPr>
              <w:pStyle w:val="TableText"/>
              <w:rPr>
                <w:del w:id="78480" w:author="Author"/>
              </w:rPr>
            </w:pPr>
            <w:del w:id="78481"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BCAA7" w14:textId="76E5BA8F" w:rsidR="0054678C" w:rsidRPr="00F458A0" w:rsidDel="00A17716" w:rsidRDefault="0054678C" w:rsidP="00FE51E3">
            <w:pPr>
              <w:pStyle w:val="TableText"/>
              <w:rPr>
                <w:del w:id="78482" w:author="Author"/>
              </w:rPr>
            </w:pPr>
            <w:del w:id="78483"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A11CE" w14:textId="6632E64D" w:rsidR="0054678C" w:rsidRPr="00F458A0" w:rsidDel="00A17716" w:rsidRDefault="0054678C" w:rsidP="00FE51E3">
            <w:pPr>
              <w:pStyle w:val="TableText"/>
              <w:rPr>
                <w:del w:id="78484" w:author="Author"/>
              </w:rPr>
            </w:pPr>
            <w:del w:id="78485" w:author="Author">
              <w:r w:rsidRPr="00F458A0" w:rsidDel="00A17716">
                <w:delText>Procedure Mod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9DAF6" w14:textId="49B9F69B" w:rsidR="0054678C" w:rsidRPr="00F458A0" w:rsidDel="00A17716" w:rsidRDefault="0054678C" w:rsidP="00FE51E3">
            <w:pPr>
              <w:pStyle w:val="TableBody"/>
              <w:rPr>
                <w:del w:id="784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1E204" w14:textId="7E3681F4" w:rsidR="0054678C" w:rsidRPr="00F458A0" w:rsidDel="00A17716" w:rsidRDefault="0054678C" w:rsidP="00FE51E3">
            <w:pPr>
              <w:pStyle w:val="TableText"/>
              <w:rPr>
                <w:del w:id="78487" w:author="Author"/>
              </w:rPr>
            </w:pPr>
            <w:del w:id="784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87458" w14:textId="0C247231" w:rsidR="0054678C" w:rsidRPr="00F458A0" w:rsidDel="00A17716" w:rsidRDefault="0054678C" w:rsidP="00FE51E3">
            <w:pPr>
              <w:pStyle w:val="TableText"/>
              <w:rPr>
                <w:del w:id="78489" w:author="Author"/>
              </w:rPr>
            </w:pPr>
            <w:del w:id="7849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412FC" w14:textId="6D3D81B6" w:rsidR="0054678C" w:rsidRPr="00F458A0" w:rsidDel="00A17716" w:rsidRDefault="0054678C" w:rsidP="00FE51E3">
            <w:pPr>
              <w:pStyle w:val="TableText"/>
              <w:rPr>
                <w:del w:id="78491" w:author="Author"/>
              </w:rPr>
            </w:pPr>
            <w:del w:id="78492"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91E2B" w14:textId="6BA620FF" w:rsidR="0054678C" w:rsidRPr="00F458A0" w:rsidDel="00A17716" w:rsidRDefault="0054678C" w:rsidP="00FE51E3">
            <w:pPr>
              <w:pStyle w:val="TableBody"/>
              <w:rPr>
                <w:del w:id="78493" w:author="Author"/>
              </w:rPr>
            </w:pPr>
          </w:p>
        </w:tc>
      </w:tr>
      <w:tr w:rsidR="0054678C" w:rsidRPr="00F458A0" w:rsidDel="00A17716" w14:paraId="0DE70E39" w14:textId="39748450" w:rsidTr="00FE76DD">
        <w:trPr>
          <w:cantSplit/>
          <w:del w:id="784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0B020" w14:textId="1D00FFB9" w:rsidR="0054678C" w:rsidRPr="00F458A0" w:rsidDel="00A17716" w:rsidRDefault="0054678C" w:rsidP="00FE51E3">
            <w:pPr>
              <w:pStyle w:val="TableText"/>
              <w:rPr>
                <w:del w:id="78495" w:author="Author"/>
              </w:rPr>
            </w:pPr>
            <w:del w:id="78496" w:author="Author">
              <w:r w:rsidRPr="00F458A0" w:rsidDel="00A17716">
                <w:delText>6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1AF89" w14:textId="3F397818" w:rsidR="0054678C" w:rsidRPr="00F458A0" w:rsidDel="00A17716" w:rsidRDefault="0054678C" w:rsidP="00FE51E3">
            <w:pPr>
              <w:pStyle w:val="TableText"/>
              <w:rPr>
                <w:del w:id="78497" w:author="Author"/>
              </w:rPr>
            </w:pPr>
            <w:del w:id="78498"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81AE6" w14:textId="1AC11606" w:rsidR="0054678C" w:rsidRPr="00F458A0" w:rsidDel="00A17716" w:rsidRDefault="0054678C" w:rsidP="00FE51E3">
            <w:pPr>
              <w:pStyle w:val="TableText"/>
              <w:rPr>
                <w:del w:id="78499" w:author="Author"/>
              </w:rPr>
            </w:pPr>
            <w:del w:id="78500"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CB469" w14:textId="7C76ADD5" w:rsidR="0054678C" w:rsidRPr="00F458A0" w:rsidDel="00A17716" w:rsidRDefault="0054678C" w:rsidP="00FE51E3">
            <w:pPr>
              <w:pStyle w:val="TableText"/>
              <w:rPr>
                <w:del w:id="78501" w:author="Author"/>
              </w:rPr>
            </w:pPr>
            <w:del w:id="78502" w:author="Author">
              <w:r w:rsidRPr="00F458A0" w:rsidDel="00A17716">
                <w:delText>Procedure Mod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1E53A" w14:textId="6FF7B36C" w:rsidR="0054678C" w:rsidRPr="00F458A0" w:rsidDel="00A17716" w:rsidRDefault="0054678C" w:rsidP="00FE51E3">
            <w:pPr>
              <w:pStyle w:val="TableBody"/>
              <w:rPr>
                <w:del w:id="785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3CE0A" w14:textId="0CAB1792" w:rsidR="0054678C" w:rsidRPr="00F458A0" w:rsidDel="00A17716" w:rsidRDefault="0054678C" w:rsidP="00FE51E3">
            <w:pPr>
              <w:pStyle w:val="TableText"/>
              <w:rPr>
                <w:del w:id="78504" w:author="Author"/>
              </w:rPr>
            </w:pPr>
            <w:del w:id="785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44C06" w14:textId="1AB3EDB8" w:rsidR="0054678C" w:rsidRPr="00F458A0" w:rsidDel="00A17716" w:rsidRDefault="0054678C" w:rsidP="00FE51E3">
            <w:pPr>
              <w:pStyle w:val="TableText"/>
              <w:rPr>
                <w:del w:id="78506" w:author="Author"/>
              </w:rPr>
            </w:pPr>
            <w:del w:id="7850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5355B" w14:textId="03B36FBC" w:rsidR="0054678C" w:rsidRPr="00F458A0" w:rsidDel="00A17716" w:rsidRDefault="0054678C" w:rsidP="00FE51E3">
            <w:pPr>
              <w:pStyle w:val="TableText"/>
              <w:rPr>
                <w:del w:id="78508" w:author="Author"/>
              </w:rPr>
            </w:pPr>
            <w:del w:id="78509"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CC039" w14:textId="15D22224" w:rsidR="0054678C" w:rsidRPr="00F458A0" w:rsidDel="00A17716" w:rsidRDefault="0054678C" w:rsidP="00FE51E3">
            <w:pPr>
              <w:pStyle w:val="TableBody"/>
              <w:rPr>
                <w:del w:id="78510" w:author="Author"/>
              </w:rPr>
            </w:pPr>
          </w:p>
        </w:tc>
      </w:tr>
      <w:tr w:rsidR="0054678C" w:rsidRPr="00F458A0" w:rsidDel="00A17716" w14:paraId="688C3D59" w14:textId="510F9932" w:rsidTr="00FE76DD">
        <w:trPr>
          <w:cantSplit/>
          <w:del w:id="785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94711" w14:textId="4604C49C" w:rsidR="0054678C" w:rsidRPr="00F458A0" w:rsidDel="00A17716" w:rsidRDefault="0054678C" w:rsidP="00FE51E3">
            <w:pPr>
              <w:pStyle w:val="TableText"/>
              <w:rPr>
                <w:del w:id="78512" w:author="Author"/>
              </w:rPr>
            </w:pPr>
            <w:del w:id="78513" w:author="Author">
              <w:r w:rsidRPr="00F458A0" w:rsidDel="00A17716">
                <w:delText>6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85762" w14:textId="3FF75C74" w:rsidR="0054678C" w:rsidRPr="00F458A0" w:rsidDel="00A17716" w:rsidRDefault="0054678C" w:rsidP="00FE51E3">
            <w:pPr>
              <w:pStyle w:val="TableText"/>
              <w:rPr>
                <w:del w:id="78514" w:author="Author"/>
              </w:rPr>
            </w:pPr>
            <w:del w:id="78515"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CF5FD" w14:textId="0FA2A86F" w:rsidR="0054678C" w:rsidRPr="00F458A0" w:rsidDel="00A17716" w:rsidRDefault="0054678C" w:rsidP="00FE51E3">
            <w:pPr>
              <w:pStyle w:val="TableText"/>
              <w:rPr>
                <w:del w:id="78516" w:author="Author"/>
              </w:rPr>
            </w:pPr>
            <w:del w:id="78517" w:author="Author">
              <w:r w:rsidRPr="00F458A0" w:rsidDel="00A17716">
                <w:delText>1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5A4E8" w14:textId="6E245914" w:rsidR="0054678C" w:rsidRPr="00F458A0" w:rsidDel="00A17716" w:rsidRDefault="0054678C" w:rsidP="00FE51E3">
            <w:pPr>
              <w:pStyle w:val="TableText"/>
              <w:rPr>
                <w:del w:id="78518" w:author="Author"/>
              </w:rPr>
            </w:pPr>
            <w:del w:id="78519" w:author="Author">
              <w:r w:rsidRPr="00F458A0" w:rsidDel="00A17716">
                <w:delText>Emergency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42264" w14:textId="037A3B4C" w:rsidR="0054678C" w:rsidRPr="00F458A0" w:rsidDel="00A17716" w:rsidRDefault="0054678C" w:rsidP="00FE51E3">
            <w:pPr>
              <w:pStyle w:val="TableBody"/>
              <w:rPr>
                <w:del w:id="785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7FC18" w14:textId="03417CCC" w:rsidR="0054678C" w:rsidRPr="00F458A0" w:rsidDel="00A17716" w:rsidRDefault="0054678C" w:rsidP="00FE51E3">
            <w:pPr>
              <w:pStyle w:val="TableText"/>
              <w:rPr>
                <w:del w:id="78521" w:author="Author"/>
              </w:rPr>
            </w:pPr>
            <w:del w:id="785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EED2D" w14:textId="025D5BB4" w:rsidR="0054678C" w:rsidRPr="00F458A0" w:rsidDel="00A17716" w:rsidRDefault="0054678C" w:rsidP="00FE51E3">
            <w:pPr>
              <w:pStyle w:val="TableText"/>
              <w:rPr>
                <w:del w:id="78523" w:author="Author"/>
              </w:rPr>
            </w:pPr>
            <w:del w:id="7852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DA3A0" w14:textId="5293C7B5" w:rsidR="0054678C" w:rsidRPr="00F458A0" w:rsidDel="00A17716" w:rsidRDefault="0054678C" w:rsidP="00FE51E3">
            <w:pPr>
              <w:pStyle w:val="TableText"/>
              <w:rPr>
                <w:del w:id="78525" w:author="Author"/>
              </w:rPr>
            </w:pPr>
            <w:del w:id="78526"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B0785" w14:textId="0A6147E4" w:rsidR="0054678C" w:rsidRPr="00F458A0" w:rsidDel="00A17716" w:rsidRDefault="0054678C" w:rsidP="00FE51E3">
            <w:pPr>
              <w:pStyle w:val="TableBody"/>
              <w:rPr>
                <w:del w:id="78527" w:author="Author"/>
              </w:rPr>
            </w:pPr>
          </w:p>
        </w:tc>
      </w:tr>
      <w:tr w:rsidR="0054678C" w:rsidRPr="00F458A0" w:rsidDel="00A17716" w14:paraId="3123C564" w14:textId="1DB28CE1" w:rsidTr="00FE76DD">
        <w:trPr>
          <w:cantSplit/>
          <w:del w:id="785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A7CD6" w14:textId="5E74E2D0" w:rsidR="0054678C" w:rsidRPr="00F458A0" w:rsidDel="00A17716" w:rsidRDefault="0054678C" w:rsidP="00FE51E3">
            <w:pPr>
              <w:pStyle w:val="TableText"/>
              <w:rPr>
                <w:del w:id="78529" w:author="Author"/>
              </w:rPr>
            </w:pPr>
            <w:del w:id="78530" w:author="Author">
              <w:r w:rsidRPr="00F458A0" w:rsidDel="00A17716">
                <w:delText>6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40118" w14:textId="15F31E88" w:rsidR="0054678C" w:rsidRPr="00F458A0" w:rsidDel="00A17716" w:rsidRDefault="0054678C" w:rsidP="00FE51E3">
            <w:pPr>
              <w:pStyle w:val="TableText"/>
              <w:rPr>
                <w:del w:id="78531" w:author="Author"/>
              </w:rPr>
            </w:pPr>
            <w:del w:id="78532"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AF061" w14:textId="2AE7090C" w:rsidR="0054678C" w:rsidRPr="00F458A0" w:rsidDel="00A17716" w:rsidRDefault="0054678C" w:rsidP="00FE51E3">
            <w:pPr>
              <w:pStyle w:val="TableText"/>
              <w:rPr>
                <w:del w:id="78533" w:author="Author"/>
              </w:rPr>
            </w:pPr>
            <w:del w:id="78534" w:author="Author">
              <w:r w:rsidRPr="00F458A0" w:rsidDel="00A17716">
                <w:delText>2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47A0E" w14:textId="7C52C954" w:rsidR="0054678C" w:rsidRPr="00F458A0" w:rsidDel="00A17716" w:rsidRDefault="0054678C" w:rsidP="00FE51E3">
            <w:pPr>
              <w:pStyle w:val="TableText"/>
              <w:rPr>
                <w:del w:id="78535" w:author="Author"/>
              </w:rPr>
            </w:pPr>
            <w:del w:id="78536" w:author="Author">
              <w:r w:rsidRPr="00F458A0" w:rsidDel="00A17716">
                <w:delText>Units/Basis for Measure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B2323" w14:textId="0F028FA8" w:rsidR="0054678C" w:rsidRPr="00F458A0" w:rsidDel="00A17716" w:rsidRDefault="0054678C" w:rsidP="00FE51E3">
            <w:pPr>
              <w:pStyle w:val="TableText"/>
              <w:rPr>
                <w:del w:id="78537" w:author="Author"/>
              </w:rPr>
            </w:pPr>
            <w:del w:id="78538" w:author="Author">
              <w:r w:rsidRPr="00F458A0" w:rsidDel="00A17716">
                <w:delText>FOR ANESTHESIA UN, FOR ALL OTHER SERVICES USE MJ</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FA418" w14:textId="704DE87C" w:rsidR="0054678C" w:rsidRPr="00F458A0" w:rsidDel="00A17716" w:rsidRDefault="0054678C" w:rsidP="00FE51E3">
            <w:pPr>
              <w:pStyle w:val="TableText"/>
              <w:rPr>
                <w:del w:id="78539" w:author="Author"/>
              </w:rPr>
            </w:pPr>
            <w:del w:id="785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71744" w14:textId="77DCCFAF" w:rsidR="0054678C" w:rsidRPr="00F458A0" w:rsidDel="00A17716" w:rsidRDefault="0054678C" w:rsidP="00FE51E3">
            <w:pPr>
              <w:pStyle w:val="TableBody"/>
              <w:rPr>
                <w:del w:id="7854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470EF" w14:textId="6D18697A" w:rsidR="0054678C" w:rsidRPr="00F458A0" w:rsidDel="00A17716" w:rsidRDefault="0054678C" w:rsidP="00FE51E3">
            <w:pPr>
              <w:pStyle w:val="TableBody"/>
              <w:rPr>
                <w:del w:id="7854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D4382" w14:textId="5C9365BB" w:rsidR="0054678C" w:rsidRPr="00F458A0" w:rsidDel="00A17716" w:rsidRDefault="0054678C" w:rsidP="00FE51E3">
            <w:pPr>
              <w:pStyle w:val="TableBody"/>
              <w:rPr>
                <w:del w:id="78543" w:author="Author"/>
              </w:rPr>
            </w:pPr>
          </w:p>
        </w:tc>
      </w:tr>
      <w:tr w:rsidR="0054678C" w:rsidRPr="00F458A0" w:rsidDel="00A17716" w14:paraId="737C84E2" w14:textId="16BAD9EF" w:rsidTr="00FE76DD">
        <w:trPr>
          <w:cantSplit/>
          <w:del w:id="785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86E23" w14:textId="65D35453" w:rsidR="0054678C" w:rsidRPr="00F458A0" w:rsidDel="00A17716" w:rsidRDefault="0054678C" w:rsidP="00FE51E3">
            <w:pPr>
              <w:pStyle w:val="TableText"/>
              <w:rPr>
                <w:del w:id="78545" w:author="Author"/>
              </w:rPr>
            </w:pPr>
            <w:del w:id="78546" w:author="Author">
              <w:r w:rsidRPr="00F458A0" w:rsidDel="00A17716">
                <w:delText>6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60245" w14:textId="7756E404" w:rsidR="0054678C" w:rsidRPr="00F458A0" w:rsidDel="00A17716" w:rsidRDefault="0054678C" w:rsidP="00FE51E3">
            <w:pPr>
              <w:pStyle w:val="TableText"/>
              <w:rPr>
                <w:del w:id="78547" w:author="Author"/>
              </w:rPr>
            </w:pPr>
            <w:del w:id="78548"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1C478" w14:textId="5B7674EC" w:rsidR="0054678C" w:rsidRPr="00F458A0" w:rsidDel="00A17716" w:rsidRDefault="0054678C" w:rsidP="00FE51E3">
            <w:pPr>
              <w:pStyle w:val="TableText"/>
              <w:rPr>
                <w:del w:id="78549" w:author="Author"/>
              </w:rPr>
            </w:pPr>
            <w:del w:id="78550" w:author="Author">
              <w:r w:rsidRPr="00F458A0" w:rsidDel="00A17716">
                <w:delText>2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AFA4B" w14:textId="6A706B28" w:rsidR="0054678C" w:rsidRPr="00F458A0" w:rsidDel="00A17716" w:rsidRDefault="0054678C" w:rsidP="00FE51E3">
            <w:pPr>
              <w:pStyle w:val="TableText"/>
              <w:rPr>
                <w:del w:id="78551" w:author="Author"/>
              </w:rPr>
            </w:pPr>
            <w:del w:id="78552" w:author="Author">
              <w:r w:rsidRPr="00F458A0" w:rsidDel="00A17716">
                <w:delText>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1131E" w14:textId="75CBCD2C" w:rsidR="0054678C" w:rsidRPr="00F458A0" w:rsidDel="00A17716" w:rsidRDefault="0054678C" w:rsidP="00FE51E3">
            <w:pPr>
              <w:pStyle w:val="TableText"/>
              <w:rPr>
                <w:del w:id="78553" w:author="Author"/>
              </w:rPr>
            </w:pPr>
            <w:del w:id="78554" w:author="Author">
              <w:r w:rsidRPr="00F458A0" w:rsidDel="00A17716">
                <w:delText>N4</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75A1C" w14:textId="268B038D" w:rsidR="0054678C" w:rsidRPr="00F458A0" w:rsidDel="00A17716" w:rsidRDefault="0054678C" w:rsidP="00FE51E3">
            <w:pPr>
              <w:pStyle w:val="TableText"/>
              <w:rPr>
                <w:del w:id="78555" w:author="Author"/>
              </w:rPr>
            </w:pPr>
            <w:del w:id="785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8D9CF" w14:textId="3E1407B9" w:rsidR="0054678C" w:rsidRPr="00F458A0" w:rsidDel="00A17716" w:rsidRDefault="0054678C" w:rsidP="00FE51E3">
            <w:pPr>
              <w:pStyle w:val="TableBody"/>
              <w:rPr>
                <w:del w:id="7855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8BAC7" w14:textId="21791355" w:rsidR="0054678C" w:rsidRPr="00F458A0" w:rsidDel="00A17716" w:rsidRDefault="0054678C" w:rsidP="00FE51E3">
            <w:pPr>
              <w:pStyle w:val="TableBody"/>
              <w:rPr>
                <w:del w:id="7855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269AA" w14:textId="3CE77686" w:rsidR="0054678C" w:rsidRPr="00F458A0" w:rsidDel="00A17716" w:rsidRDefault="0054678C" w:rsidP="00FE51E3">
            <w:pPr>
              <w:pStyle w:val="TableBody"/>
              <w:rPr>
                <w:del w:id="78559" w:author="Author"/>
              </w:rPr>
            </w:pPr>
          </w:p>
        </w:tc>
      </w:tr>
      <w:tr w:rsidR="0054678C" w:rsidRPr="00F458A0" w:rsidDel="00A17716" w14:paraId="7C85F6D9" w14:textId="58891260" w:rsidTr="00FE76DD">
        <w:trPr>
          <w:cantSplit/>
          <w:del w:id="785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2C21F" w14:textId="194764D7" w:rsidR="0054678C" w:rsidRPr="00F458A0" w:rsidDel="00A17716" w:rsidRDefault="0054678C" w:rsidP="00FE51E3">
            <w:pPr>
              <w:pStyle w:val="TableText"/>
              <w:rPr>
                <w:del w:id="78561" w:author="Author"/>
              </w:rPr>
            </w:pPr>
            <w:del w:id="78562" w:author="Author">
              <w:r w:rsidRPr="00F458A0" w:rsidDel="00A17716">
                <w:delText>6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DE805" w14:textId="62F45CBA" w:rsidR="0054678C" w:rsidRPr="00F458A0" w:rsidDel="00A17716" w:rsidRDefault="0054678C" w:rsidP="00FE51E3">
            <w:pPr>
              <w:pStyle w:val="TableText"/>
              <w:rPr>
                <w:del w:id="78563" w:author="Author"/>
              </w:rPr>
            </w:pPr>
            <w:del w:id="78564"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AC99A" w14:textId="5396367E" w:rsidR="0054678C" w:rsidRPr="00F458A0" w:rsidDel="00A17716" w:rsidRDefault="0054678C" w:rsidP="00FE51E3">
            <w:pPr>
              <w:pStyle w:val="TableText"/>
              <w:rPr>
                <w:del w:id="78565" w:author="Author"/>
              </w:rPr>
            </w:pPr>
            <w:del w:id="78566" w:author="Author">
              <w:r w:rsidRPr="00F458A0" w:rsidDel="00A17716">
                <w:delText>2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50537" w14:textId="44B56155" w:rsidR="0054678C" w:rsidRPr="00F458A0" w:rsidDel="00A17716" w:rsidRDefault="0054678C" w:rsidP="00FE51E3">
            <w:pPr>
              <w:pStyle w:val="TableText"/>
              <w:rPr>
                <w:del w:id="78567" w:author="Author"/>
              </w:rPr>
            </w:pPr>
            <w:del w:id="78568" w:author="Author">
              <w:r w:rsidRPr="00F458A0" w:rsidDel="00A17716">
                <w:delText>ND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95FAF3" w14:textId="7D63C062" w:rsidR="0054678C" w:rsidRPr="00F458A0" w:rsidDel="00A17716" w:rsidRDefault="0054678C" w:rsidP="00FE51E3">
            <w:pPr>
              <w:pStyle w:val="TableBody"/>
              <w:rPr>
                <w:del w:id="785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932AA" w14:textId="76D86CE1" w:rsidR="0054678C" w:rsidRPr="00F458A0" w:rsidDel="00A17716" w:rsidRDefault="0054678C" w:rsidP="00FE51E3">
            <w:pPr>
              <w:pStyle w:val="TableText"/>
              <w:rPr>
                <w:del w:id="78570" w:author="Author"/>
              </w:rPr>
            </w:pPr>
            <w:del w:id="785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97D4C" w14:textId="67D5E88D" w:rsidR="0054678C" w:rsidRPr="00F458A0" w:rsidDel="00A17716" w:rsidRDefault="0054678C" w:rsidP="00FE51E3">
            <w:pPr>
              <w:pStyle w:val="TableText"/>
              <w:rPr>
                <w:del w:id="78572" w:author="Author"/>
              </w:rPr>
            </w:pPr>
            <w:del w:id="7857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8A8C5" w14:textId="144749F5" w:rsidR="0054678C" w:rsidRPr="00F458A0" w:rsidDel="00A17716" w:rsidRDefault="0054678C" w:rsidP="00FE51E3">
            <w:pPr>
              <w:pStyle w:val="TableBody"/>
              <w:rPr>
                <w:del w:id="7857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F7772" w14:textId="0DED0297" w:rsidR="0054678C" w:rsidRPr="00F458A0" w:rsidDel="00A17716" w:rsidRDefault="0054678C" w:rsidP="00FE51E3">
            <w:pPr>
              <w:pStyle w:val="TableBody"/>
              <w:rPr>
                <w:del w:id="78575" w:author="Author"/>
              </w:rPr>
            </w:pPr>
          </w:p>
        </w:tc>
      </w:tr>
      <w:tr w:rsidR="0054678C" w:rsidRPr="00F458A0" w:rsidDel="00A17716" w14:paraId="36737ED8" w14:textId="4FC1A108" w:rsidTr="00FE76DD">
        <w:trPr>
          <w:cantSplit/>
          <w:del w:id="785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BEA01" w14:textId="1D92DD92" w:rsidR="0054678C" w:rsidRPr="00F458A0" w:rsidDel="00A17716" w:rsidRDefault="0054678C" w:rsidP="00FE51E3">
            <w:pPr>
              <w:pStyle w:val="TableText"/>
              <w:rPr>
                <w:del w:id="78577" w:author="Author"/>
              </w:rPr>
            </w:pPr>
            <w:del w:id="78578" w:author="Author">
              <w:r w:rsidRPr="00F458A0" w:rsidDel="00A17716">
                <w:delText>6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CF5E9" w14:textId="264AE4B6" w:rsidR="0054678C" w:rsidRPr="00F458A0" w:rsidDel="00A17716" w:rsidRDefault="0054678C" w:rsidP="00FE51E3">
            <w:pPr>
              <w:pStyle w:val="TableText"/>
              <w:rPr>
                <w:del w:id="78579" w:author="Author"/>
              </w:rPr>
            </w:pPr>
            <w:del w:id="78580"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2EBC6" w14:textId="2234D636" w:rsidR="0054678C" w:rsidRPr="00F458A0" w:rsidDel="00A17716" w:rsidRDefault="0054678C" w:rsidP="00FE51E3">
            <w:pPr>
              <w:pStyle w:val="TableText"/>
              <w:rPr>
                <w:del w:id="78581" w:author="Author"/>
              </w:rPr>
            </w:pPr>
            <w:del w:id="78582" w:author="Author">
              <w:r w:rsidRPr="00F458A0" w:rsidDel="00A17716">
                <w:delText>2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BD5CA" w14:textId="600AA304" w:rsidR="0054678C" w:rsidRPr="00F458A0" w:rsidDel="00A17716" w:rsidRDefault="0054678C" w:rsidP="00FE51E3">
            <w:pPr>
              <w:pStyle w:val="TableText"/>
              <w:rPr>
                <w:del w:id="78583" w:author="Author"/>
              </w:rPr>
            </w:pPr>
            <w:del w:id="78584" w:author="Author">
              <w:r w:rsidRPr="00F458A0" w:rsidDel="00A17716">
                <w:delText>National Drug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5451A" w14:textId="131CC2A6" w:rsidR="0054678C" w:rsidRPr="00F458A0" w:rsidDel="00A17716" w:rsidRDefault="0054678C" w:rsidP="00FE51E3">
            <w:pPr>
              <w:pStyle w:val="TableBody"/>
              <w:rPr>
                <w:del w:id="785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8E26C" w14:textId="516406E3" w:rsidR="0054678C" w:rsidRPr="00F458A0" w:rsidDel="00A17716" w:rsidRDefault="0054678C" w:rsidP="00FE51E3">
            <w:pPr>
              <w:pStyle w:val="TableText"/>
              <w:rPr>
                <w:del w:id="78586" w:author="Author"/>
              </w:rPr>
            </w:pPr>
            <w:del w:id="785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309E5" w14:textId="05690F3B" w:rsidR="0054678C" w:rsidRPr="00F458A0" w:rsidDel="00A17716" w:rsidRDefault="0054678C" w:rsidP="00FE51E3">
            <w:pPr>
              <w:pStyle w:val="TableText"/>
              <w:rPr>
                <w:del w:id="78588" w:author="Author"/>
              </w:rPr>
            </w:pPr>
            <w:del w:id="7858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F8D07" w14:textId="2A79F8F7" w:rsidR="0054678C" w:rsidRPr="00F458A0" w:rsidDel="00A17716" w:rsidRDefault="0054678C" w:rsidP="00FE51E3">
            <w:pPr>
              <w:pStyle w:val="TableBody"/>
              <w:rPr>
                <w:del w:id="7859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22287" w14:textId="2450EDDB" w:rsidR="0054678C" w:rsidRPr="00F458A0" w:rsidDel="00A17716" w:rsidRDefault="0054678C" w:rsidP="00FE51E3">
            <w:pPr>
              <w:pStyle w:val="TableBody"/>
              <w:rPr>
                <w:del w:id="78591" w:author="Author"/>
              </w:rPr>
            </w:pPr>
          </w:p>
        </w:tc>
      </w:tr>
      <w:tr w:rsidR="0054678C" w:rsidRPr="00F458A0" w:rsidDel="00A17716" w14:paraId="462559D7" w14:textId="406D8FC6" w:rsidTr="00FE76DD">
        <w:trPr>
          <w:cantSplit/>
          <w:del w:id="785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5EA3B" w14:textId="524B8BC4" w:rsidR="0054678C" w:rsidRPr="00F458A0" w:rsidDel="00A17716" w:rsidRDefault="0054678C" w:rsidP="00FE51E3">
            <w:pPr>
              <w:pStyle w:val="TableText"/>
              <w:rPr>
                <w:del w:id="78593" w:author="Author"/>
              </w:rPr>
            </w:pPr>
            <w:del w:id="78594" w:author="Author">
              <w:r w:rsidRPr="00F458A0" w:rsidDel="00A17716">
                <w:delText>6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79108" w14:textId="373DD291" w:rsidR="0054678C" w:rsidRPr="00F458A0" w:rsidDel="00A17716" w:rsidRDefault="0054678C" w:rsidP="00FE51E3">
            <w:pPr>
              <w:pStyle w:val="TableText"/>
              <w:rPr>
                <w:del w:id="78595" w:author="Author"/>
              </w:rPr>
            </w:pPr>
            <w:del w:id="78596"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3B134" w14:textId="59C3E1E3" w:rsidR="0054678C" w:rsidRPr="00F458A0" w:rsidDel="00A17716" w:rsidRDefault="0054678C" w:rsidP="00FE51E3">
            <w:pPr>
              <w:pStyle w:val="TableText"/>
              <w:rPr>
                <w:del w:id="78597" w:author="Author"/>
              </w:rPr>
            </w:pPr>
            <w:del w:id="78598" w:author="Author">
              <w:r w:rsidRPr="00F458A0" w:rsidDel="00A17716">
                <w:delText>2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1F4CE" w14:textId="4ABD99CE" w:rsidR="0054678C" w:rsidRPr="00F458A0" w:rsidDel="00A17716" w:rsidRDefault="0054678C" w:rsidP="00FE51E3">
            <w:pPr>
              <w:pStyle w:val="TableText"/>
              <w:rPr>
                <w:del w:id="78599" w:author="Author"/>
              </w:rPr>
            </w:pPr>
            <w:del w:id="78600" w:author="Author">
              <w:r w:rsidRPr="00F458A0" w:rsidDel="00A17716">
                <w:delText>Hospice Employee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93F4F" w14:textId="66C25398" w:rsidR="0054678C" w:rsidRPr="00F458A0" w:rsidDel="00A17716" w:rsidRDefault="0054678C" w:rsidP="00FE51E3">
            <w:pPr>
              <w:pStyle w:val="TableBody"/>
              <w:rPr>
                <w:del w:id="786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E5D37" w14:textId="480DCD4D" w:rsidR="0054678C" w:rsidRPr="00F458A0" w:rsidDel="00A17716" w:rsidRDefault="0054678C" w:rsidP="00FE51E3">
            <w:pPr>
              <w:pStyle w:val="TableText"/>
              <w:rPr>
                <w:del w:id="78602" w:author="Author"/>
              </w:rPr>
            </w:pPr>
            <w:del w:id="786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AE492" w14:textId="5489F011" w:rsidR="0054678C" w:rsidRPr="00F458A0" w:rsidDel="00A17716" w:rsidRDefault="0054678C" w:rsidP="00FE51E3">
            <w:pPr>
              <w:pStyle w:val="TableText"/>
              <w:rPr>
                <w:del w:id="78604" w:author="Author"/>
              </w:rPr>
            </w:pPr>
            <w:del w:id="7860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F637F" w14:textId="4ACBA7FF" w:rsidR="0054678C" w:rsidRPr="00F458A0" w:rsidDel="00A17716" w:rsidRDefault="0054678C" w:rsidP="00FE51E3">
            <w:pPr>
              <w:pStyle w:val="TableBody"/>
              <w:rPr>
                <w:del w:id="7860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8CA4A" w14:textId="01F8CA17" w:rsidR="0054678C" w:rsidRPr="00F458A0" w:rsidDel="00A17716" w:rsidRDefault="0054678C" w:rsidP="00FE51E3">
            <w:pPr>
              <w:pStyle w:val="TableBody"/>
              <w:rPr>
                <w:del w:id="78607" w:author="Author"/>
              </w:rPr>
            </w:pPr>
          </w:p>
        </w:tc>
      </w:tr>
      <w:tr w:rsidR="0054678C" w:rsidRPr="00F458A0" w:rsidDel="00A17716" w14:paraId="7770CB00" w14:textId="2279C2CC" w:rsidTr="00FE76DD">
        <w:trPr>
          <w:cantSplit/>
          <w:del w:id="786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46898" w14:textId="46317A58" w:rsidR="0054678C" w:rsidRPr="00F458A0" w:rsidDel="00A17716" w:rsidRDefault="0054678C" w:rsidP="00FE51E3">
            <w:pPr>
              <w:pStyle w:val="TableText"/>
              <w:rPr>
                <w:del w:id="78609" w:author="Author"/>
              </w:rPr>
            </w:pPr>
            <w:del w:id="78610" w:author="Author">
              <w:r w:rsidRPr="00F458A0" w:rsidDel="00A17716">
                <w:delText>6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D60BE" w14:textId="732F6386" w:rsidR="0054678C" w:rsidRPr="00F458A0" w:rsidDel="00A17716" w:rsidRDefault="0054678C" w:rsidP="00FE51E3">
            <w:pPr>
              <w:pStyle w:val="TableText"/>
              <w:rPr>
                <w:del w:id="78611" w:author="Author"/>
              </w:rPr>
            </w:pPr>
            <w:del w:id="78612" w:author="Author">
              <w:r w:rsidRPr="00F458A0" w:rsidDel="00A17716">
                <w:delText>PRF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52479" w14:textId="7C09F88C" w:rsidR="0054678C" w:rsidRPr="00F458A0" w:rsidDel="00A17716" w:rsidRDefault="0054678C" w:rsidP="00FE51E3">
            <w:pPr>
              <w:pStyle w:val="TableText"/>
              <w:rPr>
                <w:del w:id="78613" w:author="Author"/>
              </w:rPr>
            </w:pPr>
            <w:del w:id="78614" w:author="Author">
              <w:r w:rsidRPr="00F458A0" w:rsidDel="00A17716">
                <w:delText>2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532C9" w14:textId="4927E379" w:rsidR="0054678C" w:rsidRPr="00F458A0" w:rsidDel="00A17716" w:rsidRDefault="0054678C" w:rsidP="00FE51E3">
            <w:pPr>
              <w:pStyle w:val="TableText"/>
              <w:rPr>
                <w:del w:id="78615" w:author="Author"/>
              </w:rPr>
            </w:pPr>
            <w:del w:id="78616" w:author="Author">
              <w:r w:rsidRPr="00F458A0" w:rsidDel="00A17716">
                <w:delText>Unit or Basis of Measure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A3A89" w14:textId="1A4E7C77" w:rsidR="0054678C" w:rsidRPr="00F458A0" w:rsidDel="00A17716" w:rsidRDefault="0054678C" w:rsidP="00FE51E3">
            <w:pPr>
              <w:pStyle w:val="TableText"/>
              <w:rPr>
                <w:del w:id="78617" w:author="Author"/>
              </w:rPr>
            </w:pPr>
            <w:del w:id="78618" w:author="Author">
              <w:r w:rsidRPr="00F458A0" w:rsidDel="00A17716">
                <w:delText>U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47AB9" w14:textId="50099D19" w:rsidR="0054678C" w:rsidRPr="00F458A0" w:rsidDel="00A17716" w:rsidRDefault="0054678C" w:rsidP="00FE51E3">
            <w:pPr>
              <w:pStyle w:val="TableText"/>
              <w:rPr>
                <w:del w:id="78619" w:author="Author"/>
              </w:rPr>
            </w:pPr>
            <w:del w:id="786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50D0F" w14:textId="1BDCA6F2" w:rsidR="0054678C" w:rsidRPr="00F458A0" w:rsidDel="00A17716" w:rsidRDefault="0054678C" w:rsidP="00FE51E3">
            <w:pPr>
              <w:pStyle w:val="TableBody"/>
              <w:rPr>
                <w:del w:id="7862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2CA0C" w14:textId="7AFD43BD" w:rsidR="0054678C" w:rsidRPr="00F458A0" w:rsidDel="00A17716" w:rsidRDefault="0054678C" w:rsidP="00FE51E3">
            <w:pPr>
              <w:pStyle w:val="TableBody"/>
              <w:rPr>
                <w:del w:id="786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E00C8" w14:textId="611CA1D8" w:rsidR="0054678C" w:rsidRPr="00F458A0" w:rsidDel="00A17716" w:rsidRDefault="0054678C" w:rsidP="00FE51E3">
            <w:pPr>
              <w:pStyle w:val="TableBody"/>
              <w:rPr>
                <w:del w:id="78623" w:author="Author"/>
              </w:rPr>
            </w:pPr>
          </w:p>
        </w:tc>
      </w:tr>
      <w:tr w:rsidR="0054678C" w:rsidRPr="00F458A0" w:rsidDel="00A17716" w14:paraId="5F3177D0" w14:textId="37AB3A58" w:rsidTr="00FE76DD">
        <w:trPr>
          <w:cantSplit/>
          <w:del w:id="786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8B0BE" w14:textId="3432D218" w:rsidR="0054678C" w:rsidRPr="00F458A0" w:rsidDel="00A17716" w:rsidRDefault="0054678C" w:rsidP="00FE51E3">
            <w:pPr>
              <w:pStyle w:val="TableText"/>
              <w:rPr>
                <w:del w:id="78625" w:author="Author"/>
              </w:rPr>
            </w:pPr>
            <w:del w:id="78626" w:author="Author">
              <w:r w:rsidRPr="00F458A0" w:rsidDel="00A17716">
                <w:delText>6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138AC" w14:textId="1CB2AF39" w:rsidR="0054678C" w:rsidRPr="00F458A0" w:rsidDel="00A17716" w:rsidRDefault="0054678C" w:rsidP="00FE51E3">
            <w:pPr>
              <w:pStyle w:val="TableText"/>
              <w:rPr>
                <w:del w:id="78627" w:author="Author"/>
              </w:rPr>
            </w:pPr>
            <w:del w:id="78628" w:author="Author">
              <w:r w:rsidRPr="00F458A0" w:rsidDel="00A17716">
                <w:delText>PRF1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7FB8B" w14:textId="0DF8E2A5" w:rsidR="0054678C" w:rsidRPr="00F458A0" w:rsidDel="00A17716" w:rsidRDefault="0054678C" w:rsidP="00FE51E3">
            <w:pPr>
              <w:pStyle w:val="TableText"/>
              <w:rPr>
                <w:del w:id="78629" w:author="Author"/>
              </w:rPr>
            </w:pPr>
            <w:del w:id="78630"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9F443" w14:textId="201B8B9E" w:rsidR="0054678C" w:rsidRPr="00F458A0" w:rsidDel="00A17716" w:rsidRDefault="0054678C" w:rsidP="00FE51E3">
            <w:pPr>
              <w:pStyle w:val="TableText"/>
              <w:rPr>
                <w:del w:id="78631" w:author="Author"/>
              </w:rPr>
            </w:pPr>
            <w:del w:id="78632" w:author="Author">
              <w:r w:rsidRPr="00F458A0" w:rsidDel="00A17716">
                <w:delText>RECORD ID = ‘PRF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C966A" w14:textId="5BC7DE4D" w:rsidR="0054678C" w:rsidRPr="00F458A0" w:rsidDel="00A17716" w:rsidRDefault="0054678C" w:rsidP="00FE51E3">
            <w:pPr>
              <w:pStyle w:val="TableBody"/>
              <w:rPr>
                <w:del w:id="786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345D1" w14:textId="1DA808C4" w:rsidR="0054678C" w:rsidRPr="00F458A0" w:rsidDel="00A17716" w:rsidRDefault="0054678C" w:rsidP="00FE51E3">
            <w:pPr>
              <w:pStyle w:val="TableText"/>
              <w:rPr>
                <w:del w:id="78634" w:author="Author"/>
              </w:rPr>
            </w:pPr>
            <w:del w:id="786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A0638" w14:textId="5265040B" w:rsidR="0054678C" w:rsidRPr="00F458A0" w:rsidDel="00A17716" w:rsidRDefault="0054678C" w:rsidP="00FE51E3">
            <w:pPr>
              <w:pStyle w:val="TableBody"/>
              <w:rPr>
                <w:del w:id="7863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D5B06" w14:textId="085906B9" w:rsidR="0054678C" w:rsidRPr="00F458A0" w:rsidDel="00A17716" w:rsidRDefault="0054678C" w:rsidP="00FE51E3">
            <w:pPr>
              <w:pStyle w:val="TableBody"/>
              <w:rPr>
                <w:del w:id="7863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9D65D" w14:textId="5A6389D3" w:rsidR="0054678C" w:rsidRPr="00F458A0" w:rsidDel="00A17716" w:rsidRDefault="0054678C" w:rsidP="00FE51E3">
            <w:pPr>
              <w:pStyle w:val="TableBody"/>
              <w:rPr>
                <w:del w:id="78638" w:author="Author"/>
              </w:rPr>
            </w:pPr>
          </w:p>
        </w:tc>
      </w:tr>
      <w:tr w:rsidR="0054678C" w:rsidRPr="00F458A0" w:rsidDel="00A17716" w14:paraId="382DDA2C" w14:textId="63A18342" w:rsidTr="00FE76DD">
        <w:trPr>
          <w:cantSplit/>
          <w:del w:id="786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E5217" w14:textId="3EEA21E1" w:rsidR="0054678C" w:rsidRPr="00F458A0" w:rsidDel="00A17716" w:rsidRDefault="0054678C" w:rsidP="00FE51E3">
            <w:pPr>
              <w:pStyle w:val="TableText"/>
              <w:rPr>
                <w:del w:id="78640" w:author="Author"/>
              </w:rPr>
            </w:pPr>
            <w:del w:id="78641" w:author="Author">
              <w:r w:rsidRPr="00F458A0" w:rsidDel="00A17716">
                <w:delText>6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FE292" w14:textId="37227B66" w:rsidR="0054678C" w:rsidRPr="00F458A0" w:rsidDel="00A17716" w:rsidRDefault="0054678C" w:rsidP="00FE51E3">
            <w:pPr>
              <w:pStyle w:val="TableText"/>
              <w:rPr>
                <w:del w:id="78642" w:author="Author"/>
              </w:rPr>
            </w:pPr>
            <w:del w:id="78643" w:author="Author">
              <w:r w:rsidRPr="00F458A0" w:rsidDel="00A17716">
                <w:delText>PRF1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3C6F0" w14:textId="40E4B68C" w:rsidR="0054678C" w:rsidRPr="00F458A0" w:rsidDel="00A17716" w:rsidRDefault="0054678C" w:rsidP="00FE51E3">
            <w:pPr>
              <w:pStyle w:val="TableText"/>
              <w:rPr>
                <w:del w:id="78644" w:author="Author"/>
              </w:rPr>
            </w:pPr>
            <w:del w:id="78645"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3E578" w14:textId="213BDF12" w:rsidR="0054678C" w:rsidRPr="00F458A0" w:rsidDel="00A17716" w:rsidRDefault="0054678C" w:rsidP="00FE51E3">
            <w:pPr>
              <w:pStyle w:val="TableText"/>
              <w:rPr>
                <w:del w:id="78646" w:author="Author"/>
              </w:rPr>
            </w:pPr>
            <w:del w:id="78647" w:author="Author">
              <w:r w:rsidRPr="00F458A0" w:rsidDel="00A17716">
                <w:delText>EPSDT Indicato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6DEE0" w14:textId="10E97096" w:rsidR="0054678C" w:rsidRPr="00F458A0" w:rsidDel="00A17716" w:rsidRDefault="0054678C" w:rsidP="00FE51E3">
            <w:pPr>
              <w:pStyle w:val="TableBody"/>
              <w:rPr>
                <w:del w:id="786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0E648" w14:textId="6690E310" w:rsidR="0054678C" w:rsidRPr="00F458A0" w:rsidDel="00A17716" w:rsidRDefault="0054678C" w:rsidP="00FE51E3">
            <w:pPr>
              <w:pStyle w:val="TableText"/>
              <w:rPr>
                <w:del w:id="78649" w:author="Author"/>
              </w:rPr>
            </w:pPr>
            <w:del w:id="786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F26C3" w14:textId="5F63BBF8" w:rsidR="0054678C" w:rsidRPr="00F458A0" w:rsidDel="00A17716" w:rsidRDefault="0054678C" w:rsidP="00FE51E3">
            <w:pPr>
              <w:pStyle w:val="TableText"/>
              <w:rPr>
                <w:del w:id="78651" w:author="Author"/>
              </w:rPr>
            </w:pPr>
            <w:del w:id="7865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EB719" w14:textId="102F0D29" w:rsidR="0054678C" w:rsidRPr="00F458A0" w:rsidDel="00A17716" w:rsidRDefault="0054678C" w:rsidP="00FE51E3">
            <w:pPr>
              <w:pStyle w:val="TableBody"/>
              <w:rPr>
                <w:del w:id="7865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2ECA9" w14:textId="78189F3B" w:rsidR="0054678C" w:rsidRPr="00F458A0" w:rsidDel="00A17716" w:rsidRDefault="0054678C" w:rsidP="00FE51E3">
            <w:pPr>
              <w:pStyle w:val="TableBody"/>
              <w:rPr>
                <w:del w:id="78654" w:author="Author"/>
              </w:rPr>
            </w:pPr>
          </w:p>
        </w:tc>
      </w:tr>
      <w:tr w:rsidR="0054678C" w:rsidRPr="00F458A0" w:rsidDel="00A17716" w14:paraId="77550FA2" w14:textId="3B2653EE" w:rsidTr="00FE76DD">
        <w:trPr>
          <w:cantSplit/>
          <w:del w:id="7865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7AE76" w14:textId="46355950" w:rsidR="0054678C" w:rsidRPr="00F458A0" w:rsidDel="00A17716" w:rsidRDefault="0054678C" w:rsidP="00FE51E3">
            <w:pPr>
              <w:pStyle w:val="TableText"/>
              <w:rPr>
                <w:del w:id="78656" w:author="Author"/>
              </w:rPr>
            </w:pPr>
            <w:del w:id="78657" w:author="Author">
              <w:r w:rsidRPr="00F458A0" w:rsidDel="00A17716">
                <w:delText>6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CD4F5" w14:textId="07B01FD8" w:rsidR="0054678C" w:rsidRPr="00F458A0" w:rsidDel="00A17716" w:rsidRDefault="0054678C" w:rsidP="00FE51E3">
            <w:pPr>
              <w:pStyle w:val="TableText"/>
              <w:rPr>
                <w:del w:id="78658" w:author="Author"/>
              </w:rPr>
            </w:pPr>
            <w:del w:id="78659" w:author="Author">
              <w:r w:rsidRPr="00F458A0" w:rsidDel="00A17716">
                <w:delText>PRF1 - Loop 2400 (Profess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2B104" w14:textId="0AC2436A" w:rsidR="0054678C" w:rsidRPr="00F458A0" w:rsidDel="00A17716" w:rsidRDefault="0054678C" w:rsidP="00FE51E3">
            <w:pPr>
              <w:pStyle w:val="TableText"/>
              <w:rPr>
                <w:del w:id="78660" w:author="Author"/>
              </w:rPr>
            </w:pPr>
            <w:del w:id="78661"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DC397" w14:textId="0F511E78" w:rsidR="0054678C" w:rsidRPr="00F458A0" w:rsidDel="00A17716" w:rsidRDefault="0054678C" w:rsidP="00FE51E3">
            <w:pPr>
              <w:pStyle w:val="TableText"/>
              <w:rPr>
                <w:del w:id="78662" w:author="Author"/>
              </w:rPr>
            </w:pPr>
            <w:del w:id="78663" w:author="Author">
              <w:r w:rsidRPr="00F458A0" w:rsidDel="00A17716">
                <w:delText>Line Note Tex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5493B" w14:textId="360AA4E1" w:rsidR="0054678C" w:rsidRPr="00F458A0" w:rsidDel="00A17716" w:rsidRDefault="0054678C" w:rsidP="00FE51E3">
            <w:pPr>
              <w:pStyle w:val="TableBody"/>
              <w:rPr>
                <w:del w:id="7866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F719F3" w14:textId="516429EC" w:rsidR="0054678C" w:rsidRPr="00F458A0" w:rsidDel="00A17716" w:rsidRDefault="0054678C" w:rsidP="00FE51E3">
            <w:pPr>
              <w:pStyle w:val="TableText"/>
              <w:rPr>
                <w:del w:id="78665" w:author="Author"/>
              </w:rPr>
            </w:pPr>
            <w:del w:id="7866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B5DFC" w14:textId="0AA928F1" w:rsidR="0054678C" w:rsidRPr="00F458A0" w:rsidDel="00A17716" w:rsidRDefault="0054678C" w:rsidP="00FE51E3">
            <w:pPr>
              <w:pStyle w:val="TableText"/>
              <w:rPr>
                <w:del w:id="78667" w:author="Author"/>
              </w:rPr>
            </w:pPr>
            <w:del w:id="7866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188A1" w14:textId="16944FBD" w:rsidR="0054678C" w:rsidRPr="00F458A0" w:rsidDel="00A17716" w:rsidRDefault="0054678C" w:rsidP="00FE51E3">
            <w:pPr>
              <w:pStyle w:val="TableBody"/>
              <w:rPr>
                <w:del w:id="7866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35A89" w14:textId="52C3C340" w:rsidR="0054678C" w:rsidRPr="00F458A0" w:rsidDel="00A17716" w:rsidRDefault="0054678C" w:rsidP="00FE51E3">
            <w:pPr>
              <w:pStyle w:val="TableBody"/>
              <w:rPr>
                <w:del w:id="78670" w:author="Author"/>
              </w:rPr>
            </w:pPr>
          </w:p>
        </w:tc>
      </w:tr>
      <w:tr w:rsidR="0054678C" w:rsidRPr="00F458A0" w:rsidDel="00A17716" w14:paraId="6A2D8F17" w14:textId="2E83EE9D" w:rsidTr="00FE76DD">
        <w:trPr>
          <w:cantSplit/>
          <w:del w:id="7867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C033" w14:textId="486E9798" w:rsidR="0054678C" w:rsidRPr="00F458A0" w:rsidDel="00A17716" w:rsidRDefault="0054678C" w:rsidP="00FE51E3">
            <w:pPr>
              <w:pStyle w:val="TableText"/>
              <w:rPr>
                <w:del w:id="78672" w:author="Author"/>
              </w:rPr>
            </w:pPr>
            <w:del w:id="78673" w:author="Author">
              <w:r w:rsidRPr="00F458A0" w:rsidDel="00A17716">
                <w:delText>6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B323B" w14:textId="55BA7CA8" w:rsidR="0054678C" w:rsidRPr="00F458A0" w:rsidDel="00A17716" w:rsidRDefault="0054678C" w:rsidP="00FE51E3">
            <w:pPr>
              <w:pStyle w:val="TableText"/>
              <w:rPr>
                <w:del w:id="78674" w:author="Author"/>
              </w:rPr>
            </w:pPr>
            <w:del w:id="78675"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2C2C5" w14:textId="6E4D1C15" w:rsidR="0054678C" w:rsidRPr="00F458A0" w:rsidDel="00A17716" w:rsidRDefault="0054678C" w:rsidP="00FE51E3">
            <w:pPr>
              <w:pStyle w:val="TableText"/>
              <w:rPr>
                <w:del w:id="78676" w:author="Author"/>
              </w:rPr>
            </w:pPr>
            <w:del w:id="7867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6E864" w14:textId="1F3B56C7" w:rsidR="0054678C" w:rsidRPr="00F458A0" w:rsidDel="00A17716" w:rsidRDefault="0054678C" w:rsidP="00FE51E3">
            <w:pPr>
              <w:pStyle w:val="TableText"/>
              <w:rPr>
                <w:del w:id="78678" w:author="Author"/>
              </w:rPr>
            </w:pPr>
            <w:del w:id="78679" w:author="Author">
              <w:r w:rsidRPr="00F458A0" w:rsidDel="00A17716">
                <w:delText>RECORD ID = ‘INS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E22AA" w14:textId="427CE197" w:rsidR="0054678C" w:rsidRPr="00F458A0" w:rsidDel="00A17716" w:rsidRDefault="0054678C" w:rsidP="00FE51E3">
            <w:pPr>
              <w:pStyle w:val="TableBody"/>
              <w:rPr>
                <w:del w:id="7868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4A188" w14:textId="4BE73AC4" w:rsidR="0054678C" w:rsidRPr="00F458A0" w:rsidDel="00A17716" w:rsidRDefault="0054678C" w:rsidP="00FE51E3">
            <w:pPr>
              <w:pStyle w:val="TableText"/>
              <w:rPr>
                <w:del w:id="78681" w:author="Author"/>
              </w:rPr>
            </w:pPr>
            <w:del w:id="7868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5CD13" w14:textId="00C6540A" w:rsidR="0054678C" w:rsidRPr="00F458A0" w:rsidDel="00A17716" w:rsidRDefault="0054678C" w:rsidP="00FE51E3">
            <w:pPr>
              <w:pStyle w:val="TableBody"/>
              <w:rPr>
                <w:del w:id="7868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936AE" w14:textId="5392A726" w:rsidR="0054678C" w:rsidRPr="00F458A0" w:rsidDel="00A17716" w:rsidRDefault="0054678C" w:rsidP="00FE51E3">
            <w:pPr>
              <w:pStyle w:val="TableBody"/>
              <w:rPr>
                <w:del w:id="7868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396D1" w14:textId="3C233A64" w:rsidR="0054678C" w:rsidRPr="00F458A0" w:rsidDel="00A17716" w:rsidRDefault="0054678C" w:rsidP="00FE51E3">
            <w:pPr>
              <w:pStyle w:val="TableBody"/>
              <w:rPr>
                <w:del w:id="78685" w:author="Author"/>
              </w:rPr>
            </w:pPr>
          </w:p>
        </w:tc>
      </w:tr>
      <w:tr w:rsidR="0054678C" w:rsidRPr="00F458A0" w:rsidDel="00A17716" w14:paraId="782BB654" w14:textId="67E63C00" w:rsidTr="00FE76DD">
        <w:trPr>
          <w:cantSplit/>
          <w:del w:id="786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743EA" w14:textId="1665C02C" w:rsidR="0054678C" w:rsidRPr="00F458A0" w:rsidDel="00A17716" w:rsidRDefault="0054678C" w:rsidP="00FE51E3">
            <w:pPr>
              <w:pStyle w:val="TableText"/>
              <w:rPr>
                <w:del w:id="78687" w:author="Author"/>
              </w:rPr>
            </w:pPr>
            <w:del w:id="78688" w:author="Author">
              <w:r w:rsidRPr="00F458A0" w:rsidDel="00A17716">
                <w:delText>6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54AB1" w14:textId="588A283B" w:rsidR="0054678C" w:rsidRPr="00F458A0" w:rsidDel="00A17716" w:rsidRDefault="0054678C" w:rsidP="00FE51E3">
            <w:pPr>
              <w:pStyle w:val="TableText"/>
              <w:rPr>
                <w:del w:id="78689" w:author="Author"/>
              </w:rPr>
            </w:pPr>
            <w:del w:id="78690"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F2452" w14:textId="47364DE1" w:rsidR="0054678C" w:rsidRPr="00F458A0" w:rsidDel="00A17716" w:rsidRDefault="0054678C" w:rsidP="00FE51E3">
            <w:pPr>
              <w:pStyle w:val="TableText"/>
              <w:rPr>
                <w:del w:id="78691" w:author="Author"/>
              </w:rPr>
            </w:pPr>
            <w:del w:id="7869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12438" w14:textId="0956808A" w:rsidR="0054678C" w:rsidRPr="00F458A0" w:rsidDel="00A17716" w:rsidRDefault="0054678C" w:rsidP="00FE51E3">
            <w:pPr>
              <w:pStyle w:val="TableText"/>
              <w:rPr>
                <w:del w:id="78693" w:author="Author"/>
              </w:rPr>
            </w:pPr>
            <w:del w:id="78694"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76EA8" w14:textId="568DF2C4" w:rsidR="0054678C" w:rsidRPr="00F458A0" w:rsidDel="00A17716" w:rsidRDefault="0054678C" w:rsidP="00FE51E3">
            <w:pPr>
              <w:pStyle w:val="TableBody"/>
              <w:rPr>
                <w:del w:id="786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CF5AD" w14:textId="1EA731BB" w:rsidR="0054678C" w:rsidRPr="00F458A0" w:rsidDel="00A17716" w:rsidRDefault="0054678C" w:rsidP="00FE51E3">
            <w:pPr>
              <w:pStyle w:val="TableText"/>
              <w:rPr>
                <w:del w:id="78696" w:author="Author"/>
              </w:rPr>
            </w:pPr>
            <w:del w:id="786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9D51A" w14:textId="0F2B9553" w:rsidR="0054678C" w:rsidRPr="00F458A0" w:rsidDel="00A17716" w:rsidRDefault="0054678C" w:rsidP="00FE51E3">
            <w:pPr>
              <w:pStyle w:val="TableBody"/>
              <w:rPr>
                <w:del w:id="7869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10576" w14:textId="160C4215" w:rsidR="0054678C" w:rsidRPr="00F458A0" w:rsidDel="00A17716" w:rsidRDefault="0054678C" w:rsidP="00FE51E3">
            <w:pPr>
              <w:pStyle w:val="TableBody"/>
              <w:rPr>
                <w:del w:id="7869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5B507E" w14:textId="6F4FEA8E" w:rsidR="0054678C" w:rsidRPr="00F458A0" w:rsidDel="00A17716" w:rsidRDefault="0054678C" w:rsidP="00FE51E3">
            <w:pPr>
              <w:pStyle w:val="TableBody"/>
              <w:rPr>
                <w:del w:id="78700" w:author="Author"/>
              </w:rPr>
            </w:pPr>
          </w:p>
        </w:tc>
      </w:tr>
      <w:tr w:rsidR="0054678C" w:rsidRPr="00F458A0" w:rsidDel="00A17716" w14:paraId="554125FD" w14:textId="3F06201C" w:rsidTr="00FE76DD">
        <w:trPr>
          <w:cantSplit/>
          <w:del w:id="787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EBC70" w14:textId="0698B3EE" w:rsidR="0054678C" w:rsidRPr="00F458A0" w:rsidDel="00A17716" w:rsidRDefault="0054678C" w:rsidP="00FE51E3">
            <w:pPr>
              <w:pStyle w:val="TableText"/>
              <w:rPr>
                <w:del w:id="78702" w:author="Author"/>
              </w:rPr>
            </w:pPr>
            <w:del w:id="78703" w:author="Author">
              <w:r w:rsidRPr="00F458A0" w:rsidDel="00A17716">
                <w:delText>6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FDB59" w14:textId="2B3B6277" w:rsidR="0054678C" w:rsidRPr="00F458A0" w:rsidDel="00A17716" w:rsidRDefault="0054678C" w:rsidP="00FE51E3">
            <w:pPr>
              <w:pStyle w:val="TableText"/>
              <w:rPr>
                <w:del w:id="78704" w:author="Author"/>
              </w:rPr>
            </w:pPr>
            <w:del w:id="78705"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EA3D2" w14:textId="203D4121" w:rsidR="0054678C" w:rsidRPr="00F458A0" w:rsidDel="00A17716" w:rsidRDefault="0054678C" w:rsidP="00FE51E3">
            <w:pPr>
              <w:pStyle w:val="TableText"/>
              <w:rPr>
                <w:del w:id="78706" w:author="Author"/>
              </w:rPr>
            </w:pPr>
            <w:del w:id="7870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F9BDC" w14:textId="68F856EB" w:rsidR="0054678C" w:rsidRPr="00F458A0" w:rsidDel="00A17716" w:rsidRDefault="0054678C" w:rsidP="00FE51E3">
            <w:pPr>
              <w:pStyle w:val="TableText"/>
              <w:rPr>
                <w:del w:id="78708" w:author="Author"/>
              </w:rPr>
            </w:pPr>
            <w:del w:id="78709" w:author="Author">
              <w:r w:rsidRPr="00F458A0" w:rsidDel="00A17716">
                <w:delText>REVENU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B2867" w14:textId="1A2B5D99" w:rsidR="0054678C" w:rsidRPr="00F458A0" w:rsidDel="00A17716" w:rsidRDefault="0054678C" w:rsidP="00FE51E3">
            <w:pPr>
              <w:pStyle w:val="TableBody"/>
              <w:rPr>
                <w:del w:id="7871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9DD52" w14:textId="0CB28376" w:rsidR="0054678C" w:rsidRPr="00F458A0" w:rsidDel="00A17716" w:rsidRDefault="0054678C" w:rsidP="00FE51E3">
            <w:pPr>
              <w:pStyle w:val="TableText"/>
              <w:rPr>
                <w:del w:id="78711" w:author="Author"/>
              </w:rPr>
            </w:pPr>
            <w:del w:id="7871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C6DD3" w14:textId="376A0748" w:rsidR="0054678C" w:rsidRPr="00F458A0" w:rsidDel="00A17716" w:rsidRDefault="0054678C" w:rsidP="00FE51E3">
            <w:pPr>
              <w:pStyle w:val="TableText"/>
              <w:rPr>
                <w:del w:id="78713" w:author="Author"/>
              </w:rPr>
            </w:pPr>
            <w:del w:id="78714"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E2C18" w14:textId="79A61E95" w:rsidR="0054678C" w:rsidRPr="00F458A0" w:rsidDel="00A17716" w:rsidRDefault="0054678C" w:rsidP="00FE51E3">
            <w:pPr>
              <w:pStyle w:val="TableBody"/>
              <w:rPr>
                <w:del w:id="7871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E528A" w14:textId="74F03AA1" w:rsidR="0054678C" w:rsidRPr="00F458A0" w:rsidDel="00A17716" w:rsidRDefault="0054678C" w:rsidP="00FE51E3">
            <w:pPr>
              <w:pStyle w:val="TableBody"/>
              <w:rPr>
                <w:del w:id="78716" w:author="Author"/>
              </w:rPr>
            </w:pPr>
          </w:p>
        </w:tc>
      </w:tr>
      <w:tr w:rsidR="0054678C" w:rsidRPr="00F458A0" w:rsidDel="00A17716" w14:paraId="1D582E70" w14:textId="692282C1" w:rsidTr="00FE76DD">
        <w:trPr>
          <w:cantSplit/>
          <w:del w:id="787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B3B0B" w14:textId="690AA21E" w:rsidR="0054678C" w:rsidRPr="00F458A0" w:rsidDel="00A17716" w:rsidRDefault="0054678C" w:rsidP="00FE51E3">
            <w:pPr>
              <w:pStyle w:val="TableText"/>
              <w:rPr>
                <w:del w:id="78718" w:author="Author"/>
              </w:rPr>
            </w:pPr>
            <w:del w:id="78719" w:author="Author">
              <w:r w:rsidRPr="00F458A0" w:rsidDel="00A17716">
                <w:delText>6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4F08F" w14:textId="57FA51D5" w:rsidR="0054678C" w:rsidRPr="00F458A0" w:rsidDel="00A17716" w:rsidRDefault="0054678C" w:rsidP="00FE51E3">
            <w:pPr>
              <w:pStyle w:val="TableText"/>
              <w:rPr>
                <w:del w:id="78720" w:author="Author"/>
              </w:rPr>
            </w:pPr>
            <w:del w:id="78721"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D7671" w14:textId="392238AA" w:rsidR="0054678C" w:rsidRPr="00F458A0" w:rsidDel="00A17716" w:rsidRDefault="0054678C" w:rsidP="00FE51E3">
            <w:pPr>
              <w:pStyle w:val="TableText"/>
              <w:rPr>
                <w:del w:id="78722" w:author="Author"/>
              </w:rPr>
            </w:pPr>
            <w:del w:id="7872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59461" w14:textId="70E494E4" w:rsidR="0054678C" w:rsidRPr="00F458A0" w:rsidDel="00A17716" w:rsidRDefault="0054678C" w:rsidP="00FE51E3">
            <w:pPr>
              <w:pStyle w:val="TableText"/>
              <w:rPr>
                <w:del w:id="78724" w:author="Author"/>
              </w:rPr>
            </w:pPr>
            <w:del w:id="78725"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A4A72" w14:textId="0C30E571" w:rsidR="0054678C" w:rsidRPr="00F458A0" w:rsidDel="00A17716" w:rsidRDefault="0054678C" w:rsidP="00FE51E3">
            <w:pPr>
              <w:pStyle w:val="TableBody"/>
              <w:rPr>
                <w:del w:id="7872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96BEE5" w14:textId="4ADEE835" w:rsidR="0054678C" w:rsidRPr="00F458A0" w:rsidDel="00A17716" w:rsidRDefault="0054678C" w:rsidP="00FE51E3">
            <w:pPr>
              <w:pStyle w:val="TableText"/>
              <w:rPr>
                <w:del w:id="78727" w:author="Author"/>
              </w:rPr>
            </w:pPr>
            <w:del w:id="7872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63BF8" w14:textId="647F1005" w:rsidR="0054678C" w:rsidRPr="00F458A0" w:rsidDel="00A17716" w:rsidRDefault="0054678C" w:rsidP="00FE51E3">
            <w:pPr>
              <w:pStyle w:val="TableText"/>
              <w:rPr>
                <w:del w:id="78729" w:author="Author"/>
              </w:rPr>
            </w:pPr>
            <w:del w:id="7873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77EB2" w14:textId="799676B1" w:rsidR="0054678C" w:rsidRPr="00F458A0" w:rsidDel="00A17716" w:rsidRDefault="0054678C" w:rsidP="00FE51E3">
            <w:pPr>
              <w:pStyle w:val="TableBody"/>
              <w:rPr>
                <w:del w:id="7873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45831" w14:textId="1C544D34" w:rsidR="0054678C" w:rsidRPr="00F458A0" w:rsidDel="00A17716" w:rsidRDefault="0054678C" w:rsidP="00FE51E3">
            <w:pPr>
              <w:pStyle w:val="TableBody"/>
              <w:rPr>
                <w:del w:id="78732" w:author="Author"/>
              </w:rPr>
            </w:pPr>
          </w:p>
        </w:tc>
      </w:tr>
      <w:tr w:rsidR="0054678C" w:rsidRPr="00F458A0" w:rsidDel="00A17716" w14:paraId="57894B7E" w14:textId="4B52EA6A" w:rsidTr="00FE76DD">
        <w:trPr>
          <w:cantSplit/>
          <w:del w:id="787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A41F9" w14:textId="6BFF0F29" w:rsidR="0054678C" w:rsidRPr="00F458A0" w:rsidDel="00A17716" w:rsidRDefault="0054678C" w:rsidP="00FE51E3">
            <w:pPr>
              <w:pStyle w:val="TableText"/>
              <w:rPr>
                <w:del w:id="78734" w:author="Author"/>
              </w:rPr>
            </w:pPr>
            <w:del w:id="78735" w:author="Author">
              <w:r w:rsidRPr="00F458A0" w:rsidDel="00A17716">
                <w:delText>6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1CBA4" w14:textId="32F58B0F" w:rsidR="0054678C" w:rsidRPr="00F458A0" w:rsidDel="00A17716" w:rsidRDefault="0054678C" w:rsidP="00FE51E3">
            <w:pPr>
              <w:pStyle w:val="TableText"/>
              <w:rPr>
                <w:del w:id="78736" w:author="Author"/>
              </w:rPr>
            </w:pPr>
            <w:del w:id="78737"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E38C8" w14:textId="10E49F56" w:rsidR="0054678C" w:rsidRPr="00F458A0" w:rsidDel="00A17716" w:rsidRDefault="0054678C" w:rsidP="00FE51E3">
            <w:pPr>
              <w:pStyle w:val="TableText"/>
              <w:rPr>
                <w:del w:id="78738" w:author="Author"/>
              </w:rPr>
            </w:pPr>
            <w:del w:id="7873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52135" w14:textId="2DC15466" w:rsidR="0054678C" w:rsidRPr="00F458A0" w:rsidDel="00A17716" w:rsidRDefault="0054678C" w:rsidP="00FE51E3">
            <w:pPr>
              <w:pStyle w:val="TableText"/>
              <w:rPr>
                <w:del w:id="78740" w:author="Author"/>
              </w:rPr>
            </w:pPr>
            <w:del w:id="78741" w:author="Author">
              <w:r w:rsidRPr="00F458A0" w:rsidDel="00A17716">
                <w:delText>Service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7ABD8" w14:textId="6CCFA2B2" w:rsidR="0054678C" w:rsidRPr="00F458A0" w:rsidDel="00A17716" w:rsidRDefault="0054678C" w:rsidP="00FE51E3">
            <w:pPr>
              <w:pStyle w:val="TableBody"/>
              <w:rPr>
                <w:del w:id="787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86326" w14:textId="74A1781A" w:rsidR="0054678C" w:rsidRPr="00F458A0" w:rsidDel="00A17716" w:rsidRDefault="0054678C" w:rsidP="00FE51E3">
            <w:pPr>
              <w:pStyle w:val="TableText"/>
              <w:rPr>
                <w:del w:id="78743" w:author="Author"/>
              </w:rPr>
            </w:pPr>
            <w:del w:id="787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06EF0" w14:textId="71897DF2" w:rsidR="0054678C" w:rsidRPr="00F458A0" w:rsidDel="00A17716" w:rsidRDefault="0054678C" w:rsidP="00FE51E3">
            <w:pPr>
              <w:pStyle w:val="TableText"/>
              <w:rPr>
                <w:del w:id="78745" w:author="Author"/>
              </w:rPr>
            </w:pPr>
            <w:del w:id="7874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CC7A1" w14:textId="42B19A89" w:rsidR="0054678C" w:rsidRPr="00F458A0" w:rsidDel="00A17716" w:rsidRDefault="0054678C" w:rsidP="00FE51E3">
            <w:pPr>
              <w:pStyle w:val="TableBody"/>
              <w:rPr>
                <w:del w:id="7874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3282E" w14:textId="328249B8" w:rsidR="0054678C" w:rsidRPr="00F458A0" w:rsidDel="00A17716" w:rsidRDefault="0054678C" w:rsidP="00FE51E3">
            <w:pPr>
              <w:pStyle w:val="TableBody"/>
              <w:rPr>
                <w:del w:id="78748" w:author="Author"/>
              </w:rPr>
            </w:pPr>
          </w:p>
        </w:tc>
      </w:tr>
      <w:tr w:rsidR="0054678C" w:rsidRPr="00F458A0" w:rsidDel="00A17716" w14:paraId="5E05334B" w14:textId="396D01C7" w:rsidTr="00FE76DD">
        <w:trPr>
          <w:cantSplit/>
          <w:del w:id="787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2185C" w14:textId="46F7C4CA" w:rsidR="0054678C" w:rsidRPr="00F458A0" w:rsidDel="00A17716" w:rsidRDefault="0054678C" w:rsidP="00FE51E3">
            <w:pPr>
              <w:pStyle w:val="TableText"/>
              <w:rPr>
                <w:del w:id="78750" w:author="Author"/>
              </w:rPr>
            </w:pPr>
            <w:del w:id="78751" w:author="Author">
              <w:r w:rsidRPr="00F458A0" w:rsidDel="00A17716">
                <w:delText>6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D575D" w14:textId="2A4562E2" w:rsidR="0054678C" w:rsidRPr="00F458A0" w:rsidDel="00A17716" w:rsidRDefault="0054678C" w:rsidP="00FE51E3">
            <w:pPr>
              <w:pStyle w:val="TableText"/>
              <w:rPr>
                <w:del w:id="78752" w:author="Author"/>
              </w:rPr>
            </w:pPr>
            <w:del w:id="78753"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D71BC" w14:textId="42EF485A" w:rsidR="0054678C" w:rsidRPr="00F458A0" w:rsidDel="00A17716" w:rsidRDefault="0054678C" w:rsidP="00FE51E3">
            <w:pPr>
              <w:pStyle w:val="TableText"/>
              <w:rPr>
                <w:del w:id="78754" w:author="Author"/>
              </w:rPr>
            </w:pPr>
            <w:del w:id="7875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1292A" w14:textId="70B76CC6" w:rsidR="0054678C" w:rsidRPr="00F458A0" w:rsidDel="00A17716" w:rsidRDefault="0054678C" w:rsidP="00FE51E3">
            <w:pPr>
              <w:pStyle w:val="TableText"/>
              <w:rPr>
                <w:del w:id="78756" w:author="Author"/>
              </w:rPr>
            </w:pPr>
            <w:del w:id="78757"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5115E" w14:textId="47D4DE17" w:rsidR="0054678C" w:rsidRPr="00F458A0" w:rsidDel="00A17716" w:rsidRDefault="0054678C" w:rsidP="00FE51E3">
            <w:pPr>
              <w:pStyle w:val="TableBody"/>
              <w:rPr>
                <w:del w:id="787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80637" w14:textId="4C59036D" w:rsidR="0054678C" w:rsidRPr="00F458A0" w:rsidDel="00A17716" w:rsidRDefault="0054678C" w:rsidP="00FE51E3">
            <w:pPr>
              <w:pStyle w:val="TableText"/>
              <w:rPr>
                <w:del w:id="78759" w:author="Author"/>
              </w:rPr>
            </w:pPr>
            <w:del w:id="787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30EE6" w14:textId="0DE55C18" w:rsidR="0054678C" w:rsidRPr="00F458A0" w:rsidDel="00A17716" w:rsidRDefault="0054678C" w:rsidP="00FE51E3">
            <w:pPr>
              <w:pStyle w:val="TableText"/>
              <w:rPr>
                <w:del w:id="78761" w:author="Author"/>
              </w:rPr>
            </w:pPr>
            <w:del w:id="78762"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F59C2" w14:textId="3EE71537" w:rsidR="0054678C" w:rsidRPr="00F458A0" w:rsidDel="00A17716" w:rsidRDefault="0054678C" w:rsidP="00FE51E3">
            <w:pPr>
              <w:pStyle w:val="TableText"/>
              <w:rPr>
                <w:del w:id="78763" w:author="Author"/>
              </w:rPr>
            </w:pPr>
            <w:del w:id="78764"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34546" w14:textId="4225A663" w:rsidR="0054678C" w:rsidRPr="00F458A0" w:rsidDel="00A17716" w:rsidRDefault="0054678C" w:rsidP="00FE51E3">
            <w:pPr>
              <w:pStyle w:val="TableBody"/>
              <w:rPr>
                <w:del w:id="78765" w:author="Author"/>
              </w:rPr>
            </w:pPr>
          </w:p>
        </w:tc>
      </w:tr>
      <w:tr w:rsidR="0054678C" w:rsidRPr="00F458A0" w:rsidDel="00A17716" w14:paraId="764428AF" w14:textId="71335BA7" w:rsidTr="00FE76DD">
        <w:trPr>
          <w:cantSplit/>
          <w:del w:id="7876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DAC2D" w14:textId="25E9F2A8" w:rsidR="0054678C" w:rsidRPr="00F458A0" w:rsidDel="00A17716" w:rsidRDefault="0054678C" w:rsidP="00FE51E3">
            <w:pPr>
              <w:pStyle w:val="TableText"/>
              <w:rPr>
                <w:del w:id="78767" w:author="Author"/>
              </w:rPr>
            </w:pPr>
            <w:del w:id="78768" w:author="Author">
              <w:r w:rsidRPr="00F458A0" w:rsidDel="00A17716">
                <w:delText>6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2EB5A" w14:textId="1B0ED5D3" w:rsidR="0054678C" w:rsidRPr="00F458A0" w:rsidDel="00A17716" w:rsidRDefault="0054678C" w:rsidP="00FE51E3">
            <w:pPr>
              <w:pStyle w:val="TableText"/>
              <w:rPr>
                <w:del w:id="78769" w:author="Author"/>
              </w:rPr>
            </w:pPr>
            <w:del w:id="78770"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BAD97" w14:textId="232DBB5F" w:rsidR="0054678C" w:rsidRPr="00F458A0" w:rsidDel="00A17716" w:rsidRDefault="0054678C" w:rsidP="00FE51E3">
            <w:pPr>
              <w:pStyle w:val="TableText"/>
              <w:rPr>
                <w:del w:id="78771" w:author="Author"/>
              </w:rPr>
            </w:pPr>
            <w:del w:id="7877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F6826" w14:textId="2C79FC70" w:rsidR="0054678C" w:rsidRPr="00F458A0" w:rsidDel="00A17716" w:rsidRDefault="0054678C" w:rsidP="00FE51E3">
            <w:pPr>
              <w:pStyle w:val="TableText"/>
              <w:rPr>
                <w:del w:id="78773" w:author="Author"/>
              </w:rPr>
            </w:pPr>
            <w:del w:id="78774" w:author="Author">
              <w:r w:rsidRPr="00F458A0" w:rsidDel="00A17716">
                <w:delText>Procedure Mod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B6207" w14:textId="5ED60EC1" w:rsidR="0054678C" w:rsidRPr="00F458A0" w:rsidDel="00A17716" w:rsidRDefault="0054678C" w:rsidP="00FE51E3">
            <w:pPr>
              <w:pStyle w:val="TableBody"/>
              <w:rPr>
                <w:del w:id="7877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C99C8" w14:textId="5500F98C" w:rsidR="0054678C" w:rsidRPr="00F458A0" w:rsidDel="00A17716" w:rsidRDefault="0054678C" w:rsidP="00FE51E3">
            <w:pPr>
              <w:pStyle w:val="TableText"/>
              <w:rPr>
                <w:del w:id="78776" w:author="Author"/>
              </w:rPr>
            </w:pPr>
            <w:del w:id="787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4756F" w14:textId="21725E3B" w:rsidR="0054678C" w:rsidRPr="00F458A0" w:rsidDel="00A17716" w:rsidRDefault="0054678C" w:rsidP="00FE51E3">
            <w:pPr>
              <w:pStyle w:val="TableText"/>
              <w:rPr>
                <w:del w:id="78778" w:author="Author"/>
              </w:rPr>
            </w:pPr>
            <w:del w:id="7877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9ECD3" w14:textId="3B95C644" w:rsidR="0054678C" w:rsidRPr="00F458A0" w:rsidDel="00A17716" w:rsidRDefault="0054678C" w:rsidP="00FE51E3">
            <w:pPr>
              <w:pStyle w:val="TableText"/>
              <w:rPr>
                <w:del w:id="78780" w:author="Author"/>
              </w:rPr>
            </w:pPr>
            <w:del w:id="78781"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F621F" w14:textId="7BE3E775" w:rsidR="0054678C" w:rsidRPr="00F458A0" w:rsidDel="00A17716" w:rsidRDefault="0054678C" w:rsidP="00FE51E3">
            <w:pPr>
              <w:pStyle w:val="TableBody"/>
              <w:rPr>
                <w:del w:id="78782" w:author="Author"/>
              </w:rPr>
            </w:pPr>
          </w:p>
        </w:tc>
      </w:tr>
      <w:tr w:rsidR="0054678C" w:rsidRPr="00F458A0" w:rsidDel="00A17716" w14:paraId="594E7BA6" w14:textId="70BF52B8" w:rsidTr="00FE76DD">
        <w:trPr>
          <w:cantSplit/>
          <w:del w:id="787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9B138" w14:textId="5A500217" w:rsidR="0054678C" w:rsidRPr="00F458A0" w:rsidDel="00A17716" w:rsidRDefault="0054678C" w:rsidP="00FE51E3">
            <w:pPr>
              <w:pStyle w:val="TableText"/>
              <w:rPr>
                <w:del w:id="78784" w:author="Author"/>
              </w:rPr>
            </w:pPr>
            <w:del w:id="78785" w:author="Author">
              <w:r w:rsidRPr="00F458A0" w:rsidDel="00A17716">
                <w:delText>6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07DB2" w14:textId="4A6CFFE6" w:rsidR="0054678C" w:rsidRPr="00F458A0" w:rsidDel="00A17716" w:rsidRDefault="0054678C" w:rsidP="00FE51E3">
            <w:pPr>
              <w:pStyle w:val="TableText"/>
              <w:rPr>
                <w:del w:id="78786" w:author="Author"/>
              </w:rPr>
            </w:pPr>
            <w:del w:id="78787"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2F306" w14:textId="52A208B3" w:rsidR="0054678C" w:rsidRPr="00F458A0" w:rsidDel="00A17716" w:rsidRDefault="0054678C" w:rsidP="00FE51E3">
            <w:pPr>
              <w:pStyle w:val="TableText"/>
              <w:rPr>
                <w:del w:id="78788" w:author="Author"/>
              </w:rPr>
            </w:pPr>
            <w:del w:id="7878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21374" w14:textId="2D349551" w:rsidR="0054678C" w:rsidRPr="00F458A0" w:rsidDel="00A17716" w:rsidRDefault="0054678C" w:rsidP="00FE51E3">
            <w:pPr>
              <w:pStyle w:val="TableText"/>
              <w:rPr>
                <w:del w:id="78790" w:author="Author"/>
              </w:rPr>
            </w:pPr>
            <w:del w:id="78791" w:author="Author">
              <w:r w:rsidRPr="00F458A0" w:rsidDel="00A17716">
                <w:delText>Procedure Mod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14718" w14:textId="5551198B" w:rsidR="0054678C" w:rsidRPr="00F458A0" w:rsidDel="00A17716" w:rsidRDefault="0054678C" w:rsidP="00FE51E3">
            <w:pPr>
              <w:pStyle w:val="TableBody"/>
              <w:rPr>
                <w:del w:id="787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14A98" w14:textId="234DD086" w:rsidR="0054678C" w:rsidRPr="00F458A0" w:rsidDel="00A17716" w:rsidRDefault="0054678C" w:rsidP="00FE51E3">
            <w:pPr>
              <w:pStyle w:val="TableText"/>
              <w:rPr>
                <w:del w:id="78793" w:author="Author"/>
              </w:rPr>
            </w:pPr>
            <w:del w:id="787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7921E" w14:textId="7B457526" w:rsidR="0054678C" w:rsidRPr="00F458A0" w:rsidDel="00A17716" w:rsidRDefault="0054678C" w:rsidP="00FE51E3">
            <w:pPr>
              <w:pStyle w:val="TableText"/>
              <w:rPr>
                <w:del w:id="78795" w:author="Author"/>
              </w:rPr>
            </w:pPr>
            <w:del w:id="7879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D6E20" w14:textId="32AC3628" w:rsidR="0054678C" w:rsidRPr="00F458A0" w:rsidDel="00A17716" w:rsidRDefault="0054678C" w:rsidP="00FE51E3">
            <w:pPr>
              <w:pStyle w:val="TableText"/>
              <w:rPr>
                <w:del w:id="78797" w:author="Author"/>
              </w:rPr>
            </w:pPr>
            <w:del w:id="78798"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6AAAC" w14:textId="13A6600B" w:rsidR="0054678C" w:rsidRPr="00F458A0" w:rsidDel="00A17716" w:rsidRDefault="0054678C" w:rsidP="00FE51E3">
            <w:pPr>
              <w:pStyle w:val="TableBody"/>
              <w:rPr>
                <w:del w:id="78799" w:author="Author"/>
              </w:rPr>
            </w:pPr>
          </w:p>
        </w:tc>
      </w:tr>
      <w:tr w:rsidR="0054678C" w:rsidRPr="00F458A0" w:rsidDel="00A17716" w14:paraId="5D34CBD3" w14:textId="7BE137F4" w:rsidTr="00FE76DD">
        <w:trPr>
          <w:cantSplit/>
          <w:del w:id="788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A701D" w14:textId="76D55D0B" w:rsidR="0054678C" w:rsidRPr="00F458A0" w:rsidDel="00A17716" w:rsidRDefault="0054678C" w:rsidP="00FE51E3">
            <w:pPr>
              <w:pStyle w:val="TableText"/>
              <w:rPr>
                <w:del w:id="78801" w:author="Author"/>
              </w:rPr>
            </w:pPr>
            <w:del w:id="78802" w:author="Author">
              <w:r w:rsidRPr="00F458A0" w:rsidDel="00A17716">
                <w:delText>6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BD615" w14:textId="5103573E" w:rsidR="0054678C" w:rsidRPr="00F458A0" w:rsidDel="00A17716" w:rsidRDefault="0054678C" w:rsidP="00FE51E3">
            <w:pPr>
              <w:pStyle w:val="TableText"/>
              <w:rPr>
                <w:del w:id="78803" w:author="Author"/>
              </w:rPr>
            </w:pPr>
            <w:del w:id="78804"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0E3C2" w14:textId="0836B6AD" w:rsidR="0054678C" w:rsidRPr="00F458A0" w:rsidDel="00A17716" w:rsidRDefault="0054678C" w:rsidP="00FE51E3">
            <w:pPr>
              <w:pStyle w:val="TableText"/>
              <w:rPr>
                <w:del w:id="78805" w:author="Author"/>
              </w:rPr>
            </w:pPr>
            <w:del w:id="7880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E542F" w14:textId="360AB376" w:rsidR="0054678C" w:rsidRPr="00F458A0" w:rsidDel="00A17716" w:rsidRDefault="0054678C" w:rsidP="00FE51E3">
            <w:pPr>
              <w:pStyle w:val="TableText"/>
              <w:rPr>
                <w:del w:id="78807" w:author="Author"/>
              </w:rPr>
            </w:pPr>
            <w:del w:id="78808" w:author="Author">
              <w:r w:rsidRPr="00F458A0" w:rsidDel="00A17716">
                <w:delText>Service Line Charg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04639" w14:textId="53937A93" w:rsidR="0054678C" w:rsidRPr="00F458A0" w:rsidDel="00A17716" w:rsidRDefault="0054678C" w:rsidP="00FE51E3">
            <w:pPr>
              <w:pStyle w:val="TableBody"/>
              <w:rPr>
                <w:del w:id="788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2C68F" w14:textId="5BD248E5" w:rsidR="0054678C" w:rsidRPr="00F458A0" w:rsidDel="00A17716" w:rsidRDefault="0054678C" w:rsidP="00FE51E3">
            <w:pPr>
              <w:pStyle w:val="TableText"/>
              <w:rPr>
                <w:del w:id="78810" w:author="Author"/>
              </w:rPr>
            </w:pPr>
            <w:del w:id="788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82B39" w14:textId="2D435DD2" w:rsidR="0054678C" w:rsidRPr="00F458A0" w:rsidDel="00A17716" w:rsidRDefault="0054678C" w:rsidP="00FE51E3">
            <w:pPr>
              <w:pStyle w:val="TableText"/>
              <w:rPr>
                <w:del w:id="78812" w:author="Author"/>
              </w:rPr>
            </w:pPr>
            <w:del w:id="7881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CF0A4B" w14:textId="0C7318F5" w:rsidR="0054678C" w:rsidRPr="00F458A0" w:rsidDel="00A17716" w:rsidRDefault="0054678C" w:rsidP="00FE51E3">
            <w:pPr>
              <w:pStyle w:val="TableBody"/>
              <w:rPr>
                <w:del w:id="7881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A97F8" w14:textId="36913669" w:rsidR="0054678C" w:rsidRPr="00F458A0" w:rsidDel="00A17716" w:rsidRDefault="0054678C" w:rsidP="00FE51E3">
            <w:pPr>
              <w:pStyle w:val="TableBody"/>
              <w:rPr>
                <w:del w:id="78815" w:author="Author"/>
              </w:rPr>
            </w:pPr>
          </w:p>
        </w:tc>
      </w:tr>
      <w:tr w:rsidR="0054678C" w:rsidRPr="00F458A0" w:rsidDel="00A17716" w14:paraId="71B1EF4C" w14:textId="27F82452" w:rsidTr="00FE76DD">
        <w:trPr>
          <w:cantSplit/>
          <w:del w:id="788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C4979" w14:textId="0A2C755E" w:rsidR="0054678C" w:rsidRPr="00F458A0" w:rsidDel="00A17716" w:rsidRDefault="0054678C" w:rsidP="00FE51E3">
            <w:pPr>
              <w:pStyle w:val="TableText"/>
              <w:rPr>
                <w:del w:id="78817" w:author="Author"/>
              </w:rPr>
            </w:pPr>
            <w:del w:id="78818" w:author="Author">
              <w:r w:rsidRPr="00F458A0" w:rsidDel="00A17716">
                <w:delText>6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B8F68" w14:textId="669F5603" w:rsidR="0054678C" w:rsidRPr="00F458A0" w:rsidDel="00A17716" w:rsidRDefault="0054678C" w:rsidP="00FE51E3">
            <w:pPr>
              <w:pStyle w:val="TableText"/>
              <w:rPr>
                <w:del w:id="78819" w:author="Author"/>
              </w:rPr>
            </w:pPr>
            <w:del w:id="78820"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96A91" w14:textId="09B39A25" w:rsidR="0054678C" w:rsidRPr="00F458A0" w:rsidDel="00A17716" w:rsidRDefault="0054678C" w:rsidP="00FE51E3">
            <w:pPr>
              <w:pStyle w:val="TableText"/>
              <w:rPr>
                <w:del w:id="78821" w:author="Author"/>
              </w:rPr>
            </w:pPr>
            <w:del w:id="78822"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9F1BA" w14:textId="4A2D23E1" w:rsidR="0054678C" w:rsidRPr="00F458A0" w:rsidDel="00A17716" w:rsidRDefault="0054678C" w:rsidP="00FE51E3">
            <w:pPr>
              <w:pStyle w:val="TableText"/>
              <w:rPr>
                <w:del w:id="78823" w:author="Author"/>
              </w:rPr>
            </w:pPr>
            <w:del w:id="78824" w:author="Author">
              <w:r w:rsidRPr="00F458A0" w:rsidDel="00A17716">
                <w:delText>Service Date From</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B3721" w14:textId="40C64F8C" w:rsidR="0054678C" w:rsidRPr="00F458A0" w:rsidDel="00A17716" w:rsidRDefault="0054678C" w:rsidP="00FE51E3">
            <w:pPr>
              <w:pStyle w:val="TableBody"/>
              <w:rPr>
                <w:del w:id="788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E9632" w14:textId="12E67B6A" w:rsidR="0054678C" w:rsidRPr="00F458A0" w:rsidDel="00A17716" w:rsidRDefault="0054678C" w:rsidP="00FE51E3">
            <w:pPr>
              <w:pStyle w:val="TableText"/>
              <w:rPr>
                <w:del w:id="78826" w:author="Author"/>
              </w:rPr>
            </w:pPr>
            <w:del w:id="788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4F89F" w14:textId="2F1944E9" w:rsidR="0054678C" w:rsidRPr="00F458A0" w:rsidDel="00A17716" w:rsidRDefault="0054678C" w:rsidP="00FE51E3">
            <w:pPr>
              <w:pStyle w:val="TableText"/>
              <w:rPr>
                <w:del w:id="78828" w:author="Author"/>
              </w:rPr>
            </w:pPr>
            <w:del w:id="7882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2BA49" w14:textId="77756958" w:rsidR="0054678C" w:rsidRPr="00F458A0" w:rsidDel="00A17716" w:rsidRDefault="0054678C" w:rsidP="00FE51E3">
            <w:pPr>
              <w:pStyle w:val="TableBody"/>
              <w:rPr>
                <w:del w:id="7883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16A25" w14:textId="6E5758D7" w:rsidR="0054678C" w:rsidRPr="00F458A0" w:rsidDel="00A17716" w:rsidRDefault="0054678C" w:rsidP="00FE51E3">
            <w:pPr>
              <w:pStyle w:val="TableBody"/>
              <w:rPr>
                <w:del w:id="78831" w:author="Author"/>
              </w:rPr>
            </w:pPr>
          </w:p>
        </w:tc>
      </w:tr>
      <w:tr w:rsidR="0054678C" w:rsidRPr="00F458A0" w:rsidDel="00A17716" w14:paraId="37D009C4" w14:textId="39159DA7" w:rsidTr="00FE76DD">
        <w:trPr>
          <w:cantSplit/>
          <w:del w:id="788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618FD" w14:textId="75962D23" w:rsidR="0054678C" w:rsidRPr="00F458A0" w:rsidDel="00A17716" w:rsidRDefault="0054678C" w:rsidP="00FE51E3">
            <w:pPr>
              <w:pStyle w:val="TableText"/>
              <w:rPr>
                <w:del w:id="78833" w:author="Author"/>
              </w:rPr>
            </w:pPr>
            <w:del w:id="78834" w:author="Author">
              <w:r w:rsidRPr="00F458A0" w:rsidDel="00A17716">
                <w:delText>6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98EC9" w14:textId="1D4E7F45" w:rsidR="0054678C" w:rsidRPr="00F458A0" w:rsidDel="00A17716" w:rsidRDefault="0054678C" w:rsidP="00FE51E3">
            <w:pPr>
              <w:pStyle w:val="TableText"/>
              <w:rPr>
                <w:del w:id="78835" w:author="Author"/>
              </w:rPr>
            </w:pPr>
            <w:del w:id="78836"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976592" w14:textId="67752EBD" w:rsidR="0054678C" w:rsidRPr="00F458A0" w:rsidDel="00A17716" w:rsidRDefault="0054678C" w:rsidP="00FE51E3">
            <w:pPr>
              <w:pStyle w:val="TableText"/>
              <w:rPr>
                <w:del w:id="78837" w:author="Author"/>
              </w:rPr>
            </w:pPr>
            <w:del w:id="78838"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086DC" w14:textId="158EFD1A" w:rsidR="0054678C" w:rsidRPr="00F458A0" w:rsidDel="00A17716" w:rsidRDefault="0054678C" w:rsidP="00FE51E3">
            <w:pPr>
              <w:pStyle w:val="TableText"/>
              <w:rPr>
                <w:del w:id="78839" w:author="Author"/>
              </w:rPr>
            </w:pPr>
            <w:del w:id="78840"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24851" w14:textId="29908C43" w:rsidR="0054678C" w:rsidRPr="00F458A0" w:rsidDel="00A17716" w:rsidRDefault="0054678C" w:rsidP="00FE51E3">
            <w:pPr>
              <w:pStyle w:val="TableBody"/>
              <w:rPr>
                <w:del w:id="788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D0D36" w14:textId="2961BA90" w:rsidR="0054678C" w:rsidRPr="00F458A0" w:rsidDel="00A17716" w:rsidRDefault="0054678C" w:rsidP="00FE51E3">
            <w:pPr>
              <w:pStyle w:val="TableText"/>
              <w:rPr>
                <w:del w:id="78842" w:author="Author"/>
              </w:rPr>
            </w:pPr>
            <w:del w:id="788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F0BCE4" w14:textId="253EE016" w:rsidR="0054678C" w:rsidRPr="00F458A0" w:rsidDel="00A17716" w:rsidRDefault="0054678C" w:rsidP="00FE51E3">
            <w:pPr>
              <w:pStyle w:val="TableText"/>
              <w:rPr>
                <w:del w:id="78844" w:author="Author"/>
              </w:rPr>
            </w:pPr>
            <w:del w:id="78845"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B3C5C" w14:textId="78276130" w:rsidR="0054678C" w:rsidRPr="00F458A0" w:rsidDel="00A17716" w:rsidRDefault="0054678C" w:rsidP="00FE51E3">
            <w:pPr>
              <w:pStyle w:val="TableText"/>
              <w:rPr>
                <w:del w:id="78846" w:author="Author"/>
              </w:rPr>
            </w:pPr>
            <w:del w:id="78847"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784D8" w14:textId="19C86D4B" w:rsidR="0054678C" w:rsidRPr="00F458A0" w:rsidDel="00A17716" w:rsidRDefault="0054678C" w:rsidP="00FE51E3">
            <w:pPr>
              <w:pStyle w:val="TableBody"/>
              <w:rPr>
                <w:del w:id="78848" w:author="Author"/>
              </w:rPr>
            </w:pPr>
          </w:p>
        </w:tc>
      </w:tr>
      <w:tr w:rsidR="0054678C" w:rsidRPr="00F458A0" w:rsidDel="00A17716" w14:paraId="0B852C69" w14:textId="0676BC1E" w:rsidTr="00FE76DD">
        <w:trPr>
          <w:cantSplit/>
          <w:del w:id="7884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37FFE" w14:textId="0D4DED7B" w:rsidR="0054678C" w:rsidRPr="00F458A0" w:rsidDel="00A17716" w:rsidRDefault="0054678C" w:rsidP="00FE51E3">
            <w:pPr>
              <w:pStyle w:val="TableText"/>
              <w:rPr>
                <w:del w:id="78850" w:author="Author"/>
              </w:rPr>
            </w:pPr>
            <w:del w:id="78851" w:author="Author">
              <w:r w:rsidRPr="00F458A0" w:rsidDel="00A17716">
                <w:delText>6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1FA4E" w14:textId="63F7CA26" w:rsidR="0054678C" w:rsidRPr="00F458A0" w:rsidDel="00A17716" w:rsidRDefault="0054678C" w:rsidP="00FE51E3">
            <w:pPr>
              <w:pStyle w:val="TableText"/>
              <w:rPr>
                <w:del w:id="78852" w:author="Author"/>
              </w:rPr>
            </w:pPr>
            <w:del w:id="78853"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C63AB" w14:textId="3412F5E3" w:rsidR="0054678C" w:rsidRPr="00F458A0" w:rsidDel="00A17716" w:rsidRDefault="0054678C" w:rsidP="00FE51E3">
            <w:pPr>
              <w:pStyle w:val="TableText"/>
              <w:rPr>
                <w:del w:id="78854" w:author="Author"/>
              </w:rPr>
            </w:pPr>
            <w:del w:id="78855"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86F17" w14:textId="566FE1DA" w:rsidR="0054678C" w:rsidRPr="00F458A0" w:rsidDel="00A17716" w:rsidRDefault="0054678C" w:rsidP="00FE51E3">
            <w:pPr>
              <w:pStyle w:val="TableText"/>
              <w:rPr>
                <w:del w:id="78856" w:author="Author"/>
              </w:rPr>
            </w:pPr>
            <w:del w:id="78857" w:author="Author">
              <w:r w:rsidRPr="00F458A0" w:rsidDel="00A17716">
                <w:delText>Service Line Non-Covered Charge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A8246" w14:textId="1D38409D" w:rsidR="0054678C" w:rsidRPr="00F458A0" w:rsidDel="00A17716" w:rsidRDefault="0054678C" w:rsidP="00FE51E3">
            <w:pPr>
              <w:pStyle w:val="TableBody"/>
              <w:rPr>
                <w:del w:id="7885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484C2" w14:textId="12138767" w:rsidR="0054678C" w:rsidRPr="00F458A0" w:rsidDel="00A17716" w:rsidRDefault="0054678C" w:rsidP="00FE51E3">
            <w:pPr>
              <w:pStyle w:val="TableText"/>
              <w:rPr>
                <w:del w:id="78859" w:author="Author"/>
              </w:rPr>
            </w:pPr>
            <w:del w:id="7886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5CB56" w14:textId="123E2F05" w:rsidR="0054678C" w:rsidRPr="00F458A0" w:rsidDel="00A17716" w:rsidRDefault="0054678C" w:rsidP="00FE51E3">
            <w:pPr>
              <w:pStyle w:val="TableText"/>
              <w:rPr>
                <w:del w:id="78861" w:author="Author"/>
              </w:rPr>
            </w:pPr>
            <w:del w:id="78862"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6794F" w14:textId="769E99EC" w:rsidR="0054678C" w:rsidRPr="00F458A0" w:rsidDel="00A17716" w:rsidRDefault="0054678C" w:rsidP="00FE51E3">
            <w:pPr>
              <w:pStyle w:val="TableBody"/>
              <w:rPr>
                <w:del w:id="7886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8A816" w14:textId="3D83DB09" w:rsidR="0054678C" w:rsidRPr="00F458A0" w:rsidDel="00A17716" w:rsidRDefault="0054678C" w:rsidP="00FE51E3">
            <w:pPr>
              <w:pStyle w:val="TableBody"/>
              <w:rPr>
                <w:del w:id="78864" w:author="Author"/>
              </w:rPr>
            </w:pPr>
          </w:p>
        </w:tc>
      </w:tr>
      <w:tr w:rsidR="0054678C" w:rsidRPr="00F458A0" w:rsidDel="00A17716" w14:paraId="116CAB29" w14:textId="33C065ED" w:rsidTr="00FE76DD">
        <w:trPr>
          <w:cantSplit/>
          <w:del w:id="7886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57883" w14:textId="141B8831" w:rsidR="0054678C" w:rsidRPr="00F458A0" w:rsidDel="00A17716" w:rsidRDefault="0054678C" w:rsidP="00FE51E3">
            <w:pPr>
              <w:pStyle w:val="TableText"/>
              <w:rPr>
                <w:del w:id="78866" w:author="Author"/>
              </w:rPr>
            </w:pPr>
            <w:del w:id="78867" w:author="Author">
              <w:r w:rsidRPr="00F458A0" w:rsidDel="00A17716">
                <w:delText>6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CEE30" w14:textId="7F44899A" w:rsidR="0054678C" w:rsidRPr="00F458A0" w:rsidDel="00A17716" w:rsidRDefault="0054678C" w:rsidP="00FE51E3">
            <w:pPr>
              <w:pStyle w:val="TableText"/>
              <w:rPr>
                <w:del w:id="78868" w:author="Author"/>
              </w:rPr>
            </w:pPr>
            <w:del w:id="78869" w:author="Author">
              <w:r w:rsidRPr="00F458A0" w:rsidDel="00A17716">
                <w:delText>INS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A94E9" w14:textId="035FD5EE" w:rsidR="0054678C" w:rsidRPr="00F458A0" w:rsidDel="00A17716" w:rsidRDefault="0054678C" w:rsidP="00FE51E3">
            <w:pPr>
              <w:pStyle w:val="TableText"/>
              <w:rPr>
                <w:del w:id="78870" w:author="Author"/>
              </w:rPr>
            </w:pPr>
            <w:del w:id="78871"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AF7095" w14:textId="0E9EBE0A" w:rsidR="0054678C" w:rsidRPr="00F458A0" w:rsidDel="00A17716" w:rsidRDefault="0054678C" w:rsidP="00FE51E3">
            <w:pPr>
              <w:pStyle w:val="TableText"/>
              <w:rPr>
                <w:del w:id="78872" w:author="Author"/>
              </w:rPr>
            </w:pPr>
            <w:del w:id="78873" w:author="Author">
              <w:r w:rsidRPr="00F458A0" w:rsidDel="00A17716">
                <w:delText>Units/Basis for Measure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ED7FA" w14:textId="7AED5068" w:rsidR="0054678C" w:rsidRPr="00F458A0" w:rsidDel="00A17716" w:rsidRDefault="0054678C" w:rsidP="00FE51E3">
            <w:pPr>
              <w:pStyle w:val="TableText"/>
              <w:rPr>
                <w:del w:id="78874" w:author="Author"/>
              </w:rPr>
            </w:pPr>
            <w:del w:id="78875" w:author="Author">
              <w:r w:rsidRPr="00F458A0" w:rsidDel="00A17716">
                <w:delText>ALWAYS DA FOR 100 - 219, ALWAYS USE DN FOR ALL OTHER PROCEDURES</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04F1C" w14:textId="7D32B09F" w:rsidR="0054678C" w:rsidRPr="00F458A0" w:rsidDel="00A17716" w:rsidRDefault="0054678C" w:rsidP="00FE51E3">
            <w:pPr>
              <w:pStyle w:val="TableText"/>
              <w:rPr>
                <w:del w:id="78876" w:author="Author"/>
              </w:rPr>
            </w:pPr>
            <w:del w:id="7887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7D557" w14:textId="1CAEB3EF" w:rsidR="0054678C" w:rsidRPr="00F458A0" w:rsidDel="00A17716" w:rsidRDefault="0054678C" w:rsidP="00FE51E3">
            <w:pPr>
              <w:pStyle w:val="TableBody"/>
              <w:rPr>
                <w:del w:id="7887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04138" w14:textId="75398826" w:rsidR="0054678C" w:rsidRPr="00F458A0" w:rsidDel="00A17716" w:rsidRDefault="0054678C" w:rsidP="00FE51E3">
            <w:pPr>
              <w:pStyle w:val="TableBody"/>
              <w:rPr>
                <w:del w:id="7887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300A5" w14:textId="3B292014" w:rsidR="0054678C" w:rsidRPr="00F458A0" w:rsidDel="00A17716" w:rsidRDefault="0054678C" w:rsidP="00FE51E3">
            <w:pPr>
              <w:pStyle w:val="TableBody"/>
              <w:rPr>
                <w:del w:id="78880" w:author="Author"/>
              </w:rPr>
            </w:pPr>
          </w:p>
        </w:tc>
      </w:tr>
      <w:tr w:rsidR="0054678C" w:rsidRPr="00F458A0" w:rsidDel="00A17716" w14:paraId="33A30643" w14:textId="38FFD6EC" w:rsidTr="00FE76DD">
        <w:trPr>
          <w:cantSplit/>
          <w:del w:id="788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F090E" w14:textId="7712F396" w:rsidR="0054678C" w:rsidRPr="00F458A0" w:rsidDel="00A17716" w:rsidRDefault="0054678C" w:rsidP="00FE51E3">
            <w:pPr>
              <w:pStyle w:val="TableText"/>
              <w:rPr>
                <w:del w:id="78882" w:author="Author"/>
              </w:rPr>
            </w:pPr>
            <w:del w:id="78883" w:author="Author">
              <w:r w:rsidRPr="00F458A0" w:rsidDel="00A17716">
                <w:delText>6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B2AAA" w14:textId="007D7D4C" w:rsidR="0054678C" w:rsidRPr="00F458A0" w:rsidDel="00A17716" w:rsidRDefault="0054678C" w:rsidP="00FE51E3">
            <w:pPr>
              <w:pStyle w:val="TableText"/>
              <w:rPr>
                <w:del w:id="78884" w:author="Author"/>
              </w:rPr>
            </w:pPr>
            <w:del w:id="78885"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087AA" w14:textId="693C8C25" w:rsidR="0054678C" w:rsidRPr="00F458A0" w:rsidDel="00A17716" w:rsidRDefault="0054678C" w:rsidP="00FE51E3">
            <w:pPr>
              <w:pStyle w:val="TableText"/>
              <w:rPr>
                <w:del w:id="78886" w:author="Author"/>
              </w:rPr>
            </w:pPr>
            <w:del w:id="7888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1384F" w14:textId="52D968D8" w:rsidR="0054678C" w:rsidRPr="00F458A0" w:rsidDel="00A17716" w:rsidRDefault="0054678C" w:rsidP="00FE51E3">
            <w:pPr>
              <w:pStyle w:val="TableText"/>
              <w:rPr>
                <w:del w:id="78888" w:author="Author"/>
              </w:rPr>
            </w:pPr>
            <w:del w:id="78889" w:author="Author">
              <w:r w:rsidRPr="00F458A0" w:rsidDel="00A17716">
                <w:delText>RECORD ID = ‘INS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A0757" w14:textId="79980001" w:rsidR="0054678C" w:rsidRPr="00F458A0" w:rsidDel="00A17716" w:rsidRDefault="0054678C" w:rsidP="00FE51E3">
            <w:pPr>
              <w:pStyle w:val="TableBody"/>
              <w:rPr>
                <w:del w:id="788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869E1" w14:textId="574528E3" w:rsidR="0054678C" w:rsidRPr="00F458A0" w:rsidDel="00A17716" w:rsidRDefault="0054678C" w:rsidP="00FE51E3">
            <w:pPr>
              <w:pStyle w:val="TableText"/>
              <w:rPr>
                <w:del w:id="78891" w:author="Author"/>
              </w:rPr>
            </w:pPr>
            <w:del w:id="788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284FA" w14:textId="133E767E" w:rsidR="0054678C" w:rsidRPr="00F458A0" w:rsidDel="00A17716" w:rsidRDefault="0054678C" w:rsidP="00FE51E3">
            <w:pPr>
              <w:pStyle w:val="TableBody"/>
              <w:rPr>
                <w:del w:id="7889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4330E" w14:textId="5E547412" w:rsidR="0054678C" w:rsidRPr="00F458A0" w:rsidDel="00A17716" w:rsidRDefault="0054678C" w:rsidP="00FE51E3">
            <w:pPr>
              <w:pStyle w:val="TableBody"/>
              <w:rPr>
                <w:del w:id="7889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75776" w14:textId="68F5CE7F" w:rsidR="0054678C" w:rsidRPr="00F458A0" w:rsidDel="00A17716" w:rsidRDefault="0054678C" w:rsidP="00FE51E3">
            <w:pPr>
              <w:pStyle w:val="TableBody"/>
              <w:rPr>
                <w:del w:id="78895" w:author="Author"/>
              </w:rPr>
            </w:pPr>
          </w:p>
        </w:tc>
      </w:tr>
      <w:tr w:rsidR="0054678C" w:rsidRPr="00F458A0" w:rsidDel="00A17716" w14:paraId="4E161BBC" w14:textId="24836612" w:rsidTr="00FE76DD">
        <w:trPr>
          <w:cantSplit/>
          <w:del w:id="788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3FB41" w14:textId="49E4EE15" w:rsidR="0054678C" w:rsidRPr="00F458A0" w:rsidDel="00A17716" w:rsidRDefault="0054678C" w:rsidP="00FE51E3">
            <w:pPr>
              <w:pStyle w:val="TableText"/>
              <w:rPr>
                <w:del w:id="78897" w:author="Author"/>
              </w:rPr>
            </w:pPr>
            <w:del w:id="78898" w:author="Author">
              <w:r w:rsidRPr="00F458A0" w:rsidDel="00A17716">
                <w:delText>6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AA7F5" w14:textId="6E8E6701" w:rsidR="0054678C" w:rsidRPr="00F458A0" w:rsidDel="00A17716" w:rsidRDefault="0054678C" w:rsidP="00FE51E3">
            <w:pPr>
              <w:pStyle w:val="TableText"/>
              <w:rPr>
                <w:del w:id="78899" w:author="Author"/>
              </w:rPr>
            </w:pPr>
            <w:del w:id="78900"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A3673" w14:textId="68128739" w:rsidR="0054678C" w:rsidRPr="00F458A0" w:rsidDel="00A17716" w:rsidRDefault="0054678C" w:rsidP="00FE51E3">
            <w:pPr>
              <w:pStyle w:val="TableText"/>
              <w:rPr>
                <w:del w:id="78901" w:author="Author"/>
              </w:rPr>
            </w:pPr>
            <w:del w:id="7890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7A875" w14:textId="29DA8B45" w:rsidR="0054678C" w:rsidRPr="00F458A0" w:rsidDel="00A17716" w:rsidRDefault="0054678C" w:rsidP="00FE51E3">
            <w:pPr>
              <w:pStyle w:val="TableText"/>
              <w:rPr>
                <w:del w:id="78903" w:author="Author"/>
              </w:rPr>
            </w:pPr>
            <w:del w:id="78904" w:author="Author">
              <w:r w:rsidRPr="00F458A0" w:rsidDel="00A17716">
                <w:delText>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63958" w14:textId="401DAFAE" w:rsidR="0054678C" w:rsidRPr="00F458A0" w:rsidDel="00A17716" w:rsidRDefault="0054678C" w:rsidP="00FE51E3">
            <w:pPr>
              <w:pStyle w:val="TableText"/>
              <w:rPr>
                <w:del w:id="78905" w:author="Author"/>
              </w:rPr>
            </w:pPr>
            <w:del w:id="78906" w:author="Author">
              <w:r w:rsidRPr="00F458A0" w:rsidDel="00A17716">
                <w:delText>N4</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29839" w14:textId="4DE98957" w:rsidR="0054678C" w:rsidRPr="00F458A0" w:rsidDel="00A17716" w:rsidRDefault="0054678C" w:rsidP="00FE51E3">
            <w:pPr>
              <w:pStyle w:val="TableText"/>
              <w:rPr>
                <w:del w:id="78907" w:author="Author"/>
              </w:rPr>
            </w:pPr>
            <w:del w:id="789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67F7A" w14:textId="1346B45C" w:rsidR="0054678C" w:rsidRPr="00F458A0" w:rsidDel="00A17716" w:rsidRDefault="0054678C" w:rsidP="00FE51E3">
            <w:pPr>
              <w:pStyle w:val="TableBody"/>
              <w:rPr>
                <w:del w:id="7890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52AB5" w14:textId="1A81FA87" w:rsidR="0054678C" w:rsidRPr="00F458A0" w:rsidDel="00A17716" w:rsidRDefault="0054678C" w:rsidP="00FE51E3">
            <w:pPr>
              <w:pStyle w:val="TableBody"/>
              <w:rPr>
                <w:del w:id="7891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145538" w14:textId="0774BD00" w:rsidR="0054678C" w:rsidRPr="00F458A0" w:rsidDel="00A17716" w:rsidRDefault="0054678C" w:rsidP="00FE51E3">
            <w:pPr>
              <w:pStyle w:val="TableBody"/>
              <w:rPr>
                <w:del w:id="78911" w:author="Author"/>
              </w:rPr>
            </w:pPr>
          </w:p>
        </w:tc>
      </w:tr>
      <w:tr w:rsidR="0054678C" w:rsidRPr="00F458A0" w:rsidDel="00A17716" w14:paraId="4404CE1B" w14:textId="0486845A" w:rsidTr="00FE76DD">
        <w:trPr>
          <w:cantSplit/>
          <w:del w:id="789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2E5B2" w14:textId="5FEF7570" w:rsidR="0054678C" w:rsidRPr="00F458A0" w:rsidDel="00A17716" w:rsidRDefault="0054678C" w:rsidP="00FE51E3">
            <w:pPr>
              <w:pStyle w:val="TableText"/>
              <w:rPr>
                <w:del w:id="78913" w:author="Author"/>
              </w:rPr>
            </w:pPr>
            <w:del w:id="78914" w:author="Author">
              <w:r w:rsidRPr="00F458A0" w:rsidDel="00A17716">
                <w:delText>6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2B4CE" w14:textId="00792CAC" w:rsidR="0054678C" w:rsidRPr="00F458A0" w:rsidDel="00A17716" w:rsidRDefault="0054678C" w:rsidP="00FE51E3">
            <w:pPr>
              <w:pStyle w:val="TableText"/>
              <w:rPr>
                <w:del w:id="78915" w:author="Author"/>
              </w:rPr>
            </w:pPr>
            <w:del w:id="78916"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F2630" w14:textId="43B373F0" w:rsidR="0054678C" w:rsidRPr="00F458A0" w:rsidDel="00A17716" w:rsidRDefault="0054678C" w:rsidP="00FE51E3">
            <w:pPr>
              <w:pStyle w:val="TableText"/>
              <w:rPr>
                <w:del w:id="78917" w:author="Author"/>
              </w:rPr>
            </w:pPr>
            <w:del w:id="7891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68FA18" w14:textId="56739388" w:rsidR="0054678C" w:rsidRPr="00F458A0" w:rsidDel="00A17716" w:rsidRDefault="0054678C" w:rsidP="00FE51E3">
            <w:pPr>
              <w:pStyle w:val="TableText"/>
              <w:rPr>
                <w:del w:id="78919" w:author="Author"/>
              </w:rPr>
            </w:pPr>
            <w:del w:id="78920" w:author="Author">
              <w:r w:rsidRPr="00F458A0" w:rsidDel="00A17716">
                <w:delText>NDC</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F51E6" w14:textId="2AEFA971" w:rsidR="0054678C" w:rsidRPr="00F458A0" w:rsidDel="00A17716" w:rsidRDefault="0054678C" w:rsidP="00FE51E3">
            <w:pPr>
              <w:pStyle w:val="TableBody"/>
              <w:rPr>
                <w:del w:id="7892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59CAD" w14:textId="47441025" w:rsidR="0054678C" w:rsidRPr="00F458A0" w:rsidDel="00A17716" w:rsidRDefault="0054678C" w:rsidP="00FE51E3">
            <w:pPr>
              <w:pStyle w:val="TableText"/>
              <w:rPr>
                <w:del w:id="78922" w:author="Author"/>
              </w:rPr>
            </w:pPr>
            <w:del w:id="789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87490" w14:textId="192C28D8" w:rsidR="0054678C" w:rsidRPr="00F458A0" w:rsidDel="00A17716" w:rsidRDefault="0054678C" w:rsidP="00FE51E3">
            <w:pPr>
              <w:pStyle w:val="TableText"/>
              <w:rPr>
                <w:del w:id="78924" w:author="Author"/>
              </w:rPr>
            </w:pPr>
            <w:del w:id="7892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C7860" w14:textId="4E27B24C" w:rsidR="0054678C" w:rsidRPr="00F458A0" w:rsidDel="00A17716" w:rsidRDefault="0054678C" w:rsidP="00FE51E3">
            <w:pPr>
              <w:pStyle w:val="TableBody"/>
              <w:rPr>
                <w:del w:id="7892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2E054" w14:textId="63EFE08E" w:rsidR="0054678C" w:rsidRPr="00F458A0" w:rsidDel="00A17716" w:rsidRDefault="0054678C" w:rsidP="00FE51E3">
            <w:pPr>
              <w:pStyle w:val="TableBody"/>
              <w:rPr>
                <w:del w:id="78927" w:author="Author"/>
              </w:rPr>
            </w:pPr>
          </w:p>
        </w:tc>
      </w:tr>
      <w:tr w:rsidR="0054678C" w:rsidRPr="00F458A0" w:rsidDel="00A17716" w14:paraId="7F66B2F9" w14:textId="4496E180" w:rsidTr="00FE76DD">
        <w:trPr>
          <w:cantSplit/>
          <w:del w:id="7892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3C89D" w14:textId="37901F3A" w:rsidR="0054678C" w:rsidRPr="00F458A0" w:rsidDel="00A17716" w:rsidRDefault="0054678C" w:rsidP="00FE51E3">
            <w:pPr>
              <w:pStyle w:val="TableText"/>
              <w:rPr>
                <w:del w:id="78929" w:author="Author"/>
              </w:rPr>
            </w:pPr>
            <w:del w:id="78930" w:author="Author">
              <w:r w:rsidRPr="00F458A0" w:rsidDel="00A17716">
                <w:delText>6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3EA9B" w14:textId="4B6222A3" w:rsidR="0054678C" w:rsidRPr="00F458A0" w:rsidDel="00A17716" w:rsidRDefault="0054678C" w:rsidP="00FE51E3">
            <w:pPr>
              <w:pStyle w:val="TableText"/>
              <w:rPr>
                <w:del w:id="78931" w:author="Author"/>
              </w:rPr>
            </w:pPr>
            <w:del w:id="78932"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BFF4C" w14:textId="0ED7A315" w:rsidR="0054678C" w:rsidRPr="00F458A0" w:rsidDel="00A17716" w:rsidRDefault="0054678C" w:rsidP="00FE51E3">
            <w:pPr>
              <w:pStyle w:val="TableText"/>
              <w:rPr>
                <w:del w:id="78933" w:author="Author"/>
              </w:rPr>
            </w:pPr>
            <w:del w:id="7893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DC8ED" w14:textId="01980445" w:rsidR="0054678C" w:rsidRPr="00F458A0" w:rsidDel="00A17716" w:rsidRDefault="0054678C" w:rsidP="00FE51E3">
            <w:pPr>
              <w:pStyle w:val="TableText"/>
              <w:rPr>
                <w:del w:id="78935" w:author="Author"/>
              </w:rPr>
            </w:pPr>
            <w:del w:id="78936" w:author="Author">
              <w:r w:rsidRPr="00F458A0" w:rsidDel="00A17716">
                <w:delText>National Drug Code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1D60F" w14:textId="3FE881EA" w:rsidR="0054678C" w:rsidRPr="00F458A0" w:rsidDel="00A17716" w:rsidRDefault="0054678C" w:rsidP="00FE51E3">
            <w:pPr>
              <w:pStyle w:val="TableBody"/>
              <w:rPr>
                <w:del w:id="7893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DCC80" w14:textId="55CCC659" w:rsidR="0054678C" w:rsidRPr="00F458A0" w:rsidDel="00A17716" w:rsidRDefault="0054678C" w:rsidP="00FE51E3">
            <w:pPr>
              <w:pStyle w:val="TableText"/>
              <w:rPr>
                <w:del w:id="78938" w:author="Author"/>
              </w:rPr>
            </w:pPr>
            <w:del w:id="7893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B162D" w14:textId="2BE22F8E" w:rsidR="0054678C" w:rsidRPr="00F458A0" w:rsidDel="00A17716" w:rsidRDefault="0054678C" w:rsidP="00FE51E3">
            <w:pPr>
              <w:pStyle w:val="TableText"/>
              <w:rPr>
                <w:del w:id="78940" w:author="Author"/>
              </w:rPr>
            </w:pPr>
            <w:del w:id="7894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EA7B8" w14:textId="1F4731A8" w:rsidR="0054678C" w:rsidRPr="00F458A0" w:rsidDel="00A17716" w:rsidRDefault="0054678C" w:rsidP="00FE51E3">
            <w:pPr>
              <w:pStyle w:val="TableBody"/>
              <w:rPr>
                <w:del w:id="7894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522DA" w14:textId="0948B00F" w:rsidR="0054678C" w:rsidRPr="00F458A0" w:rsidDel="00A17716" w:rsidRDefault="0054678C" w:rsidP="00FE51E3">
            <w:pPr>
              <w:pStyle w:val="TableBody"/>
              <w:rPr>
                <w:del w:id="78943" w:author="Author"/>
              </w:rPr>
            </w:pPr>
          </w:p>
        </w:tc>
      </w:tr>
      <w:tr w:rsidR="0054678C" w:rsidRPr="00F458A0" w:rsidDel="00A17716" w14:paraId="49F7FCCA" w14:textId="1DC19997" w:rsidTr="00FE76DD">
        <w:trPr>
          <w:cantSplit/>
          <w:del w:id="789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CF9FD" w14:textId="6B55D239" w:rsidR="0054678C" w:rsidRPr="00F458A0" w:rsidDel="00A17716" w:rsidRDefault="0054678C" w:rsidP="00FE51E3">
            <w:pPr>
              <w:pStyle w:val="TableText"/>
              <w:rPr>
                <w:del w:id="78945" w:author="Author"/>
              </w:rPr>
            </w:pPr>
            <w:del w:id="78946" w:author="Author">
              <w:r w:rsidRPr="00F458A0" w:rsidDel="00A17716">
                <w:delText>6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3F1862" w14:textId="566ED608" w:rsidR="0054678C" w:rsidRPr="00F458A0" w:rsidDel="00A17716" w:rsidRDefault="0054678C" w:rsidP="00FE51E3">
            <w:pPr>
              <w:pStyle w:val="TableText"/>
              <w:rPr>
                <w:del w:id="78947" w:author="Author"/>
              </w:rPr>
            </w:pPr>
            <w:del w:id="78948" w:author="Author">
              <w:r w:rsidRPr="00F458A0" w:rsidDel="00A17716">
                <w:delText>INS1 - Loop 2400 (Institutional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7274A" w14:textId="7515DE86" w:rsidR="0054678C" w:rsidRPr="00F458A0" w:rsidDel="00A17716" w:rsidRDefault="0054678C" w:rsidP="00FE51E3">
            <w:pPr>
              <w:pStyle w:val="TableText"/>
              <w:rPr>
                <w:del w:id="78949" w:author="Author"/>
              </w:rPr>
            </w:pPr>
            <w:del w:id="7895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B2ADB" w14:textId="6306B0EA" w:rsidR="0054678C" w:rsidRPr="00F458A0" w:rsidDel="00A17716" w:rsidRDefault="0054678C" w:rsidP="00FE51E3">
            <w:pPr>
              <w:pStyle w:val="TableText"/>
              <w:rPr>
                <w:del w:id="78951" w:author="Author"/>
              </w:rPr>
            </w:pPr>
            <w:del w:id="78952" w:author="Author">
              <w:r w:rsidRPr="00F458A0" w:rsidDel="00A17716">
                <w:delText>Unit or Basis of Measurement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7FFC0" w14:textId="12BDF320" w:rsidR="0054678C" w:rsidRPr="00F458A0" w:rsidDel="00A17716" w:rsidRDefault="0054678C" w:rsidP="00FE51E3">
            <w:pPr>
              <w:pStyle w:val="TableBody"/>
              <w:rPr>
                <w:del w:id="789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B740B" w14:textId="1C24DE9B" w:rsidR="0054678C" w:rsidRPr="00F458A0" w:rsidDel="00A17716" w:rsidRDefault="0054678C" w:rsidP="00FE51E3">
            <w:pPr>
              <w:pStyle w:val="TableText"/>
              <w:rPr>
                <w:del w:id="78954" w:author="Author"/>
              </w:rPr>
            </w:pPr>
            <w:del w:id="789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9740" w14:textId="4D7C9AD4" w:rsidR="0054678C" w:rsidRPr="00F458A0" w:rsidDel="00A17716" w:rsidRDefault="0054678C" w:rsidP="00FE51E3">
            <w:pPr>
              <w:pStyle w:val="TableText"/>
              <w:rPr>
                <w:del w:id="78956" w:author="Author"/>
              </w:rPr>
            </w:pPr>
            <w:del w:id="7895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A3023" w14:textId="404C8B89" w:rsidR="0054678C" w:rsidRPr="00F458A0" w:rsidDel="00A17716" w:rsidRDefault="0054678C" w:rsidP="00FE51E3">
            <w:pPr>
              <w:pStyle w:val="TableBody"/>
              <w:rPr>
                <w:del w:id="7895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5B043" w14:textId="5391DC69" w:rsidR="0054678C" w:rsidRPr="00F458A0" w:rsidDel="00A17716" w:rsidRDefault="0054678C" w:rsidP="00FE51E3">
            <w:pPr>
              <w:pStyle w:val="TableBody"/>
              <w:rPr>
                <w:del w:id="78959" w:author="Author"/>
              </w:rPr>
            </w:pPr>
          </w:p>
        </w:tc>
      </w:tr>
      <w:tr w:rsidR="0054678C" w:rsidRPr="00F458A0" w:rsidDel="00A17716" w14:paraId="71933981" w14:textId="4D325421" w:rsidTr="00FE76DD">
        <w:trPr>
          <w:cantSplit/>
          <w:del w:id="7896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9B45D" w14:textId="272DE97C" w:rsidR="0054678C" w:rsidRPr="00F458A0" w:rsidDel="00A17716" w:rsidRDefault="0054678C" w:rsidP="00FE51E3">
            <w:pPr>
              <w:pStyle w:val="TableText"/>
              <w:rPr>
                <w:del w:id="78961" w:author="Author"/>
              </w:rPr>
            </w:pPr>
            <w:del w:id="78962" w:author="Author">
              <w:r w:rsidRPr="00F458A0" w:rsidDel="00A17716">
                <w:delText>6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92B9B" w14:textId="2762F34B" w:rsidR="0054678C" w:rsidRPr="00F458A0" w:rsidDel="00A17716" w:rsidRDefault="0054678C" w:rsidP="00FE51E3">
            <w:pPr>
              <w:pStyle w:val="TableText"/>
              <w:rPr>
                <w:del w:id="78963" w:author="Author"/>
              </w:rPr>
            </w:pPr>
            <w:del w:id="78964"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A884A" w14:textId="1A1C5565" w:rsidR="0054678C" w:rsidRPr="00F458A0" w:rsidDel="00A17716" w:rsidRDefault="0054678C" w:rsidP="00FE51E3">
            <w:pPr>
              <w:pStyle w:val="TableText"/>
              <w:rPr>
                <w:del w:id="78965" w:author="Author"/>
              </w:rPr>
            </w:pPr>
            <w:del w:id="7896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B5474" w14:textId="4C04D2AA" w:rsidR="0054678C" w:rsidRPr="00F458A0" w:rsidDel="00A17716" w:rsidRDefault="0054678C" w:rsidP="00FE51E3">
            <w:pPr>
              <w:pStyle w:val="TableText"/>
              <w:rPr>
                <w:del w:id="78967" w:author="Author"/>
              </w:rPr>
            </w:pPr>
            <w:del w:id="78968" w:author="Author">
              <w:r w:rsidRPr="00F458A0" w:rsidDel="00A17716">
                <w:delText>RECORD ID = ‘RX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3AA41" w14:textId="7012AED4" w:rsidR="0054678C" w:rsidRPr="00F458A0" w:rsidDel="00A17716" w:rsidRDefault="0054678C" w:rsidP="00FE51E3">
            <w:pPr>
              <w:pStyle w:val="TableBody"/>
              <w:rPr>
                <w:del w:id="7896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7375D" w14:textId="17C9EA83" w:rsidR="0054678C" w:rsidRPr="00F458A0" w:rsidDel="00A17716" w:rsidRDefault="0054678C" w:rsidP="00FE51E3">
            <w:pPr>
              <w:pStyle w:val="TableText"/>
              <w:rPr>
                <w:del w:id="78970" w:author="Author"/>
              </w:rPr>
            </w:pPr>
            <w:del w:id="7897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3A3A8" w14:textId="383661DB" w:rsidR="0054678C" w:rsidRPr="00F458A0" w:rsidDel="00A17716" w:rsidRDefault="0054678C" w:rsidP="00FE51E3">
            <w:pPr>
              <w:pStyle w:val="TableBody"/>
              <w:rPr>
                <w:del w:id="7897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A38B3" w14:textId="1954E63A" w:rsidR="0054678C" w:rsidRPr="00F458A0" w:rsidDel="00A17716" w:rsidRDefault="0054678C" w:rsidP="00FE51E3">
            <w:pPr>
              <w:pStyle w:val="TableBody"/>
              <w:rPr>
                <w:del w:id="7897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E0E9B" w14:textId="6911067A" w:rsidR="0054678C" w:rsidRPr="00F458A0" w:rsidDel="00A17716" w:rsidRDefault="0054678C" w:rsidP="00FE51E3">
            <w:pPr>
              <w:pStyle w:val="TableBody"/>
              <w:rPr>
                <w:del w:id="78974" w:author="Author"/>
              </w:rPr>
            </w:pPr>
          </w:p>
        </w:tc>
      </w:tr>
      <w:tr w:rsidR="0054678C" w:rsidRPr="00F458A0" w:rsidDel="00A17716" w14:paraId="500CD27B" w14:textId="0B11FA18" w:rsidTr="00FE76DD">
        <w:trPr>
          <w:cantSplit/>
          <w:del w:id="789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20AF7" w14:textId="1ED25FB7" w:rsidR="0054678C" w:rsidRPr="00F458A0" w:rsidDel="00A17716" w:rsidRDefault="0054678C" w:rsidP="00FE51E3">
            <w:pPr>
              <w:pStyle w:val="TableText"/>
              <w:rPr>
                <w:del w:id="78976" w:author="Author"/>
              </w:rPr>
            </w:pPr>
            <w:del w:id="78977" w:author="Author">
              <w:r w:rsidRPr="00F458A0" w:rsidDel="00A17716">
                <w:delText>6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B7E5F" w14:textId="53606F26" w:rsidR="0054678C" w:rsidRPr="00F458A0" w:rsidDel="00A17716" w:rsidRDefault="0054678C" w:rsidP="00FE51E3">
            <w:pPr>
              <w:pStyle w:val="TableText"/>
              <w:rPr>
                <w:del w:id="78978" w:author="Author"/>
              </w:rPr>
            </w:pPr>
            <w:del w:id="78979"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BD7C8" w14:textId="3594D5BA" w:rsidR="0054678C" w:rsidRPr="00F458A0" w:rsidDel="00A17716" w:rsidRDefault="0054678C" w:rsidP="00FE51E3">
            <w:pPr>
              <w:pStyle w:val="TableText"/>
              <w:rPr>
                <w:del w:id="78980" w:author="Author"/>
              </w:rPr>
            </w:pPr>
            <w:del w:id="7898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1E242" w14:textId="29D82101" w:rsidR="0054678C" w:rsidRPr="00F458A0" w:rsidDel="00A17716" w:rsidRDefault="0054678C" w:rsidP="00FE51E3">
            <w:pPr>
              <w:pStyle w:val="TableText"/>
              <w:rPr>
                <w:del w:id="78982" w:author="Author"/>
              </w:rPr>
            </w:pPr>
            <w:del w:id="78983"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1C635" w14:textId="6376F46F" w:rsidR="0054678C" w:rsidRPr="00F458A0" w:rsidDel="00A17716" w:rsidRDefault="0054678C" w:rsidP="00FE51E3">
            <w:pPr>
              <w:pStyle w:val="TableBody"/>
              <w:rPr>
                <w:del w:id="789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DBCFE" w14:textId="658C34B1" w:rsidR="0054678C" w:rsidRPr="00F458A0" w:rsidDel="00A17716" w:rsidRDefault="0054678C" w:rsidP="00FE51E3">
            <w:pPr>
              <w:pStyle w:val="TableText"/>
              <w:rPr>
                <w:del w:id="78985" w:author="Author"/>
              </w:rPr>
            </w:pPr>
            <w:del w:id="789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818AB" w14:textId="4ECE597E" w:rsidR="0054678C" w:rsidRPr="00F458A0" w:rsidDel="00A17716" w:rsidRDefault="0054678C" w:rsidP="00FE51E3">
            <w:pPr>
              <w:pStyle w:val="TableBody"/>
              <w:rPr>
                <w:del w:id="7898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71B08" w14:textId="5D4C25E4" w:rsidR="0054678C" w:rsidRPr="00F458A0" w:rsidDel="00A17716" w:rsidRDefault="0054678C" w:rsidP="00FE51E3">
            <w:pPr>
              <w:pStyle w:val="TableBody"/>
              <w:rPr>
                <w:del w:id="789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4E39C" w14:textId="4D5683FA" w:rsidR="0054678C" w:rsidRPr="00F458A0" w:rsidDel="00A17716" w:rsidRDefault="0054678C" w:rsidP="00FE51E3">
            <w:pPr>
              <w:pStyle w:val="TableBody"/>
              <w:rPr>
                <w:del w:id="78989" w:author="Author"/>
              </w:rPr>
            </w:pPr>
          </w:p>
        </w:tc>
      </w:tr>
      <w:tr w:rsidR="0054678C" w:rsidRPr="00F458A0" w:rsidDel="00A17716" w14:paraId="600D1A11" w14:textId="6C9041A9" w:rsidTr="00FE76DD">
        <w:trPr>
          <w:cantSplit/>
          <w:del w:id="789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3875C" w14:textId="4BB43040" w:rsidR="0054678C" w:rsidRPr="00F458A0" w:rsidDel="00A17716" w:rsidRDefault="0054678C" w:rsidP="00FE51E3">
            <w:pPr>
              <w:pStyle w:val="TableText"/>
              <w:rPr>
                <w:del w:id="78991" w:author="Author"/>
              </w:rPr>
            </w:pPr>
            <w:del w:id="78992" w:author="Author">
              <w:r w:rsidRPr="00F458A0" w:rsidDel="00A17716">
                <w:delText>6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CA3A0" w14:textId="5AABF6AB" w:rsidR="0054678C" w:rsidRPr="00F458A0" w:rsidDel="00A17716" w:rsidRDefault="0054678C" w:rsidP="00FE51E3">
            <w:pPr>
              <w:pStyle w:val="TableText"/>
              <w:rPr>
                <w:del w:id="78993" w:author="Author"/>
              </w:rPr>
            </w:pPr>
            <w:del w:id="78994"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DE460" w14:textId="1222DBC9" w:rsidR="0054678C" w:rsidRPr="00F458A0" w:rsidDel="00A17716" w:rsidRDefault="0054678C" w:rsidP="00FE51E3">
            <w:pPr>
              <w:pStyle w:val="TableText"/>
              <w:rPr>
                <w:del w:id="78995" w:author="Author"/>
              </w:rPr>
            </w:pPr>
            <w:del w:id="7899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F1A02" w14:textId="5E566371" w:rsidR="0054678C" w:rsidRPr="00F458A0" w:rsidDel="00A17716" w:rsidRDefault="0054678C" w:rsidP="003833DA">
            <w:pPr>
              <w:pStyle w:val="TableText"/>
              <w:rPr>
                <w:del w:id="78997" w:author="Author"/>
              </w:rPr>
            </w:pPr>
            <w:del w:id="78998" w:author="Author">
              <w:r w:rsidRPr="00F458A0" w:rsidDel="00A17716">
                <w:delText>Prescription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57E31" w14:textId="3331D372" w:rsidR="0054678C" w:rsidRPr="00F458A0" w:rsidDel="00A17716" w:rsidRDefault="0054678C" w:rsidP="00FE51E3">
            <w:pPr>
              <w:pStyle w:val="TableBody"/>
              <w:rPr>
                <w:del w:id="789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6F1DE" w14:textId="19899DC0" w:rsidR="0054678C" w:rsidRPr="00F458A0" w:rsidDel="00A17716" w:rsidRDefault="0054678C" w:rsidP="00FE51E3">
            <w:pPr>
              <w:pStyle w:val="TableText"/>
              <w:rPr>
                <w:del w:id="79000" w:author="Author"/>
              </w:rPr>
            </w:pPr>
            <w:del w:id="790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9CA36" w14:textId="4F75805A" w:rsidR="0054678C" w:rsidRPr="00F458A0" w:rsidDel="00A17716" w:rsidRDefault="0054678C" w:rsidP="00FE51E3">
            <w:pPr>
              <w:pStyle w:val="TableText"/>
              <w:rPr>
                <w:del w:id="79002" w:author="Author"/>
              </w:rPr>
            </w:pPr>
            <w:del w:id="7900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F3721" w14:textId="69C9DFF9" w:rsidR="0054678C" w:rsidRPr="00F458A0" w:rsidDel="00A17716" w:rsidRDefault="0054678C" w:rsidP="00FE51E3">
            <w:pPr>
              <w:pStyle w:val="TableText"/>
              <w:rPr>
                <w:del w:id="79004" w:author="Author"/>
              </w:rPr>
            </w:pPr>
            <w:del w:id="79005" w:author="Author">
              <w:r w:rsidRPr="00F458A0" w:rsidDel="00A17716">
                <w:delText>MedicationOrd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02F20F" w14:textId="00A24727" w:rsidR="0054678C" w:rsidRPr="00F458A0" w:rsidDel="00A17716" w:rsidRDefault="0054678C" w:rsidP="00FE51E3">
            <w:pPr>
              <w:pStyle w:val="TableBody"/>
              <w:rPr>
                <w:del w:id="79006" w:author="Author"/>
              </w:rPr>
            </w:pPr>
          </w:p>
        </w:tc>
      </w:tr>
      <w:tr w:rsidR="0054678C" w:rsidRPr="00F458A0" w:rsidDel="00A17716" w14:paraId="3C58AADF" w14:textId="79A08E93" w:rsidTr="00FE76DD">
        <w:trPr>
          <w:cantSplit/>
          <w:del w:id="790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DD83D" w14:textId="7533EDD3" w:rsidR="0054678C" w:rsidRPr="00F458A0" w:rsidDel="00A17716" w:rsidRDefault="0054678C" w:rsidP="00FE51E3">
            <w:pPr>
              <w:pStyle w:val="TableText"/>
              <w:rPr>
                <w:del w:id="79008" w:author="Author"/>
              </w:rPr>
            </w:pPr>
            <w:del w:id="79009" w:author="Author">
              <w:r w:rsidRPr="00F458A0" w:rsidDel="00A17716">
                <w:delText>6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D82BD" w14:textId="64379F93" w:rsidR="0054678C" w:rsidRPr="00F458A0" w:rsidDel="00A17716" w:rsidRDefault="0054678C" w:rsidP="00FE51E3">
            <w:pPr>
              <w:pStyle w:val="TableText"/>
              <w:rPr>
                <w:del w:id="79010" w:author="Author"/>
              </w:rPr>
            </w:pPr>
            <w:del w:id="79011"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D59C2" w14:textId="44F1C835" w:rsidR="0054678C" w:rsidRPr="00F458A0" w:rsidDel="00A17716" w:rsidRDefault="0054678C" w:rsidP="00FE51E3">
            <w:pPr>
              <w:pStyle w:val="TableText"/>
              <w:rPr>
                <w:del w:id="79012" w:author="Author"/>
              </w:rPr>
            </w:pPr>
            <w:del w:id="7901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96429" w14:textId="0A9A721F" w:rsidR="0054678C" w:rsidRPr="00F458A0" w:rsidDel="00A17716" w:rsidRDefault="0054678C" w:rsidP="00FE51E3">
            <w:pPr>
              <w:pStyle w:val="TableText"/>
              <w:rPr>
                <w:del w:id="79014" w:author="Author"/>
              </w:rPr>
            </w:pPr>
            <w:del w:id="79015" w:author="Author">
              <w:r w:rsidRPr="00F458A0" w:rsidDel="00A17716">
                <w:delText>National Drug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435F6" w14:textId="6218D312" w:rsidR="0054678C" w:rsidRPr="00F458A0" w:rsidDel="00A17716" w:rsidRDefault="0054678C" w:rsidP="00FE51E3">
            <w:pPr>
              <w:pStyle w:val="TableBody"/>
              <w:rPr>
                <w:del w:id="790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6F9A0" w14:textId="6D664223" w:rsidR="0054678C" w:rsidRPr="00F458A0" w:rsidDel="00A17716" w:rsidRDefault="0054678C" w:rsidP="00FE51E3">
            <w:pPr>
              <w:pStyle w:val="TableText"/>
              <w:rPr>
                <w:del w:id="79017" w:author="Author"/>
              </w:rPr>
            </w:pPr>
            <w:del w:id="790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37877" w14:textId="458FFD92" w:rsidR="0054678C" w:rsidRPr="00F458A0" w:rsidDel="00A17716" w:rsidRDefault="0054678C" w:rsidP="00FE51E3">
            <w:pPr>
              <w:pStyle w:val="TableText"/>
              <w:rPr>
                <w:del w:id="79019" w:author="Author"/>
              </w:rPr>
            </w:pPr>
            <w:del w:id="7902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16B7D" w14:textId="3FFF9C50" w:rsidR="0054678C" w:rsidRPr="00F458A0" w:rsidDel="00A17716" w:rsidRDefault="0054678C" w:rsidP="00FE51E3">
            <w:pPr>
              <w:pStyle w:val="TableBody"/>
              <w:rPr>
                <w:del w:id="790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5505B" w14:textId="4C1C6D79" w:rsidR="0054678C" w:rsidRPr="00F458A0" w:rsidDel="00A17716" w:rsidRDefault="0054678C" w:rsidP="00FE51E3">
            <w:pPr>
              <w:pStyle w:val="TableBody"/>
              <w:rPr>
                <w:del w:id="79022" w:author="Author"/>
              </w:rPr>
            </w:pPr>
          </w:p>
        </w:tc>
      </w:tr>
      <w:tr w:rsidR="0054678C" w:rsidRPr="00F458A0" w:rsidDel="00A17716" w14:paraId="73FF6240" w14:textId="4007792B" w:rsidTr="00FE76DD">
        <w:trPr>
          <w:cantSplit/>
          <w:del w:id="790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FF193" w14:textId="1F8A9284" w:rsidR="0054678C" w:rsidRPr="00F458A0" w:rsidDel="00A17716" w:rsidRDefault="0054678C" w:rsidP="00FE51E3">
            <w:pPr>
              <w:pStyle w:val="TableText"/>
              <w:rPr>
                <w:del w:id="79024" w:author="Author"/>
              </w:rPr>
            </w:pPr>
            <w:del w:id="79025" w:author="Author">
              <w:r w:rsidRPr="00F458A0" w:rsidDel="00A17716">
                <w:delText>6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34F9A" w14:textId="2223A833" w:rsidR="0054678C" w:rsidRPr="00F458A0" w:rsidDel="00A17716" w:rsidRDefault="0054678C" w:rsidP="00FE51E3">
            <w:pPr>
              <w:pStyle w:val="TableText"/>
              <w:rPr>
                <w:del w:id="79026" w:author="Author"/>
              </w:rPr>
            </w:pPr>
            <w:del w:id="79027"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16717" w14:textId="4CF862A0" w:rsidR="0054678C" w:rsidRPr="00F458A0" w:rsidDel="00A17716" w:rsidRDefault="0054678C" w:rsidP="00FE51E3">
            <w:pPr>
              <w:pStyle w:val="TableText"/>
              <w:rPr>
                <w:del w:id="79028" w:author="Author"/>
              </w:rPr>
            </w:pPr>
            <w:del w:id="79029"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CB447" w14:textId="6FEC7382" w:rsidR="0054678C" w:rsidRPr="00F458A0" w:rsidDel="00A17716" w:rsidRDefault="0054678C" w:rsidP="00FE51E3">
            <w:pPr>
              <w:pStyle w:val="TableText"/>
              <w:rPr>
                <w:del w:id="79030" w:author="Author"/>
              </w:rPr>
            </w:pPr>
            <w:del w:id="7903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CC6E3" w14:textId="5D1824D5" w:rsidR="0054678C" w:rsidRPr="00F458A0" w:rsidDel="00A17716" w:rsidRDefault="0054678C" w:rsidP="00FE51E3">
            <w:pPr>
              <w:pStyle w:val="TableBody"/>
              <w:rPr>
                <w:del w:id="790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6A3B2" w14:textId="0249DAB8" w:rsidR="0054678C" w:rsidRPr="00F458A0" w:rsidDel="00A17716" w:rsidRDefault="0054678C" w:rsidP="00FE51E3">
            <w:pPr>
              <w:pStyle w:val="TableText"/>
              <w:rPr>
                <w:del w:id="79033" w:author="Author"/>
              </w:rPr>
            </w:pPr>
            <w:del w:id="790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2A41A" w14:textId="6658886D" w:rsidR="0054678C" w:rsidRPr="00F458A0" w:rsidDel="00A17716" w:rsidRDefault="0054678C" w:rsidP="00FE51E3">
            <w:pPr>
              <w:pStyle w:val="TableText"/>
              <w:rPr>
                <w:del w:id="79035" w:author="Author"/>
              </w:rPr>
            </w:pPr>
            <w:del w:id="7903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E5B61" w14:textId="6D76B7A8" w:rsidR="0054678C" w:rsidRPr="00F458A0" w:rsidDel="00A17716" w:rsidRDefault="0054678C" w:rsidP="00FE51E3">
            <w:pPr>
              <w:pStyle w:val="TableText"/>
              <w:rPr>
                <w:del w:id="79037" w:author="Author"/>
              </w:rPr>
            </w:pPr>
            <w:del w:id="7903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45B4D" w14:textId="7E7094C0" w:rsidR="0054678C" w:rsidRPr="00F458A0" w:rsidDel="00A17716" w:rsidRDefault="0054678C" w:rsidP="00FE51E3">
            <w:pPr>
              <w:pStyle w:val="TableBody"/>
              <w:rPr>
                <w:del w:id="79039" w:author="Author"/>
              </w:rPr>
            </w:pPr>
          </w:p>
        </w:tc>
      </w:tr>
      <w:tr w:rsidR="0054678C" w:rsidRPr="00F458A0" w:rsidDel="00A17716" w14:paraId="06EDE1BE" w14:textId="099AC0DD" w:rsidTr="00FE76DD">
        <w:trPr>
          <w:cantSplit/>
          <w:del w:id="790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923D1" w14:textId="79C0445A" w:rsidR="0054678C" w:rsidRPr="00F458A0" w:rsidDel="00A17716" w:rsidRDefault="0054678C" w:rsidP="00FE51E3">
            <w:pPr>
              <w:pStyle w:val="TableText"/>
              <w:rPr>
                <w:del w:id="79041" w:author="Author"/>
              </w:rPr>
            </w:pPr>
            <w:del w:id="79042" w:author="Author">
              <w:r w:rsidRPr="00F458A0" w:rsidDel="00A17716">
                <w:delText>6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FD86E" w14:textId="600B39D0" w:rsidR="0054678C" w:rsidRPr="00F458A0" w:rsidDel="00A17716" w:rsidRDefault="0054678C" w:rsidP="00FE51E3">
            <w:pPr>
              <w:pStyle w:val="TableText"/>
              <w:rPr>
                <w:del w:id="79043" w:author="Author"/>
              </w:rPr>
            </w:pPr>
            <w:del w:id="79044"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E9CB9" w14:textId="29B5C9FD" w:rsidR="0054678C" w:rsidRPr="00F458A0" w:rsidDel="00A17716" w:rsidRDefault="0054678C" w:rsidP="00FE51E3">
            <w:pPr>
              <w:pStyle w:val="TableText"/>
              <w:rPr>
                <w:del w:id="79045" w:author="Author"/>
              </w:rPr>
            </w:pPr>
            <w:del w:id="7904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F37DB" w14:textId="3E12B831" w:rsidR="0054678C" w:rsidRPr="00F458A0" w:rsidDel="00A17716" w:rsidRDefault="0054678C" w:rsidP="00FE51E3">
            <w:pPr>
              <w:pStyle w:val="TableText"/>
              <w:rPr>
                <w:del w:id="79047" w:author="Author"/>
              </w:rPr>
            </w:pPr>
            <w:del w:id="79048" w:author="Author">
              <w:r w:rsidRPr="00F458A0" w:rsidDel="00A17716">
                <w:delText>Quantity, Days Suppl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E8D73" w14:textId="6F30FC00" w:rsidR="0054678C" w:rsidRPr="00F458A0" w:rsidDel="00A17716" w:rsidRDefault="0054678C" w:rsidP="00FE51E3">
            <w:pPr>
              <w:pStyle w:val="TableBody"/>
              <w:rPr>
                <w:del w:id="790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533CB" w14:textId="454081CA" w:rsidR="0054678C" w:rsidRPr="00F458A0" w:rsidDel="00A17716" w:rsidRDefault="0054678C" w:rsidP="00FE51E3">
            <w:pPr>
              <w:pStyle w:val="TableText"/>
              <w:rPr>
                <w:del w:id="79050" w:author="Author"/>
              </w:rPr>
            </w:pPr>
            <w:del w:id="790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0C35E" w14:textId="56BFEA8A" w:rsidR="0054678C" w:rsidRPr="00F458A0" w:rsidDel="00A17716" w:rsidRDefault="0054678C" w:rsidP="00FE51E3">
            <w:pPr>
              <w:pStyle w:val="TableText"/>
              <w:rPr>
                <w:del w:id="79052" w:author="Author"/>
              </w:rPr>
            </w:pPr>
            <w:del w:id="7905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3D811" w14:textId="1B9586E7" w:rsidR="0054678C" w:rsidRPr="00F458A0" w:rsidDel="00A17716" w:rsidRDefault="0054678C" w:rsidP="00FE51E3">
            <w:pPr>
              <w:pStyle w:val="TableText"/>
              <w:rPr>
                <w:del w:id="79054" w:author="Author"/>
              </w:rPr>
            </w:pPr>
            <w:del w:id="79055" w:author="Author">
              <w:r w:rsidRPr="00F458A0" w:rsidDel="00A17716">
                <w:delText>MedicationOrder.dispenseRequest.quantity</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50C19" w14:textId="52650C6E" w:rsidR="0054678C" w:rsidRPr="00F458A0" w:rsidDel="00A17716" w:rsidRDefault="0054678C" w:rsidP="00FE51E3">
            <w:pPr>
              <w:pStyle w:val="TableBody"/>
              <w:rPr>
                <w:del w:id="79056" w:author="Author"/>
              </w:rPr>
            </w:pPr>
          </w:p>
        </w:tc>
      </w:tr>
      <w:tr w:rsidR="0054678C" w:rsidRPr="00F458A0" w:rsidDel="00A17716" w14:paraId="30046F5C" w14:textId="6B6D05C0" w:rsidTr="00FE76DD">
        <w:trPr>
          <w:cantSplit/>
          <w:del w:id="790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9F483" w14:textId="10E59D27" w:rsidR="0054678C" w:rsidRPr="00F458A0" w:rsidDel="00A17716" w:rsidRDefault="0054678C" w:rsidP="00FE51E3">
            <w:pPr>
              <w:pStyle w:val="TableText"/>
              <w:rPr>
                <w:del w:id="79058" w:author="Author"/>
              </w:rPr>
            </w:pPr>
            <w:del w:id="79059" w:author="Author">
              <w:r w:rsidRPr="00F458A0" w:rsidDel="00A17716">
                <w:delText>6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6322A" w14:textId="53CAA3DA" w:rsidR="0054678C" w:rsidRPr="00F458A0" w:rsidDel="00A17716" w:rsidRDefault="0054678C" w:rsidP="00FE51E3">
            <w:pPr>
              <w:pStyle w:val="TableText"/>
              <w:rPr>
                <w:del w:id="79060" w:author="Author"/>
              </w:rPr>
            </w:pPr>
            <w:del w:id="79061"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F3061" w14:textId="41920B3B" w:rsidR="0054678C" w:rsidRPr="00F458A0" w:rsidDel="00A17716" w:rsidRDefault="0054678C" w:rsidP="00FE51E3">
            <w:pPr>
              <w:pStyle w:val="TableText"/>
              <w:rPr>
                <w:del w:id="79062" w:author="Author"/>
              </w:rPr>
            </w:pPr>
            <w:del w:id="7906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FB8C8" w14:textId="1AC5A3FD" w:rsidR="0054678C" w:rsidRPr="00F458A0" w:rsidDel="00A17716" w:rsidRDefault="0054678C" w:rsidP="00FE51E3">
            <w:pPr>
              <w:pStyle w:val="TableText"/>
              <w:rPr>
                <w:del w:id="79064" w:author="Author"/>
              </w:rPr>
            </w:pPr>
            <w:del w:id="79065" w:author="Author">
              <w:r w:rsidRPr="00F458A0" w:rsidDel="00A17716">
                <w:delText>Service Date (Refill)</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08555" w14:textId="2B30D450" w:rsidR="0054678C" w:rsidRPr="00F458A0" w:rsidDel="00A17716" w:rsidRDefault="0054678C" w:rsidP="00FE51E3">
            <w:pPr>
              <w:pStyle w:val="TableBody"/>
              <w:rPr>
                <w:del w:id="790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7F2F4" w14:textId="0B4DCBC5" w:rsidR="0054678C" w:rsidRPr="00F458A0" w:rsidDel="00A17716" w:rsidRDefault="0054678C" w:rsidP="00FE51E3">
            <w:pPr>
              <w:pStyle w:val="TableText"/>
              <w:rPr>
                <w:del w:id="79067" w:author="Author"/>
              </w:rPr>
            </w:pPr>
            <w:del w:id="790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07C32" w14:textId="428EFBB7" w:rsidR="0054678C" w:rsidRPr="00F458A0" w:rsidDel="00A17716" w:rsidRDefault="0054678C" w:rsidP="00FE51E3">
            <w:pPr>
              <w:pStyle w:val="TableText"/>
              <w:rPr>
                <w:del w:id="79069" w:author="Author"/>
              </w:rPr>
            </w:pPr>
            <w:del w:id="7907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93FE3" w14:textId="025B6956" w:rsidR="0054678C" w:rsidRPr="00F458A0" w:rsidDel="00A17716" w:rsidRDefault="0054678C" w:rsidP="00FE51E3">
            <w:pPr>
              <w:pStyle w:val="TableBody"/>
              <w:rPr>
                <w:del w:id="7907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4CA5F" w14:textId="07E4B128" w:rsidR="0054678C" w:rsidRPr="00F458A0" w:rsidDel="00A17716" w:rsidRDefault="0054678C" w:rsidP="00FE51E3">
            <w:pPr>
              <w:pStyle w:val="TableBody"/>
              <w:rPr>
                <w:del w:id="79072" w:author="Author"/>
              </w:rPr>
            </w:pPr>
          </w:p>
        </w:tc>
      </w:tr>
      <w:tr w:rsidR="0054678C" w:rsidRPr="00F458A0" w:rsidDel="00A17716" w14:paraId="38145D04" w14:textId="37AC414A" w:rsidTr="00FE76DD">
        <w:trPr>
          <w:cantSplit/>
          <w:del w:id="790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0F5E3" w14:textId="50828CC1" w:rsidR="0054678C" w:rsidRPr="00F458A0" w:rsidDel="00A17716" w:rsidRDefault="0054678C" w:rsidP="00FE51E3">
            <w:pPr>
              <w:pStyle w:val="TableText"/>
              <w:rPr>
                <w:del w:id="79074" w:author="Author"/>
              </w:rPr>
            </w:pPr>
            <w:del w:id="79075" w:author="Author">
              <w:r w:rsidRPr="00F458A0" w:rsidDel="00A17716">
                <w:delText>6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5DAA9" w14:textId="3B5E95F7" w:rsidR="0054678C" w:rsidRPr="00F458A0" w:rsidDel="00A17716" w:rsidRDefault="0054678C" w:rsidP="00FE51E3">
            <w:pPr>
              <w:pStyle w:val="TableText"/>
              <w:rPr>
                <w:del w:id="79076" w:author="Author"/>
              </w:rPr>
            </w:pPr>
            <w:del w:id="79077"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24D07" w14:textId="36ABF401" w:rsidR="0054678C" w:rsidRPr="00F458A0" w:rsidDel="00A17716" w:rsidRDefault="0054678C" w:rsidP="00FE51E3">
            <w:pPr>
              <w:pStyle w:val="TableText"/>
              <w:rPr>
                <w:del w:id="79078" w:author="Author"/>
              </w:rPr>
            </w:pPr>
            <w:del w:id="7907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1D1E5" w14:textId="7DBCAAF1" w:rsidR="0054678C" w:rsidRPr="00F458A0" w:rsidDel="00A17716" w:rsidRDefault="0054678C" w:rsidP="00FE51E3">
            <w:pPr>
              <w:pStyle w:val="TableText"/>
              <w:rPr>
                <w:del w:id="79080" w:author="Author"/>
              </w:rPr>
            </w:pPr>
            <w:del w:id="79081" w:author="Author">
              <w:r w:rsidRPr="00F458A0" w:rsidDel="00A17716">
                <w:delText>National Drug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E1B8D" w14:textId="49F6E4EC" w:rsidR="0054678C" w:rsidRPr="00F458A0" w:rsidDel="00A17716" w:rsidRDefault="0054678C" w:rsidP="00FE51E3">
            <w:pPr>
              <w:pStyle w:val="TableBody"/>
              <w:rPr>
                <w:del w:id="790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3D681" w14:textId="1FB917DD" w:rsidR="0054678C" w:rsidRPr="00F458A0" w:rsidDel="00A17716" w:rsidRDefault="0054678C" w:rsidP="00FE51E3">
            <w:pPr>
              <w:pStyle w:val="TableText"/>
              <w:rPr>
                <w:del w:id="79083" w:author="Author"/>
              </w:rPr>
            </w:pPr>
            <w:del w:id="790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8C405" w14:textId="1AD542DE" w:rsidR="0054678C" w:rsidRPr="00F458A0" w:rsidDel="00A17716" w:rsidRDefault="0054678C" w:rsidP="00FE51E3">
            <w:pPr>
              <w:pStyle w:val="TableText"/>
              <w:rPr>
                <w:del w:id="79085" w:author="Author"/>
              </w:rPr>
            </w:pPr>
            <w:del w:id="7908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92989" w14:textId="10E1AEBA" w:rsidR="003833DA" w:rsidRPr="00F458A0" w:rsidDel="00A17716" w:rsidRDefault="0054678C" w:rsidP="00FE51E3">
            <w:pPr>
              <w:pStyle w:val="TableText"/>
              <w:rPr>
                <w:del w:id="79087" w:author="Author"/>
              </w:rPr>
            </w:pPr>
            <w:del w:id="79088" w:author="Author">
              <w:r w:rsidRPr="00F458A0" w:rsidDel="00A17716">
                <w:delText>Claim.item.provider[x] providerIdentifier</w:delText>
              </w:r>
            </w:del>
          </w:p>
          <w:p w14:paraId="1BCECE0A" w14:textId="3CF8DF3A" w:rsidR="003833DA" w:rsidRPr="00F458A0" w:rsidDel="00A17716" w:rsidRDefault="003833DA" w:rsidP="00FE51E3">
            <w:pPr>
              <w:pStyle w:val="TableText"/>
              <w:rPr>
                <w:del w:id="79089" w:author="Author"/>
              </w:rPr>
            </w:pPr>
          </w:p>
          <w:p w14:paraId="3824AD4A" w14:textId="329893C1" w:rsidR="0054678C" w:rsidRPr="00F458A0" w:rsidDel="00A17716" w:rsidRDefault="0054678C" w:rsidP="003833DA">
            <w:pPr>
              <w:pStyle w:val="TableText"/>
              <w:rPr>
                <w:del w:id="79090" w:author="Author"/>
              </w:rPr>
            </w:pPr>
            <w:del w:id="7909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8AF92" w14:textId="22692B3B" w:rsidR="0054678C" w:rsidRPr="00F458A0" w:rsidDel="00A17716" w:rsidRDefault="0054678C" w:rsidP="00FE51E3">
            <w:pPr>
              <w:pStyle w:val="TableBody"/>
              <w:rPr>
                <w:del w:id="79092" w:author="Author"/>
              </w:rPr>
            </w:pPr>
          </w:p>
        </w:tc>
      </w:tr>
      <w:tr w:rsidR="0054678C" w:rsidRPr="00F458A0" w:rsidDel="00A17716" w14:paraId="1CDE6CCB" w14:textId="4F4ADE4F" w:rsidTr="00FE76DD">
        <w:trPr>
          <w:cantSplit/>
          <w:del w:id="790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1285E" w14:textId="665178F7" w:rsidR="0054678C" w:rsidRPr="00F458A0" w:rsidDel="00A17716" w:rsidRDefault="0054678C" w:rsidP="00FE51E3">
            <w:pPr>
              <w:pStyle w:val="TableText"/>
              <w:rPr>
                <w:del w:id="79094" w:author="Author"/>
              </w:rPr>
            </w:pPr>
            <w:del w:id="79095" w:author="Author">
              <w:r w:rsidRPr="00F458A0" w:rsidDel="00A17716">
                <w:delText>6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63D51" w14:textId="5E9A87B3" w:rsidR="0054678C" w:rsidRPr="00F458A0" w:rsidDel="00A17716" w:rsidRDefault="0054678C" w:rsidP="00FE51E3">
            <w:pPr>
              <w:pStyle w:val="TableText"/>
              <w:rPr>
                <w:del w:id="79096" w:author="Author"/>
              </w:rPr>
            </w:pPr>
            <w:del w:id="79097" w:author="Author">
              <w:r w:rsidRPr="00F458A0" w:rsidDel="00A17716">
                <w:delText>RX1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B3BD9" w14:textId="6954D469" w:rsidR="0054678C" w:rsidRPr="00F458A0" w:rsidDel="00A17716" w:rsidRDefault="0054678C" w:rsidP="00FE51E3">
            <w:pPr>
              <w:pStyle w:val="TableText"/>
              <w:rPr>
                <w:del w:id="79098" w:author="Author"/>
              </w:rPr>
            </w:pPr>
            <w:del w:id="7909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3B985" w14:textId="38856886" w:rsidR="0054678C" w:rsidRPr="00F458A0" w:rsidDel="00A17716" w:rsidRDefault="0054678C" w:rsidP="00FE51E3">
            <w:pPr>
              <w:pStyle w:val="TableText"/>
              <w:rPr>
                <w:del w:id="79100" w:author="Author"/>
              </w:rPr>
            </w:pPr>
            <w:del w:id="79101" w:author="Author">
              <w:r w:rsidRPr="00F458A0" w:rsidDel="00A17716">
                <w:delText>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0D3F1" w14:textId="7107A056" w:rsidR="0054678C" w:rsidRPr="00F458A0" w:rsidDel="00A17716" w:rsidRDefault="0054678C" w:rsidP="00FE51E3">
            <w:pPr>
              <w:pStyle w:val="TableText"/>
              <w:rPr>
                <w:del w:id="79102" w:author="Author"/>
              </w:rPr>
            </w:pPr>
            <w:del w:id="79103" w:author="Author">
              <w:r w:rsidRPr="00F458A0" w:rsidDel="00A17716">
                <w:delText>Always: N4 - NDC in 5-4-2 Format</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FC056" w14:textId="4C9F0445" w:rsidR="0054678C" w:rsidRPr="00F458A0" w:rsidDel="00A17716" w:rsidRDefault="0054678C" w:rsidP="00FE51E3">
            <w:pPr>
              <w:pStyle w:val="TableText"/>
              <w:rPr>
                <w:del w:id="79104" w:author="Author"/>
              </w:rPr>
            </w:pPr>
            <w:del w:id="791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2596A" w14:textId="0B739CD1" w:rsidR="0054678C" w:rsidRPr="00F458A0" w:rsidDel="00A17716" w:rsidRDefault="0054678C" w:rsidP="00FE51E3">
            <w:pPr>
              <w:pStyle w:val="TableBody"/>
              <w:rPr>
                <w:del w:id="79106"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D1DDD" w14:textId="6D53B7EB" w:rsidR="0054678C" w:rsidRPr="00F458A0" w:rsidDel="00A17716" w:rsidRDefault="0054678C" w:rsidP="00FE51E3">
            <w:pPr>
              <w:pStyle w:val="TableBody"/>
              <w:rPr>
                <w:del w:id="7910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F7669" w14:textId="3FC3A2D7" w:rsidR="0054678C" w:rsidRPr="00F458A0" w:rsidDel="00A17716" w:rsidRDefault="0054678C" w:rsidP="00FE51E3">
            <w:pPr>
              <w:pStyle w:val="TableBody"/>
              <w:rPr>
                <w:del w:id="79108" w:author="Author"/>
              </w:rPr>
            </w:pPr>
          </w:p>
        </w:tc>
      </w:tr>
      <w:tr w:rsidR="0054678C" w:rsidRPr="00F458A0" w:rsidDel="00A17716" w14:paraId="2A57B0C2" w14:textId="37837FFA" w:rsidTr="00FE76DD">
        <w:trPr>
          <w:cantSplit/>
          <w:del w:id="791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068A3" w14:textId="063F4C21" w:rsidR="0054678C" w:rsidRPr="00F458A0" w:rsidDel="00A17716" w:rsidRDefault="0054678C" w:rsidP="00FE51E3">
            <w:pPr>
              <w:pStyle w:val="TableText"/>
              <w:rPr>
                <w:del w:id="79110" w:author="Author"/>
              </w:rPr>
            </w:pPr>
            <w:del w:id="79111" w:author="Author">
              <w:r w:rsidRPr="00F458A0" w:rsidDel="00A17716">
                <w:delText>6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AF43A" w14:textId="45582FC8" w:rsidR="0054678C" w:rsidRPr="00F458A0" w:rsidDel="00A17716" w:rsidRDefault="0054678C" w:rsidP="00FE51E3">
            <w:pPr>
              <w:pStyle w:val="TableText"/>
              <w:rPr>
                <w:del w:id="79112" w:author="Author"/>
              </w:rPr>
            </w:pPr>
            <w:del w:id="79113" w:author="Author">
              <w:r w:rsidRPr="00F458A0" w:rsidDel="00A17716">
                <w:delText>RX2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84C0E" w14:textId="632DE26C" w:rsidR="0054678C" w:rsidRPr="00F458A0" w:rsidDel="00A17716" w:rsidRDefault="0054678C" w:rsidP="00FE51E3">
            <w:pPr>
              <w:pStyle w:val="TableText"/>
              <w:rPr>
                <w:del w:id="79114" w:author="Author"/>
              </w:rPr>
            </w:pPr>
            <w:del w:id="79115"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AA002" w14:textId="7254301C" w:rsidR="0054678C" w:rsidRPr="00F458A0" w:rsidDel="00A17716" w:rsidRDefault="0054678C" w:rsidP="00FE51E3">
            <w:pPr>
              <w:pStyle w:val="TableText"/>
              <w:rPr>
                <w:del w:id="79116" w:author="Author"/>
              </w:rPr>
            </w:pPr>
            <w:del w:id="79117" w:author="Author">
              <w:r w:rsidRPr="00F458A0" w:rsidDel="00A17716">
                <w:delText>RECORD ID = ‘RX2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94E49" w14:textId="22C68B13" w:rsidR="0054678C" w:rsidRPr="00F458A0" w:rsidDel="00A17716" w:rsidRDefault="0054678C" w:rsidP="00FE51E3">
            <w:pPr>
              <w:pStyle w:val="TableBody"/>
              <w:rPr>
                <w:del w:id="791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D0D07" w14:textId="35D216C5" w:rsidR="0054678C" w:rsidRPr="00F458A0" w:rsidDel="00A17716" w:rsidRDefault="0054678C" w:rsidP="00FE51E3">
            <w:pPr>
              <w:pStyle w:val="TableText"/>
              <w:rPr>
                <w:del w:id="79119" w:author="Author"/>
              </w:rPr>
            </w:pPr>
            <w:del w:id="791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199C77" w14:textId="57C04640" w:rsidR="0054678C" w:rsidRPr="00F458A0" w:rsidDel="00A17716" w:rsidRDefault="0054678C" w:rsidP="00FE51E3">
            <w:pPr>
              <w:pStyle w:val="TableBody"/>
              <w:rPr>
                <w:del w:id="79121"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42950" w14:textId="0653F86B" w:rsidR="0054678C" w:rsidRPr="00F458A0" w:rsidDel="00A17716" w:rsidRDefault="0054678C" w:rsidP="00FE51E3">
            <w:pPr>
              <w:pStyle w:val="TableBody"/>
              <w:rPr>
                <w:del w:id="7912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1E914" w14:textId="5E6DDB50" w:rsidR="0054678C" w:rsidRPr="00F458A0" w:rsidDel="00A17716" w:rsidRDefault="0054678C" w:rsidP="00FE51E3">
            <w:pPr>
              <w:pStyle w:val="TableBody"/>
              <w:rPr>
                <w:del w:id="79123" w:author="Author"/>
              </w:rPr>
            </w:pPr>
          </w:p>
        </w:tc>
      </w:tr>
      <w:tr w:rsidR="0054678C" w:rsidRPr="00F458A0" w:rsidDel="00A17716" w14:paraId="2144D17B" w14:textId="473A3997" w:rsidTr="00FE76DD">
        <w:trPr>
          <w:cantSplit/>
          <w:del w:id="791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4CC23" w14:textId="4AD17396" w:rsidR="0054678C" w:rsidRPr="00F458A0" w:rsidDel="00A17716" w:rsidRDefault="0054678C" w:rsidP="00FE51E3">
            <w:pPr>
              <w:pStyle w:val="TableText"/>
              <w:rPr>
                <w:del w:id="79125" w:author="Author"/>
              </w:rPr>
            </w:pPr>
            <w:del w:id="79126" w:author="Author">
              <w:r w:rsidRPr="00F458A0" w:rsidDel="00A17716">
                <w:delText>7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7FD07" w14:textId="604C0C32" w:rsidR="0054678C" w:rsidRPr="00F458A0" w:rsidDel="00A17716" w:rsidRDefault="0054678C" w:rsidP="00FE51E3">
            <w:pPr>
              <w:pStyle w:val="TableText"/>
              <w:rPr>
                <w:del w:id="79127" w:author="Author"/>
              </w:rPr>
            </w:pPr>
            <w:del w:id="79128" w:author="Author">
              <w:r w:rsidRPr="00F458A0" w:rsidDel="00A17716">
                <w:delText>RX2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2FD17" w14:textId="607CB7AC" w:rsidR="0054678C" w:rsidRPr="00F458A0" w:rsidDel="00A17716" w:rsidRDefault="0054678C" w:rsidP="00FE51E3">
            <w:pPr>
              <w:pStyle w:val="TableText"/>
              <w:rPr>
                <w:del w:id="79129" w:author="Author"/>
              </w:rPr>
            </w:pPr>
            <w:del w:id="79130"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43100" w14:textId="2B9F35B3" w:rsidR="0054678C" w:rsidRPr="00F458A0" w:rsidDel="00A17716" w:rsidRDefault="0054678C" w:rsidP="00FE51E3">
            <w:pPr>
              <w:pStyle w:val="TableText"/>
              <w:rPr>
                <w:del w:id="79131" w:author="Author"/>
              </w:rPr>
            </w:pPr>
            <w:del w:id="79132" w:author="Author">
              <w:r w:rsidRPr="00F458A0" w:rsidDel="00A17716">
                <w:delText>Prescription Date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89815" w14:textId="15DBE34E" w:rsidR="0054678C" w:rsidRPr="00F458A0" w:rsidDel="00A17716" w:rsidRDefault="0054678C" w:rsidP="00FE51E3">
            <w:pPr>
              <w:pStyle w:val="TableText"/>
              <w:rPr>
                <w:del w:id="79133" w:author="Author"/>
              </w:rPr>
            </w:pPr>
            <w:del w:id="79134" w:author="Author">
              <w:r w:rsidRPr="00F458A0" w:rsidDel="00A17716">
                <w:delText>47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F1140" w14:textId="2FABE18E" w:rsidR="0054678C" w:rsidRPr="00F458A0" w:rsidDel="00A17716" w:rsidRDefault="0054678C" w:rsidP="00FE51E3">
            <w:pPr>
              <w:pStyle w:val="TableText"/>
              <w:rPr>
                <w:del w:id="79135" w:author="Author"/>
              </w:rPr>
            </w:pPr>
            <w:del w:id="791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5CA38" w14:textId="6FF8E398" w:rsidR="0054678C" w:rsidRPr="00F458A0" w:rsidDel="00A17716" w:rsidRDefault="0054678C" w:rsidP="00FE51E3">
            <w:pPr>
              <w:pStyle w:val="TableBody"/>
              <w:rPr>
                <w:del w:id="7913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BBDDB" w14:textId="3A402459" w:rsidR="0054678C" w:rsidRPr="00F458A0" w:rsidDel="00A17716" w:rsidRDefault="0054678C" w:rsidP="00FE51E3">
            <w:pPr>
              <w:pStyle w:val="TableBody"/>
              <w:rPr>
                <w:del w:id="7913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F4988" w14:textId="49BF33FC" w:rsidR="0054678C" w:rsidRPr="00F458A0" w:rsidDel="00A17716" w:rsidRDefault="0054678C" w:rsidP="00FE51E3">
            <w:pPr>
              <w:pStyle w:val="TableBody"/>
              <w:rPr>
                <w:del w:id="79139" w:author="Author"/>
              </w:rPr>
            </w:pPr>
          </w:p>
        </w:tc>
      </w:tr>
      <w:tr w:rsidR="0054678C" w:rsidRPr="00F458A0" w:rsidDel="00A17716" w14:paraId="18D38FFF" w14:textId="573E63C1" w:rsidTr="00FE76DD">
        <w:trPr>
          <w:cantSplit/>
          <w:del w:id="7914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524E3" w14:textId="1FC0370A" w:rsidR="0054678C" w:rsidRPr="00F458A0" w:rsidDel="00A17716" w:rsidRDefault="0054678C" w:rsidP="00FE51E3">
            <w:pPr>
              <w:pStyle w:val="TableText"/>
              <w:rPr>
                <w:del w:id="79141" w:author="Author"/>
              </w:rPr>
            </w:pPr>
            <w:del w:id="79142" w:author="Author">
              <w:r w:rsidRPr="00F458A0" w:rsidDel="00A17716">
                <w:delText>7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5040F" w14:textId="6DB2F2EA" w:rsidR="0054678C" w:rsidRPr="00F458A0" w:rsidDel="00A17716" w:rsidRDefault="0054678C" w:rsidP="00FE51E3">
            <w:pPr>
              <w:pStyle w:val="TableText"/>
              <w:rPr>
                <w:del w:id="79143" w:author="Author"/>
              </w:rPr>
            </w:pPr>
            <w:del w:id="79144" w:author="Author">
              <w:r w:rsidRPr="00F458A0" w:rsidDel="00A17716">
                <w:delText>RX2 - Loop 2400/2410 (Drug Service Line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9AD5B" w14:textId="051DEDF4" w:rsidR="0054678C" w:rsidRPr="00F458A0" w:rsidDel="00A17716" w:rsidRDefault="0054678C" w:rsidP="00FE51E3">
            <w:pPr>
              <w:pStyle w:val="TableText"/>
              <w:rPr>
                <w:del w:id="79145" w:author="Author"/>
              </w:rPr>
            </w:pPr>
            <w:del w:id="79146"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C6A46" w14:textId="683E4F54" w:rsidR="0054678C" w:rsidRPr="00F458A0" w:rsidDel="00A17716" w:rsidRDefault="0054678C" w:rsidP="00FE51E3">
            <w:pPr>
              <w:pStyle w:val="TableText"/>
              <w:rPr>
                <w:del w:id="79147" w:author="Author"/>
              </w:rPr>
            </w:pPr>
            <w:del w:id="79148" w:author="Author">
              <w:r w:rsidRPr="00F458A0" w:rsidDel="00A17716">
                <w:delText>Prescription Dat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6071F" w14:textId="3976315E" w:rsidR="0054678C" w:rsidRPr="00F458A0" w:rsidDel="00A17716" w:rsidRDefault="0054678C" w:rsidP="00FE51E3">
            <w:pPr>
              <w:pStyle w:val="TableBody"/>
              <w:rPr>
                <w:del w:id="7914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C2EAB" w14:textId="0650B38D" w:rsidR="0054678C" w:rsidRPr="00F458A0" w:rsidDel="00A17716" w:rsidRDefault="0054678C" w:rsidP="00FE51E3">
            <w:pPr>
              <w:pStyle w:val="TableText"/>
              <w:rPr>
                <w:del w:id="79150" w:author="Author"/>
              </w:rPr>
            </w:pPr>
            <w:del w:id="791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71A01" w14:textId="6104D7E0" w:rsidR="0054678C" w:rsidRPr="00F458A0" w:rsidDel="00A17716" w:rsidRDefault="0054678C" w:rsidP="00FE51E3">
            <w:pPr>
              <w:pStyle w:val="TableText"/>
              <w:rPr>
                <w:del w:id="79152" w:author="Author"/>
              </w:rPr>
            </w:pPr>
            <w:del w:id="7915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D87EE" w14:textId="11DA9A4C" w:rsidR="0054678C" w:rsidRPr="00F458A0" w:rsidDel="00A17716" w:rsidRDefault="0054678C" w:rsidP="00FE51E3">
            <w:pPr>
              <w:pStyle w:val="TableText"/>
              <w:rPr>
                <w:del w:id="79154" w:author="Author"/>
              </w:rPr>
            </w:pPr>
            <w:del w:id="79155" w:author="Author">
              <w:r w:rsidRPr="00F458A0" w:rsidDel="00A17716">
                <w:delText>MedicationOrder.dateWritte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4A10F" w14:textId="0A5E1AFF" w:rsidR="0054678C" w:rsidRPr="00F458A0" w:rsidDel="00A17716" w:rsidRDefault="0054678C" w:rsidP="00FE51E3">
            <w:pPr>
              <w:pStyle w:val="TableBody"/>
              <w:rPr>
                <w:del w:id="79156" w:author="Author"/>
              </w:rPr>
            </w:pPr>
          </w:p>
        </w:tc>
      </w:tr>
      <w:tr w:rsidR="0054678C" w:rsidRPr="00F458A0" w:rsidDel="00A17716" w14:paraId="282AF8AD" w14:textId="6154105B" w:rsidTr="00FE76DD">
        <w:trPr>
          <w:cantSplit/>
          <w:del w:id="791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7F16C" w14:textId="0F85C905" w:rsidR="0054678C" w:rsidRPr="00F458A0" w:rsidDel="00A17716" w:rsidRDefault="0054678C" w:rsidP="00FE51E3">
            <w:pPr>
              <w:pStyle w:val="TableText"/>
              <w:rPr>
                <w:del w:id="79158" w:author="Author"/>
              </w:rPr>
            </w:pPr>
            <w:del w:id="79159" w:author="Author">
              <w:r w:rsidRPr="00F458A0" w:rsidDel="00A17716">
                <w:delText>7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057028" w14:textId="1A7D797E" w:rsidR="0054678C" w:rsidRPr="00F458A0" w:rsidDel="00A17716" w:rsidRDefault="0054678C" w:rsidP="00FE51E3">
            <w:pPr>
              <w:pStyle w:val="TableText"/>
              <w:rPr>
                <w:del w:id="79160" w:author="Author"/>
              </w:rPr>
            </w:pPr>
            <w:del w:id="79161"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CAA03" w14:textId="5AAAA4D9" w:rsidR="0054678C" w:rsidRPr="00F458A0" w:rsidDel="00A17716" w:rsidRDefault="0054678C" w:rsidP="00FE51E3">
            <w:pPr>
              <w:pStyle w:val="TableText"/>
              <w:rPr>
                <w:del w:id="79162" w:author="Author"/>
              </w:rPr>
            </w:pPr>
            <w:del w:id="7916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31C1E" w14:textId="5F82FD02" w:rsidR="0054678C" w:rsidRPr="00F458A0" w:rsidDel="00A17716" w:rsidRDefault="0054678C" w:rsidP="00FE51E3">
            <w:pPr>
              <w:pStyle w:val="TableText"/>
              <w:rPr>
                <w:del w:id="79164" w:author="Author"/>
              </w:rPr>
            </w:pPr>
            <w:del w:id="79165" w:author="Author">
              <w:r w:rsidRPr="00F458A0" w:rsidDel="00A17716">
                <w:delText>RECORD ID = ‘LDAT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A7B5F" w14:textId="3F31304F" w:rsidR="0054678C" w:rsidRPr="00F458A0" w:rsidDel="00A17716" w:rsidRDefault="0054678C" w:rsidP="00FE51E3">
            <w:pPr>
              <w:pStyle w:val="TableBody"/>
              <w:rPr>
                <w:del w:id="791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BC880" w14:textId="5D1726D5" w:rsidR="0054678C" w:rsidRPr="00F458A0" w:rsidDel="00A17716" w:rsidRDefault="0054678C" w:rsidP="00FE51E3">
            <w:pPr>
              <w:pStyle w:val="TableText"/>
              <w:rPr>
                <w:del w:id="79167" w:author="Author"/>
              </w:rPr>
            </w:pPr>
            <w:del w:id="791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799F0" w14:textId="5C3994F1" w:rsidR="0054678C" w:rsidRPr="00F458A0" w:rsidDel="00A17716" w:rsidRDefault="0054678C" w:rsidP="00FE51E3">
            <w:pPr>
              <w:pStyle w:val="TableBody"/>
              <w:rPr>
                <w:del w:id="7916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951F2" w14:textId="2813BA0B" w:rsidR="0054678C" w:rsidRPr="00F458A0" w:rsidDel="00A17716" w:rsidRDefault="0054678C" w:rsidP="00FE51E3">
            <w:pPr>
              <w:pStyle w:val="TableBody"/>
              <w:rPr>
                <w:del w:id="791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98EE0" w14:textId="17D4FF55" w:rsidR="0054678C" w:rsidRPr="00F458A0" w:rsidDel="00A17716" w:rsidRDefault="0054678C" w:rsidP="00FE51E3">
            <w:pPr>
              <w:pStyle w:val="TableBody"/>
              <w:rPr>
                <w:del w:id="79171" w:author="Author"/>
              </w:rPr>
            </w:pPr>
          </w:p>
        </w:tc>
      </w:tr>
      <w:tr w:rsidR="0054678C" w:rsidRPr="00F458A0" w:rsidDel="00A17716" w14:paraId="3364BCE0" w14:textId="3DF5ACE9" w:rsidTr="00FE76DD">
        <w:trPr>
          <w:cantSplit/>
          <w:del w:id="791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2BB66" w14:textId="710460E7" w:rsidR="0054678C" w:rsidRPr="00F458A0" w:rsidDel="00A17716" w:rsidRDefault="0054678C" w:rsidP="00FE51E3">
            <w:pPr>
              <w:pStyle w:val="TableText"/>
              <w:rPr>
                <w:del w:id="79173" w:author="Author"/>
              </w:rPr>
            </w:pPr>
            <w:del w:id="79174" w:author="Author">
              <w:r w:rsidRPr="00F458A0" w:rsidDel="00A17716">
                <w:delText>7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BF485" w14:textId="500662B2" w:rsidR="0054678C" w:rsidRPr="00F458A0" w:rsidDel="00A17716" w:rsidRDefault="0054678C" w:rsidP="00FE51E3">
            <w:pPr>
              <w:pStyle w:val="TableText"/>
              <w:rPr>
                <w:del w:id="79175" w:author="Author"/>
              </w:rPr>
            </w:pPr>
            <w:del w:id="79176"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0828F" w14:textId="20052C58" w:rsidR="0054678C" w:rsidRPr="00F458A0" w:rsidDel="00A17716" w:rsidRDefault="0054678C" w:rsidP="00FE51E3">
            <w:pPr>
              <w:pStyle w:val="TableText"/>
              <w:rPr>
                <w:del w:id="79177" w:author="Author"/>
              </w:rPr>
            </w:pPr>
            <w:del w:id="7917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D85B0" w14:textId="0182F21B" w:rsidR="0054678C" w:rsidRPr="00F458A0" w:rsidDel="00A17716" w:rsidRDefault="0054678C" w:rsidP="00FE51E3">
            <w:pPr>
              <w:pStyle w:val="TableText"/>
              <w:rPr>
                <w:del w:id="79179" w:author="Author"/>
              </w:rPr>
            </w:pPr>
            <w:del w:id="79180"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E6D55" w14:textId="178EA9E3" w:rsidR="0054678C" w:rsidRPr="00F458A0" w:rsidDel="00A17716" w:rsidRDefault="0054678C" w:rsidP="00FE51E3">
            <w:pPr>
              <w:pStyle w:val="TableBody"/>
              <w:rPr>
                <w:del w:id="791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E518CB" w14:textId="57182628" w:rsidR="0054678C" w:rsidRPr="00F458A0" w:rsidDel="00A17716" w:rsidRDefault="0054678C" w:rsidP="00FE51E3">
            <w:pPr>
              <w:pStyle w:val="TableText"/>
              <w:rPr>
                <w:del w:id="79182" w:author="Author"/>
              </w:rPr>
            </w:pPr>
            <w:del w:id="791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4DF16" w14:textId="547CB6D1" w:rsidR="0054678C" w:rsidRPr="00F458A0" w:rsidDel="00A17716" w:rsidRDefault="0054678C" w:rsidP="00FE51E3">
            <w:pPr>
              <w:pStyle w:val="TableBody"/>
              <w:rPr>
                <w:del w:id="7918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F49CD" w14:textId="4F7E4FD5" w:rsidR="0054678C" w:rsidRPr="00F458A0" w:rsidDel="00A17716" w:rsidRDefault="0054678C" w:rsidP="00FE51E3">
            <w:pPr>
              <w:pStyle w:val="TableBody"/>
              <w:rPr>
                <w:del w:id="7918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F0C39" w14:textId="3BC98B66" w:rsidR="0054678C" w:rsidRPr="00F458A0" w:rsidDel="00A17716" w:rsidRDefault="0054678C" w:rsidP="00FE51E3">
            <w:pPr>
              <w:pStyle w:val="TableBody"/>
              <w:rPr>
                <w:del w:id="79186" w:author="Author"/>
              </w:rPr>
            </w:pPr>
          </w:p>
        </w:tc>
      </w:tr>
      <w:tr w:rsidR="0054678C" w:rsidRPr="00F458A0" w:rsidDel="00A17716" w14:paraId="7A0CDEC5" w14:textId="383E0041" w:rsidTr="00FE76DD">
        <w:trPr>
          <w:cantSplit/>
          <w:del w:id="7918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EB2DE" w14:textId="14F72CDB" w:rsidR="0054678C" w:rsidRPr="00F458A0" w:rsidDel="00A17716" w:rsidRDefault="0054678C" w:rsidP="00FE51E3">
            <w:pPr>
              <w:pStyle w:val="TableText"/>
              <w:rPr>
                <w:del w:id="79188" w:author="Author"/>
              </w:rPr>
            </w:pPr>
            <w:del w:id="79189" w:author="Author">
              <w:r w:rsidRPr="00F458A0" w:rsidDel="00A17716">
                <w:delText>7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0D227" w14:textId="03055AE2" w:rsidR="0054678C" w:rsidRPr="00F458A0" w:rsidDel="00A17716" w:rsidRDefault="0054678C" w:rsidP="00FE51E3">
            <w:pPr>
              <w:pStyle w:val="TableText"/>
              <w:rPr>
                <w:del w:id="79190" w:author="Author"/>
              </w:rPr>
            </w:pPr>
            <w:del w:id="79191"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B0466" w14:textId="7F7C48E5" w:rsidR="0054678C" w:rsidRPr="00F458A0" w:rsidDel="00A17716" w:rsidRDefault="0054678C" w:rsidP="00FE51E3">
            <w:pPr>
              <w:pStyle w:val="TableText"/>
              <w:rPr>
                <w:del w:id="79192" w:author="Author"/>
              </w:rPr>
            </w:pPr>
            <w:del w:id="7919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9BEA" w14:textId="5E056D42" w:rsidR="0054678C" w:rsidRPr="00F458A0" w:rsidDel="00A17716" w:rsidRDefault="0054678C" w:rsidP="00FE51E3">
            <w:pPr>
              <w:pStyle w:val="TableText"/>
              <w:rPr>
                <w:del w:id="79194" w:author="Author"/>
              </w:rPr>
            </w:pPr>
            <w:del w:id="79195" w:author="Author">
              <w:r w:rsidRPr="00F458A0" w:rsidDel="00A17716">
                <w:delText>Attachment Report Ty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E3832" w14:textId="113D5552" w:rsidR="0054678C" w:rsidRPr="00F458A0" w:rsidDel="00A17716" w:rsidRDefault="0054678C" w:rsidP="00FE51E3">
            <w:pPr>
              <w:pStyle w:val="TableBody"/>
              <w:rPr>
                <w:del w:id="7919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ECE5A" w14:textId="78FEE42E" w:rsidR="0054678C" w:rsidRPr="00F458A0" w:rsidDel="00A17716" w:rsidRDefault="0054678C" w:rsidP="00FE51E3">
            <w:pPr>
              <w:pStyle w:val="TableText"/>
              <w:rPr>
                <w:del w:id="79197" w:author="Author"/>
              </w:rPr>
            </w:pPr>
            <w:del w:id="7919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F13A8" w14:textId="6584BE28" w:rsidR="0054678C" w:rsidRPr="00F458A0" w:rsidDel="00A17716" w:rsidRDefault="0054678C" w:rsidP="00FE51E3">
            <w:pPr>
              <w:pStyle w:val="TableText"/>
              <w:rPr>
                <w:del w:id="79199" w:author="Author"/>
              </w:rPr>
            </w:pPr>
            <w:del w:id="7920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20060" w14:textId="307FF1B4" w:rsidR="0054678C" w:rsidRPr="00F458A0" w:rsidDel="00A17716" w:rsidRDefault="0054678C" w:rsidP="00FE51E3">
            <w:pPr>
              <w:pStyle w:val="TableBody"/>
              <w:rPr>
                <w:del w:id="7920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555E5" w14:textId="376852D1" w:rsidR="0054678C" w:rsidRPr="00F458A0" w:rsidDel="00A17716" w:rsidRDefault="0054678C" w:rsidP="00FE51E3">
            <w:pPr>
              <w:pStyle w:val="TableBody"/>
              <w:rPr>
                <w:del w:id="79202" w:author="Author"/>
              </w:rPr>
            </w:pPr>
          </w:p>
        </w:tc>
      </w:tr>
      <w:tr w:rsidR="0054678C" w:rsidRPr="00F458A0" w:rsidDel="00A17716" w14:paraId="7833E2F0" w14:textId="36CAD116" w:rsidTr="00FE76DD">
        <w:trPr>
          <w:cantSplit/>
          <w:del w:id="792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B2EB1" w14:textId="3D9C9FC5" w:rsidR="0054678C" w:rsidRPr="00F458A0" w:rsidDel="00A17716" w:rsidRDefault="0054678C" w:rsidP="00FE51E3">
            <w:pPr>
              <w:pStyle w:val="TableText"/>
              <w:rPr>
                <w:del w:id="79204" w:author="Author"/>
              </w:rPr>
            </w:pPr>
            <w:del w:id="79205" w:author="Author">
              <w:r w:rsidRPr="00F458A0" w:rsidDel="00A17716">
                <w:delText>7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B1158" w14:textId="3CAA2075" w:rsidR="0054678C" w:rsidRPr="00F458A0" w:rsidDel="00A17716" w:rsidRDefault="0054678C" w:rsidP="00FE51E3">
            <w:pPr>
              <w:pStyle w:val="TableText"/>
              <w:rPr>
                <w:del w:id="79206" w:author="Author"/>
              </w:rPr>
            </w:pPr>
            <w:del w:id="79207"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53D06" w14:textId="65AC04D0" w:rsidR="0054678C" w:rsidRPr="00F458A0" w:rsidDel="00A17716" w:rsidRDefault="0054678C" w:rsidP="00FE51E3">
            <w:pPr>
              <w:pStyle w:val="TableText"/>
              <w:rPr>
                <w:del w:id="79208" w:author="Author"/>
              </w:rPr>
            </w:pPr>
            <w:del w:id="7920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30A24" w14:textId="13419760" w:rsidR="0054678C" w:rsidRPr="00F458A0" w:rsidDel="00A17716" w:rsidRDefault="0054678C" w:rsidP="00FE51E3">
            <w:pPr>
              <w:pStyle w:val="TableText"/>
              <w:rPr>
                <w:del w:id="79210" w:author="Author"/>
              </w:rPr>
            </w:pPr>
            <w:del w:id="79211" w:author="Author">
              <w:r w:rsidRPr="00F458A0" w:rsidDel="00A17716">
                <w:delText>Attachment Report Transmission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8BD66" w14:textId="5659025C" w:rsidR="0054678C" w:rsidRPr="00F458A0" w:rsidDel="00A17716" w:rsidRDefault="0054678C" w:rsidP="00FE51E3">
            <w:pPr>
              <w:pStyle w:val="TableBody"/>
              <w:rPr>
                <w:del w:id="792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6E658" w14:textId="2FBC5E03" w:rsidR="0054678C" w:rsidRPr="00F458A0" w:rsidDel="00A17716" w:rsidRDefault="0054678C" w:rsidP="00FE51E3">
            <w:pPr>
              <w:pStyle w:val="TableText"/>
              <w:rPr>
                <w:del w:id="79213" w:author="Author"/>
              </w:rPr>
            </w:pPr>
            <w:del w:id="792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FAB38" w14:textId="686F63B7" w:rsidR="0054678C" w:rsidRPr="00F458A0" w:rsidDel="00A17716" w:rsidRDefault="0054678C" w:rsidP="00FE51E3">
            <w:pPr>
              <w:pStyle w:val="TableText"/>
              <w:rPr>
                <w:del w:id="79215" w:author="Author"/>
              </w:rPr>
            </w:pPr>
            <w:del w:id="79216"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83086" w14:textId="14516064" w:rsidR="0054678C" w:rsidRPr="00F458A0" w:rsidDel="00A17716" w:rsidRDefault="0054678C" w:rsidP="00FE51E3">
            <w:pPr>
              <w:pStyle w:val="TableBody"/>
              <w:rPr>
                <w:del w:id="7921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A72D4" w14:textId="10EB87F1" w:rsidR="0054678C" w:rsidRPr="00F458A0" w:rsidDel="00A17716" w:rsidRDefault="0054678C" w:rsidP="00FE51E3">
            <w:pPr>
              <w:pStyle w:val="TableBody"/>
              <w:rPr>
                <w:del w:id="79218" w:author="Author"/>
              </w:rPr>
            </w:pPr>
          </w:p>
        </w:tc>
      </w:tr>
      <w:tr w:rsidR="0054678C" w:rsidRPr="00F458A0" w:rsidDel="00A17716" w14:paraId="2D024D38" w14:textId="2E916BD0" w:rsidTr="00FE76DD">
        <w:trPr>
          <w:cantSplit/>
          <w:del w:id="7921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60CAB" w14:textId="1DC41D19" w:rsidR="0054678C" w:rsidRPr="00F458A0" w:rsidDel="00A17716" w:rsidRDefault="0054678C" w:rsidP="00FE51E3">
            <w:pPr>
              <w:pStyle w:val="TableText"/>
              <w:rPr>
                <w:del w:id="79220" w:author="Author"/>
              </w:rPr>
            </w:pPr>
            <w:del w:id="79221" w:author="Author">
              <w:r w:rsidRPr="00F458A0" w:rsidDel="00A17716">
                <w:delText>7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0E327" w14:textId="079D1556" w:rsidR="0054678C" w:rsidRPr="00F458A0" w:rsidDel="00A17716" w:rsidRDefault="0054678C" w:rsidP="00FE51E3">
            <w:pPr>
              <w:pStyle w:val="TableText"/>
              <w:rPr>
                <w:del w:id="79222" w:author="Author"/>
              </w:rPr>
            </w:pPr>
            <w:del w:id="79223"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6F95A" w14:textId="30484222" w:rsidR="0054678C" w:rsidRPr="00F458A0" w:rsidDel="00A17716" w:rsidRDefault="0054678C" w:rsidP="00FE51E3">
            <w:pPr>
              <w:pStyle w:val="TableText"/>
              <w:rPr>
                <w:del w:id="79224" w:author="Author"/>
              </w:rPr>
            </w:pPr>
            <w:del w:id="7922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8D5A7" w14:textId="5F1DED8A" w:rsidR="0054678C" w:rsidRPr="00F458A0" w:rsidDel="00A17716" w:rsidRDefault="0054678C" w:rsidP="00FE51E3">
            <w:pPr>
              <w:pStyle w:val="TableText"/>
              <w:rPr>
                <w:del w:id="79226" w:author="Author"/>
              </w:rPr>
            </w:pPr>
            <w:del w:id="79227" w:author="Author">
              <w:r w:rsidRPr="00F458A0" w:rsidDel="00A17716">
                <w:delText>Attachment Control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926FB" w14:textId="1A2EA326" w:rsidR="0054678C" w:rsidRPr="00F458A0" w:rsidDel="00A17716" w:rsidRDefault="0054678C" w:rsidP="00FE51E3">
            <w:pPr>
              <w:pStyle w:val="TableText"/>
              <w:rPr>
                <w:del w:id="79228" w:author="Author"/>
              </w:rPr>
            </w:pPr>
            <w:del w:id="79229" w:author="Author">
              <w:r w:rsidRPr="00F458A0" w:rsidDel="00A17716">
                <w:delText>AC</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957AF" w14:textId="0A359E62" w:rsidR="0054678C" w:rsidRPr="00F458A0" w:rsidDel="00A17716" w:rsidRDefault="0054678C" w:rsidP="00FE51E3">
            <w:pPr>
              <w:pStyle w:val="TableText"/>
              <w:rPr>
                <w:del w:id="79230" w:author="Author"/>
              </w:rPr>
            </w:pPr>
            <w:del w:id="792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588A6" w14:textId="4609C435" w:rsidR="0054678C" w:rsidRPr="00F458A0" w:rsidDel="00A17716" w:rsidRDefault="0054678C" w:rsidP="00FE51E3">
            <w:pPr>
              <w:pStyle w:val="TableBody"/>
              <w:rPr>
                <w:del w:id="7923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82B5D" w14:textId="7FB8FE57" w:rsidR="0054678C" w:rsidRPr="00F458A0" w:rsidDel="00A17716" w:rsidRDefault="0054678C" w:rsidP="00FE51E3">
            <w:pPr>
              <w:pStyle w:val="TableBody"/>
              <w:rPr>
                <w:del w:id="7923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4475C" w14:textId="77024EAE" w:rsidR="0054678C" w:rsidRPr="00F458A0" w:rsidDel="00A17716" w:rsidRDefault="0054678C" w:rsidP="00FE51E3">
            <w:pPr>
              <w:pStyle w:val="TableBody"/>
              <w:rPr>
                <w:del w:id="79234" w:author="Author"/>
              </w:rPr>
            </w:pPr>
          </w:p>
        </w:tc>
      </w:tr>
      <w:tr w:rsidR="0054678C" w:rsidRPr="00F458A0" w:rsidDel="00A17716" w14:paraId="076C4F6D" w14:textId="3954D0D5" w:rsidTr="00FE76DD">
        <w:trPr>
          <w:cantSplit/>
          <w:del w:id="792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92B0B" w14:textId="1BE1D51E" w:rsidR="0054678C" w:rsidRPr="00F458A0" w:rsidDel="00A17716" w:rsidRDefault="0054678C" w:rsidP="00FE51E3">
            <w:pPr>
              <w:pStyle w:val="TableText"/>
              <w:rPr>
                <w:del w:id="79236" w:author="Author"/>
              </w:rPr>
            </w:pPr>
            <w:del w:id="79237" w:author="Author">
              <w:r w:rsidRPr="00F458A0" w:rsidDel="00A17716">
                <w:delText>7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52CB3" w14:textId="0B8D8B0E" w:rsidR="0054678C" w:rsidRPr="00F458A0" w:rsidDel="00A17716" w:rsidRDefault="0054678C" w:rsidP="00FE51E3">
            <w:pPr>
              <w:pStyle w:val="TableText"/>
              <w:rPr>
                <w:del w:id="79238" w:author="Author"/>
              </w:rPr>
            </w:pPr>
            <w:del w:id="79239"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0917C" w14:textId="501C403F" w:rsidR="0054678C" w:rsidRPr="00F458A0" w:rsidDel="00A17716" w:rsidRDefault="0054678C" w:rsidP="00FE51E3">
            <w:pPr>
              <w:pStyle w:val="TableText"/>
              <w:rPr>
                <w:del w:id="79240" w:author="Author"/>
              </w:rPr>
            </w:pPr>
            <w:del w:id="79241"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A46AC" w14:textId="66D99883" w:rsidR="0054678C" w:rsidRPr="00F458A0" w:rsidDel="00A17716" w:rsidRDefault="0054678C" w:rsidP="00FE51E3">
            <w:pPr>
              <w:pStyle w:val="TableText"/>
              <w:rPr>
                <w:del w:id="79242" w:author="Author"/>
              </w:rPr>
            </w:pPr>
            <w:del w:id="79243" w:author="Author">
              <w:r w:rsidRPr="00F458A0" w:rsidDel="00A17716">
                <w:delText>Attachment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5FB72" w14:textId="44BCBB72" w:rsidR="0054678C" w:rsidRPr="00F458A0" w:rsidDel="00A17716" w:rsidRDefault="0054678C" w:rsidP="00FE51E3">
            <w:pPr>
              <w:pStyle w:val="TableBody"/>
              <w:rPr>
                <w:del w:id="7924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BF86A" w14:textId="176FE6CC" w:rsidR="0054678C" w:rsidRPr="00F458A0" w:rsidDel="00A17716" w:rsidRDefault="0054678C" w:rsidP="00FE51E3">
            <w:pPr>
              <w:pStyle w:val="TableText"/>
              <w:rPr>
                <w:del w:id="79245" w:author="Author"/>
              </w:rPr>
            </w:pPr>
            <w:del w:id="7924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5D698" w14:textId="3AF5E68B" w:rsidR="0054678C" w:rsidRPr="00F458A0" w:rsidDel="00A17716" w:rsidRDefault="0054678C" w:rsidP="00FE51E3">
            <w:pPr>
              <w:pStyle w:val="TableText"/>
              <w:rPr>
                <w:del w:id="79247" w:author="Author"/>
              </w:rPr>
            </w:pPr>
            <w:del w:id="7924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66820" w14:textId="069A3273" w:rsidR="0054678C" w:rsidRPr="00F458A0" w:rsidDel="00A17716" w:rsidRDefault="0054678C" w:rsidP="00FE51E3">
            <w:pPr>
              <w:pStyle w:val="TableBody"/>
              <w:rPr>
                <w:del w:id="7924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56479" w14:textId="648E11FC" w:rsidR="0054678C" w:rsidRPr="00F458A0" w:rsidDel="00A17716" w:rsidRDefault="0054678C" w:rsidP="00FE51E3">
            <w:pPr>
              <w:pStyle w:val="TableBody"/>
              <w:rPr>
                <w:del w:id="79250" w:author="Author"/>
              </w:rPr>
            </w:pPr>
          </w:p>
        </w:tc>
      </w:tr>
      <w:tr w:rsidR="0054678C" w:rsidRPr="00F458A0" w:rsidDel="00A17716" w14:paraId="2402B82C" w14:textId="6DB7C448" w:rsidTr="00FE76DD">
        <w:trPr>
          <w:cantSplit/>
          <w:del w:id="7925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2FB76D" w14:textId="05DC3E85" w:rsidR="0054678C" w:rsidRPr="00F458A0" w:rsidDel="00A17716" w:rsidRDefault="0054678C" w:rsidP="00FE51E3">
            <w:pPr>
              <w:pStyle w:val="TableText"/>
              <w:rPr>
                <w:del w:id="79252" w:author="Author"/>
              </w:rPr>
            </w:pPr>
            <w:del w:id="79253" w:author="Author">
              <w:r w:rsidRPr="00F458A0" w:rsidDel="00A17716">
                <w:delText>7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CBE97" w14:textId="6D571E33" w:rsidR="0054678C" w:rsidRPr="00F458A0" w:rsidDel="00A17716" w:rsidRDefault="0054678C" w:rsidP="00FE51E3">
            <w:pPr>
              <w:pStyle w:val="TableText"/>
              <w:rPr>
                <w:del w:id="79254" w:author="Author"/>
              </w:rPr>
            </w:pPr>
            <w:del w:id="79255"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89992" w14:textId="422E78F9" w:rsidR="0054678C" w:rsidRPr="00F458A0" w:rsidDel="00A17716" w:rsidRDefault="0054678C" w:rsidP="00FE51E3">
            <w:pPr>
              <w:pStyle w:val="TableText"/>
              <w:rPr>
                <w:del w:id="79256" w:author="Author"/>
              </w:rPr>
            </w:pPr>
            <w:del w:id="79257"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8537A" w14:textId="0BE3B869" w:rsidR="0054678C" w:rsidRPr="00F458A0" w:rsidDel="00A17716" w:rsidRDefault="0054678C" w:rsidP="00FE51E3">
            <w:pPr>
              <w:pStyle w:val="TableText"/>
              <w:rPr>
                <w:del w:id="79258" w:author="Author"/>
              </w:rPr>
            </w:pPr>
            <w:del w:id="79259" w:author="Author">
              <w:r w:rsidRPr="00F458A0" w:rsidDel="00A17716">
                <w:delText>OB Anesthesia Additional Units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73633" w14:textId="3A26405A" w:rsidR="0054678C" w:rsidRPr="00F458A0" w:rsidDel="00A17716" w:rsidRDefault="0054678C" w:rsidP="00FE51E3">
            <w:pPr>
              <w:pStyle w:val="TableText"/>
              <w:rPr>
                <w:del w:id="79260" w:author="Author"/>
              </w:rPr>
            </w:pPr>
            <w:del w:id="79261" w:author="Author">
              <w:r w:rsidRPr="00F458A0" w:rsidDel="00A17716">
                <w:delText>FL</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73C48" w14:textId="687F9CFA" w:rsidR="0054678C" w:rsidRPr="00F458A0" w:rsidDel="00A17716" w:rsidRDefault="0054678C" w:rsidP="00FE51E3">
            <w:pPr>
              <w:pStyle w:val="TableText"/>
              <w:rPr>
                <w:del w:id="79262" w:author="Author"/>
              </w:rPr>
            </w:pPr>
            <w:del w:id="792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09CBB" w14:textId="02B60C53" w:rsidR="0054678C" w:rsidRPr="00F458A0" w:rsidDel="00A17716" w:rsidRDefault="0054678C" w:rsidP="00FE51E3">
            <w:pPr>
              <w:pStyle w:val="TableBody"/>
              <w:rPr>
                <w:del w:id="7926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96E19" w14:textId="1D03760A" w:rsidR="0054678C" w:rsidRPr="00F458A0" w:rsidDel="00A17716" w:rsidRDefault="0054678C" w:rsidP="00FE51E3">
            <w:pPr>
              <w:pStyle w:val="TableBody"/>
              <w:rPr>
                <w:del w:id="7926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1AFD0" w14:textId="28D425B8" w:rsidR="0054678C" w:rsidRPr="00F458A0" w:rsidDel="00A17716" w:rsidRDefault="0054678C" w:rsidP="00FE51E3">
            <w:pPr>
              <w:pStyle w:val="TableBody"/>
              <w:rPr>
                <w:del w:id="79266" w:author="Author"/>
              </w:rPr>
            </w:pPr>
          </w:p>
        </w:tc>
      </w:tr>
      <w:tr w:rsidR="0054678C" w:rsidRPr="00F458A0" w:rsidDel="00A17716" w14:paraId="729816F6" w14:textId="27F813CD" w:rsidTr="00FE76DD">
        <w:trPr>
          <w:cantSplit/>
          <w:del w:id="792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04242" w14:textId="3DF1E017" w:rsidR="0054678C" w:rsidRPr="00F458A0" w:rsidDel="00A17716" w:rsidRDefault="0054678C" w:rsidP="00FE51E3">
            <w:pPr>
              <w:pStyle w:val="TableText"/>
              <w:rPr>
                <w:del w:id="79268" w:author="Author"/>
              </w:rPr>
            </w:pPr>
            <w:del w:id="79269" w:author="Author">
              <w:r w:rsidRPr="00F458A0" w:rsidDel="00A17716">
                <w:delText>7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AA262" w14:textId="032E956C" w:rsidR="0054678C" w:rsidRPr="00F458A0" w:rsidDel="00A17716" w:rsidRDefault="0054678C" w:rsidP="00FE51E3">
            <w:pPr>
              <w:pStyle w:val="TableText"/>
              <w:rPr>
                <w:del w:id="79270" w:author="Author"/>
              </w:rPr>
            </w:pPr>
            <w:del w:id="79271"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48395" w14:textId="2D26F327" w:rsidR="0054678C" w:rsidRPr="00F458A0" w:rsidDel="00A17716" w:rsidRDefault="0054678C" w:rsidP="00FE51E3">
            <w:pPr>
              <w:pStyle w:val="TableText"/>
              <w:rPr>
                <w:del w:id="79272" w:author="Author"/>
              </w:rPr>
            </w:pPr>
            <w:del w:id="7927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8E03D" w14:textId="373481F1" w:rsidR="0054678C" w:rsidRPr="00F458A0" w:rsidDel="00A17716" w:rsidRDefault="0054678C" w:rsidP="00FE51E3">
            <w:pPr>
              <w:pStyle w:val="TableText"/>
              <w:rPr>
                <w:del w:id="79274" w:author="Author"/>
              </w:rPr>
            </w:pPr>
            <w:del w:id="79275" w:author="Author">
              <w:r w:rsidRPr="00F458A0" w:rsidDel="00A17716">
                <w:delText>OB Anesthesia Additional Unit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F80C4" w14:textId="7469B9A3" w:rsidR="0054678C" w:rsidRPr="00F458A0" w:rsidDel="00A17716" w:rsidRDefault="0054678C" w:rsidP="00FE51E3">
            <w:pPr>
              <w:pStyle w:val="TableBody"/>
              <w:rPr>
                <w:del w:id="792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BBBBD" w14:textId="1703A02C" w:rsidR="0054678C" w:rsidRPr="00F458A0" w:rsidDel="00A17716" w:rsidRDefault="0054678C" w:rsidP="00FE51E3">
            <w:pPr>
              <w:pStyle w:val="TableText"/>
              <w:rPr>
                <w:del w:id="79277" w:author="Author"/>
              </w:rPr>
            </w:pPr>
            <w:del w:id="792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E2804" w14:textId="01247880" w:rsidR="0054678C" w:rsidRPr="00F458A0" w:rsidDel="00A17716" w:rsidRDefault="0054678C" w:rsidP="00FE51E3">
            <w:pPr>
              <w:pStyle w:val="TableText"/>
              <w:rPr>
                <w:del w:id="79279" w:author="Author"/>
              </w:rPr>
            </w:pPr>
            <w:del w:id="79280"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1D994" w14:textId="6F2F8909" w:rsidR="0054678C" w:rsidRPr="00F458A0" w:rsidDel="00A17716" w:rsidRDefault="0054678C" w:rsidP="00FE51E3">
            <w:pPr>
              <w:pStyle w:val="TableBody"/>
              <w:rPr>
                <w:del w:id="7928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4B81E" w14:textId="0DA90381" w:rsidR="0054678C" w:rsidRPr="00F458A0" w:rsidDel="00A17716" w:rsidRDefault="0054678C" w:rsidP="00FE51E3">
            <w:pPr>
              <w:pStyle w:val="TableBody"/>
              <w:rPr>
                <w:del w:id="79282" w:author="Author"/>
              </w:rPr>
            </w:pPr>
          </w:p>
        </w:tc>
      </w:tr>
      <w:tr w:rsidR="0054678C" w:rsidRPr="00F458A0" w:rsidDel="00A17716" w14:paraId="6244E0D6" w14:textId="49FBDC92" w:rsidTr="00FE76DD">
        <w:trPr>
          <w:cantSplit/>
          <w:del w:id="792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5C0D2" w14:textId="731C7231" w:rsidR="0054678C" w:rsidRPr="00F458A0" w:rsidDel="00A17716" w:rsidRDefault="0054678C" w:rsidP="00FE51E3">
            <w:pPr>
              <w:pStyle w:val="TableText"/>
              <w:rPr>
                <w:del w:id="79284" w:author="Author"/>
              </w:rPr>
            </w:pPr>
            <w:del w:id="79285" w:author="Author">
              <w:r w:rsidRPr="00F458A0" w:rsidDel="00A17716">
                <w:delText>7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31009" w14:textId="2555B006" w:rsidR="0054678C" w:rsidRPr="00F458A0" w:rsidDel="00A17716" w:rsidRDefault="0054678C" w:rsidP="00FE51E3">
            <w:pPr>
              <w:pStyle w:val="TableText"/>
              <w:rPr>
                <w:del w:id="79286" w:author="Author"/>
              </w:rPr>
            </w:pPr>
            <w:del w:id="79287"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AD149" w14:textId="634E9125" w:rsidR="0054678C" w:rsidRPr="00F458A0" w:rsidDel="00A17716" w:rsidRDefault="0054678C" w:rsidP="00FE51E3">
            <w:pPr>
              <w:pStyle w:val="TableText"/>
              <w:rPr>
                <w:del w:id="79288" w:author="Author"/>
              </w:rPr>
            </w:pPr>
            <w:del w:id="7928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B90D9" w14:textId="582336C5" w:rsidR="0054678C" w:rsidRPr="00F458A0" w:rsidDel="00A17716" w:rsidRDefault="0054678C" w:rsidP="00FE51E3">
            <w:pPr>
              <w:pStyle w:val="TableText"/>
              <w:rPr>
                <w:del w:id="79290" w:author="Author"/>
              </w:rPr>
            </w:pPr>
            <w:del w:id="79291"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09892" w14:textId="59F906D8" w:rsidR="0054678C" w:rsidRPr="00F458A0" w:rsidDel="00A17716" w:rsidRDefault="0054678C" w:rsidP="00FE51E3">
            <w:pPr>
              <w:pStyle w:val="TableBody"/>
              <w:rPr>
                <w:del w:id="792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9D44F" w14:textId="41888029" w:rsidR="0054678C" w:rsidRPr="00F458A0" w:rsidDel="00A17716" w:rsidRDefault="0054678C" w:rsidP="00FE51E3">
            <w:pPr>
              <w:pStyle w:val="TableText"/>
              <w:rPr>
                <w:del w:id="79293" w:author="Author"/>
              </w:rPr>
            </w:pPr>
            <w:del w:id="792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2A82E" w14:textId="2CA969C1" w:rsidR="0054678C" w:rsidRPr="00F458A0" w:rsidDel="00A17716" w:rsidRDefault="0054678C" w:rsidP="00FE51E3">
            <w:pPr>
              <w:pStyle w:val="TableText"/>
              <w:rPr>
                <w:del w:id="79295" w:author="Author"/>
              </w:rPr>
            </w:pPr>
            <w:del w:id="79296"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A9924" w14:textId="7A4AE82D" w:rsidR="0054678C" w:rsidRPr="00F458A0" w:rsidDel="00A17716" w:rsidRDefault="0054678C" w:rsidP="00FE51E3">
            <w:pPr>
              <w:pStyle w:val="TableText"/>
              <w:rPr>
                <w:del w:id="79297" w:author="Author"/>
              </w:rPr>
            </w:pPr>
            <w:del w:id="79298"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1EF45" w14:textId="26BA0919" w:rsidR="0054678C" w:rsidRPr="00F458A0" w:rsidDel="00A17716" w:rsidRDefault="0054678C" w:rsidP="00FE51E3">
            <w:pPr>
              <w:pStyle w:val="TableBody"/>
              <w:rPr>
                <w:del w:id="79299" w:author="Author"/>
              </w:rPr>
            </w:pPr>
          </w:p>
        </w:tc>
      </w:tr>
      <w:tr w:rsidR="0054678C" w:rsidRPr="00F458A0" w:rsidDel="00A17716" w14:paraId="2D88661F" w14:textId="026862CE" w:rsidTr="00FE76DD">
        <w:trPr>
          <w:cantSplit/>
          <w:del w:id="793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2697B" w14:textId="5E49BABC" w:rsidR="0054678C" w:rsidRPr="00F458A0" w:rsidDel="00A17716" w:rsidRDefault="0054678C" w:rsidP="00FE51E3">
            <w:pPr>
              <w:pStyle w:val="TableText"/>
              <w:rPr>
                <w:del w:id="79301" w:author="Author"/>
              </w:rPr>
            </w:pPr>
            <w:del w:id="79302" w:author="Author">
              <w:r w:rsidRPr="00F458A0" w:rsidDel="00A17716">
                <w:delText>7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55133" w14:textId="4D8D9523" w:rsidR="0054678C" w:rsidRPr="00F458A0" w:rsidDel="00A17716" w:rsidRDefault="0054678C" w:rsidP="00FE51E3">
            <w:pPr>
              <w:pStyle w:val="TableText"/>
              <w:rPr>
                <w:del w:id="79303" w:author="Author"/>
              </w:rPr>
            </w:pPr>
            <w:del w:id="79304"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8F03D" w14:textId="4B9F4D8F" w:rsidR="0054678C" w:rsidRPr="00F458A0" w:rsidDel="00A17716" w:rsidRDefault="0054678C" w:rsidP="00FE51E3">
            <w:pPr>
              <w:pStyle w:val="TableText"/>
              <w:rPr>
                <w:del w:id="79305" w:author="Author"/>
              </w:rPr>
            </w:pPr>
            <w:del w:id="79306"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51E6A" w14:textId="396F4BBA" w:rsidR="0054678C" w:rsidRPr="00F458A0" w:rsidDel="00A17716" w:rsidRDefault="0054678C" w:rsidP="00FE51E3">
            <w:pPr>
              <w:pStyle w:val="TableText"/>
              <w:rPr>
                <w:del w:id="79307" w:author="Author"/>
              </w:rPr>
            </w:pPr>
            <w:del w:id="79308" w:author="Author">
              <w:r w:rsidRPr="00F458A0" w:rsidDel="00A17716">
                <w:delText>BLANK</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CA292" w14:textId="7DB9042B" w:rsidR="0054678C" w:rsidRPr="00F458A0" w:rsidDel="00A17716" w:rsidRDefault="0054678C" w:rsidP="00FE51E3">
            <w:pPr>
              <w:pStyle w:val="TableBody"/>
              <w:rPr>
                <w:del w:id="793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5A19E" w14:textId="3DE1F183" w:rsidR="0054678C" w:rsidRPr="00F458A0" w:rsidDel="00A17716" w:rsidRDefault="0054678C" w:rsidP="00FE51E3">
            <w:pPr>
              <w:pStyle w:val="TableText"/>
              <w:rPr>
                <w:del w:id="79310" w:author="Author"/>
              </w:rPr>
            </w:pPr>
            <w:del w:id="793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5F76D" w14:textId="1FFB0D3A" w:rsidR="0054678C" w:rsidRPr="00F458A0" w:rsidDel="00A17716" w:rsidRDefault="0054678C" w:rsidP="00FE51E3">
            <w:pPr>
              <w:pStyle w:val="TableText"/>
              <w:rPr>
                <w:del w:id="79312" w:author="Author"/>
              </w:rPr>
            </w:pPr>
            <w:del w:id="79313" w:author="Author">
              <w:r w:rsidRPr="00F458A0" w:rsidDel="00A17716">
                <w:delText>Blank</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1DFF2" w14:textId="7D372D5A" w:rsidR="0054678C" w:rsidRPr="00F458A0" w:rsidDel="00A17716" w:rsidRDefault="0054678C" w:rsidP="00FE51E3">
            <w:pPr>
              <w:pStyle w:val="TableText"/>
              <w:rPr>
                <w:del w:id="79314" w:author="Author"/>
              </w:rPr>
            </w:pPr>
            <w:del w:id="79315" w:author="Author">
              <w:r w:rsidRPr="00F458A0" w:rsidDel="00A17716">
                <w:delText>BLAN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92E77" w14:textId="48D3DA3E" w:rsidR="0054678C" w:rsidRPr="00F458A0" w:rsidDel="00A17716" w:rsidRDefault="0054678C" w:rsidP="00FE51E3">
            <w:pPr>
              <w:pStyle w:val="TableBody"/>
              <w:rPr>
                <w:del w:id="79316" w:author="Author"/>
              </w:rPr>
            </w:pPr>
          </w:p>
        </w:tc>
      </w:tr>
      <w:tr w:rsidR="0054678C" w:rsidRPr="00F458A0" w:rsidDel="00A17716" w14:paraId="0703B34F" w14:textId="0CE2EE7D" w:rsidTr="00FE76DD">
        <w:trPr>
          <w:cantSplit/>
          <w:del w:id="7931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27366" w14:textId="79A329FC" w:rsidR="0054678C" w:rsidRPr="00F458A0" w:rsidDel="00A17716" w:rsidRDefault="0054678C" w:rsidP="00FE51E3">
            <w:pPr>
              <w:pStyle w:val="TableText"/>
              <w:rPr>
                <w:del w:id="79318" w:author="Author"/>
              </w:rPr>
            </w:pPr>
            <w:del w:id="79319" w:author="Author">
              <w:r w:rsidRPr="00F458A0" w:rsidDel="00A17716">
                <w:delText>7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1FC7B" w14:textId="038EAEC0" w:rsidR="0054678C" w:rsidRPr="00F458A0" w:rsidDel="00A17716" w:rsidRDefault="0054678C" w:rsidP="00FE51E3">
            <w:pPr>
              <w:pStyle w:val="TableText"/>
              <w:rPr>
                <w:del w:id="79320" w:author="Author"/>
              </w:rPr>
            </w:pPr>
            <w:del w:id="79321"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FA7CB" w14:textId="13D2AC15" w:rsidR="0054678C" w:rsidRPr="00F458A0" w:rsidDel="00A17716" w:rsidRDefault="0054678C" w:rsidP="00FE51E3">
            <w:pPr>
              <w:pStyle w:val="TableText"/>
              <w:rPr>
                <w:del w:id="79322" w:author="Author"/>
              </w:rPr>
            </w:pPr>
            <w:del w:id="79323"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4D78F" w14:textId="38569401" w:rsidR="0054678C" w:rsidRPr="00F458A0" w:rsidDel="00A17716" w:rsidRDefault="0054678C" w:rsidP="00FE51E3">
            <w:pPr>
              <w:pStyle w:val="TableText"/>
              <w:rPr>
                <w:del w:id="79324" w:author="Author"/>
              </w:rPr>
            </w:pPr>
            <w:del w:id="79325" w:author="Author">
              <w:r w:rsidRPr="00F458A0" w:rsidDel="00A17716">
                <w:delText>Line Item Control Numb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E675B" w14:textId="6C78CF37" w:rsidR="0054678C" w:rsidRPr="00F458A0" w:rsidDel="00A17716" w:rsidRDefault="0054678C" w:rsidP="00FE51E3">
            <w:pPr>
              <w:pStyle w:val="TableText"/>
              <w:rPr>
                <w:del w:id="79326" w:author="Author"/>
              </w:rPr>
            </w:pPr>
            <w:del w:id="79327" w:author="Author">
              <w:r w:rsidRPr="00F458A0" w:rsidDel="00A17716">
                <w:delText>6R</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0092B" w14:textId="71B25D8D" w:rsidR="0054678C" w:rsidRPr="00F458A0" w:rsidDel="00A17716" w:rsidRDefault="0054678C" w:rsidP="00FE51E3">
            <w:pPr>
              <w:pStyle w:val="TableText"/>
              <w:rPr>
                <w:del w:id="79328" w:author="Author"/>
              </w:rPr>
            </w:pPr>
            <w:del w:id="7932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C7ACF" w14:textId="62BBCBB4" w:rsidR="0054678C" w:rsidRPr="00F458A0" w:rsidDel="00A17716" w:rsidRDefault="0054678C" w:rsidP="00FE51E3">
            <w:pPr>
              <w:pStyle w:val="TableBody"/>
              <w:rPr>
                <w:del w:id="7933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015EA" w14:textId="59829E5E" w:rsidR="0054678C" w:rsidRPr="00F458A0" w:rsidDel="00A17716" w:rsidRDefault="0054678C" w:rsidP="00FE51E3">
            <w:pPr>
              <w:pStyle w:val="TableBody"/>
              <w:rPr>
                <w:del w:id="7933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58D20" w14:textId="03025E29" w:rsidR="0054678C" w:rsidRPr="00F458A0" w:rsidDel="00A17716" w:rsidRDefault="0054678C" w:rsidP="00FE51E3">
            <w:pPr>
              <w:pStyle w:val="TableBody"/>
              <w:rPr>
                <w:del w:id="79332" w:author="Author"/>
              </w:rPr>
            </w:pPr>
          </w:p>
        </w:tc>
      </w:tr>
      <w:tr w:rsidR="0054678C" w:rsidRPr="00F458A0" w:rsidDel="00A17716" w14:paraId="34506856" w14:textId="44AFF199" w:rsidTr="00FE76DD">
        <w:trPr>
          <w:cantSplit/>
          <w:del w:id="7933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29766" w14:textId="78E3EF9A" w:rsidR="0054678C" w:rsidRPr="00F458A0" w:rsidDel="00A17716" w:rsidRDefault="0054678C" w:rsidP="00FE51E3">
            <w:pPr>
              <w:pStyle w:val="TableText"/>
              <w:rPr>
                <w:del w:id="79334" w:author="Author"/>
              </w:rPr>
            </w:pPr>
            <w:del w:id="79335" w:author="Author">
              <w:r w:rsidRPr="00F458A0" w:rsidDel="00A17716">
                <w:delText>7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6E947" w14:textId="5B6BCEA3" w:rsidR="0054678C" w:rsidRPr="00F458A0" w:rsidDel="00A17716" w:rsidRDefault="0054678C" w:rsidP="00FE51E3">
            <w:pPr>
              <w:pStyle w:val="TableText"/>
              <w:rPr>
                <w:del w:id="79336" w:author="Author"/>
              </w:rPr>
            </w:pPr>
            <w:del w:id="79337"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03375" w14:textId="51E31CE7" w:rsidR="0054678C" w:rsidRPr="00F458A0" w:rsidDel="00A17716" w:rsidRDefault="0054678C" w:rsidP="00FE51E3">
            <w:pPr>
              <w:pStyle w:val="TableText"/>
              <w:rPr>
                <w:del w:id="79338" w:author="Author"/>
              </w:rPr>
            </w:pPr>
            <w:del w:id="79339"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2C573" w14:textId="10D8B405" w:rsidR="0054678C" w:rsidRPr="00F458A0" w:rsidDel="00A17716" w:rsidRDefault="0054678C" w:rsidP="00FE51E3">
            <w:pPr>
              <w:pStyle w:val="TableText"/>
              <w:rPr>
                <w:del w:id="79340" w:author="Author"/>
              </w:rPr>
            </w:pPr>
            <w:del w:id="79341" w:author="Author">
              <w:r w:rsidRPr="00F458A0" w:rsidDel="00A17716">
                <w:delText>Line Item Control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DC496" w14:textId="647EDF15" w:rsidR="0054678C" w:rsidRPr="00F458A0" w:rsidDel="00A17716" w:rsidRDefault="0054678C" w:rsidP="00FE51E3">
            <w:pPr>
              <w:pStyle w:val="TableBody"/>
              <w:rPr>
                <w:del w:id="7934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B9958" w14:textId="72411C77" w:rsidR="0054678C" w:rsidRPr="00F458A0" w:rsidDel="00A17716" w:rsidRDefault="0054678C" w:rsidP="00FE51E3">
            <w:pPr>
              <w:pStyle w:val="TableText"/>
              <w:rPr>
                <w:del w:id="79343" w:author="Author"/>
              </w:rPr>
            </w:pPr>
            <w:del w:id="7934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67958" w14:textId="46EDFA64" w:rsidR="0054678C" w:rsidRPr="00F458A0" w:rsidDel="00A17716" w:rsidRDefault="0054678C" w:rsidP="00FE51E3">
            <w:pPr>
              <w:pStyle w:val="TableBody"/>
              <w:rPr>
                <w:del w:id="7934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9FD88" w14:textId="32AB9D3B" w:rsidR="0054678C" w:rsidRPr="00F458A0" w:rsidDel="00A17716" w:rsidRDefault="0054678C" w:rsidP="00FE51E3">
            <w:pPr>
              <w:pStyle w:val="TableBody"/>
              <w:rPr>
                <w:del w:id="7934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03F12" w14:textId="7CBB9E2C" w:rsidR="0054678C" w:rsidRPr="00F458A0" w:rsidDel="00A17716" w:rsidRDefault="0054678C" w:rsidP="00FE51E3">
            <w:pPr>
              <w:pStyle w:val="TableBody"/>
              <w:rPr>
                <w:del w:id="79347" w:author="Author"/>
              </w:rPr>
            </w:pPr>
          </w:p>
        </w:tc>
      </w:tr>
      <w:tr w:rsidR="0054678C" w:rsidRPr="00F458A0" w:rsidDel="00A17716" w14:paraId="3F175E0B" w14:textId="3DC37FF8" w:rsidTr="00FE76DD">
        <w:trPr>
          <w:cantSplit/>
          <w:del w:id="793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F7A12" w14:textId="2CD45EEA" w:rsidR="0054678C" w:rsidRPr="00F458A0" w:rsidDel="00A17716" w:rsidRDefault="0054678C" w:rsidP="00FE51E3">
            <w:pPr>
              <w:pStyle w:val="TableText"/>
              <w:rPr>
                <w:del w:id="79349" w:author="Author"/>
              </w:rPr>
            </w:pPr>
            <w:del w:id="79350" w:author="Author">
              <w:r w:rsidRPr="00F458A0" w:rsidDel="00A17716">
                <w:delText>7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ABB50" w14:textId="6A49F2CC" w:rsidR="0054678C" w:rsidRPr="00F458A0" w:rsidDel="00A17716" w:rsidRDefault="0054678C" w:rsidP="00FE51E3">
            <w:pPr>
              <w:pStyle w:val="TableText"/>
              <w:rPr>
                <w:del w:id="79351" w:author="Author"/>
              </w:rPr>
            </w:pPr>
            <w:del w:id="79352"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0BD6F" w14:textId="31F47A5D" w:rsidR="0054678C" w:rsidRPr="00F458A0" w:rsidDel="00A17716" w:rsidRDefault="0054678C" w:rsidP="00FE51E3">
            <w:pPr>
              <w:pStyle w:val="TableText"/>
              <w:rPr>
                <w:del w:id="79353" w:author="Author"/>
              </w:rPr>
            </w:pPr>
            <w:del w:id="79354"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2F33" w14:textId="0B071E1A" w:rsidR="0054678C" w:rsidRPr="00F458A0" w:rsidDel="00A17716" w:rsidRDefault="0054678C" w:rsidP="00FE51E3">
            <w:pPr>
              <w:pStyle w:val="TableText"/>
              <w:rPr>
                <w:del w:id="79355" w:author="Author"/>
              </w:rPr>
            </w:pPr>
            <w:del w:id="79356" w:author="Author">
              <w:r w:rsidRPr="00F458A0" w:rsidDel="00A17716">
                <w:delText>Purchase Service Provider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FBC9A" w14:textId="2B1A7688" w:rsidR="0054678C" w:rsidRPr="00F458A0" w:rsidDel="00A17716" w:rsidRDefault="0054678C" w:rsidP="00FE51E3">
            <w:pPr>
              <w:pStyle w:val="TableBody"/>
              <w:rPr>
                <w:del w:id="793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32A34" w14:textId="314203E4" w:rsidR="0054678C" w:rsidRPr="00F458A0" w:rsidDel="00A17716" w:rsidRDefault="0054678C" w:rsidP="00FE51E3">
            <w:pPr>
              <w:pStyle w:val="TableText"/>
              <w:rPr>
                <w:del w:id="79358" w:author="Author"/>
              </w:rPr>
            </w:pPr>
            <w:del w:id="7935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6C098" w14:textId="4C9C1C6A" w:rsidR="0054678C" w:rsidRPr="00F458A0" w:rsidDel="00A17716" w:rsidRDefault="0054678C" w:rsidP="00FE51E3">
            <w:pPr>
              <w:pStyle w:val="TableText"/>
              <w:rPr>
                <w:del w:id="79360" w:author="Author"/>
              </w:rPr>
            </w:pPr>
            <w:del w:id="7936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7476F" w14:textId="1BFAFF81" w:rsidR="0054678C" w:rsidRPr="00F458A0" w:rsidDel="00A17716" w:rsidRDefault="0054678C" w:rsidP="00FE51E3">
            <w:pPr>
              <w:pStyle w:val="TableBody"/>
              <w:rPr>
                <w:del w:id="7936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C3A5A" w14:textId="0728A80C" w:rsidR="0054678C" w:rsidRPr="00F458A0" w:rsidDel="00A17716" w:rsidRDefault="0054678C" w:rsidP="00FE51E3">
            <w:pPr>
              <w:pStyle w:val="TableBody"/>
              <w:rPr>
                <w:del w:id="79363" w:author="Author"/>
              </w:rPr>
            </w:pPr>
          </w:p>
        </w:tc>
      </w:tr>
      <w:tr w:rsidR="0054678C" w:rsidRPr="00F458A0" w:rsidDel="00A17716" w14:paraId="50CA3617" w14:textId="65CB0CF3" w:rsidTr="00FE76DD">
        <w:trPr>
          <w:cantSplit/>
          <w:del w:id="7936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FB38B" w14:textId="10111BFF" w:rsidR="0054678C" w:rsidRPr="00F458A0" w:rsidDel="00A17716" w:rsidRDefault="0054678C" w:rsidP="00FE51E3">
            <w:pPr>
              <w:pStyle w:val="TableText"/>
              <w:rPr>
                <w:del w:id="79365" w:author="Author"/>
              </w:rPr>
            </w:pPr>
            <w:del w:id="79366" w:author="Author">
              <w:r w:rsidRPr="00F458A0" w:rsidDel="00A17716">
                <w:delText>7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7DCC0" w14:textId="7B6BC360" w:rsidR="0054678C" w:rsidRPr="00F458A0" w:rsidDel="00A17716" w:rsidRDefault="0054678C" w:rsidP="00FE51E3">
            <w:pPr>
              <w:pStyle w:val="TableText"/>
              <w:rPr>
                <w:del w:id="79367" w:author="Author"/>
              </w:rPr>
            </w:pPr>
            <w:del w:id="79368" w:author="Author">
              <w:r w:rsidRPr="00F458A0" w:rsidDel="00A17716">
                <w:delText>LDAT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C71F7" w14:textId="7664F8BC" w:rsidR="0054678C" w:rsidRPr="00F458A0" w:rsidDel="00A17716" w:rsidRDefault="0054678C" w:rsidP="00FE51E3">
            <w:pPr>
              <w:pStyle w:val="TableText"/>
              <w:rPr>
                <w:del w:id="79369" w:author="Author"/>
              </w:rPr>
            </w:pPr>
            <w:del w:id="79370"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CDDC2" w14:textId="1AA74CE5" w:rsidR="0054678C" w:rsidRPr="00F458A0" w:rsidDel="00A17716" w:rsidRDefault="0054678C" w:rsidP="00FE51E3">
            <w:pPr>
              <w:pStyle w:val="TableText"/>
              <w:rPr>
                <w:del w:id="79371" w:author="Author"/>
              </w:rPr>
            </w:pPr>
            <w:del w:id="79372" w:author="Author">
              <w:r w:rsidRPr="00F458A0" w:rsidDel="00A17716">
                <w:delText>Purchase Service Am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42AD4" w14:textId="1F3DA5C4" w:rsidR="0054678C" w:rsidRPr="00F458A0" w:rsidDel="00A17716" w:rsidRDefault="0054678C" w:rsidP="00FE51E3">
            <w:pPr>
              <w:pStyle w:val="TableBody"/>
              <w:rPr>
                <w:del w:id="7937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BC835" w14:textId="1B0D0900" w:rsidR="0054678C" w:rsidRPr="00F458A0" w:rsidDel="00A17716" w:rsidRDefault="0054678C" w:rsidP="00FE51E3">
            <w:pPr>
              <w:pStyle w:val="TableText"/>
              <w:rPr>
                <w:del w:id="79374" w:author="Author"/>
              </w:rPr>
            </w:pPr>
            <w:del w:id="7937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C4DC7" w14:textId="5E1F12B3" w:rsidR="0054678C" w:rsidRPr="00F458A0" w:rsidDel="00A17716" w:rsidRDefault="0054678C" w:rsidP="00FE51E3">
            <w:pPr>
              <w:pStyle w:val="TableText"/>
              <w:rPr>
                <w:del w:id="79376" w:author="Author"/>
              </w:rPr>
            </w:pPr>
            <w:del w:id="7937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0B1CC" w14:textId="691D44BA" w:rsidR="0054678C" w:rsidRPr="00F458A0" w:rsidDel="00A17716" w:rsidRDefault="0054678C" w:rsidP="00FE51E3">
            <w:pPr>
              <w:pStyle w:val="TableBody"/>
              <w:rPr>
                <w:del w:id="7937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1A52B" w14:textId="22E27C66" w:rsidR="0054678C" w:rsidRPr="00F458A0" w:rsidDel="00A17716" w:rsidRDefault="0054678C" w:rsidP="00FE51E3">
            <w:pPr>
              <w:pStyle w:val="TableBody"/>
              <w:rPr>
                <w:del w:id="79379" w:author="Author"/>
              </w:rPr>
            </w:pPr>
          </w:p>
        </w:tc>
      </w:tr>
      <w:tr w:rsidR="0054678C" w:rsidRPr="00F458A0" w:rsidDel="00A17716" w14:paraId="2143F59B" w14:textId="279865FB" w:rsidTr="00FE76DD">
        <w:trPr>
          <w:cantSplit/>
          <w:del w:id="7938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9F787" w14:textId="39BCB373" w:rsidR="0054678C" w:rsidRPr="00F458A0" w:rsidDel="00A17716" w:rsidRDefault="0054678C" w:rsidP="00FE51E3">
            <w:pPr>
              <w:pStyle w:val="TableText"/>
              <w:rPr>
                <w:del w:id="79381" w:author="Author"/>
              </w:rPr>
            </w:pPr>
            <w:del w:id="79382" w:author="Author">
              <w:r w:rsidRPr="00F458A0" w:rsidDel="00A17716">
                <w:delText>7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9FAD0" w14:textId="173D0F35" w:rsidR="0054678C" w:rsidRPr="00F458A0" w:rsidDel="00A17716" w:rsidRDefault="0054678C" w:rsidP="00FE51E3">
            <w:pPr>
              <w:pStyle w:val="TableText"/>
              <w:rPr>
                <w:del w:id="79383" w:author="Author"/>
              </w:rPr>
            </w:pPr>
            <w:del w:id="79384" w:author="Author">
              <w:r w:rsidRPr="00F458A0" w:rsidDel="00A17716">
                <w:delText>LDA1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7F8AC" w14:textId="1C7D2239" w:rsidR="0054678C" w:rsidRPr="00F458A0" w:rsidDel="00A17716" w:rsidRDefault="0054678C" w:rsidP="00FE51E3">
            <w:pPr>
              <w:pStyle w:val="TableText"/>
              <w:rPr>
                <w:del w:id="79385" w:author="Author"/>
              </w:rPr>
            </w:pPr>
            <w:del w:id="7938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BA2AC" w14:textId="0796A081" w:rsidR="0054678C" w:rsidRPr="00F458A0" w:rsidDel="00A17716" w:rsidRDefault="0054678C" w:rsidP="00FE51E3">
            <w:pPr>
              <w:pStyle w:val="TableText"/>
              <w:rPr>
                <w:del w:id="79387" w:author="Author"/>
              </w:rPr>
            </w:pPr>
            <w:del w:id="79388" w:author="Author">
              <w:r w:rsidRPr="00F458A0" w:rsidDel="00A17716">
                <w:delText>RECORD ID = ‘LDA1 ’</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3C5F33" w14:textId="38982664" w:rsidR="0054678C" w:rsidRPr="00F458A0" w:rsidDel="00A17716" w:rsidRDefault="0054678C" w:rsidP="00FE51E3">
            <w:pPr>
              <w:pStyle w:val="TableBody"/>
              <w:rPr>
                <w:del w:id="7938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D02A3" w14:textId="4005A6A4" w:rsidR="0054678C" w:rsidRPr="00F458A0" w:rsidDel="00A17716" w:rsidRDefault="0054678C" w:rsidP="00FE51E3">
            <w:pPr>
              <w:pStyle w:val="TableText"/>
              <w:rPr>
                <w:del w:id="79390" w:author="Author"/>
              </w:rPr>
            </w:pPr>
            <w:del w:id="7939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B22A0" w14:textId="33D6B307" w:rsidR="0054678C" w:rsidRPr="00F458A0" w:rsidDel="00A17716" w:rsidRDefault="0054678C" w:rsidP="00FE51E3">
            <w:pPr>
              <w:pStyle w:val="TableBody"/>
              <w:rPr>
                <w:del w:id="7939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C0DE6" w14:textId="4E9ED807" w:rsidR="0054678C" w:rsidRPr="00F458A0" w:rsidDel="00A17716" w:rsidRDefault="0054678C" w:rsidP="00FE51E3">
            <w:pPr>
              <w:pStyle w:val="TableBody"/>
              <w:rPr>
                <w:del w:id="7939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DE5C2" w14:textId="3ED25F22" w:rsidR="0054678C" w:rsidRPr="00F458A0" w:rsidDel="00A17716" w:rsidRDefault="0054678C" w:rsidP="00FE51E3">
            <w:pPr>
              <w:pStyle w:val="TableBody"/>
              <w:rPr>
                <w:del w:id="79394" w:author="Author"/>
              </w:rPr>
            </w:pPr>
          </w:p>
        </w:tc>
      </w:tr>
      <w:tr w:rsidR="0054678C" w:rsidRPr="00F458A0" w:rsidDel="00A17716" w14:paraId="5030EECE" w14:textId="1B4464C1" w:rsidTr="00FE76DD">
        <w:trPr>
          <w:cantSplit/>
          <w:del w:id="793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202A4" w14:textId="1C8D24BA" w:rsidR="0054678C" w:rsidRPr="00F458A0" w:rsidDel="00A17716" w:rsidRDefault="0054678C" w:rsidP="00FE51E3">
            <w:pPr>
              <w:pStyle w:val="TableText"/>
              <w:rPr>
                <w:del w:id="79396" w:author="Author"/>
              </w:rPr>
            </w:pPr>
            <w:del w:id="79397" w:author="Author">
              <w:r w:rsidRPr="00F458A0" w:rsidDel="00A17716">
                <w:delText>7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C246B" w14:textId="6DC6C58A" w:rsidR="0054678C" w:rsidRPr="00F458A0" w:rsidDel="00A17716" w:rsidRDefault="0054678C" w:rsidP="00FE51E3">
            <w:pPr>
              <w:pStyle w:val="TableText"/>
              <w:rPr>
                <w:del w:id="79398" w:author="Author"/>
              </w:rPr>
            </w:pPr>
            <w:del w:id="79399" w:author="Author">
              <w:r w:rsidRPr="00F458A0" w:rsidDel="00A17716">
                <w:delText>LDA1 – Loop 2400 Supplemental line information</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E0AB7" w14:textId="7D953464" w:rsidR="0054678C" w:rsidRPr="00F458A0" w:rsidDel="00A17716" w:rsidRDefault="0054678C" w:rsidP="00FE51E3">
            <w:pPr>
              <w:pStyle w:val="TableText"/>
              <w:rPr>
                <w:del w:id="79400" w:author="Author"/>
              </w:rPr>
            </w:pPr>
            <w:del w:id="7940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DF342" w14:textId="6007EADE" w:rsidR="0054678C" w:rsidRPr="00F458A0" w:rsidDel="00A17716" w:rsidRDefault="0054678C" w:rsidP="00FE51E3">
            <w:pPr>
              <w:pStyle w:val="TableText"/>
              <w:rPr>
                <w:del w:id="79402" w:author="Author"/>
              </w:rPr>
            </w:pPr>
            <w:del w:id="79403" w:author="Author">
              <w:r w:rsidRPr="00F458A0" w:rsidDel="00A17716">
                <w:delText>Description (NOC Procedur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A1094" w14:textId="2ACA414F" w:rsidR="0054678C" w:rsidRPr="00F458A0" w:rsidDel="00A17716" w:rsidRDefault="0054678C" w:rsidP="00FE51E3">
            <w:pPr>
              <w:pStyle w:val="TableBody"/>
              <w:rPr>
                <w:del w:id="794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AE34B" w14:textId="2C383470" w:rsidR="0054678C" w:rsidRPr="00F458A0" w:rsidDel="00A17716" w:rsidRDefault="0054678C" w:rsidP="00FE51E3">
            <w:pPr>
              <w:pStyle w:val="TableText"/>
              <w:rPr>
                <w:del w:id="79405" w:author="Author"/>
              </w:rPr>
            </w:pPr>
            <w:del w:id="794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E92CE" w14:textId="03408422" w:rsidR="0054678C" w:rsidRPr="00F458A0" w:rsidDel="00A17716" w:rsidRDefault="0054678C" w:rsidP="00FE51E3">
            <w:pPr>
              <w:pStyle w:val="TableText"/>
              <w:rPr>
                <w:del w:id="79407" w:author="Author"/>
              </w:rPr>
            </w:pPr>
            <w:del w:id="79408"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2CB84" w14:textId="5D19BEDA" w:rsidR="0054678C" w:rsidRPr="00F458A0" w:rsidDel="00A17716" w:rsidRDefault="0054678C" w:rsidP="00FE51E3">
            <w:pPr>
              <w:pStyle w:val="TableBody"/>
              <w:rPr>
                <w:del w:id="7940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66942" w14:textId="3FBB9B5F" w:rsidR="0054678C" w:rsidRPr="00F458A0" w:rsidDel="00A17716" w:rsidRDefault="0054678C" w:rsidP="00FE51E3">
            <w:pPr>
              <w:pStyle w:val="TableBody"/>
              <w:rPr>
                <w:del w:id="79410" w:author="Author"/>
              </w:rPr>
            </w:pPr>
          </w:p>
        </w:tc>
      </w:tr>
      <w:tr w:rsidR="0054678C" w:rsidRPr="00F458A0" w:rsidDel="00A17716" w14:paraId="0E08C47B" w14:textId="7548A05C" w:rsidTr="00FE76DD">
        <w:trPr>
          <w:cantSplit/>
          <w:del w:id="794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628E9" w14:textId="29DA0067" w:rsidR="0054678C" w:rsidRPr="00F458A0" w:rsidDel="00A17716" w:rsidRDefault="0054678C" w:rsidP="00FE51E3">
            <w:pPr>
              <w:pStyle w:val="TableText"/>
              <w:rPr>
                <w:del w:id="79412" w:author="Author"/>
              </w:rPr>
            </w:pPr>
            <w:del w:id="79413" w:author="Author">
              <w:r w:rsidRPr="00F458A0" w:rsidDel="00A17716">
                <w:delText>7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C1E7B" w14:textId="747D04BC" w:rsidR="0054678C" w:rsidRPr="00F458A0" w:rsidDel="00A17716" w:rsidRDefault="0054678C" w:rsidP="00FE51E3">
            <w:pPr>
              <w:pStyle w:val="TableText"/>
              <w:rPr>
                <w:del w:id="79414" w:author="Author"/>
              </w:rPr>
            </w:pPr>
            <w:del w:id="79415"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A1220" w14:textId="7B2B8838" w:rsidR="0054678C" w:rsidRPr="00F458A0" w:rsidDel="00A17716" w:rsidRDefault="0054678C" w:rsidP="00FE51E3">
            <w:pPr>
              <w:pStyle w:val="TableText"/>
              <w:rPr>
                <w:del w:id="79416" w:author="Author"/>
              </w:rPr>
            </w:pPr>
            <w:del w:id="7941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63BC1" w14:textId="5015CA26" w:rsidR="0054678C" w:rsidRPr="00F458A0" w:rsidDel="00A17716" w:rsidRDefault="0054678C" w:rsidP="00FE51E3">
            <w:pPr>
              <w:pStyle w:val="TableText"/>
              <w:rPr>
                <w:del w:id="79418" w:author="Author"/>
              </w:rPr>
            </w:pPr>
            <w:del w:id="79419" w:author="Author">
              <w:r w:rsidRPr="00F458A0" w:rsidDel="00A17716">
                <w:delText>RECORD ID = ‘LOP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F24B0" w14:textId="6EF8ECBE" w:rsidR="0054678C" w:rsidRPr="00F458A0" w:rsidDel="00A17716" w:rsidRDefault="0054678C" w:rsidP="00FE51E3">
            <w:pPr>
              <w:pStyle w:val="TableBody"/>
              <w:rPr>
                <w:del w:id="794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F8260" w14:textId="5E9F262A" w:rsidR="0054678C" w:rsidRPr="00F458A0" w:rsidDel="00A17716" w:rsidRDefault="0054678C" w:rsidP="00FE51E3">
            <w:pPr>
              <w:pStyle w:val="TableText"/>
              <w:rPr>
                <w:del w:id="79421" w:author="Author"/>
              </w:rPr>
            </w:pPr>
            <w:del w:id="794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98241" w14:textId="1A87FDE4" w:rsidR="0054678C" w:rsidRPr="00F458A0" w:rsidDel="00A17716" w:rsidRDefault="0054678C" w:rsidP="00FE51E3">
            <w:pPr>
              <w:pStyle w:val="TableBody"/>
              <w:rPr>
                <w:del w:id="7942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6C83C" w14:textId="6E23C521" w:rsidR="0054678C" w:rsidRPr="00F458A0" w:rsidDel="00A17716" w:rsidRDefault="0054678C" w:rsidP="00FE51E3">
            <w:pPr>
              <w:pStyle w:val="TableBody"/>
              <w:rPr>
                <w:del w:id="7942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C90B8" w14:textId="6D4E70C1" w:rsidR="0054678C" w:rsidRPr="00F458A0" w:rsidDel="00A17716" w:rsidRDefault="0054678C" w:rsidP="00FE51E3">
            <w:pPr>
              <w:pStyle w:val="TableBody"/>
              <w:rPr>
                <w:del w:id="79425" w:author="Author"/>
              </w:rPr>
            </w:pPr>
          </w:p>
        </w:tc>
      </w:tr>
      <w:tr w:rsidR="0054678C" w:rsidRPr="00F458A0" w:rsidDel="00A17716" w14:paraId="067DCBE3" w14:textId="621630BD" w:rsidTr="00FE76DD">
        <w:trPr>
          <w:cantSplit/>
          <w:del w:id="794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649CD" w14:textId="7E3CDA2F" w:rsidR="0054678C" w:rsidRPr="00F458A0" w:rsidDel="00A17716" w:rsidRDefault="0054678C" w:rsidP="00FE51E3">
            <w:pPr>
              <w:pStyle w:val="TableText"/>
              <w:rPr>
                <w:del w:id="79427" w:author="Author"/>
              </w:rPr>
            </w:pPr>
            <w:del w:id="79428" w:author="Author">
              <w:r w:rsidRPr="00F458A0" w:rsidDel="00A17716">
                <w:delText>7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9E9E8" w14:textId="7F8B4B82" w:rsidR="0054678C" w:rsidRPr="00F458A0" w:rsidDel="00A17716" w:rsidRDefault="0054678C" w:rsidP="00FE51E3">
            <w:pPr>
              <w:pStyle w:val="TableText"/>
              <w:rPr>
                <w:del w:id="79429" w:author="Author"/>
              </w:rPr>
            </w:pPr>
            <w:del w:id="79430"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F381A" w14:textId="1DDCC5F8" w:rsidR="0054678C" w:rsidRPr="00F458A0" w:rsidDel="00A17716" w:rsidRDefault="0054678C" w:rsidP="00FE51E3">
            <w:pPr>
              <w:pStyle w:val="TableText"/>
              <w:rPr>
                <w:del w:id="79431" w:author="Author"/>
              </w:rPr>
            </w:pPr>
            <w:del w:id="7943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84C69" w14:textId="39A38BCB" w:rsidR="0054678C" w:rsidRPr="00F458A0" w:rsidDel="00A17716" w:rsidRDefault="0054678C" w:rsidP="00FE51E3">
            <w:pPr>
              <w:pStyle w:val="TableText"/>
              <w:rPr>
                <w:del w:id="79433" w:author="Author"/>
              </w:rPr>
            </w:pPr>
            <w:del w:id="79434"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8217F" w14:textId="5236B646" w:rsidR="0054678C" w:rsidRPr="00F458A0" w:rsidDel="00A17716" w:rsidRDefault="0054678C" w:rsidP="00FE51E3">
            <w:pPr>
              <w:pStyle w:val="TableBody"/>
              <w:rPr>
                <w:del w:id="7943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9FEAD" w14:textId="17FB78DE" w:rsidR="0054678C" w:rsidRPr="00F458A0" w:rsidDel="00A17716" w:rsidRDefault="0054678C" w:rsidP="00FE51E3">
            <w:pPr>
              <w:pStyle w:val="TableText"/>
              <w:rPr>
                <w:del w:id="79436" w:author="Author"/>
              </w:rPr>
            </w:pPr>
            <w:del w:id="7943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BD7CB" w14:textId="2558A388" w:rsidR="0054678C" w:rsidRPr="00F458A0" w:rsidDel="00A17716" w:rsidRDefault="0054678C" w:rsidP="00FE51E3">
            <w:pPr>
              <w:pStyle w:val="TableBody"/>
              <w:rPr>
                <w:del w:id="7943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228EA" w14:textId="54866BCD" w:rsidR="0054678C" w:rsidRPr="00F458A0" w:rsidDel="00A17716" w:rsidRDefault="0054678C" w:rsidP="00FE51E3">
            <w:pPr>
              <w:pStyle w:val="TableBody"/>
              <w:rPr>
                <w:del w:id="794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86C41" w14:textId="43E277AE" w:rsidR="0054678C" w:rsidRPr="00F458A0" w:rsidDel="00A17716" w:rsidRDefault="0054678C" w:rsidP="00FE51E3">
            <w:pPr>
              <w:pStyle w:val="TableBody"/>
              <w:rPr>
                <w:del w:id="79440" w:author="Author"/>
              </w:rPr>
            </w:pPr>
          </w:p>
        </w:tc>
      </w:tr>
      <w:tr w:rsidR="0054678C" w:rsidRPr="00F458A0" w:rsidDel="00A17716" w14:paraId="7E34DB29" w14:textId="75BA63E1" w:rsidTr="00FE76DD">
        <w:trPr>
          <w:cantSplit/>
          <w:del w:id="794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387E0" w14:textId="0858BD65" w:rsidR="0054678C" w:rsidRPr="00F458A0" w:rsidDel="00A17716" w:rsidRDefault="0054678C" w:rsidP="00FE51E3">
            <w:pPr>
              <w:pStyle w:val="TableText"/>
              <w:rPr>
                <w:del w:id="79442" w:author="Author"/>
              </w:rPr>
            </w:pPr>
            <w:del w:id="79443" w:author="Author">
              <w:r w:rsidRPr="00F458A0" w:rsidDel="00A17716">
                <w:delText>7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06FFE" w14:textId="4F669366" w:rsidR="0054678C" w:rsidRPr="00F458A0" w:rsidDel="00A17716" w:rsidRDefault="0054678C" w:rsidP="00FE51E3">
            <w:pPr>
              <w:pStyle w:val="TableText"/>
              <w:rPr>
                <w:del w:id="79444" w:author="Author"/>
              </w:rPr>
            </w:pPr>
            <w:del w:id="79445"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55863" w14:textId="2D318360" w:rsidR="0054678C" w:rsidRPr="00F458A0" w:rsidDel="00A17716" w:rsidRDefault="0054678C" w:rsidP="00FE51E3">
            <w:pPr>
              <w:pStyle w:val="TableText"/>
              <w:rPr>
                <w:del w:id="79446" w:author="Author"/>
              </w:rPr>
            </w:pPr>
            <w:del w:id="7944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CA421" w14:textId="5F89D31D" w:rsidR="0054678C" w:rsidRPr="00F458A0" w:rsidDel="00A17716" w:rsidRDefault="0054678C" w:rsidP="00FE51E3">
            <w:pPr>
              <w:pStyle w:val="TableText"/>
              <w:rPr>
                <w:del w:id="79448" w:author="Author"/>
              </w:rPr>
            </w:pPr>
            <w:del w:id="79449" w:author="Author">
              <w:r w:rsidRPr="00F458A0" w:rsidDel="00A17716">
                <w:delText>Operating Physician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181D8" w14:textId="4574E630" w:rsidR="0054678C" w:rsidRPr="00F458A0" w:rsidDel="00A17716" w:rsidRDefault="0054678C" w:rsidP="00FE51E3">
            <w:pPr>
              <w:pStyle w:val="TableText"/>
              <w:rPr>
                <w:del w:id="79450" w:author="Author"/>
              </w:rPr>
            </w:pPr>
            <w:del w:id="79451" w:author="Author">
              <w:r w:rsidRPr="00F458A0" w:rsidDel="00A17716">
                <w:delText>7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F1F0C" w14:textId="30AF936F" w:rsidR="0054678C" w:rsidRPr="00F458A0" w:rsidDel="00A17716" w:rsidRDefault="0054678C" w:rsidP="00FE51E3">
            <w:pPr>
              <w:pStyle w:val="TableText"/>
              <w:rPr>
                <w:del w:id="79452" w:author="Author"/>
              </w:rPr>
            </w:pPr>
            <w:del w:id="794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6F88E" w14:textId="5AB7D48D" w:rsidR="0054678C" w:rsidRPr="00F458A0" w:rsidDel="00A17716" w:rsidRDefault="0054678C" w:rsidP="00FE51E3">
            <w:pPr>
              <w:pStyle w:val="TableBody"/>
              <w:rPr>
                <w:del w:id="7945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A60B1" w14:textId="59620D26" w:rsidR="0054678C" w:rsidRPr="00F458A0" w:rsidDel="00A17716" w:rsidRDefault="0054678C" w:rsidP="00FE51E3">
            <w:pPr>
              <w:pStyle w:val="TableText"/>
              <w:rPr>
                <w:del w:id="79455" w:author="Author"/>
              </w:rPr>
            </w:pPr>
            <w:del w:id="7945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C1880" w14:textId="219F422C" w:rsidR="0054678C" w:rsidRPr="00F458A0" w:rsidDel="00A17716" w:rsidRDefault="0054678C" w:rsidP="00FE51E3">
            <w:pPr>
              <w:pStyle w:val="TableBody"/>
              <w:rPr>
                <w:del w:id="79457" w:author="Author"/>
              </w:rPr>
            </w:pPr>
          </w:p>
        </w:tc>
      </w:tr>
      <w:tr w:rsidR="0054678C" w:rsidRPr="00F458A0" w:rsidDel="00A17716" w14:paraId="32C99CBB" w14:textId="49A7B64A" w:rsidTr="00FE76DD">
        <w:trPr>
          <w:cantSplit/>
          <w:del w:id="7945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8AD0E" w14:textId="0A969D09" w:rsidR="0054678C" w:rsidRPr="00F458A0" w:rsidDel="00A17716" w:rsidRDefault="0054678C" w:rsidP="00FE51E3">
            <w:pPr>
              <w:pStyle w:val="TableText"/>
              <w:rPr>
                <w:del w:id="79459" w:author="Author"/>
              </w:rPr>
            </w:pPr>
            <w:del w:id="79460" w:author="Author">
              <w:r w:rsidRPr="00F458A0" w:rsidDel="00A17716">
                <w:delText>7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3C0FC" w14:textId="2C5DF93B" w:rsidR="0054678C" w:rsidRPr="00F458A0" w:rsidDel="00A17716" w:rsidRDefault="0054678C" w:rsidP="00FE51E3">
            <w:pPr>
              <w:pStyle w:val="TableText"/>
              <w:rPr>
                <w:del w:id="79461" w:author="Author"/>
              </w:rPr>
            </w:pPr>
            <w:del w:id="79462"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F67A7" w14:textId="2C2F0DD9" w:rsidR="0054678C" w:rsidRPr="00F458A0" w:rsidDel="00A17716" w:rsidRDefault="0054678C" w:rsidP="00FE51E3">
            <w:pPr>
              <w:pStyle w:val="TableText"/>
              <w:rPr>
                <w:del w:id="79463" w:author="Author"/>
              </w:rPr>
            </w:pPr>
            <w:del w:id="7946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83EEA" w14:textId="24330744" w:rsidR="0054678C" w:rsidRPr="00F458A0" w:rsidDel="00A17716" w:rsidRDefault="0054678C" w:rsidP="00FE51E3">
            <w:pPr>
              <w:pStyle w:val="TableText"/>
              <w:rPr>
                <w:del w:id="79465" w:author="Author"/>
              </w:rPr>
            </w:pPr>
            <w:del w:id="79466" w:author="Author">
              <w:r w:rsidRPr="00F458A0" w:rsidDel="00A17716">
                <w:delText>Operating Physician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2A1A1" w14:textId="54AA6F7A" w:rsidR="0054678C" w:rsidRPr="00F458A0" w:rsidDel="00A17716" w:rsidRDefault="0054678C" w:rsidP="00FE51E3">
            <w:pPr>
              <w:pStyle w:val="TableBody"/>
              <w:rPr>
                <w:del w:id="7946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F5277" w14:textId="298388DE" w:rsidR="0054678C" w:rsidRPr="00F458A0" w:rsidDel="00A17716" w:rsidRDefault="0054678C" w:rsidP="00FE51E3">
            <w:pPr>
              <w:pStyle w:val="TableText"/>
              <w:rPr>
                <w:del w:id="79468" w:author="Author"/>
              </w:rPr>
            </w:pPr>
            <w:del w:id="794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B62D1" w14:textId="3626758E" w:rsidR="0054678C" w:rsidRPr="00F458A0" w:rsidDel="00A17716" w:rsidRDefault="0054678C" w:rsidP="00FE51E3">
            <w:pPr>
              <w:pStyle w:val="TableText"/>
              <w:rPr>
                <w:del w:id="79470" w:author="Author"/>
              </w:rPr>
            </w:pPr>
            <w:del w:id="79471"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ABF9E" w14:textId="7C78984E" w:rsidR="0054678C" w:rsidRPr="00F458A0" w:rsidDel="00A17716" w:rsidRDefault="0054678C" w:rsidP="00FE51E3">
            <w:pPr>
              <w:pStyle w:val="TableBody"/>
              <w:rPr>
                <w:del w:id="7947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60C7C" w14:textId="3977F2BB" w:rsidR="0054678C" w:rsidRPr="00F458A0" w:rsidDel="00A17716" w:rsidRDefault="0054678C" w:rsidP="00FE51E3">
            <w:pPr>
              <w:pStyle w:val="TableBody"/>
              <w:rPr>
                <w:del w:id="79473" w:author="Author"/>
              </w:rPr>
            </w:pPr>
          </w:p>
        </w:tc>
      </w:tr>
      <w:tr w:rsidR="0054678C" w:rsidRPr="00F458A0" w:rsidDel="00A17716" w14:paraId="70467C14" w14:textId="5E659973" w:rsidTr="00FE76DD">
        <w:trPr>
          <w:cantSplit/>
          <w:del w:id="794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E87CC" w14:textId="4209243A" w:rsidR="0054678C" w:rsidRPr="00F458A0" w:rsidDel="00A17716" w:rsidRDefault="0054678C" w:rsidP="00FE51E3">
            <w:pPr>
              <w:pStyle w:val="TableText"/>
              <w:rPr>
                <w:del w:id="79475" w:author="Author"/>
              </w:rPr>
            </w:pPr>
            <w:del w:id="79476" w:author="Author">
              <w:r w:rsidRPr="00F458A0" w:rsidDel="00A17716">
                <w:delText>7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CA375" w14:textId="73BF9BC2" w:rsidR="0054678C" w:rsidRPr="00F458A0" w:rsidDel="00A17716" w:rsidRDefault="0054678C" w:rsidP="00FE51E3">
            <w:pPr>
              <w:pStyle w:val="TableText"/>
              <w:rPr>
                <w:del w:id="79477" w:author="Author"/>
              </w:rPr>
            </w:pPr>
            <w:del w:id="79478"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78D34" w14:textId="18C767C0" w:rsidR="0054678C" w:rsidRPr="00F458A0" w:rsidDel="00A17716" w:rsidRDefault="0054678C" w:rsidP="00FE51E3">
            <w:pPr>
              <w:pStyle w:val="TableText"/>
              <w:rPr>
                <w:del w:id="79479" w:author="Author"/>
              </w:rPr>
            </w:pPr>
            <w:del w:id="7948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0EB97" w14:textId="34E3F769" w:rsidR="0054678C" w:rsidRPr="00F458A0" w:rsidDel="00A17716" w:rsidRDefault="0054678C" w:rsidP="00FE51E3">
            <w:pPr>
              <w:pStyle w:val="TableText"/>
              <w:rPr>
                <w:del w:id="79481" w:author="Author"/>
              </w:rPr>
            </w:pPr>
            <w:del w:id="79482" w:author="Author">
              <w:r w:rsidRPr="00F458A0" w:rsidDel="00A17716">
                <w:delText>Operating Physician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AE8AE" w14:textId="289735A3" w:rsidR="0054678C" w:rsidRPr="00F458A0" w:rsidDel="00A17716" w:rsidRDefault="0054678C" w:rsidP="00FE51E3">
            <w:pPr>
              <w:pStyle w:val="TableBody"/>
              <w:rPr>
                <w:del w:id="794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D3979" w14:textId="4BF1746C" w:rsidR="0054678C" w:rsidRPr="00F458A0" w:rsidDel="00A17716" w:rsidRDefault="0054678C" w:rsidP="00FE51E3">
            <w:pPr>
              <w:pStyle w:val="TableText"/>
              <w:rPr>
                <w:del w:id="79484" w:author="Author"/>
              </w:rPr>
            </w:pPr>
            <w:del w:id="794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29DC3" w14:textId="090C34A5" w:rsidR="0054678C" w:rsidRPr="00F458A0" w:rsidDel="00A17716" w:rsidRDefault="0054678C" w:rsidP="00FE51E3">
            <w:pPr>
              <w:pStyle w:val="TableText"/>
              <w:rPr>
                <w:del w:id="79486" w:author="Author"/>
              </w:rPr>
            </w:pPr>
            <w:del w:id="79487"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B34A1" w14:textId="344C5683" w:rsidR="0054678C" w:rsidRPr="00F458A0" w:rsidDel="00A17716" w:rsidRDefault="0054678C" w:rsidP="00FE51E3">
            <w:pPr>
              <w:pStyle w:val="TableBody"/>
              <w:rPr>
                <w:del w:id="7948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EE8D1" w14:textId="6F9FBEBF" w:rsidR="0054678C" w:rsidRPr="00F458A0" w:rsidDel="00A17716" w:rsidRDefault="0054678C" w:rsidP="00FE51E3">
            <w:pPr>
              <w:pStyle w:val="TableBody"/>
              <w:rPr>
                <w:del w:id="79489" w:author="Author"/>
              </w:rPr>
            </w:pPr>
          </w:p>
        </w:tc>
      </w:tr>
      <w:tr w:rsidR="0054678C" w:rsidRPr="00F458A0" w:rsidDel="00A17716" w14:paraId="396C4FB6" w14:textId="73DD5A1D" w:rsidTr="00FE76DD">
        <w:trPr>
          <w:cantSplit/>
          <w:del w:id="7949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30985" w14:textId="7ABCB88D" w:rsidR="0054678C" w:rsidRPr="00F458A0" w:rsidDel="00A17716" w:rsidRDefault="0054678C" w:rsidP="00FE51E3">
            <w:pPr>
              <w:pStyle w:val="TableText"/>
              <w:rPr>
                <w:del w:id="79491" w:author="Author"/>
              </w:rPr>
            </w:pPr>
            <w:del w:id="79492" w:author="Author">
              <w:r w:rsidRPr="00F458A0" w:rsidDel="00A17716">
                <w:delText>7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610FB5" w14:textId="3500E904" w:rsidR="0054678C" w:rsidRPr="00F458A0" w:rsidDel="00A17716" w:rsidRDefault="0054678C" w:rsidP="00FE51E3">
            <w:pPr>
              <w:pStyle w:val="TableText"/>
              <w:rPr>
                <w:del w:id="79493" w:author="Author"/>
              </w:rPr>
            </w:pPr>
            <w:del w:id="79494"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444CF" w14:textId="7EF81897" w:rsidR="0054678C" w:rsidRPr="00F458A0" w:rsidDel="00A17716" w:rsidRDefault="0054678C" w:rsidP="00FE51E3">
            <w:pPr>
              <w:pStyle w:val="TableText"/>
              <w:rPr>
                <w:del w:id="79495" w:author="Author"/>
              </w:rPr>
            </w:pPr>
            <w:del w:id="7949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07990" w14:textId="009DA67A" w:rsidR="0054678C" w:rsidRPr="00F458A0" w:rsidDel="00A17716" w:rsidRDefault="0054678C" w:rsidP="00FE51E3">
            <w:pPr>
              <w:pStyle w:val="TableText"/>
              <w:rPr>
                <w:del w:id="79497" w:author="Author"/>
              </w:rPr>
            </w:pPr>
            <w:del w:id="79498" w:author="Author">
              <w:r w:rsidRPr="00F458A0" w:rsidDel="00A17716">
                <w:delText>Operating Physician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46446" w14:textId="3B084D9E" w:rsidR="0054678C" w:rsidRPr="00F458A0" w:rsidDel="00A17716" w:rsidRDefault="0054678C" w:rsidP="00FE51E3">
            <w:pPr>
              <w:pStyle w:val="TableBody"/>
              <w:rPr>
                <w:del w:id="7949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37BEE7" w14:textId="48968230" w:rsidR="0054678C" w:rsidRPr="00F458A0" w:rsidDel="00A17716" w:rsidRDefault="0054678C" w:rsidP="00FE51E3">
            <w:pPr>
              <w:pStyle w:val="TableText"/>
              <w:rPr>
                <w:del w:id="79500" w:author="Author"/>
              </w:rPr>
            </w:pPr>
            <w:del w:id="7950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365DA" w14:textId="510D3DEF" w:rsidR="0054678C" w:rsidRPr="00F458A0" w:rsidDel="00A17716" w:rsidRDefault="0054678C" w:rsidP="00FE51E3">
            <w:pPr>
              <w:pStyle w:val="TableText"/>
              <w:rPr>
                <w:del w:id="79502" w:author="Author"/>
              </w:rPr>
            </w:pPr>
            <w:del w:id="79503"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75668" w14:textId="040DD325" w:rsidR="0054678C" w:rsidRPr="00F458A0" w:rsidDel="00A17716" w:rsidRDefault="0054678C" w:rsidP="00FE51E3">
            <w:pPr>
              <w:pStyle w:val="TableBody"/>
              <w:rPr>
                <w:del w:id="7950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A9113" w14:textId="2169D356" w:rsidR="0054678C" w:rsidRPr="00F458A0" w:rsidDel="00A17716" w:rsidRDefault="0054678C" w:rsidP="00FE51E3">
            <w:pPr>
              <w:pStyle w:val="TableBody"/>
              <w:rPr>
                <w:del w:id="79505" w:author="Author"/>
              </w:rPr>
            </w:pPr>
          </w:p>
        </w:tc>
      </w:tr>
      <w:tr w:rsidR="0054678C" w:rsidRPr="00F458A0" w:rsidDel="00A17716" w14:paraId="2F71B87B" w14:textId="35E53EA2" w:rsidTr="00FE76DD">
        <w:trPr>
          <w:cantSplit/>
          <w:del w:id="7950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AC061" w14:textId="0DD6FC81" w:rsidR="0054678C" w:rsidRPr="00F458A0" w:rsidDel="00A17716" w:rsidRDefault="0054678C" w:rsidP="00FE51E3">
            <w:pPr>
              <w:pStyle w:val="TableText"/>
              <w:rPr>
                <w:del w:id="79507" w:author="Author"/>
              </w:rPr>
            </w:pPr>
            <w:del w:id="79508" w:author="Author">
              <w:r w:rsidRPr="00F458A0" w:rsidDel="00A17716">
                <w:delText>7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2F2BF" w14:textId="0BA19EFB" w:rsidR="0054678C" w:rsidRPr="00F458A0" w:rsidDel="00A17716" w:rsidRDefault="0054678C" w:rsidP="00FE51E3">
            <w:pPr>
              <w:pStyle w:val="TableText"/>
              <w:rPr>
                <w:del w:id="79509" w:author="Author"/>
              </w:rPr>
            </w:pPr>
            <w:del w:id="79510"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77B5A" w14:textId="525CCCEA" w:rsidR="0054678C" w:rsidRPr="00F458A0" w:rsidDel="00A17716" w:rsidRDefault="0054678C" w:rsidP="00FE51E3">
            <w:pPr>
              <w:pStyle w:val="TableText"/>
              <w:rPr>
                <w:del w:id="79511" w:author="Author"/>
              </w:rPr>
            </w:pPr>
            <w:del w:id="7951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4101A" w14:textId="4D2DFCA8" w:rsidR="0054678C" w:rsidRPr="00F458A0" w:rsidDel="00A17716" w:rsidRDefault="0054678C" w:rsidP="00FE51E3">
            <w:pPr>
              <w:pStyle w:val="TableText"/>
              <w:rPr>
                <w:del w:id="79513" w:author="Author"/>
              </w:rPr>
            </w:pPr>
            <w:del w:id="79514" w:author="Author">
              <w:r w:rsidRPr="00F458A0" w:rsidDel="00A17716">
                <w:delText>Operating Physician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A7834" w14:textId="78429617" w:rsidR="0054678C" w:rsidRPr="00F458A0" w:rsidDel="00A17716" w:rsidRDefault="0054678C" w:rsidP="00FE51E3">
            <w:pPr>
              <w:pStyle w:val="TableBody"/>
              <w:rPr>
                <w:del w:id="7951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25D06" w14:textId="2D84E120" w:rsidR="0054678C" w:rsidRPr="00F458A0" w:rsidDel="00A17716" w:rsidRDefault="0054678C" w:rsidP="00FE51E3">
            <w:pPr>
              <w:pStyle w:val="TableText"/>
              <w:rPr>
                <w:del w:id="79516" w:author="Author"/>
              </w:rPr>
            </w:pPr>
            <w:del w:id="7951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78BDE" w14:textId="5DBD4A56" w:rsidR="0054678C" w:rsidRPr="00F458A0" w:rsidDel="00A17716" w:rsidRDefault="0054678C" w:rsidP="00FE51E3">
            <w:pPr>
              <w:pStyle w:val="TableText"/>
              <w:rPr>
                <w:del w:id="79518" w:author="Author"/>
              </w:rPr>
            </w:pPr>
            <w:del w:id="79519"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D9192" w14:textId="41D9AA8C" w:rsidR="0054678C" w:rsidRPr="00F458A0" w:rsidDel="00A17716" w:rsidRDefault="0054678C" w:rsidP="00FE51E3">
            <w:pPr>
              <w:pStyle w:val="TableBody"/>
              <w:rPr>
                <w:del w:id="795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68AA6" w14:textId="56708683" w:rsidR="0054678C" w:rsidRPr="00F458A0" w:rsidDel="00A17716" w:rsidRDefault="0054678C" w:rsidP="00FE51E3">
            <w:pPr>
              <w:pStyle w:val="TableBody"/>
              <w:rPr>
                <w:del w:id="79521" w:author="Author"/>
              </w:rPr>
            </w:pPr>
          </w:p>
        </w:tc>
      </w:tr>
      <w:tr w:rsidR="0054678C" w:rsidRPr="00F458A0" w:rsidDel="00A17716" w14:paraId="2BCC3617" w14:textId="4481BF09" w:rsidTr="00FE76DD">
        <w:trPr>
          <w:cantSplit/>
          <w:del w:id="795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F06AC" w14:textId="36A0AE09" w:rsidR="0054678C" w:rsidRPr="00F458A0" w:rsidDel="00A17716" w:rsidRDefault="0054678C" w:rsidP="00FE51E3">
            <w:pPr>
              <w:pStyle w:val="TableText"/>
              <w:rPr>
                <w:del w:id="79523" w:author="Author"/>
              </w:rPr>
            </w:pPr>
            <w:del w:id="79524" w:author="Author">
              <w:r w:rsidRPr="00F458A0" w:rsidDel="00A17716">
                <w:delText>7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FD2F9" w14:textId="4D41594C" w:rsidR="0054678C" w:rsidRPr="00F458A0" w:rsidDel="00A17716" w:rsidRDefault="0054678C" w:rsidP="00FE51E3">
            <w:pPr>
              <w:pStyle w:val="TableText"/>
              <w:rPr>
                <w:del w:id="79525" w:author="Author"/>
              </w:rPr>
            </w:pPr>
            <w:del w:id="79526"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D4FCE" w14:textId="5F0BA421" w:rsidR="0054678C" w:rsidRPr="00F458A0" w:rsidDel="00A17716" w:rsidRDefault="0054678C" w:rsidP="00FE51E3">
            <w:pPr>
              <w:pStyle w:val="TableText"/>
              <w:rPr>
                <w:del w:id="79527" w:author="Author"/>
              </w:rPr>
            </w:pPr>
            <w:del w:id="7952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B7843" w14:textId="5CA478ED" w:rsidR="0054678C" w:rsidRPr="00F458A0" w:rsidDel="00A17716" w:rsidRDefault="0054678C" w:rsidP="00FE51E3">
            <w:pPr>
              <w:pStyle w:val="TableText"/>
              <w:rPr>
                <w:del w:id="79529" w:author="Author"/>
              </w:rPr>
            </w:pPr>
            <w:del w:id="79530" w:author="Author">
              <w:r w:rsidRPr="00F458A0" w:rsidDel="00A17716">
                <w:delText>Operating Physician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187CB" w14:textId="2CC00E5D" w:rsidR="0054678C" w:rsidRPr="00F458A0" w:rsidDel="00A17716" w:rsidRDefault="0054678C" w:rsidP="00FE51E3">
            <w:pPr>
              <w:pStyle w:val="TableText"/>
              <w:rPr>
                <w:del w:id="79531" w:author="Author"/>
              </w:rPr>
            </w:pPr>
            <w:del w:id="79532"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34E56" w14:textId="5EF3DFB3" w:rsidR="0054678C" w:rsidRPr="00F458A0" w:rsidDel="00A17716" w:rsidRDefault="0054678C" w:rsidP="00FE51E3">
            <w:pPr>
              <w:pStyle w:val="TableText"/>
              <w:rPr>
                <w:del w:id="79533" w:author="Author"/>
              </w:rPr>
            </w:pPr>
            <w:del w:id="795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1200B" w14:textId="4CD9AEAB" w:rsidR="0054678C" w:rsidRPr="00F458A0" w:rsidDel="00A17716" w:rsidRDefault="0054678C" w:rsidP="00FE51E3">
            <w:pPr>
              <w:pStyle w:val="TableBody"/>
              <w:rPr>
                <w:del w:id="7953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727EE" w14:textId="0BD1E9EE" w:rsidR="0054678C" w:rsidRPr="00F458A0" w:rsidDel="00A17716" w:rsidRDefault="0054678C" w:rsidP="00FE51E3">
            <w:pPr>
              <w:pStyle w:val="TableText"/>
              <w:rPr>
                <w:del w:id="79536" w:author="Author"/>
              </w:rPr>
            </w:pPr>
            <w:del w:id="7953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39873" w14:textId="0F0817B2" w:rsidR="0054678C" w:rsidRPr="00F458A0" w:rsidDel="00A17716" w:rsidRDefault="0054678C" w:rsidP="00FE51E3">
            <w:pPr>
              <w:pStyle w:val="TableBody"/>
              <w:rPr>
                <w:del w:id="79538" w:author="Author"/>
              </w:rPr>
            </w:pPr>
          </w:p>
        </w:tc>
      </w:tr>
      <w:tr w:rsidR="0054678C" w:rsidRPr="00F458A0" w:rsidDel="00A17716" w14:paraId="33F0EEB7" w14:textId="778BFBA8" w:rsidTr="00FE76DD">
        <w:trPr>
          <w:cantSplit/>
          <w:del w:id="795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3E0AD" w14:textId="408A9F06" w:rsidR="0054678C" w:rsidRPr="00F458A0" w:rsidDel="00A17716" w:rsidRDefault="0054678C" w:rsidP="00FE51E3">
            <w:pPr>
              <w:pStyle w:val="TableText"/>
              <w:rPr>
                <w:del w:id="79540" w:author="Author"/>
              </w:rPr>
            </w:pPr>
            <w:del w:id="79541" w:author="Author">
              <w:r w:rsidRPr="00F458A0" w:rsidDel="00A17716">
                <w:delText>7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F4243" w14:textId="21039275" w:rsidR="0054678C" w:rsidRPr="00F458A0" w:rsidDel="00A17716" w:rsidRDefault="0054678C" w:rsidP="00FE51E3">
            <w:pPr>
              <w:pStyle w:val="TableText"/>
              <w:rPr>
                <w:del w:id="79542" w:author="Author"/>
              </w:rPr>
            </w:pPr>
            <w:del w:id="79543" w:author="Author">
              <w:r w:rsidRPr="00F458A0" w:rsidDel="00A17716">
                <w:delText>LOPE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DD005" w14:textId="21164DD9" w:rsidR="0054678C" w:rsidRPr="00F458A0" w:rsidDel="00A17716" w:rsidRDefault="0054678C" w:rsidP="00FE51E3">
            <w:pPr>
              <w:pStyle w:val="TableText"/>
              <w:rPr>
                <w:del w:id="79544" w:author="Author"/>
              </w:rPr>
            </w:pPr>
            <w:del w:id="7954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214D3" w14:textId="6FB55246" w:rsidR="0054678C" w:rsidRPr="00F458A0" w:rsidDel="00A17716" w:rsidRDefault="0054678C" w:rsidP="00FE51E3">
            <w:pPr>
              <w:pStyle w:val="TableText"/>
              <w:rPr>
                <w:del w:id="79546" w:author="Author"/>
              </w:rPr>
            </w:pPr>
            <w:del w:id="79547" w:author="Author">
              <w:r w:rsidRPr="00F458A0" w:rsidDel="00A17716">
                <w:delText>Operating Physician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5C7A9" w14:textId="1A223C78" w:rsidR="0054678C" w:rsidRPr="00F458A0" w:rsidDel="00A17716" w:rsidRDefault="0054678C" w:rsidP="00FE51E3">
            <w:pPr>
              <w:pStyle w:val="TableBody"/>
              <w:rPr>
                <w:del w:id="795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94C2D" w14:textId="2E7696F2" w:rsidR="0054678C" w:rsidRPr="00F458A0" w:rsidDel="00A17716" w:rsidRDefault="0054678C" w:rsidP="00FE51E3">
            <w:pPr>
              <w:pStyle w:val="TableText"/>
              <w:rPr>
                <w:del w:id="79549" w:author="Author"/>
              </w:rPr>
            </w:pPr>
            <w:del w:id="795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C3384" w14:textId="1689831B" w:rsidR="0054678C" w:rsidRPr="00F458A0" w:rsidDel="00A17716" w:rsidRDefault="0054678C" w:rsidP="00FE51E3">
            <w:pPr>
              <w:pStyle w:val="TableText"/>
              <w:rPr>
                <w:del w:id="79551" w:author="Author"/>
              </w:rPr>
            </w:pPr>
            <w:del w:id="7955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10847" w14:textId="34775756" w:rsidR="0054678C" w:rsidRPr="00F458A0" w:rsidDel="00A17716" w:rsidRDefault="0054678C" w:rsidP="00FE51E3">
            <w:pPr>
              <w:pStyle w:val="TableBody"/>
              <w:rPr>
                <w:del w:id="7955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73D8C" w14:textId="615E3E61" w:rsidR="0054678C" w:rsidRPr="00F458A0" w:rsidDel="00A17716" w:rsidRDefault="0054678C" w:rsidP="00FE51E3">
            <w:pPr>
              <w:pStyle w:val="TableBody"/>
              <w:rPr>
                <w:del w:id="79554" w:author="Author"/>
              </w:rPr>
            </w:pPr>
          </w:p>
        </w:tc>
      </w:tr>
      <w:tr w:rsidR="0054678C" w:rsidRPr="00F458A0" w:rsidDel="00A17716" w14:paraId="6276B906" w14:textId="10E8355D" w:rsidTr="00FE76DD">
        <w:trPr>
          <w:cantSplit/>
          <w:del w:id="7955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2A791" w14:textId="504255DD" w:rsidR="0054678C" w:rsidRPr="00F458A0" w:rsidDel="00A17716" w:rsidRDefault="0054678C" w:rsidP="00FE51E3">
            <w:pPr>
              <w:pStyle w:val="TableText"/>
              <w:rPr>
                <w:del w:id="79556" w:author="Author"/>
              </w:rPr>
            </w:pPr>
            <w:del w:id="79557" w:author="Author">
              <w:r w:rsidRPr="00F458A0" w:rsidDel="00A17716">
                <w:delText>7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32B49" w14:textId="1BE4E69D" w:rsidR="0054678C" w:rsidRPr="00F458A0" w:rsidDel="00A17716" w:rsidRDefault="0054678C" w:rsidP="00FE51E3">
            <w:pPr>
              <w:pStyle w:val="TableText"/>
              <w:rPr>
                <w:del w:id="79558" w:author="Author"/>
              </w:rPr>
            </w:pPr>
            <w:del w:id="79559"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05F8C" w14:textId="376FDB05" w:rsidR="0054678C" w:rsidRPr="00F458A0" w:rsidDel="00A17716" w:rsidRDefault="0054678C" w:rsidP="00FE51E3">
            <w:pPr>
              <w:pStyle w:val="TableText"/>
              <w:rPr>
                <w:del w:id="79560" w:author="Author"/>
              </w:rPr>
            </w:pPr>
            <w:del w:id="79561"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E310A" w14:textId="59321B51" w:rsidR="0054678C" w:rsidRPr="00F458A0" w:rsidDel="00A17716" w:rsidRDefault="0054678C" w:rsidP="00FE51E3">
            <w:pPr>
              <w:pStyle w:val="TableText"/>
              <w:rPr>
                <w:del w:id="79562" w:author="Author"/>
              </w:rPr>
            </w:pPr>
            <w:del w:id="79563" w:author="Author">
              <w:r w:rsidRPr="00F458A0" w:rsidDel="00A17716">
                <w:delText>RECORD ID = ‘LOP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C026E" w14:textId="724EDDB8" w:rsidR="0054678C" w:rsidRPr="00F458A0" w:rsidDel="00A17716" w:rsidRDefault="0054678C" w:rsidP="00FE51E3">
            <w:pPr>
              <w:pStyle w:val="TableBody"/>
              <w:rPr>
                <w:del w:id="7956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61FD5" w14:textId="569CE03E" w:rsidR="0054678C" w:rsidRPr="00F458A0" w:rsidDel="00A17716" w:rsidRDefault="0054678C" w:rsidP="00FE51E3">
            <w:pPr>
              <w:pStyle w:val="TableText"/>
              <w:rPr>
                <w:del w:id="79565" w:author="Author"/>
              </w:rPr>
            </w:pPr>
            <w:del w:id="7956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02178" w14:textId="5B5382DD" w:rsidR="0054678C" w:rsidRPr="00F458A0" w:rsidDel="00A17716" w:rsidRDefault="0054678C" w:rsidP="00FE51E3">
            <w:pPr>
              <w:pStyle w:val="TableBody"/>
              <w:rPr>
                <w:del w:id="79567"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0D26F" w14:textId="2DD0380C" w:rsidR="0054678C" w:rsidRPr="00F458A0" w:rsidDel="00A17716" w:rsidRDefault="0054678C" w:rsidP="00FE51E3">
            <w:pPr>
              <w:pStyle w:val="TableBody"/>
              <w:rPr>
                <w:del w:id="7956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5BDFF" w14:textId="2802DD15" w:rsidR="0054678C" w:rsidRPr="00F458A0" w:rsidDel="00A17716" w:rsidRDefault="0054678C" w:rsidP="00FE51E3">
            <w:pPr>
              <w:pStyle w:val="TableBody"/>
              <w:rPr>
                <w:del w:id="79569" w:author="Author"/>
              </w:rPr>
            </w:pPr>
          </w:p>
        </w:tc>
      </w:tr>
      <w:tr w:rsidR="0054678C" w:rsidRPr="00F458A0" w:rsidDel="00A17716" w14:paraId="335281DC" w14:textId="5CA30BCB" w:rsidTr="00FE76DD">
        <w:trPr>
          <w:cantSplit/>
          <w:del w:id="795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50FC4" w14:textId="3753F63F" w:rsidR="0054678C" w:rsidRPr="00F458A0" w:rsidDel="00A17716" w:rsidRDefault="0054678C" w:rsidP="00FE51E3">
            <w:pPr>
              <w:pStyle w:val="TableText"/>
              <w:rPr>
                <w:del w:id="79571" w:author="Author"/>
              </w:rPr>
            </w:pPr>
            <w:del w:id="79572" w:author="Author">
              <w:r w:rsidRPr="00F458A0" w:rsidDel="00A17716">
                <w:delText>7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AC451" w14:textId="2B1A90FA" w:rsidR="0054678C" w:rsidRPr="00F458A0" w:rsidDel="00A17716" w:rsidRDefault="0054678C" w:rsidP="00FE51E3">
            <w:pPr>
              <w:pStyle w:val="TableText"/>
              <w:rPr>
                <w:del w:id="79573" w:author="Author"/>
              </w:rPr>
            </w:pPr>
            <w:del w:id="79574"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A49D8" w14:textId="3538823D" w:rsidR="0054678C" w:rsidRPr="00F458A0" w:rsidDel="00A17716" w:rsidRDefault="0054678C" w:rsidP="00FE51E3">
            <w:pPr>
              <w:pStyle w:val="TableText"/>
              <w:rPr>
                <w:del w:id="79575" w:author="Author"/>
              </w:rPr>
            </w:pPr>
            <w:del w:id="79576"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FA507" w14:textId="355286F5" w:rsidR="0054678C" w:rsidRPr="00F458A0" w:rsidDel="00A17716" w:rsidRDefault="0054678C" w:rsidP="00FE51E3">
            <w:pPr>
              <w:pStyle w:val="TableText"/>
              <w:rPr>
                <w:del w:id="79577" w:author="Author"/>
              </w:rPr>
            </w:pPr>
            <w:del w:id="79578" w:author="Author">
              <w:r w:rsidRPr="00F458A0" w:rsidDel="00A17716">
                <w:delText>Operating Physician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AFB45" w14:textId="3A103494" w:rsidR="0054678C" w:rsidRPr="00F458A0" w:rsidDel="00A17716" w:rsidRDefault="0054678C" w:rsidP="00FE51E3">
            <w:pPr>
              <w:pStyle w:val="TableBody"/>
              <w:rPr>
                <w:del w:id="7957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67E79" w14:textId="1ABDE7DC" w:rsidR="0054678C" w:rsidRPr="00F458A0" w:rsidDel="00A17716" w:rsidRDefault="0054678C" w:rsidP="00FE51E3">
            <w:pPr>
              <w:pStyle w:val="TableText"/>
              <w:rPr>
                <w:del w:id="79580" w:author="Author"/>
              </w:rPr>
            </w:pPr>
            <w:del w:id="795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EE444" w14:textId="0274B173" w:rsidR="0054678C" w:rsidRPr="00F458A0" w:rsidDel="00A17716" w:rsidRDefault="0054678C" w:rsidP="00FE51E3">
            <w:pPr>
              <w:pStyle w:val="TableText"/>
              <w:rPr>
                <w:del w:id="79582" w:author="Author"/>
              </w:rPr>
            </w:pPr>
            <w:del w:id="7958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7C54A" w14:textId="51C84A0A" w:rsidR="0054678C" w:rsidRPr="00F458A0" w:rsidDel="00A17716" w:rsidRDefault="0054678C" w:rsidP="00FE51E3">
            <w:pPr>
              <w:pStyle w:val="TableText"/>
              <w:rPr>
                <w:del w:id="79584" w:author="Author"/>
              </w:rPr>
            </w:pPr>
            <w:del w:id="7958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2897C0" w14:textId="0BCD437F" w:rsidR="0054678C" w:rsidRPr="00F458A0" w:rsidDel="00A17716" w:rsidRDefault="0054678C" w:rsidP="00FE51E3">
            <w:pPr>
              <w:pStyle w:val="TableBody"/>
              <w:rPr>
                <w:del w:id="79586" w:author="Author"/>
              </w:rPr>
            </w:pPr>
          </w:p>
        </w:tc>
      </w:tr>
      <w:tr w:rsidR="0054678C" w:rsidRPr="00F458A0" w:rsidDel="00A17716" w14:paraId="65B4B286" w14:textId="7F96AF0C" w:rsidTr="00FE76DD">
        <w:trPr>
          <w:cantSplit/>
          <w:del w:id="7958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C97FB" w14:textId="76084E79" w:rsidR="0054678C" w:rsidRPr="00F458A0" w:rsidDel="00A17716" w:rsidRDefault="0054678C" w:rsidP="00FE51E3">
            <w:pPr>
              <w:pStyle w:val="TableText"/>
              <w:rPr>
                <w:del w:id="79588" w:author="Author"/>
              </w:rPr>
            </w:pPr>
            <w:del w:id="79589" w:author="Author">
              <w:r w:rsidRPr="00F458A0" w:rsidDel="00A17716">
                <w:delText>7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F67D4" w14:textId="37B76F18" w:rsidR="0054678C" w:rsidRPr="00F458A0" w:rsidDel="00A17716" w:rsidRDefault="0054678C" w:rsidP="00FE51E3">
            <w:pPr>
              <w:pStyle w:val="TableText"/>
              <w:rPr>
                <w:del w:id="79590" w:author="Author"/>
              </w:rPr>
            </w:pPr>
            <w:del w:id="79591"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EFC5F" w14:textId="132DBE5E" w:rsidR="0054678C" w:rsidRPr="00F458A0" w:rsidDel="00A17716" w:rsidRDefault="0054678C" w:rsidP="00FE51E3">
            <w:pPr>
              <w:pStyle w:val="TableText"/>
              <w:rPr>
                <w:del w:id="79592" w:author="Author"/>
              </w:rPr>
            </w:pPr>
            <w:del w:id="79593"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47F81" w14:textId="5CECDD09" w:rsidR="0054678C" w:rsidRPr="00F458A0" w:rsidDel="00A17716" w:rsidRDefault="0054678C" w:rsidP="00FE51E3">
            <w:pPr>
              <w:pStyle w:val="TableText"/>
              <w:rPr>
                <w:del w:id="79594" w:author="Author"/>
              </w:rPr>
            </w:pPr>
            <w:del w:id="79595" w:author="Author">
              <w:r w:rsidRPr="00F458A0" w:rsidDel="00A17716">
                <w:delText>Operating Physician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C8480" w14:textId="05E887A7" w:rsidR="0054678C" w:rsidRPr="00F458A0" w:rsidDel="00A17716" w:rsidRDefault="0054678C" w:rsidP="00FE51E3">
            <w:pPr>
              <w:pStyle w:val="TableBody"/>
              <w:rPr>
                <w:del w:id="7959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42074" w14:textId="44A8BBED" w:rsidR="0054678C" w:rsidRPr="00F458A0" w:rsidDel="00A17716" w:rsidRDefault="0054678C" w:rsidP="00FE51E3">
            <w:pPr>
              <w:pStyle w:val="TableText"/>
              <w:rPr>
                <w:del w:id="79597" w:author="Author"/>
              </w:rPr>
            </w:pPr>
            <w:del w:id="7959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DE8F0" w14:textId="183E5E06" w:rsidR="0054678C" w:rsidRPr="00F458A0" w:rsidDel="00A17716" w:rsidRDefault="0054678C" w:rsidP="00FE51E3">
            <w:pPr>
              <w:pStyle w:val="TableText"/>
              <w:rPr>
                <w:del w:id="79599" w:author="Author"/>
              </w:rPr>
            </w:pPr>
            <w:del w:id="7960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C6B03" w14:textId="2B527462" w:rsidR="003833DA" w:rsidRPr="00F458A0" w:rsidDel="00A17716" w:rsidRDefault="0054678C" w:rsidP="003833DA">
            <w:pPr>
              <w:pStyle w:val="TableText"/>
              <w:rPr>
                <w:del w:id="79601" w:author="Author"/>
              </w:rPr>
            </w:pPr>
            <w:del w:id="79602" w:author="Author">
              <w:r w:rsidRPr="00F458A0" w:rsidDel="00A17716">
                <w:delText>Claim.item.provider[x] providerIdentifier</w:delText>
              </w:r>
            </w:del>
          </w:p>
          <w:p w14:paraId="42B044B5" w14:textId="1547AA85" w:rsidR="003833DA" w:rsidRPr="00F458A0" w:rsidDel="00A17716" w:rsidRDefault="003833DA" w:rsidP="003833DA">
            <w:pPr>
              <w:pStyle w:val="TableText"/>
              <w:rPr>
                <w:del w:id="79603" w:author="Author"/>
              </w:rPr>
            </w:pPr>
          </w:p>
          <w:p w14:paraId="6E1E477B" w14:textId="79657EC3" w:rsidR="0054678C" w:rsidRPr="00F458A0" w:rsidDel="00A17716" w:rsidRDefault="0054678C" w:rsidP="003833DA">
            <w:pPr>
              <w:pStyle w:val="TableText"/>
              <w:rPr>
                <w:del w:id="79604" w:author="Author"/>
              </w:rPr>
            </w:pPr>
            <w:del w:id="7960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9231C" w14:textId="45BD05DC" w:rsidR="0054678C" w:rsidRPr="00F458A0" w:rsidDel="00A17716" w:rsidRDefault="0054678C" w:rsidP="00FE51E3">
            <w:pPr>
              <w:pStyle w:val="TableBody"/>
              <w:rPr>
                <w:del w:id="79606" w:author="Author"/>
              </w:rPr>
            </w:pPr>
          </w:p>
        </w:tc>
      </w:tr>
      <w:tr w:rsidR="0054678C" w:rsidRPr="00F458A0" w:rsidDel="00A17716" w14:paraId="678D8296" w14:textId="33A4C3D8" w:rsidTr="00FE76DD">
        <w:trPr>
          <w:cantSplit/>
          <w:del w:id="796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1B836" w14:textId="1CDD2533" w:rsidR="0054678C" w:rsidRPr="00F458A0" w:rsidDel="00A17716" w:rsidRDefault="0054678C" w:rsidP="00FE51E3">
            <w:pPr>
              <w:pStyle w:val="TableText"/>
              <w:rPr>
                <w:del w:id="79608" w:author="Author"/>
              </w:rPr>
            </w:pPr>
            <w:del w:id="79609" w:author="Author">
              <w:r w:rsidRPr="00F458A0" w:rsidDel="00A17716">
                <w:delText>7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4E148" w14:textId="6AE8E267" w:rsidR="0054678C" w:rsidRPr="00F458A0" w:rsidDel="00A17716" w:rsidRDefault="0054678C" w:rsidP="00FE51E3">
            <w:pPr>
              <w:pStyle w:val="TableText"/>
              <w:rPr>
                <w:del w:id="79610" w:author="Author"/>
              </w:rPr>
            </w:pPr>
            <w:del w:id="79611"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F3760E" w14:textId="03427133" w:rsidR="0054678C" w:rsidRPr="00F458A0" w:rsidDel="00A17716" w:rsidRDefault="0054678C" w:rsidP="00FE51E3">
            <w:pPr>
              <w:pStyle w:val="TableText"/>
              <w:rPr>
                <w:del w:id="79612" w:author="Author"/>
              </w:rPr>
            </w:pPr>
            <w:del w:id="7961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04A3F7" w14:textId="26FD54AC" w:rsidR="0054678C" w:rsidRPr="00F458A0" w:rsidDel="00A17716" w:rsidRDefault="0054678C" w:rsidP="00FE51E3">
            <w:pPr>
              <w:pStyle w:val="TableText"/>
              <w:rPr>
                <w:del w:id="79614" w:author="Author"/>
              </w:rPr>
            </w:pPr>
            <w:del w:id="79615" w:author="Author">
              <w:r w:rsidRPr="00F458A0" w:rsidDel="00A17716">
                <w:delText>Operating Physician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3335D" w14:textId="5FA6053B" w:rsidR="0054678C" w:rsidRPr="00F458A0" w:rsidDel="00A17716" w:rsidRDefault="0054678C" w:rsidP="00FE51E3">
            <w:pPr>
              <w:pStyle w:val="TableBody"/>
              <w:rPr>
                <w:del w:id="796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A6618E" w14:textId="7F23827E" w:rsidR="0054678C" w:rsidRPr="00F458A0" w:rsidDel="00A17716" w:rsidRDefault="0054678C" w:rsidP="00FE51E3">
            <w:pPr>
              <w:pStyle w:val="TableText"/>
              <w:rPr>
                <w:del w:id="79617" w:author="Author"/>
              </w:rPr>
            </w:pPr>
            <w:del w:id="796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97E91" w14:textId="105228B7" w:rsidR="0054678C" w:rsidRPr="00F458A0" w:rsidDel="00A17716" w:rsidRDefault="0054678C" w:rsidP="00FE51E3">
            <w:pPr>
              <w:pStyle w:val="TableText"/>
              <w:rPr>
                <w:del w:id="79619" w:author="Author"/>
              </w:rPr>
            </w:pPr>
            <w:del w:id="7962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975CA" w14:textId="3AF0C195" w:rsidR="0054678C" w:rsidRPr="00F458A0" w:rsidDel="00A17716" w:rsidRDefault="0054678C" w:rsidP="00FE51E3">
            <w:pPr>
              <w:pStyle w:val="TableText"/>
              <w:rPr>
                <w:del w:id="79621" w:author="Author"/>
              </w:rPr>
            </w:pPr>
            <w:del w:id="7962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89CA1" w14:textId="413F4772" w:rsidR="0054678C" w:rsidRPr="00F458A0" w:rsidDel="00A17716" w:rsidRDefault="0054678C" w:rsidP="00FE51E3">
            <w:pPr>
              <w:pStyle w:val="TableBody"/>
              <w:rPr>
                <w:del w:id="79623" w:author="Author"/>
              </w:rPr>
            </w:pPr>
          </w:p>
        </w:tc>
      </w:tr>
      <w:tr w:rsidR="0054678C" w:rsidRPr="00F458A0" w:rsidDel="00A17716" w14:paraId="08E62785" w14:textId="0ADCE113" w:rsidTr="00FE76DD">
        <w:trPr>
          <w:cantSplit/>
          <w:del w:id="7962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793E0" w14:textId="52FA10BB" w:rsidR="0054678C" w:rsidRPr="00F458A0" w:rsidDel="00A17716" w:rsidRDefault="0054678C" w:rsidP="00FE51E3">
            <w:pPr>
              <w:pStyle w:val="TableText"/>
              <w:rPr>
                <w:del w:id="79625" w:author="Author"/>
              </w:rPr>
            </w:pPr>
            <w:del w:id="79626" w:author="Author">
              <w:r w:rsidRPr="00F458A0" w:rsidDel="00A17716">
                <w:delText>7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0DAFA" w14:textId="5E60B8EA" w:rsidR="0054678C" w:rsidRPr="00F458A0" w:rsidDel="00A17716" w:rsidRDefault="0054678C" w:rsidP="00FE51E3">
            <w:pPr>
              <w:pStyle w:val="TableText"/>
              <w:rPr>
                <w:del w:id="79627" w:author="Author"/>
              </w:rPr>
            </w:pPr>
            <w:del w:id="79628"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DAA85" w14:textId="3FA2C0D3" w:rsidR="0054678C" w:rsidRPr="00F458A0" w:rsidDel="00A17716" w:rsidRDefault="0054678C" w:rsidP="00FE51E3">
            <w:pPr>
              <w:pStyle w:val="TableText"/>
              <w:rPr>
                <w:del w:id="79629" w:author="Author"/>
              </w:rPr>
            </w:pPr>
            <w:del w:id="7963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39A58" w14:textId="61CC33FE" w:rsidR="0054678C" w:rsidRPr="00F458A0" w:rsidDel="00A17716" w:rsidRDefault="0054678C" w:rsidP="00FE51E3">
            <w:pPr>
              <w:pStyle w:val="TableText"/>
              <w:rPr>
                <w:del w:id="79631" w:author="Author"/>
              </w:rPr>
            </w:pPr>
            <w:del w:id="79632" w:author="Author">
              <w:r w:rsidRPr="00F458A0" w:rsidDel="00A17716">
                <w:delText>Operating Physician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4D645" w14:textId="71F39334" w:rsidR="0054678C" w:rsidRPr="00F458A0" w:rsidDel="00A17716" w:rsidRDefault="0054678C" w:rsidP="00FE51E3">
            <w:pPr>
              <w:pStyle w:val="TableBody"/>
              <w:rPr>
                <w:del w:id="7963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CE6AA" w14:textId="28631C5E" w:rsidR="0054678C" w:rsidRPr="00F458A0" w:rsidDel="00A17716" w:rsidRDefault="0054678C" w:rsidP="00FE51E3">
            <w:pPr>
              <w:pStyle w:val="TableText"/>
              <w:rPr>
                <w:del w:id="79634" w:author="Author"/>
              </w:rPr>
            </w:pPr>
            <w:del w:id="7963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9DA2E" w14:textId="7D43F9F7" w:rsidR="0054678C" w:rsidRPr="00F458A0" w:rsidDel="00A17716" w:rsidRDefault="0054678C" w:rsidP="00FE51E3">
            <w:pPr>
              <w:pStyle w:val="TableText"/>
              <w:rPr>
                <w:del w:id="79636" w:author="Author"/>
              </w:rPr>
            </w:pPr>
            <w:del w:id="7963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3C298" w14:textId="1290337D" w:rsidR="003833DA" w:rsidRPr="00F458A0" w:rsidDel="00A17716" w:rsidRDefault="0054678C" w:rsidP="003833DA">
            <w:pPr>
              <w:pStyle w:val="TableText"/>
              <w:rPr>
                <w:del w:id="79638" w:author="Author"/>
              </w:rPr>
            </w:pPr>
            <w:del w:id="79639" w:author="Author">
              <w:r w:rsidRPr="00F458A0" w:rsidDel="00A17716">
                <w:delText>Claim.item.provider[x] providerIdentifier</w:delText>
              </w:r>
            </w:del>
          </w:p>
          <w:p w14:paraId="340611F4" w14:textId="411401BA" w:rsidR="003833DA" w:rsidRPr="00F458A0" w:rsidDel="00A17716" w:rsidRDefault="003833DA" w:rsidP="003833DA">
            <w:pPr>
              <w:pStyle w:val="TableText"/>
              <w:rPr>
                <w:del w:id="79640" w:author="Author"/>
              </w:rPr>
            </w:pPr>
          </w:p>
          <w:p w14:paraId="3333E90F" w14:textId="379302B4" w:rsidR="0054678C" w:rsidRPr="00F458A0" w:rsidDel="00A17716" w:rsidRDefault="0054678C" w:rsidP="003833DA">
            <w:pPr>
              <w:pStyle w:val="TableText"/>
              <w:rPr>
                <w:del w:id="79641" w:author="Author"/>
              </w:rPr>
            </w:pPr>
            <w:del w:id="7964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0AFD3" w14:textId="1DDB8DD5" w:rsidR="0054678C" w:rsidRPr="00F458A0" w:rsidDel="00A17716" w:rsidRDefault="0054678C" w:rsidP="00FE51E3">
            <w:pPr>
              <w:pStyle w:val="TableBody"/>
              <w:rPr>
                <w:del w:id="79643" w:author="Author"/>
              </w:rPr>
            </w:pPr>
          </w:p>
        </w:tc>
      </w:tr>
      <w:tr w:rsidR="0054678C" w:rsidRPr="00F458A0" w:rsidDel="00A17716" w14:paraId="29EE0156" w14:textId="05742FA9" w:rsidTr="00FE76DD">
        <w:trPr>
          <w:cantSplit/>
          <w:del w:id="796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6C215" w14:textId="56B34E53" w:rsidR="0054678C" w:rsidRPr="00F458A0" w:rsidDel="00A17716" w:rsidRDefault="0054678C" w:rsidP="00FE51E3">
            <w:pPr>
              <w:pStyle w:val="TableText"/>
              <w:rPr>
                <w:del w:id="79645" w:author="Author"/>
              </w:rPr>
            </w:pPr>
            <w:del w:id="79646" w:author="Author">
              <w:r w:rsidRPr="00F458A0" w:rsidDel="00A17716">
                <w:delText>7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04BE9" w14:textId="37D09760" w:rsidR="0054678C" w:rsidRPr="00F458A0" w:rsidDel="00A17716" w:rsidRDefault="0054678C" w:rsidP="00FE51E3">
            <w:pPr>
              <w:pStyle w:val="TableText"/>
              <w:rPr>
                <w:del w:id="79647" w:author="Author"/>
              </w:rPr>
            </w:pPr>
            <w:del w:id="79648"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D10E5" w14:textId="584C13D1" w:rsidR="0054678C" w:rsidRPr="00F458A0" w:rsidDel="00A17716" w:rsidRDefault="0054678C" w:rsidP="00FE51E3">
            <w:pPr>
              <w:pStyle w:val="TableText"/>
              <w:rPr>
                <w:del w:id="79649" w:author="Author"/>
              </w:rPr>
            </w:pPr>
            <w:del w:id="79650"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E1209" w14:textId="79A11FE0" w:rsidR="0054678C" w:rsidRPr="00F458A0" w:rsidDel="00A17716" w:rsidRDefault="0054678C" w:rsidP="00FE51E3">
            <w:pPr>
              <w:pStyle w:val="TableText"/>
              <w:rPr>
                <w:del w:id="79651" w:author="Author"/>
              </w:rPr>
            </w:pPr>
            <w:del w:id="79652" w:author="Author">
              <w:r w:rsidRPr="00F458A0" w:rsidDel="00A17716">
                <w:delText>Operating Physician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6AC07" w14:textId="3550C43E" w:rsidR="0054678C" w:rsidRPr="00F458A0" w:rsidDel="00A17716" w:rsidRDefault="0054678C" w:rsidP="00FE51E3">
            <w:pPr>
              <w:pStyle w:val="TableBody"/>
              <w:rPr>
                <w:del w:id="796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24A55" w14:textId="76855FB4" w:rsidR="0054678C" w:rsidRPr="00F458A0" w:rsidDel="00A17716" w:rsidRDefault="0054678C" w:rsidP="00FE51E3">
            <w:pPr>
              <w:pStyle w:val="TableText"/>
              <w:rPr>
                <w:del w:id="79654" w:author="Author"/>
              </w:rPr>
            </w:pPr>
            <w:del w:id="796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A64C9" w14:textId="75B56CC8" w:rsidR="0054678C" w:rsidRPr="00F458A0" w:rsidDel="00A17716" w:rsidRDefault="0054678C" w:rsidP="00FE51E3">
            <w:pPr>
              <w:pStyle w:val="TableText"/>
              <w:rPr>
                <w:del w:id="79656" w:author="Author"/>
              </w:rPr>
            </w:pPr>
            <w:del w:id="7965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95EEA" w14:textId="4C1B202E" w:rsidR="0054678C" w:rsidRPr="00F458A0" w:rsidDel="00A17716" w:rsidRDefault="0054678C" w:rsidP="00FE51E3">
            <w:pPr>
              <w:pStyle w:val="TableText"/>
              <w:rPr>
                <w:del w:id="79658" w:author="Author"/>
              </w:rPr>
            </w:pPr>
            <w:del w:id="7965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B266C" w14:textId="47AE515D" w:rsidR="0054678C" w:rsidRPr="00F458A0" w:rsidDel="00A17716" w:rsidRDefault="0054678C" w:rsidP="00FE51E3">
            <w:pPr>
              <w:pStyle w:val="TableBody"/>
              <w:rPr>
                <w:del w:id="79660" w:author="Author"/>
              </w:rPr>
            </w:pPr>
          </w:p>
        </w:tc>
      </w:tr>
      <w:tr w:rsidR="0054678C" w:rsidRPr="00F458A0" w:rsidDel="00A17716" w14:paraId="1B9B6E92" w14:textId="21697704" w:rsidTr="00FE76DD">
        <w:trPr>
          <w:cantSplit/>
          <w:del w:id="796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B5FCB6" w14:textId="555515D3" w:rsidR="0054678C" w:rsidRPr="00F458A0" w:rsidDel="00A17716" w:rsidRDefault="0054678C" w:rsidP="00FE51E3">
            <w:pPr>
              <w:pStyle w:val="TableText"/>
              <w:rPr>
                <w:del w:id="79662" w:author="Author"/>
              </w:rPr>
            </w:pPr>
            <w:del w:id="79663" w:author="Author">
              <w:r w:rsidRPr="00F458A0" w:rsidDel="00A17716">
                <w:delText>7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C9C00" w14:textId="0F4629DF" w:rsidR="0054678C" w:rsidRPr="00F458A0" w:rsidDel="00A17716" w:rsidRDefault="0054678C" w:rsidP="00FE51E3">
            <w:pPr>
              <w:pStyle w:val="TableText"/>
              <w:rPr>
                <w:del w:id="79664" w:author="Author"/>
              </w:rPr>
            </w:pPr>
            <w:del w:id="79665" w:author="Author">
              <w:r w:rsidRPr="00F458A0" w:rsidDel="00A17716">
                <w:delText>LOP1 - Loop 2420A (Line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96339" w14:textId="11C10A02" w:rsidR="0054678C" w:rsidRPr="00F458A0" w:rsidDel="00A17716" w:rsidRDefault="0054678C" w:rsidP="00FE51E3">
            <w:pPr>
              <w:pStyle w:val="TableText"/>
              <w:rPr>
                <w:del w:id="79666" w:author="Author"/>
              </w:rPr>
            </w:pPr>
            <w:del w:id="79667"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05686" w14:textId="35A9B8D5" w:rsidR="0054678C" w:rsidRPr="00F458A0" w:rsidDel="00A17716" w:rsidRDefault="0054678C" w:rsidP="00FE51E3">
            <w:pPr>
              <w:pStyle w:val="TableText"/>
              <w:rPr>
                <w:del w:id="79668" w:author="Author"/>
              </w:rPr>
            </w:pPr>
            <w:del w:id="79669" w:author="Author">
              <w:r w:rsidRPr="00F458A0" w:rsidDel="00A17716">
                <w:delText>Operating Physician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44432" w14:textId="4B248F81" w:rsidR="0054678C" w:rsidRPr="00F458A0" w:rsidDel="00A17716" w:rsidRDefault="0054678C" w:rsidP="00FE51E3">
            <w:pPr>
              <w:pStyle w:val="TableBody"/>
              <w:rPr>
                <w:del w:id="796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9131F" w14:textId="54A236AE" w:rsidR="0054678C" w:rsidRPr="00F458A0" w:rsidDel="00A17716" w:rsidRDefault="0054678C" w:rsidP="00FE51E3">
            <w:pPr>
              <w:pStyle w:val="TableText"/>
              <w:rPr>
                <w:del w:id="79671" w:author="Author"/>
              </w:rPr>
            </w:pPr>
            <w:del w:id="796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F67C0" w14:textId="6E18A3D9" w:rsidR="0054678C" w:rsidRPr="00F458A0" w:rsidDel="00A17716" w:rsidRDefault="0054678C" w:rsidP="00FE51E3">
            <w:pPr>
              <w:pStyle w:val="TableText"/>
              <w:rPr>
                <w:del w:id="79673" w:author="Author"/>
              </w:rPr>
            </w:pPr>
            <w:del w:id="7967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93B93" w14:textId="7A803CF6" w:rsidR="003833DA" w:rsidRPr="00F458A0" w:rsidDel="00A17716" w:rsidRDefault="0054678C" w:rsidP="003833DA">
            <w:pPr>
              <w:pStyle w:val="TableText"/>
              <w:rPr>
                <w:del w:id="79675" w:author="Author"/>
              </w:rPr>
            </w:pPr>
            <w:del w:id="79676" w:author="Author">
              <w:r w:rsidRPr="00F458A0" w:rsidDel="00A17716">
                <w:delText>Claim.item.provider[x] providerIdentifier</w:delText>
              </w:r>
            </w:del>
          </w:p>
          <w:p w14:paraId="03BF79DA" w14:textId="24AFADD8" w:rsidR="003833DA" w:rsidRPr="00F458A0" w:rsidDel="00A17716" w:rsidRDefault="003833DA" w:rsidP="003833DA">
            <w:pPr>
              <w:pStyle w:val="TableText"/>
              <w:rPr>
                <w:del w:id="79677" w:author="Author"/>
              </w:rPr>
            </w:pPr>
          </w:p>
          <w:p w14:paraId="046C0247" w14:textId="02ACF058" w:rsidR="0054678C" w:rsidRPr="00F458A0" w:rsidDel="00A17716" w:rsidRDefault="0054678C" w:rsidP="003833DA">
            <w:pPr>
              <w:pStyle w:val="TableText"/>
              <w:rPr>
                <w:del w:id="79678" w:author="Author"/>
              </w:rPr>
            </w:pPr>
            <w:del w:id="79679"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002E2" w14:textId="3F8D0E46" w:rsidR="0054678C" w:rsidRPr="00F458A0" w:rsidDel="00A17716" w:rsidRDefault="0054678C" w:rsidP="00FE51E3">
            <w:pPr>
              <w:pStyle w:val="TableBody"/>
              <w:rPr>
                <w:del w:id="79680" w:author="Author"/>
              </w:rPr>
            </w:pPr>
          </w:p>
        </w:tc>
      </w:tr>
      <w:tr w:rsidR="0054678C" w:rsidRPr="00F458A0" w:rsidDel="00A17716" w14:paraId="5E034AB3" w14:textId="403B03E3" w:rsidTr="00FE76DD">
        <w:trPr>
          <w:cantSplit/>
          <w:del w:id="7968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DA20B" w14:textId="660787ED" w:rsidR="0054678C" w:rsidRPr="00F458A0" w:rsidDel="00A17716" w:rsidRDefault="0054678C" w:rsidP="00FE51E3">
            <w:pPr>
              <w:pStyle w:val="TableText"/>
              <w:rPr>
                <w:del w:id="79682" w:author="Author"/>
              </w:rPr>
            </w:pPr>
            <w:del w:id="79683" w:author="Author">
              <w:r w:rsidRPr="00F458A0" w:rsidDel="00A17716">
                <w:delText>7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E5305" w14:textId="49F68722" w:rsidR="0054678C" w:rsidRPr="00F458A0" w:rsidDel="00A17716" w:rsidRDefault="0054678C" w:rsidP="00FE51E3">
            <w:pPr>
              <w:pStyle w:val="TableText"/>
              <w:rPr>
                <w:del w:id="79684" w:author="Author"/>
              </w:rPr>
            </w:pPr>
            <w:del w:id="79685"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73A42E" w14:textId="11AAFCBF" w:rsidR="0054678C" w:rsidRPr="00F458A0" w:rsidDel="00A17716" w:rsidRDefault="0054678C" w:rsidP="00FE51E3">
            <w:pPr>
              <w:pStyle w:val="TableText"/>
              <w:rPr>
                <w:del w:id="79686" w:author="Author"/>
              </w:rPr>
            </w:pPr>
            <w:del w:id="7968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E6FD9" w14:textId="67AED33F" w:rsidR="0054678C" w:rsidRPr="00F458A0" w:rsidDel="00A17716" w:rsidRDefault="0054678C" w:rsidP="00FE51E3">
            <w:pPr>
              <w:pStyle w:val="TableText"/>
              <w:rPr>
                <w:del w:id="79688" w:author="Author"/>
              </w:rPr>
            </w:pPr>
            <w:del w:id="79689" w:author="Author">
              <w:r w:rsidRPr="00F458A0" w:rsidDel="00A17716">
                <w:delText>RECORD ID = ‘OP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5AA79" w14:textId="38EB0A01" w:rsidR="0054678C" w:rsidRPr="00F458A0" w:rsidDel="00A17716" w:rsidRDefault="0054678C" w:rsidP="00FE51E3">
            <w:pPr>
              <w:pStyle w:val="TableBody"/>
              <w:rPr>
                <w:del w:id="7969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9F192" w14:textId="2BEB9458" w:rsidR="0054678C" w:rsidRPr="00F458A0" w:rsidDel="00A17716" w:rsidRDefault="0054678C" w:rsidP="00FE51E3">
            <w:pPr>
              <w:pStyle w:val="TableText"/>
              <w:rPr>
                <w:del w:id="79691" w:author="Author"/>
              </w:rPr>
            </w:pPr>
            <w:del w:id="7969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55391" w14:textId="07A6AE7E" w:rsidR="0054678C" w:rsidRPr="00F458A0" w:rsidDel="00A17716" w:rsidRDefault="0054678C" w:rsidP="00FE51E3">
            <w:pPr>
              <w:pStyle w:val="TableBody"/>
              <w:rPr>
                <w:del w:id="7969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3C03B" w14:textId="2080C5EE" w:rsidR="0054678C" w:rsidRPr="00F458A0" w:rsidDel="00A17716" w:rsidRDefault="0054678C" w:rsidP="00FE51E3">
            <w:pPr>
              <w:pStyle w:val="TableBody"/>
              <w:rPr>
                <w:del w:id="7969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2A07B" w14:textId="0736111C" w:rsidR="0054678C" w:rsidRPr="00F458A0" w:rsidDel="00A17716" w:rsidRDefault="0054678C" w:rsidP="00FE51E3">
            <w:pPr>
              <w:pStyle w:val="TableBody"/>
              <w:rPr>
                <w:del w:id="79695" w:author="Author"/>
              </w:rPr>
            </w:pPr>
          </w:p>
        </w:tc>
      </w:tr>
      <w:tr w:rsidR="0054678C" w:rsidRPr="00F458A0" w:rsidDel="00A17716" w14:paraId="0FFBFB5B" w14:textId="54D73082" w:rsidTr="00FE76DD">
        <w:trPr>
          <w:cantSplit/>
          <w:del w:id="796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5A1D3" w14:textId="3310F574" w:rsidR="0054678C" w:rsidRPr="00F458A0" w:rsidDel="00A17716" w:rsidRDefault="0054678C" w:rsidP="00FE51E3">
            <w:pPr>
              <w:pStyle w:val="TableText"/>
              <w:rPr>
                <w:del w:id="79697" w:author="Author"/>
              </w:rPr>
            </w:pPr>
            <w:del w:id="79698" w:author="Author">
              <w:r w:rsidRPr="00F458A0" w:rsidDel="00A17716">
                <w:delText>7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DEB9A" w14:textId="5AFE90E5" w:rsidR="0054678C" w:rsidRPr="00F458A0" w:rsidDel="00A17716" w:rsidRDefault="0054678C" w:rsidP="00FE51E3">
            <w:pPr>
              <w:pStyle w:val="TableText"/>
              <w:rPr>
                <w:del w:id="79699" w:author="Author"/>
              </w:rPr>
            </w:pPr>
            <w:del w:id="79700"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44585" w14:textId="73099687" w:rsidR="0054678C" w:rsidRPr="00F458A0" w:rsidDel="00A17716" w:rsidRDefault="0054678C" w:rsidP="00FE51E3">
            <w:pPr>
              <w:pStyle w:val="TableText"/>
              <w:rPr>
                <w:del w:id="79701" w:author="Author"/>
              </w:rPr>
            </w:pPr>
            <w:del w:id="7970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BB93C" w14:textId="51E0A41D" w:rsidR="0054678C" w:rsidRPr="00F458A0" w:rsidDel="00A17716" w:rsidRDefault="0054678C" w:rsidP="00FE51E3">
            <w:pPr>
              <w:pStyle w:val="TableText"/>
              <w:rPr>
                <w:del w:id="79703" w:author="Author"/>
              </w:rPr>
            </w:pPr>
            <w:del w:id="79704"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E1C4B" w14:textId="3204DC1B" w:rsidR="0054678C" w:rsidRPr="00F458A0" w:rsidDel="00A17716" w:rsidRDefault="0054678C" w:rsidP="00FE51E3">
            <w:pPr>
              <w:pStyle w:val="TableBody"/>
              <w:rPr>
                <w:del w:id="797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05FDB" w14:textId="7F7CBD0A" w:rsidR="0054678C" w:rsidRPr="00F458A0" w:rsidDel="00A17716" w:rsidRDefault="0054678C" w:rsidP="00FE51E3">
            <w:pPr>
              <w:pStyle w:val="TableText"/>
              <w:rPr>
                <w:del w:id="79706" w:author="Author"/>
              </w:rPr>
            </w:pPr>
            <w:del w:id="7970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A4301" w14:textId="6F6D228A" w:rsidR="0054678C" w:rsidRPr="00F458A0" w:rsidDel="00A17716" w:rsidRDefault="0054678C" w:rsidP="00FE51E3">
            <w:pPr>
              <w:pStyle w:val="TableBody"/>
              <w:rPr>
                <w:del w:id="7970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894D2A" w14:textId="48D2F65A" w:rsidR="0054678C" w:rsidRPr="00F458A0" w:rsidDel="00A17716" w:rsidRDefault="0054678C" w:rsidP="00FE51E3">
            <w:pPr>
              <w:pStyle w:val="TableBody"/>
              <w:rPr>
                <w:del w:id="7970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208E5" w14:textId="6041BC07" w:rsidR="0054678C" w:rsidRPr="00F458A0" w:rsidDel="00A17716" w:rsidRDefault="0054678C" w:rsidP="00FE51E3">
            <w:pPr>
              <w:pStyle w:val="TableBody"/>
              <w:rPr>
                <w:del w:id="79710" w:author="Author"/>
              </w:rPr>
            </w:pPr>
          </w:p>
        </w:tc>
      </w:tr>
      <w:tr w:rsidR="0054678C" w:rsidRPr="00F458A0" w:rsidDel="00A17716" w14:paraId="5275D32D" w14:textId="234E515D" w:rsidTr="00FE76DD">
        <w:trPr>
          <w:cantSplit/>
          <w:del w:id="797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69472" w14:textId="5E6CCE81" w:rsidR="0054678C" w:rsidRPr="00F458A0" w:rsidDel="00A17716" w:rsidRDefault="0054678C" w:rsidP="00FE51E3">
            <w:pPr>
              <w:pStyle w:val="TableText"/>
              <w:rPr>
                <w:del w:id="79712" w:author="Author"/>
              </w:rPr>
            </w:pPr>
            <w:del w:id="79713" w:author="Author">
              <w:r w:rsidRPr="00F458A0" w:rsidDel="00A17716">
                <w:delText>7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9B0B5" w14:textId="0F3B1E8E" w:rsidR="0054678C" w:rsidRPr="00F458A0" w:rsidDel="00A17716" w:rsidRDefault="0054678C" w:rsidP="00FE51E3">
            <w:pPr>
              <w:pStyle w:val="TableText"/>
              <w:rPr>
                <w:del w:id="79714" w:author="Author"/>
              </w:rPr>
            </w:pPr>
            <w:del w:id="79715"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CDAAF" w14:textId="6A0FF271" w:rsidR="0054678C" w:rsidRPr="00F458A0" w:rsidDel="00A17716" w:rsidRDefault="0054678C" w:rsidP="00FE51E3">
            <w:pPr>
              <w:pStyle w:val="TableText"/>
              <w:rPr>
                <w:del w:id="79716" w:author="Author"/>
              </w:rPr>
            </w:pPr>
            <w:del w:id="79717"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E37A1" w14:textId="00D4D67C" w:rsidR="0054678C" w:rsidRPr="00F458A0" w:rsidDel="00A17716" w:rsidRDefault="0054678C" w:rsidP="00FE51E3">
            <w:pPr>
              <w:pStyle w:val="TableText"/>
              <w:rPr>
                <w:del w:id="79718" w:author="Author"/>
              </w:rPr>
            </w:pPr>
            <w:del w:id="79719" w:author="Author">
              <w:r w:rsidRPr="00F458A0" w:rsidDel="00A17716">
                <w:delText>Other Operating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8DCF9" w14:textId="00350913" w:rsidR="0054678C" w:rsidRPr="00F458A0" w:rsidDel="00A17716" w:rsidRDefault="0054678C" w:rsidP="00FE51E3">
            <w:pPr>
              <w:pStyle w:val="TableText"/>
              <w:rPr>
                <w:del w:id="79720" w:author="Author"/>
              </w:rPr>
            </w:pPr>
            <w:del w:id="79721" w:author="Author">
              <w:r w:rsidRPr="00F458A0" w:rsidDel="00A17716">
                <w:delText>ZZ</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23337" w14:textId="0DA9CFF6" w:rsidR="0054678C" w:rsidRPr="00F458A0" w:rsidDel="00A17716" w:rsidRDefault="0054678C" w:rsidP="00FE51E3">
            <w:pPr>
              <w:pStyle w:val="TableText"/>
              <w:rPr>
                <w:del w:id="79722" w:author="Author"/>
              </w:rPr>
            </w:pPr>
            <w:del w:id="7972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3C15D" w14:textId="469BB5DE" w:rsidR="0054678C" w:rsidRPr="00F458A0" w:rsidDel="00A17716" w:rsidRDefault="0054678C" w:rsidP="00FE51E3">
            <w:pPr>
              <w:pStyle w:val="TableBody"/>
              <w:rPr>
                <w:del w:id="7972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DD458" w14:textId="5E9CDB24" w:rsidR="0054678C" w:rsidRPr="00F458A0" w:rsidDel="00A17716" w:rsidRDefault="0054678C" w:rsidP="00FE51E3">
            <w:pPr>
              <w:pStyle w:val="TableBody"/>
              <w:rPr>
                <w:del w:id="7972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7F95A" w14:textId="428FD795" w:rsidR="0054678C" w:rsidRPr="00F458A0" w:rsidDel="00A17716" w:rsidRDefault="0054678C" w:rsidP="00FE51E3">
            <w:pPr>
              <w:pStyle w:val="TableBody"/>
              <w:rPr>
                <w:del w:id="79726" w:author="Author"/>
              </w:rPr>
            </w:pPr>
          </w:p>
        </w:tc>
      </w:tr>
      <w:tr w:rsidR="0054678C" w:rsidRPr="00F458A0" w:rsidDel="00A17716" w14:paraId="2E5A8A90" w14:textId="2C2B66AC" w:rsidTr="00FE76DD">
        <w:trPr>
          <w:cantSplit/>
          <w:del w:id="7972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34B41" w14:textId="0E941549" w:rsidR="0054678C" w:rsidRPr="00F458A0" w:rsidDel="00A17716" w:rsidRDefault="0054678C" w:rsidP="00FE51E3">
            <w:pPr>
              <w:pStyle w:val="TableText"/>
              <w:rPr>
                <w:del w:id="79728" w:author="Author"/>
              </w:rPr>
            </w:pPr>
            <w:del w:id="79729" w:author="Author">
              <w:r w:rsidRPr="00F458A0" w:rsidDel="00A17716">
                <w:delText>7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AB14B" w14:textId="62014358" w:rsidR="0054678C" w:rsidRPr="00F458A0" w:rsidDel="00A17716" w:rsidRDefault="0054678C" w:rsidP="00FE51E3">
            <w:pPr>
              <w:pStyle w:val="TableText"/>
              <w:rPr>
                <w:del w:id="79730" w:author="Author"/>
              </w:rPr>
            </w:pPr>
            <w:del w:id="79731"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031F4" w14:textId="65817F27" w:rsidR="0054678C" w:rsidRPr="00F458A0" w:rsidDel="00A17716" w:rsidRDefault="0054678C" w:rsidP="00FE51E3">
            <w:pPr>
              <w:pStyle w:val="TableText"/>
              <w:rPr>
                <w:del w:id="79732" w:author="Author"/>
              </w:rPr>
            </w:pPr>
            <w:del w:id="79733"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96830" w14:textId="33F7E27F" w:rsidR="0054678C" w:rsidRPr="00F458A0" w:rsidDel="00A17716" w:rsidRDefault="0054678C" w:rsidP="00FE51E3">
            <w:pPr>
              <w:pStyle w:val="TableText"/>
              <w:rPr>
                <w:del w:id="79734" w:author="Author"/>
              </w:rPr>
            </w:pPr>
            <w:del w:id="79735" w:author="Author">
              <w:r w:rsidRPr="00F458A0" w:rsidDel="00A17716">
                <w:delText>Other Operat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EA75F" w14:textId="47B8E81F" w:rsidR="0054678C" w:rsidRPr="00F458A0" w:rsidDel="00A17716" w:rsidRDefault="0054678C" w:rsidP="00FE51E3">
            <w:pPr>
              <w:pStyle w:val="TableBody"/>
              <w:rPr>
                <w:del w:id="7973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7A83F" w14:textId="1BADB9C4" w:rsidR="0054678C" w:rsidRPr="00F458A0" w:rsidDel="00A17716" w:rsidRDefault="0054678C" w:rsidP="00FE51E3">
            <w:pPr>
              <w:pStyle w:val="TableText"/>
              <w:rPr>
                <w:del w:id="79737" w:author="Author"/>
              </w:rPr>
            </w:pPr>
            <w:del w:id="797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E76B2" w14:textId="72BC5922" w:rsidR="0054678C" w:rsidRPr="00F458A0" w:rsidDel="00A17716" w:rsidRDefault="0054678C" w:rsidP="00FE51E3">
            <w:pPr>
              <w:pStyle w:val="TableText"/>
              <w:rPr>
                <w:del w:id="79739" w:author="Author"/>
              </w:rPr>
            </w:pPr>
            <w:del w:id="7974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5B72E" w14:textId="68BC711D" w:rsidR="003833DA" w:rsidRPr="00F458A0" w:rsidDel="00A17716" w:rsidRDefault="0054678C" w:rsidP="00FE51E3">
            <w:pPr>
              <w:pStyle w:val="TableText"/>
              <w:rPr>
                <w:del w:id="79741" w:author="Author"/>
              </w:rPr>
            </w:pPr>
            <w:del w:id="79742" w:author="Author">
              <w:r w:rsidRPr="00F458A0" w:rsidDel="00A17716">
                <w:delText>Claim.item.provider[x] providerIdentifier</w:delText>
              </w:r>
            </w:del>
          </w:p>
          <w:p w14:paraId="4DC8F59A" w14:textId="204C449F" w:rsidR="003833DA" w:rsidRPr="00F458A0" w:rsidDel="00A17716" w:rsidRDefault="003833DA" w:rsidP="00FE51E3">
            <w:pPr>
              <w:pStyle w:val="TableText"/>
              <w:rPr>
                <w:del w:id="79743" w:author="Author"/>
              </w:rPr>
            </w:pPr>
          </w:p>
          <w:p w14:paraId="3FCC3D2B" w14:textId="28F14E7F" w:rsidR="0054678C" w:rsidRPr="00F458A0" w:rsidDel="00A17716" w:rsidRDefault="0054678C" w:rsidP="00FE51E3">
            <w:pPr>
              <w:pStyle w:val="TableText"/>
              <w:rPr>
                <w:del w:id="79744" w:author="Author"/>
              </w:rPr>
            </w:pPr>
            <w:del w:id="7974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35E6F" w14:textId="4C5D2398" w:rsidR="0054678C" w:rsidRPr="00F458A0" w:rsidDel="00A17716" w:rsidRDefault="0054678C" w:rsidP="00FE51E3">
            <w:pPr>
              <w:pStyle w:val="TableBody"/>
              <w:rPr>
                <w:del w:id="79746" w:author="Author"/>
              </w:rPr>
            </w:pPr>
          </w:p>
        </w:tc>
      </w:tr>
      <w:tr w:rsidR="0054678C" w:rsidRPr="00F458A0" w:rsidDel="00A17716" w14:paraId="7A7F2720" w14:textId="35220710" w:rsidTr="00FE76DD">
        <w:trPr>
          <w:cantSplit/>
          <w:del w:id="797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27FAA" w14:textId="180E8FE8" w:rsidR="0054678C" w:rsidRPr="00F458A0" w:rsidDel="00A17716" w:rsidRDefault="0054678C" w:rsidP="00FE51E3">
            <w:pPr>
              <w:pStyle w:val="TableText"/>
              <w:rPr>
                <w:del w:id="79748" w:author="Author"/>
              </w:rPr>
            </w:pPr>
            <w:del w:id="79749" w:author="Author">
              <w:r w:rsidRPr="00F458A0" w:rsidDel="00A17716">
                <w:delText>7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8964B" w14:textId="01B36C56" w:rsidR="0054678C" w:rsidRPr="00F458A0" w:rsidDel="00A17716" w:rsidRDefault="0054678C" w:rsidP="00FE51E3">
            <w:pPr>
              <w:pStyle w:val="TableText"/>
              <w:rPr>
                <w:del w:id="79750" w:author="Author"/>
              </w:rPr>
            </w:pPr>
            <w:del w:id="79751"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A868D" w14:textId="5B4FC36E" w:rsidR="0054678C" w:rsidRPr="00F458A0" w:rsidDel="00A17716" w:rsidRDefault="0054678C" w:rsidP="00FE51E3">
            <w:pPr>
              <w:pStyle w:val="TableText"/>
              <w:rPr>
                <w:del w:id="79752" w:author="Author"/>
              </w:rPr>
            </w:pPr>
            <w:del w:id="79753"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897C2" w14:textId="1E0948E7" w:rsidR="0054678C" w:rsidRPr="00F458A0" w:rsidDel="00A17716" w:rsidRDefault="0054678C" w:rsidP="00FE51E3">
            <w:pPr>
              <w:pStyle w:val="TableText"/>
              <w:rPr>
                <w:del w:id="79754" w:author="Author"/>
              </w:rPr>
            </w:pPr>
            <w:del w:id="79755" w:author="Author">
              <w:r w:rsidRPr="00F458A0" w:rsidDel="00A17716">
                <w:delText>Other Operat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29A5C" w14:textId="653E8CA6" w:rsidR="0054678C" w:rsidRPr="00F458A0" w:rsidDel="00A17716" w:rsidRDefault="0054678C" w:rsidP="00FE51E3">
            <w:pPr>
              <w:pStyle w:val="TableBody"/>
              <w:rPr>
                <w:del w:id="797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88DB2" w14:textId="2BA6A821" w:rsidR="0054678C" w:rsidRPr="00F458A0" w:rsidDel="00A17716" w:rsidRDefault="0054678C" w:rsidP="00FE51E3">
            <w:pPr>
              <w:pStyle w:val="TableText"/>
              <w:rPr>
                <w:del w:id="79757" w:author="Author"/>
              </w:rPr>
            </w:pPr>
            <w:del w:id="797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0AA14" w14:textId="338CBC13" w:rsidR="0054678C" w:rsidRPr="00F458A0" w:rsidDel="00A17716" w:rsidRDefault="0054678C" w:rsidP="00FE51E3">
            <w:pPr>
              <w:pStyle w:val="TableText"/>
              <w:rPr>
                <w:del w:id="79759" w:author="Author"/>
              </w:rPr>
            </w:pPr>
            <w:del w:id="7976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D406C" w14:textId="69C542FC" w:rsidR="003833DA" w:rsidRPr="00F458A0" w:rsidDel="00A17716" w:rsidRDefault="0054678C" w:rsidP="003833DA">
            <w:pPr>
              <w:pStyle w:val="TableText"/>
              <w:rPr>
                <w:del w:id="79761" w:author="Author"/>
              </w:rPr>
            </w:pPr>
            <w:del w:id="79762" w:author="Author">
              <w:r w:rsidRPr="00F458A0" w:rsidDel="00A17716">
                <w:delText>Claim.item.provider[x] providerIdentifier</w:delText>
              </w:r>
            </w:del>
          </w:p>
          <w:p w14:paraId="390BE3F0" w14:textId="4FA7AE77" w:rsidR="003833DA" w:rsidRPr="00F458A0" w:rsidDel="00A17716" w:rsidRDefault="003833DA" w:rsidP="003833DA">
            <w:pPr>
              <w:pStyle w:val="TableText"/>
              <w:rPr>
                <w:del w:id="79763" w:author="Author"/>
              </w:rPr>
            </w:pPr>
          </w:p>
          <w:p w14:paraId="0A296E87" w14:textId="6EDCDACD" w:rsidR="0054678C" w:rsidRPr="00F458A0" w:rsidDel="00A17716" w:rsidRDefault="0054678C" w:rsidP="003833DA">
            <w:pPr>
              <w:pStyle w:val="TableText"/>
              <w:rPr>
                <w:del w:id="79764" w:author="Author"/>
              </w:rPr>
            </w:pPr>
            <w:del w:id="7976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1D96D" w14:textId="29C2E6EE" w:rsidR="0054678C" w:rsidRPr="00F458A0" w:rsidDel="00A17716" w:rsidRDefault="0054678C" w:rsidP="00FE51E3">
            <w:pPr>
              <w:pStyle w:val="TableBody"/>
              <w:rPr>
                <w:del w:id="79766" w:author="Author"/>
              </w:rPr>
            </w:pPr>
          </w:p>
        </w:tc>
      </w:tr>
      <w:tr w:rsidR="0054678C" w:rsidRPr="00F458A0" w:rsidDel="00A17716" w14:paraId="7961B9DC" w14:textId="5ABD090A" w:rsidTr="00FE76DD">
        <w:trPr>
          <w:cantSplit/>
          <w:del w:id="797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CF2A1" w14:textId="7575B90A" w:rsidR="0054678C" w:rsidRPr="00F458A0" w:rsidDel="00A17716" w:rsidRDefault="0054678C" w:rsidP="00FE51E3">
            <w:pPr>
              <w:pStyle w:val="TableText"/>
              <w:rPr>
                <w:del w:id="79768" w:author="Author"/>
              </w:rPr>
            </w:pPr>
            <w:del w:id="79769" w:author="Author">
              <w:r w:rsidRPr="00F458A0" w:rsidDel="00A17716">
                <w:delText>7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4FC01" w14:textId="40E3C0C4" w:rsidR="0054678C" w:rsidRPr="00F458A0" w:rsidDel="00A17716" w:rsidRDefault="0054678C" w:rsidP="00FE51E3">
            <w:pPr>
              <w:pStyle w:val="TableText"/>
              <w:rPr>
                <w:del w:id="79770" w:author="Author"/>
              </w:rPr>
            </w:pPr>
            <w:del w:id="79771"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49366" w14:textId="7C66E914" w:rsidR="0054678C" w:rsidRPr="00F458A0" w:rsidDel="00A17716" w:rsidRDefault="0054678C" w:rsidP="00FE51E3">
            <w:pPr>
              <w:pStyle w:val="TableText"/>
              <w:rPr>
                <w:del w:id="79772" w:author="Author"/>
              </w:rPr>
            </w:pPr>
            <w:del w:id="79773"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76C25" w14:textId="1308A838" w:rsidR="0054678C" w:rsidRPr="00F458A0" w:rsidDel="00A17716" w:rsidRDefault="0054678C" w:rsidP="00FE51E3">
            <w:pPr>
              <w:pStyle w:val="TableText"/>
              <w:rPr>
                <w:del w:id="79774" w:author="Author"/>
              </w:rPr>
            </w:pPr>
            <w:del w:id="79775" w:author="Author">
              <w:r w:rsidRPr="00F458A0" w:rsidDel="00A17716">
                <w:delText>Other Operating Provider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CBB34" w14:textId="4E2A1AE0" w:rsidR="0054678C" w:rsidRPr="00F458A0" w:rsidDel="00A17716" w:rsidRDefault="0054678C" w:rsidP="00FE51E3">
            <w:pPr>
              <w:pStyle w:val="TableBody"/>
              <w:rPr>
                <w:del w:id="797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6AC29" w14:textId="4055D57F" w:rsidR="0054678C" w:rsidRPr="00F458A0" w:rsidDel="00A17716" w:rsidRDefault="0054678C" w:rsidP="00FE51E3">
            <w:pPr>
              <w:pStyle w:val="TableText"/>
              <w:rPr>
                <w:del w:id="79777" w:author="Author"/>
              </w:rPr>
            </w:pPr>
            <w:del w:id="797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75485" w14:textId="37EC45F9" w:rsidR="0054678C" w:rsidRPr="00F458A0" w:rsidDel="00A17716" w:rsidRDefault="0054678C" w:rsidP="00FE51E3">
            <w:pPr>
              <w:pStyle w:val="TableText"/>
              <w:rPr>
                <w:del w:id="79779" w:author="Author"/>
              </w:rPr>
            </w:pPr>
            <w:del w:id="7978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00DE2" w14:textId="414E40CA" w:rsidR="003833DA" w:rsidRPr="00F458A0" w:rsidDel="00A17716" w:rsidRDefault="0054678C" w:rsidP="003833DA">
            <w:pPr>
              <w:pStyle w:val="TableText"/>
              <w:rPr>
                <w:del w:id="79781" w:author="Author"/>
              </w:rPr>
            </w:pPr>
            <w:del w:id="79782" w:author="Author">
              <w:r w:rsidRPr="00F458A0" w:rsidDel="00A17716">
                <w:delText>Claim.item.provider[x] providerIdentifier</w:delText>
              </w:r>
            </w:del>
          </w:p>
          <w:p w14:paraId="240502D4" w14:textId="721862AA" w:rsidR="003833DA" w:rsidRPr="00F458A0" w:rsidDel="00A17716" w:rsidRDefault="003833DA" w:rsidP="003833DA">
            <w:pPr>
              <w:pStyle w:val="TableText"/>
              <w:rPr>
                <w:del w:id="79783" w:author="Author"/>
              </w:rPr>
            </w:pPr>
          </w:p>
          <w:p w14:paraId="168251EE" w14:textId="2C8E196E" w:rsidR="0054678C" w:rsidRPr="00F458A0" w:rsidDel="00A17716" w:rsidRDefault="0054678C" w:rsidP="003833DA">
            <w:pPr>
              <w:pStyle w:val="TableText"/>
              <w:rPr>
                <w:del w:id="79784" w:author="Author"/>
              </w:rPr>
            </w:pPr>
            <w:del w:id="7978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8DC23F" w14:textId="62726C99" w:rsidR="0054678C" w:rsidRPr="00F458A0" w:rsidDel="00A17716" w:rsidRDefault="0054678C" w:rsidP="00FE51E3">
            <w:pPr>
              <w:pStyle w:val="TableBody"/>
              <w:rPr>
                <w:del w:id="79786" w:author="Author"/>
              </w:rPr>
            </w:pPr>
          </w:p>
        </w:tc>
      </w:tr>
      <w:tr w:rsidR="0054678C" w:rsidRPr="00F458A0" w:rsidDel="00A17716" w14:paraId="1F7D553D" w14:textId="74979171" w:rsidTr="00FE76DD">
        <w:trPr>
          <w:cantSplit/>
          <w:del w:id="7978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417FF" w14:textId="2110AE36" w:rsidR="0054678C" w:rsidRPr="00F458A0" w:rsidDel="00A17716" w:rsidRDefault="0054678C" w:rsidP="00FE51E3">
            <w:pPr>
              <w:pStyle w:val="TableText"/>
              <w:rPr>
                <w:del w:id="79788" w:author="Author"/>
              </w:rPr>
            </w:pPr>
            <w:del w:id="79789" w:author="Author">
              <w:r w:rsidRPr="00F458A0" w:rsidDel="00A17716">
                <w:delText>7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95AD7" w14:textId="17F7FE79" w:rsidR="0054678C" w:rsidRPr="00F458A0" w:rsidDel="00A17716" w:rsidRDefault="0054678C" w:rsidP="00FE51E3">
            <w:pPr>
              <w:pStyle w:val="TableText"/>
              <w:rPr>
                <w:del w:id="79790" w:author="Author"/>
              </w:rPr>
            </w:pPr>
            <w:del w:id="79791"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ED5B5" w14:textId="1FEA2BEB" w:rsidR="0054678C" w:rsidRPr="00F458A0" w:rsidDel="00A17716" w:rsidRDefault="0054678C" w:rsidP="00FE51E3">
            <w:pPr>
              <w:pStyle w:val="TableText"/>
              <w:rPr>
                <w:del w:id="79792" w:author="Author"/>
              </w:rPr>
            </w:pPr>
            <w:del w:id="7979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92DF0" w14:textId="75A3A68B" w:rsidR="0054678C" w:rsidRPr="00F458A0" w:rsidDel="00A17716" w:rsidRDefault="0054678C" w:rsidP="00FE51E3">
            <w:pPr>
              <w:pStyle w:val="TableText"/>
              <w:rPr>
                <w:del w:id="79794" w:author="Author"/>
              </w:rPr>
            </w:pPr>
            <w:del w:id="79795" w:author="Author">
              <w:r w:rsidRPr="00F458A0" w:rsidDel="00A17716">
                <w:delText>Other Operat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417F7" w14:textId="223909F9" w:rsidR="0054678C" w:rsidRPr="00F458A0" w:rsidDel="00A17716" w:rsidRDefault="0054678C" w:rsidP="00FE51E3">
            <w:pPr>
              <w:pStyle w:val="TableBody"/>
              <w:rPr>
                <w:del w:id="7979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85F62" w14:textId="01406975" w:rsidR="0054678C" w:rsidRPr="00F458A0" w:rsidDel="00A17716" w:rsidRDefault="0054678C" w:rsidP="00FE51E3">
            <w:pPr>
              <w:pStyle w:val="TableText"/>
              <w:rPr>
                <w:del w:id="79797" w:author="Author"/>
              </w:rPr>
            </w:pPr>
            <w:del w:id="7979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007CB" w14:textId="1F1A525F" w:rsidR="0054678C" w:rsidRPr="00F458A0" w:rsidDel="00A17716" w:rsidRDefault="0054678C" w:rsidP="00FE51E3">
            <w:pPr>
              <w:pStyle w:val="TableText"/>
              <w:rPr>
                <w:del w:id="79799" w:author="Author"/>
              </w:rPr>
            </w:pPr>
            <w:del w:id="7980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F265E" w14:textId="3EEE5D13" w:rsidR="003833DA" w:rsidRPr="00F458A0" w:rsidDel="00A17716" w:rsidRDefault="0054678C" w:rsidP="003833DA">
            <w:pPr>
              <w:pStyle w:val="TableText"/>
              <w:rPr>
                <w:del w:id="79801" w:author="Author"/>
              </w:rPr>
            </w:pPr>
            <w:del w:id="79802" w:author="Author">
              <w:r w:rsidRPr="00F458A0" w:rsidDel="00A17716">
                <w:delText>Claim.item.provider[x] providerIdentifier</w:delText>
              </w:r>
            </w:del>
          </w:p>
          <w:p w14:paraId="7E3DA3B1" w14:textId="597579F1" w:rsidR="003833DA" w:rsidRPr="00F458A0" w:rsidDel="00A17716" w:rsidRDefault="003833DA" w:rsidP="003833DA">
            <w:pPr>
              <w:pStyle w:val="TableText"/>
              <w:rPr>
                <w:del w:id="79803" w:author="Author"/>
              </w:rPr>
            </w:pPr>
          </w:p>
          <w:p w14:paraId="5BA7E4BD" w14:textId="0AD3FCCD" w:rsidR="0054678C" w:rsidRPr="00F458A0" w:rsidDel="00A17716" w:rsidRDefault="0054678C" w:rsidP="003833DA">
            <w:pPr>
              <w:pStyle w:val="TableText"/>
              <w:rPr>
                <w:del w:id="79804" w:author="Author"/>
              </w:rPr>
            </w:pPr>
            <w:del w:id="7980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F1960" w14:textId="01960DAF" w:rsidR="0054678C" w:rsidRPr="00F458A0" w:rsidDel="00A17716" w:rsidRDefault="0054678C" w:rsidP="00FE51E3">
            <w:pPr>
              <w:pStyle w:val="TableBody"/>
              <w:rPr>
                <w:del w:id="79806" w:author="Author"/>
              </w:rPr>
            </w:pPr>
          </w:p>
        </w:tc>
      </w:tr>
      <w:tr w:rsidR="0054678C" w:rsidRPr="00F458A0" w:rsidDel="00A17716" w14:paraId="31F64513" w14:textId="7D4017A2" w:rsidTr="00FE76DD">
        <w:trPr>
          <w:cantSplit/>
          <w:del w:id="798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BC513" w14:textId="75B395F5" w:rsidR="0054678C" w:rsidRPr="00F458A0" w:rsidDel="00A17716" w:rsidRDefault="0054678C" w:rsidP="00FE51E3">
            <w:pPr>
              <w:pStyle w:val="TableText"/>
              <w:rPr>
                <w:del w:id="79808" w:author="Author"/>
              </w:rPr>
            </w:pPr>
            <w:del w:id="79809" w:author="Author">
              <w:r w:rsidRPr="00F458A0" w:rsidDel="00A17716">
                <w:delText>7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4416B" w14:textId="058CD1C4" w:rsidR="0054678C" w:rsidRPr="00F458A0" w:rsidDel="00A17716" w:rsidRDefault="0054678C" w:rsidP="00FE51E3">
            <w:pPr>
              <w:pStyle w:val="TableText"/>
              <w:rPr>
                <w:del w:id="79810" w:author="Author"/>
              </w:rPr>
            </w:pPr>
            <w:del w:id="79811"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E85B4" w14:textId="06580620" w:rsidR="0054678C" w:rsidRPr="00F458A0" w:rsidDel="00A17716" w:rsidRDefault="0054678C" w:rsidP="00FE51E3">
            <w:pPr>
              <w:pStyle w:val="TableText"/>
              <w:rPr>
                <w:del w:id="79812" w:author="Author"/>
              </w:rPr>
            </w:pPr>
            <w:del w:id="7981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C3072" w14:textId="79EFBCC2" w:rsidR="0054678C" w:rsidRPr="00F458A0" w:rsidDel="00A17716" w:rsidRDefault="0054678C" w:rsidP="00FE51E3">
            <w:pPr>
              <w:pStyle w:val="TableText"/>
              <w:rPr>
                <w:del w:id="79814" w:author="Author"/>
              </w:rPr>
            </w:pPr>
            <w:del w:id="79815" w:author="Author">
              <w:r w:rsidRPr="00F458A0" w:rsidDel="00A17716">
                <w:delText>Other Operat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B4806" w14:textId="7D295516" w:rsidR="0054678C" w:rsidRPr="00F458A0" w:rsidDel="00A17716" w:rsidRDefault="0054678C" w:rsidP="00FE51E3">
            <w:pPr>
              <w:pStyle w:val="TableText"/>
              <w:rPr>
                <w:del w:id="79816" w:author="Author"/>
              </w:rPr>
            </w:pPr>
            <w:del w:id="79817"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6FA60" w14:textId="35B21B83" w:rsidR="0054678C" w:rsidRPr="00F458A0" w:rsidDel="00A17716" w:rsidRDefault="0054678C" w:rsidP="00FE51E3">
            <w:pPr>
              <w:pStyle w:val="TableText"/>
              <w:rPr>
                <w:del w:id="79818" w:author="Author"/>
              </w:rPr>
            </w:pPr>
            <w:del w:id="798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019CF" w14:textId="0CD6476F" w:rsidR="0054678C" w:rsidRPr="00F458A0" w:rsidDel="00A17716" w:rsidRDefault="0054678C" w:rsidP="00FE51E3">
            <w:pPr>
              <w:pStyle w:val="TableText"/>
              <w:rPr>
                <w:del w:id="79820" w:author="Author"/>
              </w:rPr>
            </w:pPr>
            <w:del w:id="7982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AC117" w14:textId="137F34CF" w:rsidR="0054678C" w:rsidRPr="00F458A0" w:rsidDel="00A17716" w:rsidRDefault="0054678C" w:rsidP="00FE51E3">
            <w:pPr>
              <w:pStyle w:val="TableText"/>
              <w:rPr>
                <w:del w:id="79822" w:author="Author"/>
              </w:rPr>
            </w:pPr>
            <w:del w:id="7982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E4D40" w14:textId="1219A79E" w:rsidR="0054678C" w:rsidRPr="00F458A0" w:rsidDel="00A17716" w:rsidRDefault="0054678C" w:rsidP="00FE51E3">
            <w:pPr>
              <w:pStyle w:val="TableBody"/>
              <w:rPr>
                <w:del w:id="79824" w:author="Author"/>
              </w:rPr>
            </w:pPr>
          </w:p>
        </w:tc>
      </w:tr>
      <w:tr w:rsidR="0054678C" w:rsidRPr="00F458A0" w:rsidDel="00A17716" w14:paraId="53612537" w14:textId="735E1616" w:rsidTr="00FE76DD">
        <w:trPr>
          <w:cantSplit/>
          <w:del w:id="798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4C5EA" w14:textId="1ED7ADBF" w:rsidR="0054678C" w:rsidRPr="00F458A0" w:rsidDel="00A17716" w:rsidRDefault="0054678C" w:rsidP="00FE51E3">
            <w:pPr>
              <w:pStyle w:val="TableText"/>
              <w:rPr>
                <w:del w:id="79826" w:author="Author"/>
              </w:rPr>
            </w:pPr>
            <w:del w:id="79827" w:author="Author">
              <w:r w:rsidRPr="00F458A0" w:rsidDel="00A17716">
                <w:delText>7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97DF2" w14:textId="212486AF" w:rsidR="0054678C" w:rsidRPr="00F458A0" w:rsidDel="00A17716" w:rsidRDefault="0054678C" w:rsidP="00FE51E3">
            <w:pPr>
              <w:pStyle w:val="TableText"/>
              <w:rPr>
                <w:del w:id="79828" w:author="Author"/>
              </w:rPr>
            </w:pPr>
            <w:del w:id="79829" w:author="Author">
              <w:r w:rsidRPr="00F458A0" w:rsidDel="00A17716">
                <w:delText>OP1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181E1" w14:textId="114F9F66" w:rsidR="0054678C" w:rsidRPr="00F458A0" w:rsidDel="00A17716" w:rsidRDefault="0054678C" w:rsidP="00FE51E3">
            <w:pPr>
              <w:pStyle w:val="TableText"/>
              <w:rPr>
                <w:del w:id="79830" w:author="Author"/>
              </w:rPr>
            </w:pPr>
            <w:del w:id="79831"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09431" w14:textId="36A2CBE5" w:rsidR="0054678C" w:rsidRPr="00F458A0" w:rsidDel="00A17716" w:rsidRDefault="0054678C" w:rsidP="00FE51E3">
            <w:pPr>
              <w:pStyle w:val="TableText"/>
              <w:rPr>
                <w:del w:id="79832" w:author="Author"/>
              </w:rPr>
            </w:pPr>
            <w:del w:id="79833" w:author="Author">
              <w:r w:rsidRPr="00F458A0" w:rsidDel="00A17716">
                <w:delText>Other Operat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1F497" w14:textId="1E74E0BE" w:rsidR="0054678C" w:rsidRPr="00F458A0" w:rsidDel="00A17716" w:rsidRDefault="0054678C" w:rsidP="00FE51E3">
            <w:pPr>
              <w:pStyle w:val="TableBody"/>
              <w:rPr>
                <w:del w:id="798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12810" w14:textId="04DE969E" w:rsidR="0054678C" w:rsidRPr="00F458A0" w:rsidDel="00A17716" w:rsidRDefault="0054678C" w:rsidP="00FE51E3">
            <w:pPr>
              <w:pStyle w:val="TableText"/>
              <w:rPr>
                <w:del w:id="79835" w:author="Author"/>
              </w:rPr>
            </w:pPr>
            <w:del w:id="798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AB42B" w14:textId="6A44EAB6" w:rsidR="0054678C" w:rsidRPr="00F458A0" w:rsidDel="00A17716" w:rsidRDefault="0054678C" w:rsidP="00FE51E3">
            <w:pPr>
              <w:pStyle w:val="TableText"/>
              <w:rPr>
                <w:del w:id="79837" w:author="Author"/>
              </w:rPr>
            </w:pPr>
            <w:del w:id="7983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EC4F6" w14:textId="70ED349C" w:rsidR="0054678C" w:rsidRPr="00F458A0" w:rsidDel="00A17716" w:rsidRDefault="0054678C" w:rsidP="00FE51E3">
            <w:pPr>
              <w:pStyle w:val="TableText"/>
              <w:rPr>
                <w:del w:id="79839" w:author="Author"/>
              </w:rPr>
            </w:pPr>
            <w:del w:id="79840"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70E6B" w14:textId="57084579" w:rsidR="0054678C" w:rsidRPr="00F458A0" w:rsidDel="00A17716" w:rsidRDefault="0054678C" w:rsidP="00FE51E3">
            <w:pPr>
              <w:pStyle w:val="TableBody"/>
              <w:rPr>
                <w:del w:id="79841" w:author="Author"/>
              </w:rPr>
            </w:pPr>
          </w:p>
        </w:tc>
      </w:tr>
      <w:tr w:rsidR="0054678C" w:rsidRPr="00F458A0" w:rsidDel="00A17716" w14:paraId="7A8E619B" w14:textId="5A24C3CA" w:rsidTr="00FE76DD">
        <w:trPr>
          <w:cantSplit/>
          <w:del w:id="7984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DA30B" w14:textId="7B822FBE" w:rsidR="0054678C" w:rsidRPr="00F458A0" w:rsidDel="00A17716" w:rsidRDefault="0054678C" w:rsidP="00FE51E3">
            <w:pPr>
              <w:pStyle w:val="TableText"/>
              <w:rPr>
                <w:del w:id="79843" w:author="Author"/>
              </w:rPr>
            </w:pPr>
            <w:del w:id="79844" w:author="Author">
              <w:r w:rsidRPr="00F458A0" w:rsidDel="00A17716">
                <w:delText>7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C4B2" w14:textId="4C6E7FA3" w:rsidR="0054678C" w:rsidRPr="00F458A0" w:rsidDel="00A17716" w:rsidRDefault="0054678C" w:rsidP="00FE51E3">
            <w:pPr>
              <w:pStyle w:val="TableText"/>
              <w:rPr>
                <w:del w:id="79845" w:author="Author"/>
              </w:rPr>
            </w:pPr>
            <w:del w:id="79846"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AC97D" w14:textId="4623748B" w:rsidR="0054678C" w:rsidRPr="00F458A0" w:rsidDel="00A17716" w:rsidRDefault="0054678C" w:rsidP="00FE51E3">
            <w:pPr>
              <w:pStyle w:val="TableText"/>
              <w:rPr>
                <w:del w:id="79847" w:author="Author"/>
              </w:rPr>
            </w:pPr>
            <w:del w:id="7984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09EAC" w14:textId="593ADAA7" w:rsidR="0054678C" w:rsidRPr="00F458A0" w:rsidDel="00A17716" w:rsidRDefault="0054678C" w:rsidP="00FE51E3">
            <w:pPr>
              <w:pStyle w:val="TableText"/>
              <w:rPr>
                <w:del w:id="79849" w:author="Author"/>
              </w:rPr>
            </w:pPr>
            <w:del w:id="79850" w:author="Author">
              <w:r w:rsidRPr="00F458A0" w:rsidDel="00A17716">
                <w:delText>RECORD ID = ‘OP1A’</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3F34C" w14:textId="41E3108F" w:rsidR="0054678C" w:rsidRPr="00F458A0" w:rsidDel="00A17716" w:rsidRDefault="0054678C" w:rsidP="00FE51E3">
            <w:pPr>
              <w:pStyle w:val="TableBody"/>
              <w:rPr>
                <w:del w:id="7985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950AC" w14:textId="3EFF1A43" w:rsidR="0054678C" w:rsidRPr="00F458A0" w:rsidDel="00A17716" w:rsidRDefault="0054678C" w:rsidP="00FE51E3">
            <w:pPr>
              <w:pStyle w:val="TableText"/>
              <w:rPr>
                <w:del w:id="79852" w:author="Author"/>
              </w:rPr>
            </w:pPr>
            <w:del w:id="7985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8BAD0" w14:textId="5B9F4DC9" w:rsidR="0054678C" w:rsidRPr="00F458A0" w:rsidDel="00A17716" w:rsidRDefault="0054678C" w:rsidP="00FE51E3">
            <w:pPr>
              <w:pStyle w:val="TableBody"/>
              <w:rPr>
                <w:del w:id="7985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39FB9" w14:textId="097802DF" w:rsidR="0054678C" w:rsidRPr="00F458A0" w:rsidDel="00A17716" w:rsidRDefault="0054678C" w:rsidP="00FE51E3">
            <w:pPr>
              <w:pStyle w:val="TableBody"/>
              <w:rPr>
                <w:del w:id="7985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32DBD" w14:textId="5C12D93C" w:rsidR="0054678C" w:rsidRPr="00F458A0" w:rsidDel="00A17716" w:rsidRDefault="0054678C" w:rsidP="00FE51E3">
            <w:pPr>
              <w:pStyle w:val="TableBody"/>
              <w:rPr>
                <w:del w:id="79856" w:author="Author"/>
              </w:rPr>
            </w:pPr>
          </w:p>
        </w:tc>
      </w:tr>
      <w:tr w:rsidR="0054678C" w:rsidRPr="00F458A0" w:rsidDel="00A17716" w14:paraId="42D422FF" w14:textId="07941719" w:rsidTr="00FE76DD">
        <w:trPr>
          <w:cantSplit/>
          <w:del w:id="798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36F1F" w14:textId="4F77F2ED" w:rsidR="0054678C" w:rsidRPr="00F458A0" w:rsidDel="00A17716" w:rsidRDefault="0054678C" w:rsidP="00FE51E3">
            <w:pPr>
              <w:pStyle w:val="TableText"/>
              <w:rPr>
                <w:del w:id="79858" w:author="Author"/>
              </w:rPr>
            </w:pPr>
            <w:del w:id="79859" w:author="Author">
              <w:r w:rsidRPr="00F458A0" w:rsidDel="00A17716">
                <w:delText>7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AD3C1" w14:textId="47AF4012" w:rsidR="0054678C" w:rsidRPr="00F458A0" w:rsidDel="00A17716" w:rsidRDefault="0054678C" w:rsidP="00FE51E3">
            <w:pPr>
              <w:pStyle w:val="TableText"/>
              <w:rPr>
                <w:del w:id="79860" w:author="Author"/>
              </w:rPr>
            </w:pPr>
            <w:del w:id="79861"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A3E45" w14:textId="2939C171" w:rsidR="0054678C" w:rsidRPr="00F458A0" w:rsidDel="00A17716" w:rsidRDefault="0054678C" w:rsidP="00FE51E3">
            <w:pPr>
              <w:pStyle w:val="TableText"/>
              <w:rPr>
                <w:del w:id="79862" w:author="Author"/>
              </w:rPr>
            </w:pPr>
            <w:del w:id="7986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3CEE2" w14:textId="5D503DFF" w:rsidR="0054678C" w:rsidRPr="00F458A0" w:rsidDel="00A17716" w:rsidRDefault="0054678C" w:rsidP="00FE51E3">
            <w:pPr>
              <w:pStyle w:val="TableText"/>
              <w:rPr>
                <w:del w:id="79864" w:author="Author"/>
              </w:rPr>
            </w:pPr>
            <w:del w:id="79865" w:author="Author">
              <w:r w:rsidRPr="00F458A0" w:rsidDel="00A17716">
                <w:delText>Other Operating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48AA5" w14:textId="6A6743E3" w:rsidR="0054678C" w:rsidRPr="00F458A0" w:rsidDel="00A17716" w:rsidRDefault="0054678C" w:rsidP="00FE51E3">
            <w:pPr>
              <w:pStyle w:val="TableBody"/>
              <w:rPr>
                <w:del w:id="798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7ADE9" w14:textId="16A45D05" w:rsidR="0054678C" w:rsidRPr="00F458A0" w:rsidDel="00A17716" w:rsidRDefault="0054678C" w:rsidP="00FE51E3">
            <w:pPr>
              <w:pStyle w:val="TableText"/>
              <w:rPr>
                <w:del w:id="79867" w:author="Author"/>
              </w:rPr>
            </w:pPr>
            <w:del w:id="798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7B8E8" w14:textId="3A913E77" w:rsidR="0054678C" w:rsidRPr="00F458A0" w:rsidDel="00A17716" w:rsidRDefault="0054678C" w:rsidP="00FE51E3">
            <w:pPr>
              <w:pStyle w:val="TableText"/>
              <w:rPr>
                <w:del w:id="79869" w:author="Author"/>
              </w:rPr>
            </w:pPr>
            <w:del w:id="7987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D8076" w14:textId="7116372A" w:rsidR="0054678C" w:rsidRPr="00F458A0" w:rsidDel="00A17716" w:rsidRDefault="0054678C" w:rsidP="00FE51E3">
            <w:pPr>
              <w:pStyle w:val="TableText"/>
              <w:rPr>
                <w:del w:id="79871" w:author="Author"/>
              </w:rPr>
            </w:pPr>
            <w:del w:id="7987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60329" w14:textId="7C4F4196" w:rsidR="0054678C" w:rsidRPr="00F458A0" w:rsidDel="00A17716" w:rsidRDefault="0054678C" w:rsidP="00FE51E3">
            <w:pPr>
              <w:pStyle w:val="TableBody"/>
              <w:rPr>
                <w:del w:id="79873" w:author="Author"/>
              </w:rPr>
            </w:pPr>
          </w:p>
        </w:tc>
      </w:tr>
      <w:tr w:rsidR="0054678C" w:rsidRPr="00F458A0" w:rsidDel="00A17716" w14:paraId="7C623308" w14:textId="4A5038C8" w:rsidTr="00FE76DD">
        <w:trPr>
          <w:cantSplit/>
          <w:del w:id="7987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F6814" w14:textId="5746DA72" w:rsidR="0054678C" w:rsidRPr="00F458A0" w:rsidDel="00A17716" w:rsidRDefault="0054678C" w:rsidP="00FE51E3">
            <w:pPr>
              <w:pStyle w:val="TableText"/>
              <w:rPr>
                <w:del w:id="79875" w:author="Author"/>
              </w:rPr>
            </w:pPr>
            <w:del w:id="79876" w:author="Author">
              <w:r w:rsidRPr="00F458A0" w:rsidDel="00A17716">
                <w:delText>7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8A022" w14:textId="54372260" w:rsidR="0054678C" w:rsidRPr="00F458A0" w:rsidDel="00A17716" w:rsidRDefault="0054678C" w:rsidP="00FE51E3">
            <w:pPr>
              <w:pStyle w:val="TableText"/>
              <w:rPr>
                <w:del w:id="79877" w:author="Author"/>
              </w:rPr>
            </w:pPr>
            <w:del w:id="79878"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3FC29" w14:textId="622EAA58" w:rsidR="0054678C" w:rsidRPr="00F458A0" w:rsidDel="00A17716" w:rsidRDefault="0054678C" w:rsidP="00FE51E3">
            <w:pPr>
              <w:pStyle w:val="TableText"/>
              <w:rPr>
                <w:del w:id="79879" w:author="Author"/>
              </w:rPr>
            </w:pPr>
            <w:del w:id="79880"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D997E" w14:textId="3349DA45" w:rsidR="0054678C" w:rsidRPr="00F458A0" w:rsidDel="00A17716" w:rsidRDefault="0054678C" w:rsidP="00FE51E3">
            <w:pPr>
              <w:pStyle w:val="TableText"/>
              <w:rPr>
                <w:del w:id="79881" w:author="Author"/>
              </w:rPr>
            </w:pPr>
            <w:del w:id="79882" w:author="Author">
              <w:r w:rsidRPr="00F458A0" w:rsidDel="00A17716">
                <w:delText>Other Operating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6667F" w14:textId="33475CEA" w:rsidR="0054678C" w:rsidRPr="00F458A0" w:rsidDel="00A17716" w:rsidRDefault="0054678C" w:rsidP="00FE51E3">
            <w:pPr>
              <w:pStyle w:val="TableBody"/>
              <w:rPr>
                <w:del w:id="7988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6C2F2" w14:textId="53C43A4C" w:rsidR="0054678C" w:rsidRPr="00F458A0" w:rsidDel="00A17716" w:rsidRDefault="0054678C" w:rsidP="00FE51E3">
            <w:pPr>
              <w:pStyle w:val="TableText"/>
              <w:rPr>
                <w:del w:id="79884" w:author="Author"/>
              </w:rPr>
            </w:pPr>
            <w:del w:id="7988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18938" w14:textId="29FD65C7" w:rsidR="0054678C" w:rsidRPr="00F458A0" w:rsidDel="00A17716" w:rsidRDefault="0054678C" w:rsidP="00FE51E3">
            <w:pPr>
              <w:pStyle w:val="TableText"/>
              <w:rPr>
                <w:del w:id="79886" w:author="Author"/>
              </w:rPr>
            </w:pPr>
            <w:del w:id="7988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56AEE" w14:textId="35241896" w:rsidR="003833DA" w:rsidRPr="00F458A0" w:rsidDel="00A17716" w:rsidRDefault="0054678C" w:rsidP="003833DA">
            <w:pPr>
              <w:pStyle w:val="TableText"/>
              <w:rPr>
                <w:del w:id="79888" w:author="Author"/>
              </w:rPr>
            </w:pPr>
            <w:del w:id="79889" w:author="Author">
              <w:r w:rsidRPr="00F458A0" w:rsidDel="00A17716">
                <w:delText>Claim.item.provider[x] providerIdentifier</w:delText>
              </w:r>
            </w:del>
          </w:p>
          <w:p w14:paraId="7D0775FC" w14:textId="44CFFD58" w:rsidR="003833DA" w:rsidRPr="00F458A0" w:rsidDel="00A17716" w:rsidRDefault="003833DA" w:rsidP="003833DA">
            <w:pPr>
              <w:pStyle w:val="TableText"/>
              <w:rPr>
                <w:del w:id="79890" w:author="Author"/>
              </w:rPr>
            </w:pPr>
          </w:p>
          <w:p w14:paraId="1259F1E1" w14:textId="7A37046A" w:rsidR="0054678C" w:rsidRPr="00F458A0" w:rsidDel="00A17716" w:rsidRDefault="0054678C" w:rsidP="003833DA">
            <w:pPr>
              <w:pStyle w:val="TableText"/>
              <w:rPr>
                <w:del w:id="79891" w:author="Author"/>
              </w:rPr>
            </w:pPr>
            <w:del w:id="79892"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0F19F" w14:textId="2BB1427B" w:rsidR="0054678C" w:rsidRPr="00F458A0" w:rsidDel="00A17716" w:rsidRDefault="0054678C" w:rsidP="00FE51E3">
            <w:pPr>
              <w:pStyle w:val="TableBody"/>
              <w:rPr>
                <w:del w:id="79893" w:author="Author"/>
              </w:rPr>
            </w:pPr>
          </w:p>
        </w:tc>
      </w:tr>
      <w:tr w:rsidR="0054678C" w:rsidRPr="00F458A0" w:rsidDel="00A17716" w14:paraId="21185891" w14:textId="0213026C" w:rsidTr="00FE76DD">
        <w:trPr>
          <w:cantSplit/>
          <w:del w:id="7989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CA4AD" w14:textId="029F312B" w:rsidR="0054678C" w:rsidRPr="00F458A0" w:rsidDel="00A17716" w:rsidRDefault="0054678C" w:rsidP="00FE51E3">
            <w:pPr>
              <w:pStyle w:val="TableText"/>
              <w:rPr>
                <w:del w:id="79895" w:author="Author"/>
              </w:rPr>
            </w:pPr>
            <w:del w:id="79896" w:author="Author">
              <w:r w:rsidRPr="00F458A0" w:rsidDel="00A17716">
                <w:delText>7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67AE8" w14:textId="302DF04D" w:rsidR="0054678C" w:rsidRPr="00F458A0" w:rsidDel="00A17716" w:rsidRDefault="0054678C" w:rsidP="00FE51E3">
            <w:pPr>
              <w:pStyle w:val="TableText"/>
              <w:rPr>
                <w:del w:id="79897" w:author="Author"/>
              </w:rPr>
            </w:pPr>
            <w:del w:id="79898"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5EC00" w14:textId="6D687DDC" w:rsidR="0054678C" w:rsidRPr="00F458A0" w:rsidDel="00A17716" w:rsidRDefault="0054678C" w:rsidP="00FE51E3">
            <w:pPr>
              <w:pStyle w:val="TableText"/>
              <w:rPr>
                <w:del w:id="79899" w:author="Author"/>
              </w:rPr>
            </w:pPr>
            <w:del w:id="7990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B8E0D" w14:textId="5CB14121" w:rsidR="0054678C" w:rsidRPr="00F458A0" w:rsidDel="00A17716" w:rsidRDefault="0054678C" w:rsidP="00FE51E3">
            <w:pPr>
              <w:pStyle w:val="TableText"/>
              <w:rPr>
                <w:del w:id="79901" w:author="Author"/>
              </w:rPr>
            </w:pPr>
            <w:del w:id="79902" w:author="Author">
              <w:r w:rsidRPr="00F458A0" w:rsidDel="00A17716">
                <w:delText>Other Operating Provid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5383B" w14:textId="171C7186" w:rsidR="0054678C" w:rsidRPr="00F458A0" w:rsidDel="00A17716" w:rsidRDefault="0054678C" w:rsidP="00FE51E3">
            <w:pPr>
              <w:pStyle w:val="TableBody"/>
              <w:rPr>
                <w:del w:id="7990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AE90E" w14:textId="393BCFB0" w:rsidR="0054678C" w:rsidRPr="00F458A0" w:rsidDel="00A17716" w:rsidRDefault="0054678C" w:rsidP="00FE51E3">
            <w:pPr>
              <w:pStyle w:val="TableText"/>
              <w:rPr>
                <w:del w:id="79904" w:author="Author"/>
              </w:rPr>
            </w:pPr>
            <w:del w:id="7990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4B8BB7" w14:textId="469B5AA5" w:rsidR="0054678C" w:rsidRPr="00F458A0" w:rsidDel="00A17716" w:rsidRDefault="0054678C" w:rsidP="00FE51E3">
            <w:pPr>
              <w:pStyle w:val="TableText"/>
              <w:rPr>
                <w:del w:id="79906" w:author="Author"/>
              </w:rPr>
            </w:pPr>
            <w:del w:id="7990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BA5D9" w14:textId="50F13F43" w:rsidR="0054678C" w:rsidRPr="00F458A0" w:rsidDel="00A17716" w:rsidRDefault="0054678C" w:rsidP="00FE51E3">
            <w:pPr>
              <w:pStyle w:val="TableText"/>
              <w:rPr>
                <w:del w:id="79908" w:author="Author"/>
              </w:rPr>
            </w:pPr>
            <w:del w:id="79909"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662C8" w14:textId="5214C694" w:rsidR="0054678C" w:rsidRPr="00F458A0" w:rsidDel="00A17716" w:rsidRDefault="0054678C" w:rsidP="00FE51E3">
            <w:pPr>
              <w:pStyle w:val="TableBody"/>
              <w:rPr>
                <w:del w:id="79910" w:author="Author"/>
              </w:rPr>
            </w:pPr>
          </w:p>
        </w:tc>
      </w:tr>
      <w:tr w:rsidR="0054678C" w:rsidRPr="00F458A0" w:rsidDel="00A17716" w14:paraId="743EB012" w14:textId="77CC3058" w:rsidTr="00FE76DD">
        <w:trPr>
          <w:cantSplit/>
          <w:del w:id="799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A7836" w14:textId="2E5096DE" w:rsidR="0054678C" w:rsidRPr="00F458A0" w:rsidDel="00A17716" w:rsidRDefault="0054678C" w:rsidP="00FE51E3">
            <w:pPr>
              <w:pStyle w:val="TableText"/>
              <w:rPr>
                <w:del w:id="79912" w:author="Author"/>
              </w:rPr>
            </w:pPr>
            <w:del w:id="79913" w:author="Author">
              <w:r w:rsidRPr="00F458A0" w:rsidDel="00A17716">
                <w:delText>7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278AC" w14:textId="64B88DE0" w:rsidR="0054678C" w:rsidRPr="00F458A0" w:rsidDel="00A17716" w:rsidRDefault="0054678C" w:rsidP="00FE51E3">
            <w:pPr>
              <w:pStyle w:val="TableText"/>
              <w:rPr>
                <w:del w:id="79914" w:author="Author"/>
              </w:rPr>
            </w:pPr>
            <w:del w:id="79915"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C3C26" w14:textId="1727C94E" w:rsidR="0054678C" w:rsidRPr="00F458A0" w:rsidDel="00A17716" w:rsidRDefault="0054678C" w:rsidP="00FE51E3">
            <w:pPr>
              <w:pStyle w:val="TableText"/>
              <w:rPr>
                <w:del w:id="79916" w:author="Author"/>
              </w:rPr>
            </w:pPr>
            <w:del w:id="7991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C333A" w14:textId="1A60D6F0" w:rsidR="0054678C" w:rsidRPr="00F458A0" w:rsidDel="00A17716" w:rsidRDefault="0054678C" w:rsidP="00FE51E3">
            <w:pPr>
              <w:pStyle w:val="TableText"/>
              <w:rPr>
                <w:del w:id="79918" w:author="Author"/>
              </w:rPr>
            </w:pPr>
            <w:del w:id="79919" w:author="Author">
              <w:r w:rsidRPr="00F458A0" w:rsidDel="00A17716">
                <w:delText>Other Operating Provider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62577" w14:textId="10227D0C" w:rsidR="0054678C" w:rsidRPr="00F458A0" w:rsidDel="00A17716" w:rsidRDefault="0054678C" w:rsidP="00FE51E3">
            <w:pPr>
              <w:pStyle w:val="TableBody"/>
              <w:rPr>
                <w:del w:id="799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8278F" w14:textId="1623F042" w:rsidR="0054678C" w:rsidRPr="00F458A0" w:rsidDel="00A17716" w:rsidRDefault="0054678C" w:rsidP="00FE51E3">
            <w:pPr>
              <w:pStyle w:val="TableText"/>
              <w:rPr>
                <w:del w:id="79921" w:author="Author"/>
              </w:rPr>
            </w:pPr>
            <w:del w:id="799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29748" w14:textId="7BC4BE9C" w:rsidR="0054678C" w:rsidRPr="00F458A0" w:rsidDel="00A17716" w:rsidRDefault="0054678C" w:rsidP="00FE51E3">
            <w:pPr>
              <w:pStyle w:val="TableText"/>
              <w:rPr>
                <w:del w:id="79923" w:author="Author"/>
              </w:rPr>
            </w:pPr>
            <w:del w:id="7992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E88C5" w14:textId="09ACFBDB" w:rsidR="003833DA" w:rsidRPr="00F458A0" w:rsidDel="00A17716" w:rsidRDefault="0054678C" w:rsidP="003833DA">
            <w:pPr>
              <w:pStyle w:val="TableText"/>
              <w:rPr>
                <w:del w:id="79925" w:author="Author"/>
              </w:rPr>
            </w:pPr>
            <w:del w:id="79926" w:author="Author">
              <w:r w:rsidRPr="00F458A0" w:rsidDel="00A17716">
                <w:delText>Claim.item.provider[x] providerIdentifier</w:delText>
              </w:r>
            </w:del>
          </w:p>
          <w:p w14:paraId="139DB486" w14:textId="4C46C8F0" w:rsidR="003833DA" w:rsidRPr="00F458A0" w:rsidDel="00A17716" w:rsidRDefault="003833DA" w:rsidP="003833DA">
            <w:pPr>
              <w:pStyle w:val="TableText"/>
              <w:rPr>
                <w:del w:id="79927" w:author="Author"/>
              </w:rPr>
            </w:pPr>
          </w:p>
          <w:p w14:paraId="2292623A" w14:textId="52978ADC" w:rsidR="0054678C" w:rsidRPr="00F458A0" w:rsidDel="00A17716" w:rsidRDefault="0054678C" w:rsidP="003833DA">
            <w:pPr>
              <w:pStyle w:val="TableText"/>
              <w:rPr>
                <w:del w:id="79928" w:author="Author"/>
              </w:rPr>
            </w:pPr>
            <w:del w:id="79929"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EFFF8" w14:textId="1AB6F470" w:rsidR="0054678C" w:rsidRPr="00F458A0" w:rsidDel="00A17716" w:rsidRDefault="0054678C" w:rsidP="00FE51E3">
            <w:pPr>
              <w:pStyle w:val="TableBody"/>
              <w:rPr>
                <w:del w:id="79930" w:author="Author"/>
              </w:rPr>
            </w:pPr>
          </w:p>
        </w:tc>
      </w:tr>
      <w:tr w:rsidR="0054678C" w:rsidRPr="00F458A0" w:rsidDel="00A17716" w14:paraId="70914D98" w14:textId="6B05AC10" w:rsidTr="00FE76DD">
        <w:trPr>
          <w:cantSplit/>
          <w:del w:id="799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5A0B8" w14:textId="6F67A0FE" w:rsidR="0054678C" w:rsidRPr="00F458A0" w:rsidDel="00A17716" w:rsidRDefault="0054678C" w:rsidP="00FE51E3">
            <w:pPr>
              <w:pStyle w:val="TableText"/>
              <w:rPr>
                <w:del w:id="79932" w:author="Author"/>
              </w:rPr>
            </w:pPr>
            <w:del w:id="79933" w:author="Author">
              <w:r w:rsidRPr="00F458A0" w:rsidDel="00A17716">
                <w:delText>7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38830" w14:textId="75982861" w:rsidR="0054678C" w:rsidRPr="00F458A0" w:rsidDel="00A17716" w:rsidRDefault="0054678C" w:rsidP="00FE51E3">
            <w:pPr>
              <w:pStyle w:val="TableText"/>
              <w:rPr>
                <w:del w:id="79934" w:author="Author"/>
              </w:rPr>
            </w:pPr>
            <w:del w:id="79935"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C6F01" w14:textId="69521808" w:rsidR="0054678C" w:rsidRPr="00F458A0" w:rsidDel="00A17716" w:rsidRDefault="0054678C" w:rsidP="00FE51E3">
            <w:pPr>
              <w:pStyle w:val="TableText"/>
              <w:rPr>
                <w:del w:id="79936" w:author="Author"/>
              </w:rPr>
            </w:pPr>
            <w:del w:id="7993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B63D7" w14:textId="0D70E26C" w:rsidR="0054678C" w:rsidRPr="00F458A0" w:rsidDel="00A17716" w:rsidRDefault="0054678C" w:rsidP="00FE51E3">
            <w:pPr>
              <w:pStyle w:val="TableText"/>
              <w:rPr>
                <w:del w:id="79938" w:author="Author"/>
              </w:rPr>
            </w:pPr>
            <w:del w:id="79939" w:author="Author">
              <w:r w:rsidRPr="00F458A0" w:rsidDel="00A17716">
                <w:delText>Other Operating Provider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1E6EE" w14:textId="3EAAF1D9" w:rsidR="0054678C" w:rsidRPr="00F458A0" w:rsidDel="00A17716" w:rsidRDefault="0054678C" w:rsidP="00FE51E3">
            <w:pPr>
              <w:pStyle w:val="TableBody"/>
              <w:rPr>
                <w:del w:id="799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4F84D" w14:textId="3F0CD68B" w:rsidR="0054678C" w:rsidRPr="00F458A0" w:rsidDel="00A17716" w:rsidRDefault="0054678C" w:rsidP="00FE51E3">
            <w:pPr>
              <w:pStyle w:val="TableText"/>
              <w:rPr>
                <w:del w:id="79941" w:author="Author"/>
              </w:rPr>
            </w:pPr>
            <w:del w:id="7994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67286" w14:textId="6A8F5BA0" w:rsidR="0054678C" w:rsidRPr="00F458A0" w:rsidDel="00A17716" w:rsidRDefault="0054678C" w:rsidP="00FE51E3">
            <w:pPr>
              <w:pStyle w:val="TableText"/>
              <w:rPr>
                <w:del w:id="79943" w:author="Author"/>
              </w:rPr>
            </w:pPr>
            <w:del w:id="7994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43C44" w14:textId="18BAEDC2" w:rsidR="0054678C" w:rsidRPr="00F458A0" w:rsidDel="00A17716" w:rsidRDefault="0054678C" w:rsidP="00FE51E3">
            <w:pPr>
              <w:pStyle w:val="TableText"/>
              <w:rPr>
                <w:del w:id="79945" w:author="Author"/>
              </w:rPr>
            </w:pPr>
            <w:del w:id="79946"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908BE" w14:textId="563FDCC7" w:rsidR="0054678C" w:rsidRPr="00F458A0" w:rsidDel="00A17716" w:rsidRDefault="0054678C" w:rsidP="00FE51E3">
            <w:pPr>
              <w:pStyle w:val="TableBody"/>
              <w:rPr>
                <w:del w:id="79947" w:author="Author"/>
              </w:rPr>
            </w:pPr>
          </w:p>
        </w:tc>
      </w:tr>
      <w:tr w:rsidR="0054678C" w:rsidRPr="00F458A0" w:rsidDel="00A17716" w14:paraId="19712205" w14:textId="07A62DDA" w:rsidTr="00FE76DD">
        <w:trPr>
          <w:cantSplit/>
          <w:del w:id="7994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AA1A1" w14:textId="53A6BF9F" w:rsidR="0054678C" w:rsidRPr="00F458A0" w:rsidDel="00A17716" w:rsidRDefault="0054678C" w:rsidP="00FE51E3">
            <w:pPr>
              <w:pStyle w:val="TableText"/>
              <w:rPr>
                <w:del w:id="79949" w:author="Author"/>
              </w:rPr>
            </w:pPr>
            <w:del w:id="79950" w:author="Author">
              <w:r w:rsidRPr="00F458A0" w:rsidDel="00A17716">
                <w:delText>74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7560F" w14:textId="35751A33" w:rsidR="0054678C" w:rsidRPr="00F458A0" w:rsidDel="00A17716" w:rsidRDefault="0054678C" w:rsidP="00FE51E3">
            <w:pPr>
              <w:pStyle w:val="TableText"/>
              <w:rPr>
                <w:del w:id="79951" w:author="Author"/>
              </w:rPr>
            </w:pPr>
            <w:del w:id="79952" w:author="Author">
              <w:r w:rsidRPr="00F458A0" w:rsidDel="00A17716">
                <w:delText>OP1A - Loop 2420B (Line Other Operating Physicia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D5C9C" w14:textId="687AF89B" w:rsidR="0054678C" w:rsidRPr="00F458A0" w:rsidDel="00A17716" w:rsidRDefault="0054678C" w:rsidP="00FE51E3">
            <w:pPr>
              <w:pStyle w:val="TableText"/>
              <w:rPr>
                <w:del w:id="79953" w:author="Author"/>
              </w:rPr>
            </w:pPr>
            <w:del w:id="7995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69A5F" w14:textId="50A04998" w:rsidR="0054678C" w:rsidRPr="00F458A0" w:rsidDel="00A17716" w:rsidRDefault="0054678C" w:rsidP="00FE51E3">
            <w:pPr>
              <w:pStyle w:val="TableText"/>
              <w:rPr>
                <w:del w:id="79955" w:author="Author"/>
              </w:rPr>
            </w:pPr>
            <w:del w:id="79956" w:author="Author">
              <w:r w:rsidRPr="00F458A0" w:rsidDel="00A17716">
                <w:delText>Other Operating Provider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D1637" w14:textId="30342CA7" w:rsidR="0054678C" w:rsidRPr="00F458A0" w:rsidDel="00A17716" w:rsidRDefault="0054678C" w:rsidP="00FE51E3">
            <w:pPr>
              <w:pStyle w:val="TableBody"/>
              <w:rPr>
                <w:del w:id="7995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9FE72" w14:textId="5CA1D3BD" w:rsidR="0054678C" w:rsidRPr="00F458A0" w:rsidDel="00A17716" w:rsidRDefault="0054678C" w:rsidP="00FE51E3">
            <w:pPr>
              <w:pStyle w:val="TableText"/>
              <w:rPr>
                <w:del w:id="79958" w:author="Author"/>
              </w:rPr>
            </w:pPr>
            <w:del w:id="7995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31350" w14:textId="4744E808" w:rsidR="0054678C" w:rsidRPr="00F458A0" w:rsidDel="00A17716" w:rsidRDefault="0054678C" w:rsidP="00FE51E3">
            <w:pPr>
              <w:pStyle w:val="TableText"/>
              <w:rPr>
                <w:del w:id="79960" w:author="Author"/>
              </w:rPr>
            </w:pPr>
            <w:del w:id="7996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09A13" w14:textId="6EE1726A" w:rsidR="003833DA" w:rsidRPr="00F458A0" w:rsidDel="00A17716" w:rsidRDefault="0054678C" w:rsidP="003833DA">
            <w:pPr>
              <w:pStyle w:val="TableText"/>
              <w:rPr>
                <w:del w:id="79962" w:author="Author"/>
              </w:rPr>
            </w:pPr>
            <w:del w:id="79963" w:author="Author">
              <w:r w:rsidRPr="00F458A0" w:rsidDel="00A17716">
                <w:delText>Claim.item.provider[x] providerIdentifier</w:delText>
              </w:r>
            </w:del>
          </w:p>
          <w:p w14:paraId="26D6A39D" w14:textId="59EF34A8" w:rsidR="003833DA" w:rsidRPr="00F458A0" w:rsidDel="00A17716" w:rsidRDefault="003833DA" w:rsidP="003833DA">
            <w:pPr>
              <w:pStyle w:val="TableText"/>
              <w:rPr>
                <w:del w:id="79964" w:author="Author"/>
              </w:rPr>
            </w:pPr>
          </w:p>
          <w:p w14:paraId="4798AADF" w14:textId="48C3FD74" w:rsidR="0054678C" w:rsidRPr="00F458A0" w:rsidDel="00A17716" w:rsidRDefault="0054678C" w:rsidP="003833DA">
            <w:pPr>
              <w:pStyle w:val="TableText"/>
              <w:rPr>
                <w:del w:id="79965" w:author="Author"/>
              </w:rPr>
            </w:pPr>
            <w:del w:id="79966"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DFF970" w14:textId="21DF1E9D" w:rsidR="0054678C" w:rsidRPr="00F458A0" w:rsidDel="00A17716" w:rsidRDefault="0054678C" w:rsidP="00FE51E3">
            <w:pPr>
              <w:pStyle w:val="TableBody"/>
              <w:rPr>
                <w:del w:id="79967" w:author="Author"/>
              </w:rPr>
            </w:pPr>
          </w:p>
        </w:tc>
      </w:tr>
      <w:tr w:rsidR="0054678C" w:rsidRPr="00F458A0" w:rsidDel="00A17716" w14:paraId="0E97C312" w14:textId="5809EBCB" w:rsidTr="00FE76DD">
        <w:trPr>
          <w:cantSplit/>
          <w:del w:id="7996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2D59C" w14:textId="0D39BC3F" w:rsidR="0054678C" w:rsidRPr="00F458A0" w:rsidDel="00A17716" w:rsidRDefault="0054678C" w:rsidP="00FE51E3">
            <w:pPr>
              <w:pStyle w:val="TableText"/>
              <w:rPr>
                <w:del w:id="79969" w:author="Author"/>
              </w:rPr>
            </w:pPr>
            <w:del w:id="79970" w:author="Author">
              <w:r w:rsidRPr="00F458A0" w:rsidDel="00A17716">
                <w:delText>75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99990" w14:textId="7AF76B44" w:rsidR="0054678C" w:rsidRPr="00F458A0" w:rsidDel="00A17716" w:rsidRDefault="0054678C" w:rsidP="00FE51E3">
            <w:pPr>
              <w:pStyle w:val="TableText"/>
              <w:rPr>
                <w:del w:id="79971" w:author="Author"/>
              </w:rPr>
            </w:pPr>
            <w:del w:id="79972"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505A0" w14:textId="00DAFA41" w:rsidR="0054678C" w:rsidRPr="00F458A0" w:rsidDel="00A17716" w:rsidRDefault="0054678C" w:rsidP="00FE51E3">
            <w:pPr>
              <w:pStyle w:val="TableText"/>
              <w:rPr>
                <w:del w:id="79973" w:author="Author"/>
              </w:rPr>
            </w:pPr>
            <w:del w:id="7997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59C92" w14:textId="6BBF4E7A" w:rsidR="0054678C" w:rsidRPr="00F458A0" w:rsidDel="00A17716" w:rsidRDefault="0054678C" w:rsidP="00FE51E3">
            <w:pPr>
              <w:pStyle w:val="TableText"/>
              <w:rPr>
                <w:del w:id="79975" w:author="Author"/>
              </w:rPr>
            </w:pPr>
            <w:del w:id="79976" w:author="Author">
              <w:r w:rsidRPr="00F458A0" w:rsidDel="00A17716">
                <w:delText>RECORD ID = ‘LRE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477E3" w14:textId="2532875F" w:rsidR="0054678C" w:rsidRPr="00F458A0" w:rsidDel="00A17716" w:rsidRDefault="0054678C" w:rsidP="00FE51E3">
            <w:pPr>
              <w:pStyle w:val="TableBody"/>
              <w:rPr>
                <w:del w:id="7997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81A0E" w14:textId="1E801FDB" w:rsidR="0054678C" w:rsidRPr="00F458A0" w:rsidDel="00A17716" w:rsidRDefault="0054678C" w:rsidP="00FE51E3">
            <w:pPr>
              <w:pStyle w:val="TableText"/>
              <w:rPr>
                <w:del w:id="79978" w:author="Author"/>
              </w:rPr>
            </w:pPr>
            <w:del w:id="7997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C55B7" w14:textId="3452CDF4" w:rsidR="0054678C" w:rsidRPr="00F458A0" w:rsidDel="00A17716" w:rsidRDefault="0054678C" w:rsidP="00FE51E3">
            <w:pPr>
              <w:pStyle w:val="TableBody"/>
              <w:rPr>
                <w:del w:id="7998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12406" w14:textId="67B3E8B9" w:rsidR="0054678C" w:rsidRPr="00F458A0" w:rsidDel="00A17716" w:rsidRDefault="0054678C" w:rsidP="00FE51E3">
            <w:pPr>
              <w:pStyle w:val="TableBody"/>
              <w:rPr>
                <w:del w:id="7998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FCC27" w14:textId="7BF3EE4D" w:rsidR="0054678C" w:rsidRPr="00F458A0" w:rsidDel="00A17716" w:rsidRDefault="0054678C" w:rsidP="00FE51E3">
            <w:pPr>
              <w:pStyle w:val="TableBody"/>
              <w:rPr>
                <w:del w:id="79982" w:author="Author"/>
              </w:rPr>
            </w:pPr>
          </w:p>
        </w:tc>
      </w:tr>
      <w:tr w:rsidR="0054678C" w:rsidRPr="00F458A0" w:rsidDel="00A17716" w14:paraId="206F5980" w14:textId="60005390" w:rsidTr="00FE76DD">
        <w:trPr>
          <w:cantSplit/>
          <w:del w:id="799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34747" w14:textId="0FA7B346" w:rsidR="0054678C" w:rsidRPr="00F458A0" w:rsidDel="00A17716" w:rsidRDefault="0054678C" w:rsidP="00FE51E3">
            <w:pPr>
              <w:pStyle w:val="TableText"/>
              <w:rPr>
                <w:del w:id="79984" w:author="Author"/>
              </w:rPr>
            </w:pPr>
            <w:del w:id="79985" w:author="Author">
              <w:r w:rsidRPr="00F458A0" w:rsidDel="00A17716">
                <w:delText>75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6268" w14:textId="0CCA9738" w:rsidR="0054678C" w:rsidRPr="00F458A0" w:rsidDel="00A17716" w:rsidRDefault="0054678C" w:rsidP="00FE51E3">
            <w:pPr>
              <w:pStyle w:val="TableText"/>
              <w:rPr>
                <w:del w:id="79986" w:author="Author"/>
              </w:rPr>
            </w:pPr>
            <w:del w:id="79987"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6141C" w14:textId="53180A45" w:rsidR="0054678C" w:rsidRPr="00F458A0" w:rsidDel="00A17716" w:rsidRDefault="0054678C" w:rsidP="00FE51E3">
            <w:pPr>
              <w:pStyle w:val="TableText"/>
              <w:rPr>
                <w:del w:id="79988" w:author="Author"/>
              </w:rPr>
            </w:pPr>
            <w:del w:id="7998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E5854" w14:textId="5C4EEB7B" w:rsidR="0054678C" w:rsidRPr="00F458A0" w:rsidDel="00A17716" w:rsidRDefault="0054678C" w:rsidP="00FE51E3">
            <w:pPr>
              <w:pStyle w:val="TableText"/>
              <w:rPr>
                <w:del w:id="79990" w:author="Author"/>
              </w:rPr>
            </w:pPr>
            <w:del w:id="79991"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F6669" w14:textId="5AACB588" w:rsidR="0054678C" w:rsidRPr="00F458A0" w:rsidDel="00A17716" w:rsidRDefault="0054678C" w:rsidP="00FE51E3">
            <w:pPr>
              <w:pStyle w:val="TableBody"/>
              <w:rPr>
                <w:del w:id="799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88017" w14:textId="2EBD192B" w:rsidR="0054678C" w:rsidRPr="00F458A0" w:rsidDel="00A17716" w:rsidRDefault="0054678C" w:rsidP="00FE51E3">
            <w:pPr>
              <w:pStyle w:val="TableText"/>
              <w:rPr>
                <w:del w:id="79993" w:author="Author"/>
              </w:rPr>
            </w:pPr>
            <w:del w:id="799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6EA2A" w14:textId="277B5CA4" w:rsidR="0054678C" w:rsidRPr="00F458A0" w:rsidDel="00A17716" w:rsidRDefault="0054678C" w:rsidP="00FE51E3">
            <w:pPr>
              <w:pStyle w:val="TableBody"/>
              <w:rPr>
                <w:del w:id="7999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2381A" w14:textId="429DC723" w:rsidR="0054678C" w:rsidRPr="00F458A0" w:rsidDel="00A17716" w:rsidRDefault="0054678C" w:rsidP="00FE51E3">
            <w:pPr>
              <w:pStyle w:val="TableBody"/>
              <w:rPr>
                <w:del w:id="7999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F3E8C" w14:textId="39ED4F19" w:rsidR="0054678C" w:rsidRPr="00F458A0" w:rsidDel="00A17716" w:rsidRDefault="0054678C" w:rsidP="00FE51E3">
            <w:pPr>
              <w:pStyle w:val="TableBody"/>
              <w:rPr>
                <w:del w:id="79997" w:author="Author"/>
              </w:rPr>
            </w:pPr>
          </w:p>
        </w:tc>
      </w:tr>
      <w:tr w:rsidR="0054678C" w:rsidRPr="00F458A0" w:rsidDel="00A17716" w14:paraId="0B2A5B74" w14:textId="6B6BC921" w:rsidTr="00FE76DD">
        <w:trPr>
          <w:cantSplit/>
          <w:del w:id="799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958C4" w14:textId="0792A138" w:rsidR="0054678C" w:rsidRPr="00F458A0" w:rsidDel="00A17716" w:rsidRDefault="0054678C" w:rsidP="00FE51E3">
            <w:pPr>
              <w:pStyle w:val="TableText"/>
              <w:rPr>
                <w:del w:id="79999" w:author="Author"/>
              </w:rPr>
            </w:pPr>
            <w:del w:id="80000" w:author="Author">
              <w:r w:rsidRPr="00F458A0" w:rsidDel="00A17716">
                <w:delText>75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5F4C2A" w14:textId="1F3F9605" w:rsidR="0054678C" w:rsidRPr="00F458A0" w:rsidDel="00A17716" w:rsidRDefault="0054678C" w:rsidP="00FE51E3">
            <w:pPr>
              <w:pStyle w:val="TableText"/>
              <w:rPr>
                <w:del w:id="80001" w:author="Author"/>
              </w:rPr>
            </w:pPr>
            <w:del w:id="80002"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F9D5ED" w14:textId="656B0BE4" w:rsidR="0054678C" w:rsidRPr="00F458A0" w:rsidDel="00A17716" w:rsidRDefault="0054678C" w:rsidP="00FE51E3">
            <w:pPr>
              <w:pStyle w:val="TableText"/>
              <w:rPr>
                <w:del w:id="80003" w:author="Author"/>
              </w:rPr>
            </w:pPr>
            <w:del w:id="8000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0C9CC" w14:textId="56B40E02" w:rsidR="0054678C" w:rsidRPr="00F458A0" w:rsidDel="00A17716" w:rsidRDefault="0054678C" w:rsidP="00FE51E3">
            <w:pPr>
              <w:pStyle w:val="TableText"/>
              <w:rPr>
                <w:del w:id="80005" w:author="Author"/>
              </w:rPr>
            </w:pPr>
            <w:del w:id="80006" w:author="Author">
              <w:r w:rsidRPr="00F458A0" w:rsidDel="00A17716">
                <w:delText>Rendering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A9C1C" w14:textId="548A36F2" w:rsidR="0054678C" w:rsidRPr="00F458A0" w:rsidDel="00A17716" w:rsidRDefault="0054678C" w:rsidP="00FE51E3">
            <w:pPr>
              <w:pStyle w:val="TableText"/>
              <w:rPr>
                <w:del w:id="80007" w:author="Author"/>
              </w:rPr>
            </w:pPr>
            <w:del w:id="80008" w:author="Author">
              <w:r w:rsidRPr="00F458A0" w:rsidDel="00A17716">
                <w:delText>82</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3A188" w14:textId="556AC20C" w:rsidR="0054678C" w:rsidRPr="00F458A0" w:rsidDel="00A17716" w:rsidRDefault="0054678C" w:rsidP="00FE51E3">
            <w:pPr>
              <w:pStyle w:val="TableText"/>
              <w:rPr>
                <w:del w:id="80009" w:author="Author"/>
              </w:rPr>
            </w:pPr>
            <w:del w:id="800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8C38F" w14:textId="7BA321EB" w:rsidR="0054678C" w:rsidRPr="00F458A0" w:rsidDel="00A17716" w:rsidRDefault="0054678C" w:rsidP="00FE51E3">
            <w:pPr>
              <w:pStyle w:val="TableText"/>
              <w:rPr>
                <w:del w:id="80011" w:author="Author"/>
              </w:rPr>
            </w:pPr>
            <w:del w:id="8001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32708" w14:textId="3C59333A" w:rsidR="0054678C" w:rsidRPr="00F458A0" w:rsidDel="00A17716" w:rsidRDefault="0054678C" w:rsidP="00FE51E3">
            <w:pPr>
              <w:pStyle w:val="TableText"/>
              <w:rPr>
                <w:del w:id="80013" w:author="Author"/>
              </w:rPr>
            </w:pPr>
            <w:del w:id="8001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D2ED5" w14:textId="450EFF7A" w:rsidR="0054678C" w:rsidRPr="00F458A0" w:rsidDel="00A17716" w:rsidRDefault="0054678C" w:rsidP="00FE51E3">
            <w:pPr>
              <w:pStyle w:val="TableBody"/>
              <w:rPr>
                <w:del w:id="80015" w:author="Author"/>
              </w:rPr>
            </w:pPr>
          </w:p>
        </w:tc>
      </w:tr>
      <w:tr w:rsidR="0054678C" w:rsidRPr="00F458A0" w:rsidDel="00A17716" w14:paraId="534A3F20" w14:textId="119DE2B6" w:rsidTr="00FE76DD">
        <w:trPr>
          <w:cantSplit/>
          <w:del w:id="800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31BD9" w14:textId="210FE0B7" w:rsidR="0054678C" w:rsidRPr="00F458A0" w:rsidDel="00A17716" w:rsidRDefault="0054678C" w:rsidP="00FE51E3">
            <w:pPr>
              <w:pStyle w:val="TableText"/>
              <w:rPr>
                <w:del w:id="80017" w:author="Author"/>
              </w:rPr>
            </w:pPr>
            <w:del w:id="80018" w:author="Author">
              <w:r w:rsidRPr="00F458A0" w:rsidDel="00A17716">
                <w:delText>75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04233" w14:textId="3CEA9805" w:rsidR="0054678C" w:rsidRPr="00F458A0" w:rsidDel="00A17716" w:rsidRDefault="0054678C" w:rsidP="00FE51E3">
            <w:pPr>
              <w:pStyle w:val="TableText"/>
              <w:rPr>
                <w:del w:id="80019" w:author="Author"/>
              </w:rPr>
            </w:pPr>
            <w:del w:id="80020"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88DCB" w14:textId="0ED6C4C5" w:rsidR="0054678C" w:rsidRPr="00F458A0" w:rsidDel="00A17716" w:rsidRDefault="0054678C" w:rsidP="00FE51E3">
            <w:pPr>
              <w:pStyle w:val="TableText"/>
              <w:rPr>
                <w:del w:id="80021" w:author="Author"/>
              </w:rPr>
            </w:pPr>
            <w:del w:id="80022"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49AD6" w14:textId="604781F2" w:rsidR="0054678C" w:rsidRPr="00F458A0" w:rsidDel="00A17716" w:rsidRDefault="0054678C" w:rsidP="00FE51E3">
            <w:pPr>
              <w:pStyle w:val="TableText"/>
              <w:rPr>
                <w:del w:id="80023" w:author="Author"/>
              </w:rPr>
            </w:pPr>
            <w:del w:id="80024" w:author="Author">
              <w:r w:rsidRPr="00F458A0" w:rsidDel="00A17716">
                <w:delText>Render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4C168" w14:textId="32510C96" w:rsidR="0054678C" w:rsidRPr="00F458A0" w:rsidDel="00A17716" w:rsidRDefault="0054678C" w:rsidP="00FE51E3">
            <w:pPr>
              <w:pStyle w:val="TableBody"/>
              <w:rPr>
                <w:del w:id="800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C9F6E" w14:textId="6A5CB101" w:rsidR="0054678C" w:rsidRPr="00F458A0" w:rsidDel="00A17716" w:rsidRDefault="0054678C" w:rsidP="00FE51E3">
            <w:pPr>
              <w:pStyle w:val="TableText"/>
              <w:rPr>
                <w:del w:id="80026" w:author="Author"/>
              </w:rPr>
            </w:pPr>
            <w:del w:id="800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D00F9" w14:textId="00FF5D64" w:rsidR="0054678C" w:rsidRPr="00F458A0" w:rsidDel="00A17716" w:rsidRDefault="0054678C" w:rsidP="00FE51E3">
            <w:pPr>
              <w:pStyle w:val="TableText"/>
              <w:rPr>
                <w:del w:id="80028" w:author="Author"/>
              </w:rPr>
            </w:pPr>
            <w:del w:id="8002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EB23F" w14:textId="437CE716" w:rsidR="003833DA" w:rsidRPr="00F458A0" w:rsidDel="00A17716" w:rsidRDefault="0054678C" w:rsidP="003833DA">
            <w:pPr>
              <w:pStyle w:val="TableText"/>
              <w:rPr>
                <w:del w:id="80030" w:author="Author"/>
              </w:rPr>
            </w:pPr>
            <w:del w:id="80031" w:author="Author">
              <w:r w:rsidRPr="00F458A0" w:rsidDel="00A17716">
                <w:delText>Claim.item.provider[x] providerIdentifier</w:delText>
              </w:r>
            </w:del>
          </w:p>
          <w:p w14:paraId="71DB6E3D" w14:textId="29BA14E1" w:rsidR="003833DA" w:rsidRPr="00F458A0" w:rsidDel="00A17716" w:rsidRDefault="003833DA" w:rsidP="003833DA">
            <w:pPr>
              <w:pStyle w:val="TableText"/>
              <w:rPr>
                <w:del w:id="80032" w:author="Author"/>
              </w:rPr>
            </w:pPr>
          </w:p>
          <w:p w14:paraId="58BB2B45" w14:textId="62BFC611" w:rsidR="0054678C" w:rsidRPr="00F458A0" w:rsidDel="00A17716" w:rsidRDefault="0054678C" w:rsidP="003833DA">
            <w:pPr>
              <w:pStyle w:val="TableText"/>
              <w:rPr>
                <w:del w:id="80033" w:author="Author"/>
              </w:rPr>
            </w:pPr>
            <w:del w:id="8003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7D59A" w14:textId="721E5B35" w:rsidR="0054678C" w:rsidRPr="00F458A0" w:rsidDel="00A17716" w:rsidRDefault="0054678C" w:rsidP="00FE51E3">
            <w:pPr>
              <w:pStyle w:val="TableBody"/>
              <w:rPr>
                <w:del w:id="80035" w:author="Author"/>
              </w:rPr>
            </w:pPr>
          </w:p>
        </w:tc>
      </w:tr>
      <w:tr w:rsidR="0054678C" w:rsidRPr="00F458A0" w:rsidDel="00A17716" w14:paraId="04587BBD" w14:textId="65D9622D" w:rsidTr="00FE76DD">
        <w:trPr>
          <w:cantSplit/>
          <w:del w:id="800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481B8" w14:textId="710F2DAA" w:rsidR="0054678C" w:rsidRPr="00F458A0" w:rsidDel="00A17716" w:rsidRDefault="0054678C" w:rsidP="00FE51E3">
            <w:pPr>
              <w:pStyle w:val="TableText"/>
              <w:rPr>
                <w:del w:id="80037" w:author="Author"/>
              </w:rPr>
            </w:pPr>
            <w:del w:id="80038" w:author="Author">
              <w:r w:rsidRPr="00F458A0" w:rsidDel="00A17716">
                <w:delText>75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15A8B" w14:textId="6E57D2E2" w:rsidR="0054678C" w:rsidRPr="00F458A0" w:rsidDel="00A17716" w:rsidRDefault="0054678C" w:rsidP="00FE51E3">
            <w:pPr>
              <w:pStyle w:val="TableText"/>
              <w:rPr>
                <w:del w:id="80039" w:author="Author"/>
              </w:rPr>
            </w:pPr>
            <w:del w:id="80040"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B5326" w14:textId="3A421952" w:rsidR="0054678C" w:rsidRPr="00F458A0" w:rsidDel="00A17716" w:rsidRDefault="0054678C" w:rsidP="00FE51E3">
            <w:pPr>
              <w:pStyle w:val="TableText"/>
              <w:rPr>
                <w:del w:id="80041" w:author="Author"/>
              </w:rPr>
            </w:pPr>
            <w:del w:id="8004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1ABAD" w14:textId="14D223F3" w:rsidR="0054678C" w:rsidRPr="00F458A0" w:rsidDel="00A17716" w:rsidRDefault="0054678C" w:rsidP="00FE51E3">
            <w:pPr>
              <w:pStyle w:val="TableText"/>
              <w:rPr>
                <w:del w:id="80043" w:author="Author"/>
              </w:rPr>
            </w:pPr>
            <w:del w:id="80044" w:author="Author">
              <w:r w:rsidRPr="00F458A0" w:rsidDel="00A17716">
                <w:delText>Render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3E1A5" w14:textId="5CB9EDDA" w:rsidR="0054678C" w:rsidRPr="00F458A0" w:rsidDel="00A17716" w:rsidRDefault="0054678C" w:rsidP="00FE51E3">
            <w:pPr>
              <w:pStyle w:val="TableBody"/>
              <w:rPr>
                <w:del w:id="800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42998" w14:textId="63E6B676" w:rsidR="0054678C" w:rsidRPr="00F458A0" w:rsidDel="00A17716" w:rsidRDefault="0054678C" w:rsidP="00FE51E3">
            <w:pPr>
              <w:pStyle w:val="TableText"/>
              <w:rPr>
                <w:del w:id="80046" w:author="Author"/>
              </w:rPr>
            </w:pPr>
            <w:del w:id="800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C7DF7" w14:textId="24F2A6C8" w:rsidR="0054678C" w:rsidRPr="00F458A0" w:rsidDel="00A17716" w:rsidRDefault="0054678C" w:rsidP="00FE51E3">
            <w:pPr>
              <w:pStyle w:val="TableText"/>
              <w:rPr>
                <w:del w:id="80048" w:author="Author"/>
              </w:rPr>
            </w:pPr>
            <w:del w:id="8004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8E585" w14:textId="07A33558" w:rsidR="003833DA" w:rsidRPr="00F458A0" w:rsidDel="00A17716" w:rsidRDefault="0054678C" w:rsidP="003833DA">
            <w:pPr>
              <w:pStyle w:val="TableText"/>
              <w:rPr>
                <w:del w:id="80050" w:author="Author"/>
              </w:rPr>
            </w:pPr>
            <w:del w:id="80051" w:author="Author">
              <w:r w:rsidRPr="00F458A0" w:rsidDel="00A17716">
                <w:delText>Claim.item.provider[x] providerIdentifier</w:delText>
              </w:r>
            </w:del>
          </w:p>
          <w:p w14:paraId="46DC2E63" w14:textId="1B4212D7" w:rsidR="003833DA" w:rsidRPr="00F458A0" w:rsidDel="00A17716" w:rsidRDefault="003833DA" w:rsidP="003833DA">
            <w:pPr>
              <w:pStyle w:val="TableText"/>
              <w:rPr>
                <w:del w:id="80052" w:author="Author"/>
              </w:rPr>
            </w:pPr>
          </w:p>
          <w:p w14:paraId="59494D16" w14:textId="50D9797A" w:rsidR="0054678C" w:rsidRPr="00F458A0" w:rsidDel="00A17716" w:rsidRDefault="0054678C" w:rsidP="003833DA">
            <w:pPr>
              <w:pStyle w:val="TableText"/>
              <w:rPr>
                <w:del w:id="80053" w:author="Author"/>
              </w:rPr>
            </w:pPr>
            <w:del w:id="8005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F359B" w14:textId="42162013" w:rsidR="0054678C" w:rsidRPr="00F458A0" w:rsidDel="00A17716" w:rsidRDefault="0054678C" w:rsidP="00FE51E3">
            <w:pPr>
              <w:pStyle w:val="TableBody"/>
              <w:rPr>
                <w:del w:id="80055" w:author="Author"/>
              </w:rPr>
            </w:pPr>
          </w:p>
        </w:tc>
      </w:tr>
      <w:tr w:rsidR="0054678C" w:rsidRPr="00F458A0" w:rsidDel="00A17716" w14:paraId="60DD9104" w14:textId="1AAEE525" w:rsidTr="00FE76DD">
        <w:trPr>
          <w:cantSplit/>
          <w:del w:id="800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FC206" w14:textId="5F983A0D" w:rsidR="0054678C" w:rsidRPr="00F458A0" w:rsidDel="00A17716" w:rsidRDefault="0054678C" w:rsidP="00FE51E3">
            <w:pPr>
              <w:pStyle w:val="TableText"/>
              <w:rPr>
                <w:del w:id="80057" w:author="Author"/>
              </w:rPr>
            </w:pPr>
            <w:del w:id="80058" w:author="Author">
              <w:r w:rsidRPr="00F458A0" w:rsidDel="00A17716">
                <w:delText>75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33B25" w14:textId="6DF7FF87" w:rsidR="0054678C" w:rsidRPr="00F458A0" w:rsidDel="00A17716" w:rsidRDefault="0054678C" w:rsidP="00FE51E3">
            <w:pPr>
              <w:pStyle w:val="TableText"/>
              <w:rPr>
                <w:del w:id="80059" w:author="Author"/>
              </w:rPr>
            </w:pPr>
            <w:del w:id="80060"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0C18C" w14:textId="5E12D314" w:rsidR="0054678C" w:rsidRPr="00F458A0" w:rsidDel="00A17716" w:rsidRDefault="0054678C" w:rsidP="00FE51E3">
            <w:pPr>
              <w:pStyle w:val="TableText"/>
              <w:rPr>
                <w:del w:id="80061" w:author="Author"/>
              </w:rPr>
            </w:pPr>
            <w:del w:id="8006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E0029" w14:textId="13389BFB" w:rsidR="0054678C" w:rsidRPr="00F458A0" w:rsidDel="00A17716" w:rsidRDefault="0054678C" w:rsidP="00FE51E3">
            <w:pPr>
              <w:pStyle w:val="TableText"/>
              <w:rPr>
                <w:del w:id="80063" w:author="Author"/>
              </w:rPr>
            </w:pPr>
            <w:del w:id="80064" w:author="Author">
              <w:r w:rsidRPr="00F458A0" w:rsidDel="00A17716">
                <w:delText>Rendering Provider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8F8BC" w14:textId="7DC4AD5E" w:rsidR="0054678C" w:rsidRPr="00F458A0" w:rsidDel="00A17716" w:rsidRDefault="0054678C" w:rsidP="00FE51E3">
            <w:pPr>
              <w:pStyle w:val="TableBody"/>
              <w:rPr>
                <w:del w:id="800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B4E51" w14:textId="7D3BF065" w:rsidR="0054678C" w:rsidRPr="00F458A0" w:rsidDel="00A17716" w:rsidRDefault="0054678C" w:rsidP="00FE51E3">
            <w:pPr>
              <w:pStyle w:val="TableText"/>
              <w:rPr>
                <w:del w:id="80066" w:author="Author"/>
              </w:rPr>
            </w:pPr>
            <w:del w:id="800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84362" w14:textId="7F825FA1" w:rsidR="0054678C" w:rsidRPr="00F458A0" w:rsidDel="00A17716" w:rsidRDefault="0054678C" w:rsidP="00FE51E3">
            <w:pPr>
              <w:pStyle w:val="TableText"/>
              <w:rPr>
                <w:del w:id="80068" w:author="Author"/>
              </w:rPr>
            </w:pPr>
            <w:del w:id="8006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3DC11" w14:textId="36FAE509" w:rsidR="003833DA" w:rsidRPr="00F458A0" w:rsidDel="00A17716" w:rsidRDefault="0054678C" w:rsidP="003833DA">
            <w:pPr>
              <w:pStyle w:val="TableText"/>
              <w:rPr>
                <w:del w:id="80070" w:author="Author"/>
              </w:rPr>
            </w:pPr>
            <w:del w:id="80071" w:author="Author">
              <w:r w:rsidRPr="00F458A0" w:rsidDel="00A17716">
                <w:delText>Claim.item.provider[x] providerIdentifier</w:delText>
              </w:r>
            </w:del>
          </w:p>
          <w:p w14:paraId="18545B5A" w14:textId="52314E4E" w:rsidR="003833DA" w:rsidRPr="00F458A0" w:rsidDel="00A17716" w:rsidRDefault="003833DA" w:rsidP="003833DA">
            <w:pPr>
              <w:pStyle w:val="TableText"/>
              <w:rPr>
                <w:del w:id="80072" w:author="Author"/>
              </w:rPr>
            </w:pPr>
          </w:p>
          <w:p w14:paraId="7EADC4CA" w14:textId="4895DD7A" w:rsidR="0054678C" w:rsidRPr="00F458A0" w:rsidDel="00A17716" w:rsidRDefault="0054678C" w:rsidP="003833DA">
            <w:pPr>
              <w:pStyle w:val="TableText"/>
              <w:rPr>
                <w:del w:id="80073" w:author="Author"/>
              </w:rPr>
            </w:pPr>
            <w:del w:id="8007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37071" w14:textId="385E74AD" w:rsidR="0054678C" w:rsidRPr="00F458A0" w:rsidDel="00A17716" w:rsidRDefault="0054678C" w:rsidP="00FE51E3">
            <w:pPr>
              <w:pStyle w:val="TableBody"/>
              <w:rPr>
                <w:del w:id="80075" w:author="Author"/>
              </w:rPr>
            </w:pPr>
          </w:p>
        </w:tc>
      </w:tr>
      <w:tr w:rsidR="0054678C" w:rsidRPr="00F458A0" w:rsidDel="00A17716" w14:paraId="0711CC8D" w14:textId="2F7C5807" w:rsidTr="00FE76DD">
        <w:trPr>
          <w:cantSplit/>
          <w:del w:id="800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12AEF" w14:textId="42997D2E" w:rsidR="0054678C" w:rsidRPr="00F458A0" w:rsidDel="00A17716" w:rsidRDefault="0054678C" w:rsidP="00FE51E3">
            <w:pPr>
              <w:pStyle w:val="TableText"/>
              <w:rPr>
                <w:del w:id="80077" w:author="Author"/>
              </w:rPr>
            </w:pPr>
            <w:del w:id="80078" w:author="Author">
              <w:r w:rsidRPr="00F458A0" w:rsidDel="00A17716">
                <w:delText>75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8DC8E" w14:textId="15642528" w:rsidR="0054678C" w:rsidRPr="00F458A0" w:rsidDel="00A17716" w:rsidRDefault="0054678C" w:rsidP="00FE51E3">
            <w:pPr>
              <w:pStyle w:val="TableText"/>
              <w:rPr>
                <w:del w:id="80079" w:author="Author"/>
              </w:rPr>
            </w:pPr>
            <w:del w:id="80080"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2033D" w14:textId="3DF22209" w:rsidR="0054678C" w:rsidRPr="00F458A0" w:rsidDel="00A17716" w:rsidRDefault="0054678C" w:rsidP="00FE51E3">
            <w:pPr>
              <w:pStyle w:val="TableText"/>
              <w:rPr>
                <w:del w:id="80081" w:author="Author"/>
              </w:rPr>
            </w:pPr>
            <w:del w:id="8008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2F1DC" w14:textId="4BB522DD" w:rsidR="0054678C" w:rsidRPr="00F458A0" w:rsidDel="00A17716" w:rsidRDefault="0054678C" w:rsidP="00FE51E3">
            <w:pPr>
              <w:pStyle w:val="TableText"/>
              <w:rPr>
                <w:del w:id="80083" w:author="Author"/>
              </w:rPr>
            </w:pPr>
            <w:del w:id="80084" w:author="Author">
              <w:r w:rsidRPr="00F458A0" w:rsidDel="00A17716">
                <w:delText>Render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54F53" w14:textId="7F076800" w:rsidR="0054678C" w:rsidRPr="00F458A0" w:rsidDel="00A17716" w:rsidRDefault="0054678C" w:rsidP="00FE51E3">
            <w:pPr>
              <w:pStyle w:val="TableBody"/>
              <w:rPr>
                <w:del w:id="800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10B28" w14:textId="5A2DC188" w:rsidR="0054678C" w:rsidRPr="00F458A0" w:rsidDel="00A17716" w:rsidRDefault="0054678C" w:rsidP="00FE51E3">
            <w:pPr>
              <w:pStyle w:val="TableText"/>
              <w:rPr>
                <w:del w:id="80086" w:author="Author"/>
              </w:rPr>
            </w:pPr>
            <w:del w:id="800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5B580" w14:textId="28667039" w:rsidR="0054678C" w:rsidRPr="00F458A0" w:rsidDel="00A17716" w:rsidRDefault="0054678C" w:rsidP="00FE51E3">
            <w:pPr>
              <w:pStyle w:val="TableText"/>
              <w:rPr>
                <w:del w:id="80088" w:author="Author"/>
              </w:rPr>
            </w:pPr>
            <w:del w:id="8008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ED8D8" w14:textId="075BB65B" w:rsidR="003833DA" w:rsidRPr="00F458A0" w:rsidDel="00A17716" w:rsidRDefault="0054678C" w:rsidP="003833DA">
            <w:pPr>
              <w:pStyle w:val="TableText"/>
              <w:rPr>
                <w:del w:id="80090" w:author="Author"/>
              </w:rPr>
            </w:pPr>
            <w:del w:id="80091" w:author="Author">
              <w:r w:rsidRPr="00F458A0" w:rsidDel="00A17716">
                <w:delText>Claim.item.provider[x] providerIdentifier</w:delText>
              </w:r>
            </w:del>
          </w:p>
          <w:p w14:paraId="4C0BB989" w14:textId="646F6DCA" w:rsidR="003833DA" w:rsidRPr="00F458A0" w:rsidDel="00A17716" w:rsidRDefault="003833DA" w:rsidP="003833DA">
            <w:pPr>
              <w:pStyle w:val="TableText"/>
              <w:rPr>
                <w:del w:id="80092" w:author="Author"/>
              </w:rPr>
            </w:pPr>
          </w:p>
          <w:p w14:paraId="4A80E3A3" w14:textId="21D3C915" w:rsidR="0054678C" w:rsidRPr="00F458A0" w:rsidDel="00A17716" w:rsidRDefault="0054678C" w:rsidP="003833DA">
            <w:pPr>
              <w:pStyle w:val="TableText"/>
              <w:rPr>
                <w:del w:id="80093" w:author="Author"/>
              </w:rPr>
            </w:pPr>
            <w:del w:id="8009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9D309" w14:textId="54D5F748" w:rsidR="0054678C" w:rsidRPr="00F458A0" w:rsidDel="00A17716" w:rsidRDefault="0054678C" w:rsidP="00FE51E3">
            <w:pPr>
              <w:pStyle w:val="TableBody"/>
              <w:rPr>
                <w:del w:id="80095" w:author="Author"/>
              </w:rPr>
            </w:pPr>
          </w:p>
        </w:tc>
      </w:tr>
      <w:tr w:rsidR="0054678C" w:rsidRPr="00F458A0" w:rsidDel="00A17716" w14:paraId="7096D03F" w14:textId="685F7EAA" w:rsidTr="00FE76DD">
        <w:trPr>
          <w:cantSplit/>
          <w:del w:id="800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0ED40" w14:textId="5049DA56" w:rsidR="0054678C" w:rsidRPr="00F458A0" w:rsidDel="00A17716" w:rsidRDefault="0054678C" w:rsidP="00FE51E3">
            <w:pPr>
              <w:pStyle w:val="TableText"/>
              <w:rPr>
                <w:del w:id="80097" w:author="Author"/>
              </w:rPr>
            </w:pPr>
            <w:del w:id="80098" w:author="Author">
              <w:r w:rsidRPr="00F458A0" w:rsidDel="00A17716">
                <w:delText>75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A9AA6" w14:textId="3C49EE42" w:rsidR="0054678C" w:rsidRPr="00F458A0" w:rsidDel="00A17716" w:rsidRDefault="0054678C" w:rsidP="00FE51E3">
            <w:pPr>
              <w:pStyle w:val="TableText"/>
              <w:rPr>
                <w:del w:id="80099" w:author="Author"/>
              </w:rPr>
            </w:pPr>
            <w:del w:id="80100"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BA973" w14:textId="7B462BB8" w:rsidR="0054678C" w:rsidRPr="00F458A0" w:rsidDel="00A17716" w:rsidRDefault="0054678C" w:rsidP="00FE51E3">
            <w:pPr>
              <w:pStyle w:val="TableText"/>
              <w:rPr>
                <w:del w:id="80101" w:author="Author"/>
              </w:rPr>
            </w:pPr>
            <w:del w:id="8010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5DC5" w14:textId="4E083890" w:rsidR="0054678C" w:rsidRPr="00F458A0" w:rsidDel="00A17716" w:rsidRDefault="0054678C" w:rsidP="00FE51E3">
            <w:pPr>
              <w:pStyle w:val="TableText"/>
              <w:rPr>
                <w:del w:id="80103" w:author="Author"/>
              </w:rPr>
            </w:pPr>
            <w:del w:id="80104" w:author="Author">
              <w:r w:rsidRPr="00F458A0" w:rsidDel="00A17716">
                <w:delText>Render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A22DD" w14:textId="2C6EDCEE" w:rsidR="0054678C" w:rsidRPr="00F458A0" w:rsidDel="00A17716" w:rsidRDefault="0054678C" w:rsidP="00FE51E3">
            <w:pPr>
              <w:pStyle w:val="TableText"/>
              <w:rPr>
                <w:del w:id="80105" w:author="Author"/>
              </w:rPr>
            </w:pPr>
            <w:del w:id="80106"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83905" w14:textId="341E7087" w:rsidR="0054678C" w:rsidRPr="00F458A0" w:rsidDel="00A17716" w:rsidRDefault="0054678C" w:rsidP="00FE51E3">
            <w:pPr>
              <w:pStyle w:val="TableText"/>
              <w:rPr>
                <w:del w:id="80107" w:author="Author"/>
              </w:rPr>
            </w:pPr>
            <w:del w:id="8010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0729E" w14:textId="0ECFAB43" w:rsidR="0054678C" w:rsidRPr="00F458A0" w:rsidDel="00A17716" w:rsidRDefault="0054678C" w:rsidP="00FE51E3">
            <w:pPr>
              <w:pStyle w:val="TableText"/>
              <w:rPr>
                <w:del w:id="80109" w:author="Author"/>
              </w:rPr>
            </w:pPr>
            <w:del w:id="8011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A16B3" w14:textId="4FE9D001" w:rsidR="0054678C" w:rsidRPr="00F458A0" w:rsidDel="00A17716" w:rsidRDefault="0054678C" w:rsidP="00FE51E3">
            <w:pPr>
              <w:pStyle w:val="TableText"/>
              <w:rPr>
                <w:del w:id="80111" w:author="Author"/>
              </w:rPr>
            </w:pPr>
            <w:del w:id="8011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5C22C" w14:textId="57DD85B6" w:rsidR="0054678C" w:rsidRPr="00F458A0" w:rsidDel="00A17716" w:rsidRDefault="0054678C" w:rsidP="00FE51E3">
            <w:pPr>
              <w:pStyle w:val="TableBody"/>
              <w:rPr>
                <w:del w:id="80113" w:author="Author"/>
              </w:rPr>
            </w:pPr>
          </w:p>
        </w:tc>
      </w:tr>
      <w:tr w:rsidR="0054678C" w:rsidRPr="00F458A0" w:rsidDel="00A17716" w14:paraId="4601295D" w14:textId="3E58C6B1" w:rsidTr="00FE76DD">
        <w:trPr>
          <w:cantSplit/>
          <w:del w:id="8011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FFEEA" w14:textId="328B4103" w:rsidR="0054678C" w:rsidRPr="00F458A0" w:rsidDel="00A17716" w:rsidRDefault="0054678C" w:rsidP="00FE51E3">
            <w:pPr>
              <w:pStyle w:val="TableText"/>
              <w:rPr>
                <w:del w:id="80115" w:author="Author"/>
              </w:rPr>
            </w:pPr>
            <w:del w:id="80116" w:author="Author">
              <w:r w:rsidRPr="00F458A0" w:rsidDel="00A17716">
                <w:delText>75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344EE" w14:textId="61C62D7D" w:rsidR="0054678C" w:rsidRPr="00F458A0" w:rsidDel="00A17716" w:rsidRDefault="0054678C" w:rsidP="00FE51E3">
            <w:pPr>
              <w:pStyle w:val="TableText"/>
              <w:rPr>
                <w:del w:id="80117" w:author="Author"/>
              </w:rPr>
            </w:pPr>
            <w:del w:id="80118" w:author="Author">
              <w:r w:rsidRPr="00F458A0" w:rsidDel="00A17716">
                <w:delText>LREN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23D7" w14:textId="0ACC0E3F" w:rsidR="0054678C" w:rsidRPr="00F458A0" w:rsidDel="00A17716" w:rsidRDefault="0054678C" w:rsidP="00FE51E3">
            <w:pPr>
              <w:pStyle w:val="TableText"/>
              <w:rPr>
                <w:del w:id="80119" w:author="Author"/>
              </w:rPr>
            </w:pPr>
            <w:del w:id="8012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3F6F3" w14:textId="514B47B3" w:rsidR="0054678C" w:rsidRPr="00F458A0" w:rsidDel="00A17716" w:rsidRDefault="0054678C" w:rsidP="00FE51E3">
            <w:pPr>
              <w:pStyle w:val="TableText"/>
              <w:rPr>
                <w:del w:id="80121" w:author="Author"/>
              </w:rPr>
            </w:pPr>
            <w:del w:id="80122" w:author="Author">
              <w:r w:rsidRPr="00F458A0" w:rsidDel="00A17716">
                <w:delText>Render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5AE41" w14:textId="500A7C70" w:rsidR="0054678C" w:rsidRPr="00F458A0" w:rsidDel="00A17716" w:rsidRDefault="0054678C" w:rsidP="00FE51E3">
            <w:pPr>
              <w:pStyle w:val="TableBody"/>
              <w:rPr>
                <w:del w:id="8012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AD59F" w14:textId="3D54A96F" w:rsidR="0054678C" w:rsidRPr="00F458A0" w:rsidDel="00A17716" w:rsidRDefault="0054678C" w:rsidP="00FE51E3">
            <w:pPr>
              <w:pStyle w:val="TableText"/>
              <w:rPr>
                <w:del w:id="80124" w:author="Author"/>
              </w:rPr>
            </w:pPr>
            <w:del w:id="8012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1FEB7" w14:textId="73F4CB82" w:rsidR="0054678C" w:rsidRPr="00F458A0" w:rsidDel="00A17716" w:rsidRDefault="0054678C" w:rsidP="00FE51E3">
            <w:pPr>
              <w:pStyle w:val="TableText"/>
              <w:rPr>
                <w:del w:id="80126" w:author="Author"/>
              </w:rPr>
            </w:pPr>
            <w:del w:id="8012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5970A" w14:textId="11301F4F" w:rsidR="0054678C" w:rsidRPr="00F458A0" w:rsidDel="00A17716" w:rsidRDefault="0054678C" w:rsidP="00FE51E3">
            <w:pPr>
              <w:pStyle w:val="TableText"/>
              <w:rPr>
                <w:del w:id="80128" w:author="Author"/>
              </w:rPr>
            </w:pPr>
            <w:del w:id="80129"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0051E" w14:textId="7E2DCE85" w:rsidR="0054678C" w:rsidRPr="00F458A0" w:rsidDel="00A17716" w:rsidRDefault="0054678C" w:rsidP="00FE51E3">
            <w:pPr>
              <w:pStyle w:val="TableBody"/>
              <w:rPr>
                <w:del w:id="80130" w:author="Author"/>
              </w:rPr>
            </w:pPr>
          </w:p>
        </w:tc>
      </w:tr>
      <w:tr w:rsidR="0054678C" w:rsidRPr="00F458A0" w:rsidDel="00A17716" w14:paraId="56E03AE5" w14:textId="7991831D" w:rsidTr="00FE76DD">
        <w:trPr>
          <w:cantSplit/>
          <w:del w:id="8013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CA9FB" w14:textId="6ECB503C" w:rsidR="0054678C" w:rsidRPr="00F458A0" w:rsidDel="00A17716" w:rsidRDefault="0054678C" w:rsidP="00FE51E3">
            <w:pPr>
              <w:pStyle w:val="TableText"/>
              <w:rPr>
                <w:del w:id="80132" w:author="Author"/>
              </w:rPr>
            </w:pPr>
            <w:del w:id="80133" w:author="Author">
              <w:r w:rsidRPr="00F458A0" w:rsidDel="00A17716">
                <w:delText>75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1C9D0" w14:textId="08D20922" w:rsidR="0054678C" w:rsidRPr="00F458A0" w:rsidDel="00A17716" w:rsidRDefault="0054678C" w:rsidP="00FE51E3">
            <w:pPr>
              <w:pStyle w:val="TableText"/>
              <w:rPr>
                <w:del w:id="80134" w:author="Author"/>
              </w:rPr>
            </w:pPr>
            <w:del w:id="80135"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82347" w14:textId="7CB51039" w:rsidR="0054678C" w:rsidRPr="00F458A0" w:rsidDel="00A17716" w:rsidRDefault="0054678C" w:rsidP="00FE51E3">
            <w:pPr>
              <w:pStyle w:val="TableText"/>
              <w:rPr>
                <w:del w:id="80136" w:author="Author"/>
              </w:rPr>
            </w:pPr>
            <w:del w:id="8013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E3827" w14:textId="493C67B9" w:rsidR="0054678C" w:rsidRPr="00F458A0" w:rsidDel="00A17716" w:rsidRDefault="0054678C" w:rsidP="00FE51E3">
            <w:pPr>
              <w:pStyle w:val="TableText"/>
              <w:rPr>
                <w:del w:id="80138" w:author="Author"/>
              </w:rPr>
            </w:pPr>
            <w:del w:id="80139" w:author="Author">
              <w:r w:rsidRPr="00F458A0" w:rsidDel="00A17716">
                <w:delText>RECORD ID = ‘LRE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D1671" w14:textId="2D63F85A" w:rsidR="0054678C" w:rsidRPr="00F458A0" w:rsidDel="00A17716" w:rsidRDefault="0054678C" w:rsidP="00FE51E3">
            <w:pPr>
              <w:pStyle w:val="TableBody"/>
              <w:rPr>
                <w:del w:id="8014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A2EB01" w14:textId="6F3B6DDC" w:rsidR="0054678C" w:rsidRPr="00F458A0" w:rsidDel="00A17716" w:rsidRDefault="0054678C" w:rsidP="00FE51E3">
            <w:pPr>
              <w:pStyle w:val="TableText"/>
              <w:rPr>
                <w:del w:id="80141" w:author="Author"/>
              </w:rPr>
            </w:pPr>
            <w:del w:id="8014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E6C3E" w14:textId="55F2709B" w:rsidR="0054678C" w:rsidRPr="00F458A0" w:rsidDel="00A17716" w:rsidRDefault="0054678C" w:rsidP="00FE51E3">
            <w:pPr>
              <w:pStyle w:val="TableBody"/>
              <w:rPr>
                <w:del w:id="8014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B490F" w14:textId="50D6C280" w:rsidR="0054678C" w:rsidRPr="00F458A0" w:rsidDel="00A17716" w:rsidRDefault="0054678C" w:rsidP="00FE51E3">
            <w:pPr>
              <w:pStyle w:val="TableBody"/>
              <w:rPr>
                <w:del w:id="8014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EA9AD" w14:textId="59F07A52" w:rsidR="0054678C" w:rsidRPr="00F458A0" w:rsidDel="00A17716" w:rsidRDefault="0054678C" w:rsidP="00FE51E3">
            <w:pPr>
              <w:pStyle w:val="TableBody"/>
              <w:rPr>
                <w:del w:id="80145" w:author="Author"/>
              </w:rPr>
            </w:pPr>
          </w:p>
        </w:tc>
      </w:tr>
      <w:tr w:rsidR="0054678C" w:rsidRPr="00F458A0" w:rsidDel="00A17716" w14:paraId="6A6236F5" w14:textId="4FF6540C" w:rsidTr="00FE76DD">
        <w:trPr>
          <w:cantSplit/>
          <w:del w:id="8014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05681" w14:textId="5E5FDBE1" w:rsidR="0054678C" w:rsidRPr="00F458A0" w:rsidDel="00A17716" w:rsidRDefault="0054678C" w:rsidP="00FE51E3">
            <w:pPr>
              <w:pStyle w:val="TableText"/>
              <w:rPr>
                <w:del w:id="80147" w:author="Author"/>
              </w:rPr>
            </w:pPr>
            <w:del w:id="80148" w:author="Author">
              <w:r w:rsidRPr="00F458A0" w:rsidDel="00A17716">
                <w:delText>76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3819C" w14:textId="1E8339C1" w:rsidR="0054678C" w:rsidRPr="00F458A0" w:rsidDel="00A17716" w:rsidRDefault="0054678C" w:rsidP="00FE51E3">
            <w:pPr>
              <w:pStyle w:val="TableText"/>
              <w:rPr>
                <w:del w:id="80149" w:author="Author"/>
              </w:rPr>
            </w:pPr>
            <w:del w:id="80150"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00321" w14:textId="2B4B73FC" w:rsidR="0054678C" w:rsidRPr="00F458A0" w:rsidDel="00A17716" w:rsidRDefault="0054678C" w:rsidP="00FE51E3">
            <w:pPr>
              <w:pStyle w:val="TableText"/>
              <w:rPr>
                <w:del w:id="80151" w:author="Author"/>
              </w:rPr>
            </w:pPr>
            <w:del w:id="8015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4F170" w14:textId="7E55C29E" w:rsidR="0054678C" w:rsidRPr="00F458A0" w:rsidDel="00A17716" w:rsidRDefault="0054678C" w:rsidP="00FE51E3">
            <w:pPr>
              <w:pStyle w:val="TableText"/>
              <w:rPr>
                <w:del w:id="80153" w:author="Author"/>
              </w:rPr>
            </w:pPr>
            <w:del w:id="80154" w:author="Author">
              <w:r w:rsidRPr="00F458A0" w:rsidDel="00A17716">
                <w:delText>Rendering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F3779" w14:textId="3B181F82" w:rsidR="0054678C" w:rsidRPr="00F458A0" w:rsidDel="00A17716" w:rsidRDefault="0054678C" w:rsidP="00FE51E3">
            <w:pPr>
              <w:pStyle w:val="TableBody"/>
              <w:rPr>
                <w:del w:id="8015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FD201" w14:textId="277D9EA9" w:rsidR="0054678C" w:rsidRPr="00F458A0" w:rsidDel="00A17716" w:rsidRDefault="0054678C" w:rsidP="00FE51E3">
            <w:pPr>
              <w:pStyle w:val="TableText"/>
              <w:rPr>
                <w:del w:id="80156" w:author="Author"/>
              </w:rPr>
            </w:pPr>
            <w:del w:id="8015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86148" w14:textId="193C8A78" w:rsidR="0054678C" w:rsidRPr="00F458A0" w:rsidDel="00A17716" w:rsidRDefault="0054678C" w:rsidP="00FE51E3">
            <w:pPr>
              <w:pStyle w:val="TableText"/>
              <w:rPr>
                <w:del w:id="80158" w:author="Author"/>
              </w:rPr>
            </w:pPr>
            <w:del w:id="8015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8D6CE" w14:textId="4298E59A" w:rsidR="0054678C" w:rsidRPr="00F458A0" w:rsidDel="00A17716" w:rsidRDefault="0054678C" w:rsidP="00FE51E3">
            <w:pPr>
              <w:pStyle w:val="TableText"/>
              <w:rPr>
                <w:del w:id="80160" w:author="Author"/>
              </w:rPr>
            </w:pPr>
            <w:del w:id="8016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579E6" w14:textId="7EAD0DC6" w:rsidR="0054678C" w:rsidRPr="00F458A0" w:rsidDel="00A17716" w:rsidRDefault="0054678C" w:rsidP="00FE51E3">
            <w:pPr>
              <w:pStyle w:val="TableBody"/>
              <w:rPr>
                <w:del w:id="80162" w:author="Author"/>
              </w:rPr>
            </w:pPr>
          </w:p>
        </w:tc>
      </w:tr>
      <w:tr w:rsidR="0054678C" w:rsidRPr="00F458A0" w:rsidDel="00A17716" w14:paraId="17F73DC8" w14:textId="2A1A4FA9" w:rsidTr="00FE76DD">
        <w:trPr>
          <w:cantSplit/>
          <w:del w:id="8016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33D01" w14:textId="38033896" w:rsidR="0054678C" w:rsidRPr="00F458A0" w:rsidDel="00A17716" w:rsidRDefault="0054678C" w:rsidP="00FE51E3">
            <w:pPr>
              <w:pStyle w:val="TableText"/>
              <w:rPr>
                <w:del w:id="80164" w:author="Author"/>
              </w:rPr>
            </w:pPr>
            <w:del w:id="80165" w:author="Author">
              <w:r w:rsidRPr="00F458A0" w:rsidDel="00A17716">
                <w:delText>76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A82DB3" w14:textId="6E9E9F5E" w:rsidR="0054678C" w:rsidRPr="00F458A0" w:rsidDel="00A17716" w:rsidRDefault="0054678C" w:rsidP="00FE51E3">
            <w:pPr>
              <w:pStyle w:val="TableText"/>
              <w:rPr>
                <w:del w:id="80166" w:author="Author"/>
              </w:rPr>
            </w:pPr>
            <w:del w:id="80167"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DF9CD" w14:textId="5654C0EC" w:rsidR="0054678C" w:rsidRPr="00F458A0" w:rsidDel="00A17716" w:rsidRDefault="0054678C" w:rsidP="00FE51E3">
            <w:pPr>
              <w:pStyle w:val="TableText"/>
              <w:rPr>
                <w:del w:id="80168" w:author="Author"/>
              </w:rPr>
            </w:pPr>
            <w:del w:id="8016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51C25" w14:textId="0C7A0D9B" w:rsidR="0054678C" w:rsidRPr="00F458A0" w:rsidDel="00A17716" w:rsidRDefault="0054678C" w:rsidP="00FE51E3">
            <w:pPr>
              <w:pStyle w:val="TableText"/>
              <w:rPr>
                <w:del w:id="80170" w:author="Author"/>
              </w:rPr>
            </w:pPr>
            <w:del w:id="80171" w:author="Author">
              <w:r w:rsidRPr="00F458A0" w:rsidDel="00A17716">
                <w:delText>Rendering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575C8" w14:textId="4168AE0D" w:rsidR="0054678C" w:rsidRPr="00F458A0" w:rsidDel="00A17716" w:rsidRDefault="0054678C" w:rsidP="00FE51E3">
            <w:pPr>
              <w:pStyle w:val="TableBody"/>
              <w:rPr>
                <w:del w:id="8017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4584A" w14:textId="67EA1225" w:rsidR="0054678C" w:rsidRPr="00F458A0" w:rsidDel="00A17716" w:rsidRDefault="0054678C" w:rsidP="00FE51E3">
            <w:pPr>
              <w:pStyle w:val="TableText"/>
              <w:rPr>
                <w:del w:id="80173" w:author="Author"/>
              </w:rPr>
            </w:pPr>
            <w:del w:id="8017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BF888" w14:textId="19C70516" w:rsidR="0054678C" w:rsidRPr="00F458A0" w:rsidDel="00A17716" w:rsidRDefault="0054678C" w:rsidP="00FE51E3">
            <w:pPr>
              <w:pStyle w:val="TableText"/>
              <w:rPr>
                <w:del w:id="80175" w:author="Author"/>
              </w:rPr>
            </w:pPr>
            <w:del w:id="8017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4B877" w14:textId="3A70F297" w:rsidR="00473BA5" w:rsidRPr="00F458A0" w:rsidDel="00A17716" w:rsidRDefault="0054678C" w:rsidP="00473BA5">
            <w:pPr>
              <w:pStyle w:val="TableText"/>
              <w:rPr>
                <w:del w:id="80177" w:author="Author"/>
              </w:rPr>
            </w:pPr>
            <w:del w:id="80178" w:author="Author">
              <w:r w:rsidRPr="00F458A0" w:rsidDel="00A17716">
                <w:delText>Claim.item.provider[x] providerIdentifier</w:delText>
              </w:r>
            </w:del>
          </w:p>
          <w:p w14:paraId="7D517456" w14:textId="1A175304" w:rsidR="00473BA5" w:rsidRPr="00F458A0" w:rsidDel="00A17716" w:rsidRDefault="00473BA5" w:rsidP="00473BA5">
            <w:pPr>
              <w:pStyle w:val="TableText"/>
              <w:rPr>
                <w:del w:id="80179" w:author="Author"/>
              </w:rPr>
            </w:pPr>
          </w:p>
          <w:p w14:paraId="5A9A57BD" w14:textId="0BD887DD" w:rsidR="0054678C" w:rsidRPr="00F458A0" w:rsidDel="00A17716" w:rsidRDefault="0054678C" w:rsidP="00473BA5">
            <w:pPr>
              <w:pStyle w:val="TableText"/>
              <w:rPr>
                <w:del w:id="80180" w:author="Author"/>
              </w:rPr>
            </w:pPr>
            <w:del w:id="8018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4E1CC" w14:textId="0CE0E0BC" w:rsidR="0054678C" w:rsidRPr="00F458A0" w:rsidDel="00A17716" w:rsidRDefault="0054678C" w:rsidP="00FE51E3">
            <w:pPr>
              <w:pStyle w:val="TableBody"/>
              <w:rPr>
                <w:del w:id="80182" w:author="Author"/>
              </w:rPr>
            </w:pPr>
          </w:p>
        </w:tc>
      </w:tr>
      <w:tr w:rsidR="0054678C" w:rsidRPr="00F458A0" w:rsidDel="00A17716" w14:paraId="7E3A56C1" w14:textId="1E92DA73" w:rsidTr="00FE76DD">
        <w:trPr>
          <w:cantSplit/>
          <w:del w:id="801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09E013" w14:textId="4E6EC52F" w:rsidR="0054678C" w:rsidRPr="00F458A0" w:rsidDel="00A17716" w:rsidRDefault="0054678C" w:rsidP="00FE51E3">
            <w:pPr>
              <w:pStyle w:val="TableText"/>
              <w:rPr>
                <w:del w:id="80184" w:author="Author"/>
              </w:rPr>
            </w:pPr>
            <w:del w:id="80185" w:author="Author">
              <w:r w:rsidRPr="00F458A0" w:rsidDel="00A17716">
                <w:delText>76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5F825" w14:textId="3DE79574" w:rsidR="0054678C" w:rsidRPr="00F458A0" w:rsidDel="00A17716" w:rsidRDefault="0054678C" w:rsidP="00FE51E3">
            <w:pPr>
              <w:pStyle w:val="TableText"/>
              <w:rPr>
                <w:del w:id="80186" w:author="Author"/>
              </w:rPr>
            </w:pPr>
            <w:del w:id="80187"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D629D" w14:textId="785D6392" w:rsidR="0054678C" w:rsidRPr="00F458A0" w:rsidDel="00A17716" w:rsidRDefault="0054678C" w:rsidP="00FE51E3">
            <w:pPr>
              <w:pStyle w:val="TableText"/>
              <w:rPr>
                <w:del w:id="80188" w:author="Author"/>
              </w:rPr>
            </w:pPr>
            <w:del w:id="80189"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CC9DF" w14:textId="31C1CF7A" w:rsidR="0054678C" w:rsidRPr="00F458A0" w:rsidDel="00A17716" w:rsidRDefault="0054678C" w:rsidP="00FE51E3">
            <w:pPr>
              <w:pStyle w:val="TableText"/>
              <w:rPr>
                <w:del w:id="80190" w:author="Author"/>
              </w:rPr>
            </w:pPr>
            <w:del w:id="80191" w:author="Author">
              <w:r w:rsidRPr="00F458A0" w:rsidDel="00A17716">
                <w:delText>Rendering Provid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949A0" w14:textId="73414379" w:rsidR="0054678C" w:rsidRPr="00F458A0" w:rsidDel="00A17716" w:rsidRDefault="0054678C" w:rsidP="00FE51E3">
            <w:pPr>
              <w:pStyle w:val="TableBody"/>
              <w:rPr>
                <w:del w:id="801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A6241" w14:textId="29C67617" w:rsidR="0054678C" w:rsidRPr="00F458A0" w:rsidDel="00A17716" w:rsidRDefault="0054678C" w:rsidP="00FE51E3">
            <w:pPr>
              <w:pStyle w:val="TableText"/>
              <w:rPr>
                <w:del w:id="80193" w:author="Author"/>
              </w:rPr>
            </w:pPr>
            <w:del w:id="801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83D5D" w14:textId="3DAD1105" w:rsidR="0054678C" w:rsidRPr="00F458A0" w:rsidDel="00A17716" w:rsidRDefault="0054678C" w:rsidP="00FE51E3">
            <w:pPr>
              <w:pStyle w:val="TableText"/>
              <w:rPr>
                <w:del w:id="80195" w:author="Author"/>
              </w:rPr>
            </w:pPr>
            <w:del w:id="8019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70C66" w14:textId="3372BD4A" w:rsidR="0054678C" w:rsidRPr="00F458A0" w:rsidDel="00A17716" w:rsidRDefault="0054678C" w:rsidP="00FE51E3">
            <w:pPr>
              <w:pStyle w:val="TableText"/>
              <w:rPr>
                <w:del w:id="80197" w:author="Author"/>
              </w:rPr>
            </w:pPr>
            <w:del w:id="8019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38963" w14:textId="53D49CDE" w:rsidR="0054678C" w:rsidRPr="00F458A0" w:rsidDel="00A17716" w:rsidRDefault="0054678C" w:rsidP="00FE51E3">
            <w:pPr>
              <w:pStyle w:val="TableBody"/>
              <w:rPr>
                <w:del w:id="80199" w:author="Author"/>
              </w:rPr>
            </w:pPr>
          </w:p>
        </w:tc>
      </w:tr>
      <w:tr w:rsidR="0054678C" w:rsidRPr="00F458A0" w:rsidDel="00A17716" w14:paraId="700787DE" w14:textId="7BBD7B47" w:rsidTr="00FE76DD">
        <w:trPr>
          <w:cantSplit/>
          <w:del w:id="8020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F285F" w14:textId="02D3338A" w:rsidR="0054678C" w:rsidRPr="00F458A0" w:rsidDel="00A17716" w:rsidRDefault="0054678C" w:rsidP="00FE51E3">
            <w:pPr>
              <w:pStyle w:val="TableText"/>
              <w:rPr>
                <w:del w:id="80201" w:author="Author"/>
              </w:rPr>
            </w:pPr>
            <w:del w:id="80202" w:author="Author">
              <w:r w:rsidRPr="00F458A0" w:rsidDel="00A17716">
                <w:delText>76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C7A8A" w14:textId="7B6CECBA" w:rsidR="0054678C" w:rsidRPr="00F458A0" w:rsidDel="00A17716" w:rsidRDefault="0054678C" w:rsidP="00FE51E3">
            <w:pPr>
              <w:pStyle w:val="TableText"/>
              <w:rPr>
                <w:del w:id="80203" w:author="Author"/>
              </w:rPr>
            </w:pPr>
            <w:del w:id="80204"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5B22F" w14:textId="1CC2933C" w:rsidR="0054678C" w:rsidRPr="00F458A0" w:rsidDel="00A17716" w:rsidRDefault="0054678C" w:rsidP="00FE51E3">
            <w:pPr>
              <w:pStyle w:val="TableText"/>
              <w:rPr>
                <w:del w:id="80205" w:author="Author"/>
              </w:rPr>
            </w:pPr>
            <w:del w:id="80206"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19BCE" w14:textId="6F973258" w:rsidR="0054678C" w:rsidRPr="00F458A0" w:rsidDel="00A17716" w:rsidRDefault="0054678C" w:rsidP="00FE51E3">
            <w:pPr>
              <w:pStyle w:val="TableText"/>
              <w:rPr>
                <w:del w:id="80207" w:author="Author"/>
              </w:rPr>
            </w:pPr>
            <w:del w:id="80208" w:author="Author">
              <w:r w:rsidRPr="00F458A0" w:rsidDel="00A17716">
                <w:delText>Rendering Provider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2E26F" w14:textId="16735A19" w:rsidR="0054678C" w:rsidRPr="00F458A0" w:rsidDel="00A17716" w:rsidRDefault="0054678C" w:rsidP="00FE51E3">
            <w:pPr>
              <w:pStyle w:val="TableBody"/>
              <w:rPr>
                <w:del w:id="8020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5A9CC" w14:textId="62543BEF" w:rsidR="0054678C" w:rsidRPr="00F458A0" w:rsidDel="00A17716" w:rsidRDefault="0054678C" w:rsidP="00FE51E3">
            <w:pPr>
              <w:pStyle w:val="TableText"/>
              <w:rPr>
                <w:del w:id="80210" w:author="Author"/>
              </w:rPr>
            </w:pPr>
            <w:del w:id="8021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FB91F" w14:textId="548C2B45" w:rsidR="0054678C" w:rsidRPr="00F458A0" w:rsidDel="00A17716" w:rsidRDefault="0054678C" w:rsidP="00FE51E3">
            <w:pPr>
              <w:pStyle w:val="TableText"/>
              <w:rPr>
                <w:del w:id="80212" w:author="Author"/>
              </w:rPr>
            </w:pPr>
            <w:del w:id="8021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24D1F" w14:textId="17222B93" w:rsidR="00473BA5" w:rsidRPr="00F458A0" w:rsidDel="00A17716" w:rsidRDefault="0054678C" w:rsidP="00473BA5">
            <w:pPr>
              <w:pStyle w:val="TableText"/>
              <w:rPr>
                <w:del w:id="80214" w:author="Author"/>
              </w:rPr>
            </w:pPr>
            <w:del w:id="80215" w:author="Author">
              <w:r w:rsidRPr="00F458A0" w:rsidDel="00A17716">
                <w:delText>Claim.item.provider[x] providerIdentifier</w:delText>
              </w:r>
            </w:del>
          </w:p>
          <w:p w14:paraId="2F41110B" w14:textId="14EE5C34" w:rsidR="00473BA5" w:rsidRPr="00F458A0" w:rsidDel="00A17716" w:rsidRDefault="00473BA5" w:rsidP="00473BA5">
            <w:pPr>
              <w:pStyle w:val="TableText"/>
              <w:rPr>
                <w:del w:id="80216" w:author="Author"/>
              </w:rPr>
            </w:pPr>
          </w:p>
          <w:p w14:paraId="028DB514" w14:textId="1753FA67" w:rsidR="0054678C" w:rsidRPr="00F458A0" w:rsidDel="00A17716" w:rsidRDefault="0054678C" w:rsidP="00473BA5">
            <w:pPr>
              <w:pStyle w:val="TableText"/>
              <w:rPr>
                <w:del w:id="80217" w:author="Author"/>
              </w:rPr>
            </w:pPr>
            <w:del w:id="80218"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687970" w14:textId="0BBA0E26" w:rsidR="0054678C" w:rsidRPr="00F458A0" w:rsidDel="00A17716" w:rsidRDefault="0054678C" w:rsidP="00FE51E3">
            <w:pPr>
              <w:pStyle w:val="TableBody"/>
              <w:rPr>
                <w:del w:id="80219" w:author="Author"/>
              </w:rPr>
            </w:pPr>
          </w:p>
        </w:tc>
      </w:tr>
      <w:tr w:rsidR="0054678C" w:rsidRPr="00F458A0" w:rsidDel="00A17716" w14:paraId="36BE38B1" w14:textId="54D9FEF6" w:rsidTr="00FE76DD">
        <w:trPr>
          <w:cantSplit/>
          <w:del w:id="802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439BF" w14:textId="2F2F4AD4" w:rsidR="0054678C" w:rsidRPr="00F458A0" w:rsidDel="00A17716" w:rsidRDefault="0054678C" w:rsidP="00FE51E3">
            <w:pPr>
              <w:pStyle w:val="TableText"/>
              <w:rPr>
                <w:del w:id="80221" w:author="Author"/>
              </w:rPr>
            </w:pPr>
            <w:del w:id="80222" w:author="Author">
              <w:r w:rsidRPr="00F458A0" w:rsidDel="00A17716">
                <w:delText>76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83605" w14:textId="4456808E" w:rsidR="0054678C" w:rsidRPr="00F458A0" w:rsidDel="00A17716" w:rsidRDefault="0054678C" w:rsidP="00FE51E3">
            <w:pPr>
              <w:pStyle w:val="TableText"/>
              <w:rPr>
                <w:del w:id="80223" w:author="Author"/>
              </w:rPr>
            </w:pPr>
            <w:del w:id="80224"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D2B5E" w14:textId="458EA3BF" w:rsidR="0054678C" w:rsidRPr="00F458A0" w:rsidDel="00A17716" w:rsidRDefault="0054678C" w:rsidP="00FE51E3">
            <w:pPr>
              <w:pStyle w:val="TableText"/>
              <w:rPr>
                <w:del w:id="80225" w:author="Author"/>
              </w:rPr>
            </w:pPr>
            <w:del w:id="8022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58EEB" w14:textId="0C2CC044" w:rsidR="0054678C" w:rsidRPr="00F458A0" w:rsidDel="00A17716" w:rsidRDefault="0054678C" w:rsidP="00FE51E3">
            <w:pPr>
              <w:pStyle w:val="TableText"/>
              <w:rPr>
                <w:del w:id="80227" w:author="Author"/>
              </w:rPr>
            </w:pPr>
            <w:del w:id="80228" w:author="Author">
              <w:r w:rsidRPr="00F458A0" w:rsidDel="00A17716">
                <w:delText>Rendering Provider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871B6" w14:textId="2BD89711" w:rsidR="0054678C" w:rsidRPr="00F458A0" w:rsidDel="00A17716" w:rsidRDefault="0054678C" w:rsidP="00FE51E3">
            <w:pPr>
              <w:pStyle w:val="TableBody"/>
              <w:rPr>
                <w:del w:id="802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F30A0" w14:textId="2F284104" w:rsidR="0054678C" w:rsidRPr="00F458A0" w:rsidDel="00A17716" w:rsidRDefault="0054678C" w:rsidP="00FE51E3">
            <w:pPr>
              <w:pStyle w:val="TableText"/>
              <w:rPr>
                <w:del w:id="80230" w:author="Author"/>
              </w:rPr>
            </w:pPr>
            <w:del w:id="802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95E57" w14:textId="36530820" w:rsidR="0054678C" w:rsidRPr="00F458A0" w:rsidDel="00A17716" w:rsidRDefault="0054678C" w:rsidP="00FE51E3">
            <w:pPr>
              <w:pStyle w:val="TableText"/>
              <w:rPr>
                <w:del w:id="80232" w:author="Author"/>
              </w:rPr>
            </w:pPr>
            <w:del w:id="8023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4FEF5" w14:textId="2A6B8D04" w:rsidR="0054678C" w:rsidRPr="00F458A0" w:rsidDel="00A17716" w:rsidRDefault="0054678C" w:rsidP="00FE51E3">
            <w:pPr>
              <w:pStyle w:val="TableText"/>
              <w:rPr>
                <w:del w:id="80234" w:author="Author"/>
              </w:rPr>
            </w:pPr>
            <w:del w:id="80235"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5BE32" w14:textId="7B0DA0AD" w:rsidR="0054678C" w:rsidRPr="00F458A0" w:rsidDel="00A17716" w:rsidRDefault="0054678C" w:rsidP="00FE51E3">
            <w:pPr>
              <w:pStyle w:val="TableBody"/>
              <w:rPr>
                <w:del w:id="80236" w:author="Author"/>
              </w:rPr>
            </w:pPr>
          </w:p>
        </w:tc>
      </w:tr>
      <w:tr w:rsidR="0054678C" w:rsidRPr="00F458A0" w:rsidDel="00A17716" w14:paraId="3FD127A6" w14:textId="717415D6" w:rsidTr="00FE76DD">
        <w:trPr>
          <w:cantSplit/>
          <w:del w:id="802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19E71" w14:textId="4A1715C8" w:rsidR="0054678C" w:rsidRPr="00F458A0" w:rsidDel="00A17716" w:rsidRDefault="0054678C" w:rsidP="00FE51E3">
            <w:pPr>
              <w:pStyle w:val="TableText"/>
              <w:rPr>
                <w:del w:id="80238" w:author="Author"/>
              </w:rPr>
            </w:pPr>
            <w:del w:id="80239" w:author="Author">
              <w:r w:rsidRPr="00F458A0" w:rsidDel="00A17716">
                <w:delText>76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81B1B" w14:textId="389428A0" w:rsidR="0054678C" w:rsidRPr="00F458A0" w:rsidDel="00A17716" w:rsidRDefault="0054678C" w:rsidP="00FE51E3">
            <w:pPr>
              <w:pStyle w:val="TableText"/>
              <w:rPr>
                <w:del w:id="80240" w:author="Author"/>
              </w:rPr>
            </w:pPr>
            <w:del w:id="80241"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4D4A4" w14:textId="26E75838" w:rsidR="0054678C" w:rsidRPr="00F458A0" w:rsidDel="00A17716" w:rsidRDefault="0054678C" w:rsidP="00FE51E3">
            <w:pPr>
              <w:pStyle w:val="TableText"/>
              <w:rPr>
                <w:del w:id="80242" w:author="Author"/>
              </w:rPr>
            </w:pPr>
            <w:del w:id="8024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E7EE7" w14:textId="14302ADF" w:rsidR="0054678C" w:rsidRPr="00F458A0" w:rsidDel="00A17716" w:rsidRDefault="0054678C" w:rsidP="00FE51E3">
            <w:pPr>
              <w:pStyle w:val="TableText"/>
              <w:rPr>
                <w:del w:id="80244" w:author="Author"/>
              </w:rPr>
            </w:pPr>
            <w:del w:id="80245" w:author="Author">
              <w:r w:rsidRPr="00F458A0" w:rsidDel="00A17716">
                <w:delText>Rendering Provider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75044" w14:textId="16E96E47" w:rsidR="0054678C" w:rsidRPr="00F458A0" w:rsidDel="00A17716" w:rsidRDefault="0054678C" w:rsidP="00FE51E3">
            <w:pPr>
              <w:pStyle w:val="TableBody"/>
              <w:rPr>
                <w:del w:id="802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F0D35" w14:textId="1438554A" w:rsidR="0054678C" w:rsidRPr="00F458A0" w:rsidDel="00A17716" w:rsidRDefault="0054678C" w:rsidP="00FE51E3">
            <w:pPr>
              <w:pStyle w:val="TableText"/>
              <w:rPr>
                <w:del w:id="80247" w:author="Author"/>
              </w:rPr>
            </w:pPr>
            <w:del w:id="802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A6F30" w14:textId="502CB3E6" w:rsidR="0054678C" w:rsidRPr="00F458A0" w:rsidDel="00A17716" w:rsidRDefault="0054678C" w:rsidP="00FE51E3">
            <w:pPr>
              <w:pStyle w:val="TableText"/>
              <w:rPr>
                <w:del w:id="80249" w:author="Author"/>
              </w:rPr>
            </w:pPr>
            <w:del w:id="8025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59C18" w14:textId="04692BA6" w:rsidR="00473BA5" w:rsidRPr="00F458A0" w:rsidDel="00A17716" w:rsidRDefault="0054678C" w:rsidP="00473BA5">
            <w:pPr>
              <w:pStyle w:val="TableText"/>
              <w:rPr>
                <w:del w:id="80251" w:author="Author"/>
              </w:rPr>
            </w:pPr>
            <w:del w:id="80252" w:author="Author">
              <w:r w:rsidRPr="00F458A0" w:rsidDel="00A17716">
                <w:delText>Claim.item.provider[x] providerIdentifier</w:delText>
              </w:r>
            </w:del>
          </w:p>
          <w:p w14:paraId="375B46BB" w14:textId="51BC2B83" w:rsidR="00473BA5" w:rsidRPr="00F458A0" w:rsidDel="00A17716" w:rsidRDefault="00473BA5" w:rsidP="00473BA5">
            <w:pPr>
              <w:pStyle w:val="TableText"/>
              <w:rPr>
                <w:del w:id="80253" w:author="Author"/>
              </w:rPr>
            </w:pPr>
          </w:p>
          <w:p w14:paraId="70F86278" w14:textId="3ADE20E0" w:rsidR="0054678C" w:rsidRPr="00F458A0" w:rsidDel="00A17716" w:rsidRDefault="0054678C" w:rsidP="00473BA5">
            <w:pPr>
              <w:pStyle w:val="TableText"/>
              <w:rPr>
                <w:del w:id="80254" w:author="Author"/>
              </w:rPr>
            </w:pPr>
            <w:del w:id="80255"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6943A" w14:textId="769FF482" w:rsidR="0054678C" w:rsidRPr="00F458A0" w:rsidDel="00A17716" w:rsidRDefault="0054678C" w:rsidP="00FE51E3">
            <w:pPr>
              <w:pStyle w:val="TableBody"/>
              <w:rPr>
                <w:del w:id="80256" w:author="Author"/>
              </w:rPr>
            </w:pPr>
          </w:p>
        </w:tc>
      </w:tr>
      <w:tr w:rsidR="0054678C" w:rsidRPr="00F458A0" w:rsidDel="00A17716" w14:paraId="63A1A455" w14:textId="4C64251F" w:rsidTr="00FE76DD">
        <w:trPr>
          <w:cantSplit/>
          <w:del w:id="802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AD615" w14:textId="0D76A144" w:rsidR="0054678C" w:rsidRPr="00F458A0" w:rsidDel="00A17716" w:rsidRDefault="0054678C" w:rsidP="00FE51E3">
            <w:pPr>
              <w:pStyle w:val="TableText"/>
              <w:rPr>
                <w:del w:id="80258" w:author="Author"/>
              </w:rPr>
            </w:pPr>
            <w:del w:id="80259" w:author="Author">
              <w:r w:rsidRPr="00F458A0" w:rsidDel="00A17716">
                <w:delText>76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3C81C" w14:textId="1B155E2F" w:rsidR="0054678C" w:rsidRPr="00F458A0" w:rsidDel="00A17716" w:rsidRDefault="0054678C" w:rsidP="00FE51E3">
            <w:pPr>
              <w:pStyle w:val="TableText"/>
              <w:rPr>
                <w:del w:id="80260" w:author="Author"/>
              </w:rPr>
            </w:pPr>
            <w:del w:id="80261"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0A3E7" w14:textId="1DCAF88F" w:rsidR="0054678C" w:rsidRPr="00F458A0" w:rsidDel="00A17716" w:rsidRDefault="0054678C" w:rsidP="00FE51E3">
            <w:pPr>
              <w:pStyle w:val="TableText"/>
              <w:rPr>
                <w:del w:id="80262" w:author="Author"/>
              </w:rPr>
            </w:pPr>
            <w:del w:id="80263"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CA492" w14:textId="0EAE445E" w:rsidR="0054678C" w:rsidRPr="00F458A0" w:rsidDel="00A17716" w:rsidRDefault="0054678C" w:rsidP="00FE51E3">
            <w:pPr>
              <w:pStyle w:val="TableText"/>
              <w:rPr>
                <w:del w:id="80264" w:author="Author"/>
              </w:rPr>
            </w:pPr>
            <w:del w:id="80265" w:author="Author">
              <w:r w:rsidRPr="00F458A0" w:rsidDel="00A17716">
                <w:delText>Rendering Provider Taxonom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22BBD" w14:textId="4E818963" w:rsidR="0054678C" w:rsidRPr="00F458A0" w:rsidDel="00A17716" w:rsidRDefault="0054678C" w:rsidP="00FE51E3">
            <w:pPr>
              <w:pStyle w:val="TableText"/>
              <w:rPr>
                <w:del w:id="80266" w:author="Author"/>
              </w:rPr>
            </w:pPr>
            <w:del w:id="80267" w:author="Author">
              <w:r w:rsidRPr="00F458A0" w:rsidDel="00A17716">
                <w:delText>PE</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4BC11" w14:textId="5A80807E" w:rsidR="0054678C" w:rsidRPr="00F458A0" w:rsidDel="00A17716" w:rsidRDefault="0054678C" w:rsidP="00FE51E3">
            <w:pPr>
              <w:pStyle w:val="TableText"/>
              <w:rPr>
                <w:del w:id="80268" w:author="Author"/>
              </w:rPr>
            </w:pPr>
            <w:del w:id="8026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F99D0" w14:textId="0ECE4056" w:rsidR="0054678C" w:rsidRPr="00F458A0" w:rsidDel="00A17716" w:rsidRDefault="0054678C" w:rsidP="00FE51E3">
            <w:pPr>
              <w:pStyle w:val="TableText"/>
              <w:rPr>
                <w:del w:id="80270" w:author="Author"/>
              </w:rPr>
            </w:pPr>
            <w:del w:id="8027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C9EE5" w14:textId="663B5341" w:rsidR="0054678C" w:rsidRPr="00F458A0" w:rsidDel="00A17716" w:rsidRDefault="0054678C" w:rsidP="00FE51E3">
            <w:pPr>
              <w:pStyle w:val="TableText"/>
              <w:rPr>
                <w:del w:id="80272" w:author="Author"/>
              </w:rPr>
            </w:pPr>
            <w:del w:id="80273"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8AB55" w14:textId="0CF5CA72" w:rsidR="0054678C" w:rsidRPr="00F458A0" w:rsidDel="00A17716" w:rsidRDefault="0054678C" w:rsidP="00FE51E3">
            <w:pPr>
              <w:pStyle w:val="TableBody"/>
              <w:rPr>
                <w:del w:id="80274" w:author="Author"/>
              </w:rPr>
            </w:pPr>
          </w:p>
        </w:tc>
      </w:tr>
      <w:tr w:rsidR="0054678C" w:rsidRPr="00F458A0" w:rsidDel="00A17716" w14:paraId="23782216" w14:textId="75FE603F" w:rsidTr="00FE76DD">
        <w:trPr>
          <w:cantSplit/>
          <w:del w:id="8027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A4385" w14:textId="38F0E875" w:rsidR="0054678C" w:rsidRPr="00F458A0" w:rsidDel="00A17716" w:rsidRDefault="0054678C" w:rsidP="00FE51E3">
            <w:pPr>
              <w:pStyle w:val="TableText"/>
              <w:rPr>
                <w:del w:id="80276" w:author="Author"/>
              </w:rPr>
            </w:pPr>
            <w:del w:id="80277" w:author="Author">
              <w:r w:rsidRPr="00F458A0" w:rsidDel="00A17716">
                <w:delText>76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D1BB6" w14:textId="0D12B450" w:rsidR="0054678C" w:rsidRPr="00F458A0" w:rsidDel="00A17716" w:rsidRDefault="0054678C" w:rsidP="00FE51E3">
            <w:pPr>
              <w:pStyle w:val="TableText"/>
              <w:rPr>
                <w:del w:id="80278" w:author="Author"/>
              </w:rPr>
            </w:pPr>
            <w:del w:id="80279" w:author="Author">
              <w:r w:rsidRPr="00F458A0" w:rsidDel="00A17716">
                <w:delText>LRE1 - Loop 2420A/C (Line Rende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CD928" w14:textId="219C1271" w:rsidR="0054678C" w:rsidRPr="00F458A0" w:rsidDel="00A17716" w:rsidRDefault="0054678C" w:rsidP="00FE51E3">
            <w:pPr>
              <w:pStyle w:val="TableText"/>
              <w:rPr>
                <w:del w:id="80280" w:author="Author"/>
              </w:rPr>
            </w:pPr>
            <w:del w:id="80281"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3844F" w14:textId="7B7C476C" w:rsidR="0054678C" w:rsidRPr="00F458A0" w:rsidDel="00A17716" w:rsidRDefault="0054678C" w:rsidP="00FE51E3">
            <w:pPr>
              <w:pStyle w:val="TableText"/>
              <w:rPr>
                <w:del w:id="80282" w:author="Author"/>
              </w:rPr>
            </w:pPr>
            <w:del w:id="80283" w:author="Author">
              <w:r w:rsidRPr="00F458A0" w:rsidDel="00A17716">
                <w:delText>Rendering Provider Taxonomy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7AE0D" w14:textId="69CCFA49" w:rsidR="0054678C" w:rsidRPr="00F458A0" w:rsidDel="00A17716" w:rsidRDefault="0054678C" w:rsidP="00FE51E3">
            <w:pPr>
              <w:pStyle w:val="TableBody"/>
              <w:rPr>
                <w:del w:id="8028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D2361" w14:textId="77AAACB1" w:rsidR="0054678C" w:rsidRPr="00F458A0" w:rsidDel="00A17716" w:rsidRDefault="0054678C" w:rsidP="00FE51E3">
            <w:pPr>
              <w:pStyle w:val="TableText"/>
              <w:rPr>
                <w:del w:id="80285" w:author="Author"/>
              </w:rPr>
            </w:pPr>
            <w:del w:id="8028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3276A" w14:textId="69AFEAE6" w:rsidR="0054678C" w:rsidRPr="00F458A0" w:rsidDel="00A17716" w:rsidRDefault="0054678C" w:rsidP="00FE51E3">
            <w:pPr>
              <w:pStyle w:val="TableText"/>
              <w:rPr>
                <w:del w:id="80287" w:author="Author"/>
              </w:rPr>
            </w:pPr>
            <w:del w:id="8028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BEBEA" w14:textId="1CD36946" w:rsidR="0054678C" w:rsidRPr="00F458A0" w:rsidDel="00A17716" w:rsidRDefault="0054678C" w:rsidP="00FE51E3">
            <w:pPr>
              <w:pStyle w:val="TableText"/>
              <w:rPr>
                <w:del w:id="80289" w:author="Author"/>
              </w:rPr>
            </w:pPr>
            <w:del w:id="8029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66B1D" w14:textId="757A7599" w:rsidR="0054678C" w:rsidRPr="00F458A0" w:rsidDel="00A17716" w:rsidRDefault="0054678C" w:rsidP="00FE51E3">
            <w:pPr>
              <w:pStyle w:val="TableBody"/>
              <w:rPr>
                <w:del w:id="80291" w:author="Author"/>
              </w:rPr>
            </w:pPr>
          </w:p>
        </w:tc>
      </w:tr>
      <w:tr w:rsidR="0054678C" w:rsidRPr="00F458A0" w:rsidDel="00A17716" w14:paraId="66617D9F" w14:textId="461B2C91" w:rsidTr="00FE76DD">
        <w:trPr>
          <w:cantSplit/>
          <w:del w:id="8029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064B5" w14:textId="3ABF3FDB" w:rsidR="0054678C" w:rsidRPr="00F458A0" w:rsidDel="00A17716" w:rsidRDefault="0054678C" w:rsidP="00FE51E3">
            <w:pPr>
              <w:pStyle w:val="TableText"/>
              <w:rPr>
                <w:del w:id="80293" w:author="Author"/>
              </w:rPr>
            </w:pPr>
            <w:del w:id="80294" w:author="Author">
              <w:r w:rsidRPr="00F458A0" w:rsidDel="00A17716">
                <w:delText>76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44EDE" w14:textId="56018ED9" w:rsidR="0054678C" w:rsidRPr="00F458A0" w:rsidDel="00A17716" w:rsidRDefault="0054678C" w:rsidP="00FE51E3">
            <w:pPr>
              <w:pStyle w:val="TableText"/>
              <w:rPr>
                <w:del w:id="80295" w:author="Author"/>
              </w:rPr>
            </w:pPr>
            <w:del w:id="80296"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26FB2" w14:textId="14D1EFF4" w:rsidR="0054678C" w:rsidRPr="00F458A0" w:rsidDel="00A17716" w:rsidRDefault="0054678C" w:rsidP="00FE51E3">
            <w:pPr>
              <w:pStyle w:val="TableText"/>
              <w:rPr>
                <w:del w:id="80297" w:author="Author"/>
              </w:rPr>
            </w:pPr>
            <w:del w:id="80298"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3B95D" w14:textId="54EF244E" w:rsidR="0054678C" w:rsidRPr="00F458A0" w:rsidDel="00A17716" w:rsidRDefault="0054678C" w:rsidP="00FE51E3">
            <w:pPr>
              <w:pStyle w:val="TableText"/>
              <w:rPr>
                <w:del w:id="80299" w:author="Author"/>
              </w:rPr>
            </w:pPr>
            <w:del w:id="80300" w:author="Author">
              <w:r w:rsidRPr="00F458A0" w:rsidDel="00A17716">
                <w:delText>RECORD ID = ‘LPU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AD305" w14:textId="755094CE" w:rsidR="0054678C" w:rsidRPr="00F458A0" w:rsidDel="00A17716" w:rsidRDefault="0054678C" w:rsidP="00FE51E3">
            <w:pPr>
              <w:pStyle w:val="TableBody"/>
              <w:rPr>
                <w:del w:id="8030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E1D10" w14:textId="2F69A630" w:rsidR="0054678C" w:rsidRPr="00F458A0" w:rsidDel="00A17716" w:rsidRDefault="0054678C" w:rsidP="00FE51E3">
            <w:pPr>
              <w:pStyle w:val="TableText"/>
              <w:rPr>
                <w:del w:id="80302" w:author="Author"/>
              </w:rPr>
            </w:pPr>
            <w:del w:id="8030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DDC22" w14:textId="031942F4" w:rsidR="0054678C" w:rsidRPr="00F458A0" w:rsidDel="00A17716" w:rsidRDefault="0054678C" w:rsidP="00FE51E3">
            <w:pPr>
              <w:pStyle w:val="TableBody"/>
              <w:rPr>
                <w:del w:id="80304"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2DECA" w14:textId="7B2A3100" w:rsidR="0054678C" w:rsidRPr="00F458A0" w:rsidDel="00A17716" w:rsidRDefault="0054678C" w:rsidP="00FE51E3">
            <w:pPr>
              <w:pStyle w:val="TableBody"/>
              <w:rPr>
                <w:del w:id="8030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9CE71" w14:textId="1CA6CD35" w:rsidR="0054678C" w:rsidRPr="00F458A0" w:rsidDel="00A17716" w:rsidRDefault="0054678C" w:rsidP="00FE51E3">
            <w:pPr>
              <w:pStyle w:val="TableBody"/>
              <w:rPr>
                <w:del w:id="80306" w:author="Author"/>
              </w:rPr>
            </w:pPr>
          </w:p>
        </w:tc>
      </w:tr>
      <w:tr w:rsidR="0054678C" w:rsidRPr="00F458A0" w:rsidDel="00A17716" w14:paraId="5AD183A0" w14:textId="6705FB7A" w:rsidTr="00FE76DD">
        <w:trPr>
          <w:cantSplit/>
          <w:del w:id="8030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D1BEC" w14:textId="1B898700" w:rsidR="0054678C" w:rsidRPr="00F458A0" w:rsidDel="00A17716" w:rsidRDefault="0054678C" w:rsidP="00FE51E3">
            <w:pPr>
              <w:pStyle w:val="TableText"/>
              <w:rPr>
                <w:del w:id="80308" w:author="Author"/>
              </w:rPr>
            </w:pPr>
            <w:del w:id="80309" w:author="Author">
              <w:r w:rsidRPr="00F458A0" w:rsidDel="00A17716">
                <w:delText>76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4FA70" w14:textId="3615F067" w:rsidR="0054678C" w:rsidRPr="00F458A0" w:rsidDel="00A17716" w:rsidRDefault="0054678C" w:rsidP="00FE51E3">
            <w:pPr>
              <w:pStyle w:val="TableText"/>
              <w:rPr>
                <w:del w:id="80310" w:author="Author"/>
              </w:rPr>
            </w:pPr>
            <w:del w:id="80311"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85C07" w14:textId="02B4646E" w:rsidR="0054678C" w:rsidRPr="00F458A0" w:rsidDel="00A17716" w:rsidRDefault="0054678C" w:rsidP="00FE51E3">
            <w:pPr>
              <w:pStyle w:val="TableText"/>
              <w:rPr>
                <w:del w:id="80312" w:author="Author"/>
              </w:rPr>
            </w:pPr>
            <w:del w:id="80313"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F3B02" w14:textId="5D7D8E99" w:rsidR="0054678C" w:rsidRPr="00F458A0" w:rsidDel="00A17716" w:rsidRDefault="0054678C" w:rsidP="00FE51E3">
            <w:pPr>
              <w:pStyle w:val="TableText"/>
              <w:rPr>
                <w:del w:id="80314" w:author="Author"/>
              </w:rPr>
            </w:pPr>
            <w:del w:id="80315"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773A0" w14:textId="34D47E18" w:rsidR="0054678C" w:rsidRPr="00F458A0" w:rsidDel="00A17716" w:rsidRDefault="0054678C" w:rsidP="00FE51E3">
            <w:pPr>
              <w:pStyle w:val="TableBody"/>
              <w:rPr>
                <w:del w:id="8031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B87EF" w14:textId="56F62886" w:rsidR="0054678C" w:rsidRPr="00F458A0" w:rsidDel="00A17716" w:rsidRDefault="0054678C" w:rsidP="00FE51E3">
            <w:pPr>
              <w:pStyle w:val="TableText"/>
              <w:rPr>
                <w:del w:id="80317" w:author="Author"/>
              </w:rPr>
            </w:pPr>
            <w:del w:id="8031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AA841" w14:textId="3C7D734C" w:rsidR="0054678C" w:rsidRPr="00F458A0" w:rsidDel="00A17716" w:rsidRDefault="0054678C" w:rsidP="00FE51E3">
            <w:pPr>
              <w:pStyle w:val="TableBody"/>
              <w:rPr>
                <w:del w:id="8031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58394" w14:textId="33BD038D" w:rsidR="0054678C" w:rsidRPr="00F458A0" w:rsidDel="00A17716" w:rsidRDefault="0054678C" w:rsidP="00FE51E3">
            <w:pPr>
              <w:pStyle w:val="TableBody"/>
              <w:rPr>
                <w:del w:id="8032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5A6EC" w14:textId="753E0300" w:rsidR="0054678C" w:rsidRPr="00F458A0" w:rsidDel="00A17716" w:rsidRDefault="0054678C" w:rsidP="00FE51E3">
            <w:pPr>
              <w:pStyle w:val="TableBody"/>
              <w:rPr>
                <w:del w:id="80321" w:author="Author"/>
              </w:rPr>
            </w:pPr>
          </w:p>
        </w:tc>
      </w:tr>
      <w:tr w:rsidR="0054678C" w:rsidRPr="00F458A0" w:rsidDel="00A17716" w14:paraId="2FD4D5E1" w14:textId="5B4F2ABC" w:rsidTr="00FE76DD">
        <w:trPr>
          <w:cantSplit/>
          <w:del w:id="803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36D70" w14:textId="6B8D677C" w:rsidR="0054678C" w:rsidRPr="00F458A0" w:rsidDel="00A17716" w:rsidRDefault="0054678C" w:rsidP="00FE51E3">
            <w:pPr>
              <w:pStyle w:val="TableText"/>
              <w:rPr>
                <w:del w:id="80323" w:author="Author"/>
              </w:rPr>
            </w:pPr>
            <w:del w:id="80324" w:author="Author">
              <w:r w:rsidRPr="00F458A0" w:rsidDel="00A17716">
                <w:delText>77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A3323" w14:textId="2AC7FD07" w:rsidR="0054678C" w:rsidRPr="00F458A0" w:rsidDel="00A17716" w:rsidRDefault="0054678C" w:rsidP="00FE51E3">
            <w:pPr>
              <w:pStyle w:val="TableText"/>
              <w:rPr>
                <w:del w:id="80325" w:author="Author"/>
              </w:rPr>
            </w:pPr>
            <w:del w:id="80326"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88A32" w14:textId="5542CE7B" w:rsidR="0054678C" w:rsidRPr="00F458A0" w:rsidDel="00A17716" w:rsidRDefault="0054678C" w:rsidP="00FE51E3">
            <w:pPr>
              <w:pStyle w:val="TableText"/>
              <w:rPr>
                <w:del w:id="80327" w:author="Author"/>
              </w:rPr>
            </w:pPr>
            <w:del w:id="8032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AA11E" w14:textId="7EF835D2" w:rsidR="0054678C" w:rsidRPr="00F458A0" w:rsidDel="00A17716" w:rsidRDefault="0054678C" w:rsidP="00FE51E3">
            <w:pPr>
              <w:pStyle w:val="TableText"/>
              <w:rPr>
                <w:del w:id="80329" w:author="Author"/>
              </w:rPr>
            </w:pPr>
            <w:del w:id="80330" w:author="Author">
              <w:r w:rsidRPr="00F458A0" w:rsidDel="00A17716">
                <w:delText>Purchase Service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3C69B" w14:textId="1335C422" w:rsidR="0054678C" w:rsidRPr="00F458A0" w:rsidDel="00A17716" w:rsidRDefault="0054678C" w:rsidP="00FE51E3">
            <w:pPr>
              <w:pStyle w:val="TableText"/>
              <w:rPr>
                <w:del w:id="80331" w:author="Author"/>
              </w:rPr>
            </w:pPr>
            <w:del w:id="80332" w:author="Author">
              <w:r w:rsidRPr="00F458A0" w:rsidDel="00A17716">
                <w:delText>QB</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6DF75" w14:textId="10B21629" w:rsidR="0054678C" w:rsidRPr="00F458A0" w:rsidDel="00A17716" w:rsidRDefault="0054678C" w:rsidP="00FE51E3">
            <w:pPr>
              <w:pStyle w:val="TableText"/>
              <w:rPr>
                <w:del w:id="80333" w:author="Author"/>
              </w:rPr>
            </w:pPr>
            <w:del w:id="803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7595B" w14:textId="1B08D327" w:rsidR="0054678C" w:rsidRPr="00F458A0" w:rsidDel="00A17716" w:rsidRDefault="0054678C" w:rsidP="00FE51E3">
            <w:pPr>
              <w:pStyle w:val="TableText"/>
              <w:rPr>
                <w:del w:id="80335" w:author="Author"/>
              </w:rPr>
            </w:pPr>
            <w:del w:id="8033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BC756" w14:textId="3C9931BF" w:rsidR="0054678C" w:rsidRPr="00F458A0" w:rsidDel="00A17716" w:rsidRDefault="0054678C" w:rsidP="00FE51E3">
            <w:pPr>
              <w:pStyle w:val="TableBody"/>
              <w:rPr>
                <w:del w:id="8033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AE875" w14:textId="5C16372A" w:rsidR="0054678C" w:rsidRPr="00F458A0" w:rsidDel="00A17716" w:rsidRDefault="0054678C" w:rsidP="00FE51E3">
            <w:pPr>
              <w:pStyle w:val="TableBody"/>
              <w:rPr>
                <w:del w:id="80338" w:author="Author"/>
              </w:rPr>
            </w:pPr>
          </w:p>
        </w:tc>
      </w:tr>
      <w:tr w:rsidR="0054678C" w:rsidRPr="00F458A0" w:rsidDel="00A17716" w14:paraId="26766BCD" w14:textId="57D9C6E8" w:rsidTr="00FE76DD">
        <w:trPr>
          <w:cantSplit/>
          <w:del w:id="803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DD881" w14:textId="07275E65" w:rsidR="0054678C" w:rsidRPr="00F458A0" w:rsidDel="00A17716" w:rsidRDefault="0054678C" w:rsidP="00FE51E3">
            <w:pPr>
              <w:pStyle w:val="TableText"/>
              <w:rPr>
                <w:del w:id="80340" w:author="Author"/>
              </w:rPr>
            </w:pPr>
            <w:del w:id="80341" w:author="Author">
              <w:r w:rsidRPr="00F458A0" w:rsidDel="00A17716">
                <w:delText>77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79671" w14:textId="0C5CF1FB" w:rsidR="0054678C" w:rsidRPr="00F458A0" w:rsidDel="00A17716" w:rsidRDefault="0054678C" w:rsidP="00FE51E3">
            <w:pPr>
              <w:pStyle w:val="TableText"/>
              <w:rPr>
                <w:del w:id="80342" w:author="Author"/>
              </w:rPr>
            </w:pPr>
            <w:del w:id="80343"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35520" w14:textId="64BBE0E1" w:rsidR="0054678C" w:rsidRPr="00F458A0" w:rsidDel="00A17716" w:rsidRDefault="0054678C" w:rsidP="00FE51E3">
            <w:pPr>
              <w:pStyle w:val="TableText"/>
              <w:rPr>
                <w:del w:id="80344" w:author="Author"/>
              </w:rPr>
            </w:pPr>
            <w:del w:id="8034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59200" w14:textId="53E624DD" w:rsidR="0054678C" w:rsidRPr="00F458A0" w:rsidDel="00A17716" w:rsidRDefault="0054678C" w:rsidP="00FE51E3">
            <w:pPr>
              <w:pStyle w:val="TableText"/>
              <w:rPr>
                <w:del w:id="80346" w:author="Author"/>
              </w:rPr>
            </w:pPr>
            <w:del w:id="80347" w:author="Author">
              <w:r w:rsidRPr="00F458A0" w:rsidDel="00A17716">
                <w:delText>Purchase Service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F0110" w14:textId="3F21109F" w:rsidR="0054678C" w:rsidRPr="00F458A0" w:rsidDel="00A17716" w:rsidRDefault="0054678C" w:rsidP="00FE51E3">
            <w:pPr>
              <w:pStyle w:val="TableText"/>
              <w:rPr>
                <w:del w:id="80348" w:author="Author"/>
              </w:rPr>
            </w:pPr>
            <w:del w:id="80349"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88E6B" w14:textId="72877189" w:rsidR="0054678C" w:rsidRPr="00F458A0" w:rsidDel="00A17716" w:rsidRDefault="0054678C" w:rsidP="00FE51E3">
            <w:pPr>
              <w:pStyle w:val="TableText"/>
              <w:rPr>
                <w:del w:id="80350" w:author="Author"/>
              </w:rPr>
            </w:pPr>
            <w:del w:id="8035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C5CE9" w14:textId="511B8370" w:rsidR="0054678C" w:rsidRPr="00F458A0" w:rsidDel="00A17716" w:rsidRDefault="0054678C" w:rsidP="00FE51E3">
            <w:pPr>
              <w:pStyle w:val="TableText"/>
              <w:rPr>
                <w:del w:id="80352" w:author="Author"/>
              </w:rPr>
            </w:pPr>
            <w:del w:id="8035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53FC6" w14:textId="278E4478" w:rsidR="0054678C" w:rsidRPr="00F458A0" w:rsidDel="00A17716" w:rsidRDefault="0054678C" w:rsidP="00FE51E3">
            <w:pPr>
              <w:pStyle w:val="TableBody"/>
              <w:rPr>
                <w:del w:id="8035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C3C6A" w14:textId="17E56ED6" w:rsidR="0054678C" w:rsidRPr="00F458A0" w:rsidDel="00A17716" w:rsidRDefault="0054678C" w:rsidP="00FE51E3">
            <w:pPr>
              <w:pStyle w:val="TableBody"/>
              <w:rPr>
                <w:del w:id="80355" w:author="Author"/>
              </w:rPr>
            </w:pPr>
          </w:p>
        </w:tc>
      </w:tr>
      <w:tr w:rsidR="0054678C" w:rsidRPr="00F458A0" w:rsidDel="00A17716" w14:paraId="631A3B00" w14:textId="263179C4" w:rsidTr="00FE76DD">
        <w:trPr>
          <w:cantSplit/>
          <w:del w:id="803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26147" w14:textId="58B090D7" w:rsidR="0054678C" w:rsidRPr="00F458A0" w:rsidDel="00A17716" w:rsidRDefault="0054678C" w:rsidP="00FE51E3">
            <w:pPr>
              <w:pStyle w:val="TableText"/>
              <w:rPr>
                <w:del w:id="80357" w:author="Author"/>
              </w:rPr>
            </w:pPr>
            <w:del w:id="80358" w:author="Author">
              <w:r w:rsidRPr="00F458A0" w:rsidDel="00A17716">
                <w:delText>77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AB768" w14:textId="08B16ACA" w:rsidR="0054678C" w:rsidRPr="00F458A0" w:rsidDel="00A17716" w:rsidRDefault="0054678C" w:rsidP="00FE51E3">
            <w:pPr>
              <w:pStyle w:val="TableText"/>
              <w:rPr>
                <w:del w:id="80359" w:author="Author"/>
              </w:rPr>
            </w:pPr>
            <w:del w:id="80360"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B1015" w14:textId="195A8354" w:rsidR="0054678C" w:rsidRPr="00F458A0" w:rsidDel="00A17716" w:rsidRDefault="0054678C" w:rsidP="00FE51E3">
            <w:pPr>
              <w:pStyle w:val="TableText"/>
              <w:rPr>
                <w:del w:id="80361" w:author="Author"/>
              </w:rPr>
            </w:pPr>
            <w:del w:id="8036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4E6C5" w14:textId="406CECFB" w:rsidR="0054678C" w:rsidRPr="00F458A0" w:rsidDel="00A17716" w:rsidRDefault="0054678C" w:rsidP="00FE51E3">
            <w:pPr>
              <w:pStyle w:val="TableText"/>
              <w:rPr>
                <w:del w:id="80363" w:author="Author"/>
              </w:rPr>
            </w:pPr>
            <w:del w:id="80364" w:author="Author">
              <w:r w:rsidRPr="00F458A0" w:rsidDel="00A17716">
                <w:delText>Purchase Service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5F80D" w14:textId="2DCC2D41" w:rsidR="0054678C" w:rsidRPr="00F458A0" w:rsidDel="00A17716" w:rsidRDefault="0054678C" w:rsidP="00FE51E3">
            <w:pPr>
              <w:pStyle w:val="TableBody"/>
              <w:rPr>
                <w:del w:id="803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9AE17" w14:textId="0CF0E8D0" w:rsidR="0054678C" w:rsidRPr="00F458A0" w:rsidDel="00A17716" w:rsidRDefault="0054678C" w:rsidP="00FE51E3">
            <w:pPr>
              <w:pStyle w:val="TableText"/>
              <w:rPr>
                <w:del w:id="80366" w:author="Author"/>
              </w:rPr>
            </w:pPr>
            <w:del w:id="803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87801" w14:textId="11203102" w:rsidR="0054678C" w:rsidRPr="00F458A0" w:rsidDel="00A17716" w:rsidRDefault="0054678C" w:rsidP="00FE51E3">
            <w:pPr>
              <w:pStyle w:val="TableText"/>
              <w:rPr>
                <w:del w:id="80368" w:author="Author"/>
              </w:rPr>
            </w:pPr>
            <w:del w:id="8036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09B6D" w14:textId="1B04CB1B" w:rsidR="0054678C" w:rsidRPr="00F458A0" w:rsidDel="00A17716" w:rsidRDefault="0054678C" w:rsidP="00FE51E3">
            <w:pPr>
              <w:pStyle w:val="TableBody"/>
              <w:rPr>
                <w:del w:id="8037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676F00" w14:textId="21F09930" w:rsidR="0054678C" w:rsidRPr="00F458A0" w:rsidDel="00A17716" w:rsidRDefault="0054678C" w:rsidP="00FE51E3">
            <w:pPr>
              <w:pStyle w:val="TableBody"/>
              <w:rPr>
                <w:del w:id="80371" w:author="Author"/>
              </w:rPr>
            </w:pPr>
          </w:p>
        </w:tc>
      </w:tr>
      <w:tr w:rsidR="0054678C" w:rsidRPr="00F458A0" w:rsidDel="00A17716" w14:paraId="0760F049" w14:textId="66A0ADF1" w:rsidTr="00FE76DD">
        <w:trPr>
          <w:cantSplit/>
          <w:del w:id="803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64D57" w14:textId="531917F0" w:rsidR="0054678C" w:rsidRPr="00F458A0" w:rsidDel="00A17716" w:rsidRDefault="0054678C" w:rsidP="00FE51E3">
            <w:pPr>
              <w:pStyle w:val="TableText"/>
              <w:rPr>
                <w:del w:id="80373" w:author="Author"/>
              </w:rPr>
            </w:pPr>
            <w:del w:id="80374" w:author="Author">
              <w:r w:rsidRPr="00F458A0" w:rsidDel="00A17716">
                <w:delText>77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E1AA05" w14:textId="04B833D3" w:rsidR="0054678C" w:rsidRPr="00F458A0" w:rsidDel="00A17716" w:rsidRDefault="0054678C" w:rsidP="00FE51E3">
            <w:pPr>
              <w:pStyle w:val="TableText"/>
              <w:rPr>
                <w:del w:id="80375" w:author="Author"/>
              </w:rPr>
            </w:pPr>
            <w:del w:id="80376"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44A20" w14:textId="29A8CCC4" w:rsidR="0054678C" w:rsidRPr="00F458A0" w:rsidDel="00A17716" w:rsidRDefault="0054678C" w:rsidP="00FE51E3">
            <w:pPr>
              <w:pStyle w:val="TableText"/>
              <w:rPr>
                <w:del w:id="80377" w:author="Author"/>
              </w:rPr>
            </w:pPr>
            <w:del w:id="80378"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C7A58" w14:textId="44F124D3" w:rsidR="0054678C" w:rsidRPr="00F458A0" w:rsidDel="00A17716" w:rsidRDefault="0054678C" w:rsidP="00FE51E3">
            <w:pPr>
              <w:pStyle w:val="TableText"/>
              <w:rPr>
                <w:del w:id="80379" w:author="Author"/>
              </w:rPr>
            </w:pPr>
            <w:del w:id="80380" w:author="Author">
              <w:r w:rsidRPr="00F458A0" w:rsidDel="00A17716">
                <w:delText>Purchase Service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4E4C8F" w14:textId="721E8FC9" w:rsidR="0054678C" w:rsidRPr="00F458A0" w:rsidDel="00A17716" w:rsidRDefault="0054678C" w:rsidP="00FE51E3">
            <w:pPr>
              <w:pStyle w:val="TableBody"/>
              <w:rPr>
                <w:del w:id="803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BF030" w14:textId="197F09C2" w:rsidR="0054678C" w:rsidRPr="00F458A0" w:rsidDel="00A17716" w:rsidRDefault="0054678C" w:rsidP="00FE51E3">
            <w:pPr>
              <w:pStyle w:val="TableText"/>
              <w:rPr>
                <w:del w:id="80382" w:author="Author"/>
              </w:rPr>
            </w:pPr>
            <w:del w:id="803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A48B1" w14:textId="39A61525" w:rsidR="0054678C" w:rsidRPr="00F458A0" w:rsidDel="00A17716" w:rsidRDefault="0054678C" w:rsidP="00FE51E3">
            <w:pPr>
              <w:pStyle w:val="TableText"/>
              <w:rPr>
                <w:del w:id="80384" w:author="Author"/>
              </w:rPr>
            </w:pPr>
            <w:del w:id="8038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36D50" w14:textId="3385F2BA" w:rsidR="0054678C" w:rsidRPr="00F458A0" w:rsidDel="00A17716" w:rsidRDefault="0054678C" w:rsidP="00FE51E3">
            <w:pPr>
              <w:pStyle w:val="TableBody"/>
              <w:rPr>
                <w:del w:id="803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58D0D" w14:textId="34BD8B95" w:rsidR="0054678C" w:rsidRPr="00F458A0" w:rsidDel="00A17716" w:rsidRDefault="0054678C" w:rsidP="00FE51E3">
            <w:pPr>
              <w:pStyle w:val="TableBody"/>
              <w:rPr>
                <w:del w:id="80387" w:author="Author"/>
              </w:rPr>
            </w:pPr>
          </w:p>
        </w:tc>
      </w:tr>
      <w:tr w:rsidR="0054678C" w:rsidRPr="00F458A0" w:rsidDel="00A17716" w14:paraId="0B3E6878" w14:textId="5295DFBB" w:rsidTr="00FE76DD">
        <w:trPr>
          <w:cantSplit/>
          <w:del w:id="803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EDBB7" w14:textId="3D3DD616" w:rsidR="0054678C" w:rsidRPr="00F458A0" w:rsidDel="00A17716" w:rsidRDefault="0054678C" w:rsidP="00FE51E3">
            <w:pPr>
              <w:pStyle w:val="TableText"/>
              <w:rPr>
                <w:del w:id="80389" w:author="Author"/>
              </w:rPr>
            </w:pPr>
            <w:del w:id="80390" w:author="Author">
              <w:r w:rsidRPr="00F458A0" w:rsidDel="00A17716">
                <w:delText>77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FC1FC" w14:textId="084AD42D" w:rsidR="0054678C" w:rsidRPr="00F458A0" w:rsidDel="00A17716" w:rsidRDefault="0054678C" w:rsidP="00FE51E3">
            <w:pPr>
              <w:pStyle w:val="TableText"/>
              <w:rPr>
                <w:del w:id="80391" w:author="Author"/>
              </w:rPr>
            </w:pPr>
            <w:del w:id="80392" w:author="Author">
              <w:r w:rsidRPr="00F458A0" w:rsidDel="00A17716">
                <w:delText>LPUR - Loop 2420B (Line Purchase Service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71DDD3" w14:textId="39BA6F15" w:rsidR="0054678C" w:rsidRPr="00F458A0" w:rsidDel="00A17716" w:rsidRDefault="0054678C" w:rsidP="00FE51E3">
            <w:pPr>
              <w:pStyle w:val="TableText"/>
              <w:rPr>
                <w:del w:id="80393" w:author="Author"/>
              </w:rPr>
            </w:pPr>
            <w:del w:id="80394"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7DC77" w14:textId="40443CF7" w:rsidR="0054678C" w:rsidRPr="00F458A0" w:rsidDel="00A17716" w:rsidRDefault="0054678C" w:rsidP="00FE51E3">
            <w:pPr>
              <w:pStyle w:val="TableText"/>
              <w:rPr>
                <w:del w:id="80395" w:author="Author"/>
              </w:rPr>
            </w:pPr>
            <w:del w:id="80396" w:author="Author">
              <w:r w:rsidRPr="00F458A0" w:rsidDel="00A17716">
                <w:delText>Purchase Service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1A1F6" w14:textId="14E39C63" w:rsidR="0054678C" w:rsidRPr="00F458A0" w:rsidDel="00A17716" w:rsidRDefault="0054678C" w:rsidP="00FE51E3">
            <w:pPr>
              <w:pStyle w:val="TableBody"/>
              <w:rPr>
                <w:del w:id="803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F4750" w14:textId="7AF32E78" w:rsidR="0054678C" w:rsidRPr="00F458A0" w:rsidDel="00A17716" w:rsidRDefault="0054678C" w:rsidP="00FE51E3">
            <w:pPr>
              <w:pStyle w:val="TableText"/>
              <w:rPr>
                <w:del w:id="80398" w:author="Author"/>
              </w:rPr>
            </w:pPr>
            <w:del w:id="803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FA618" w14:textId="5E4AADC0" w:rsidR="0054678C" w:rsidRPr="00F458A0" w:rsidDel="00A17716" w:rsidRDefault="0054678C" w:rsidP="00FE51E3">
            <w:pPr>
              <w:pStyle w:val="TableText"/>
              <w:rPr>
                <w:del w:id="80400" w:author="Author"/>
              </w:rPr>
            </w:pPr>
            <w:del w:id="8040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DD651" w14:textId="641A4BD2" w:rsidR="00473BA5" w:rsidRPr="00F458A0" w:rsidDel="00A17716" w:rsidRDefault="0054678C" w:rsidP="00473BA5">
            <w:pPr>
              <w:pStyle w:val="TableText"/>
              <w:rPr>
                <w:del w:id="80402" w:author="Author"/>
              </w:rPr>
            </w:pPr>
            <w:del w:id="80403" w:author="Author">
              <w:r w:rsidRPr="00F458A0" w:rsidDel="00A17716">
                <w:delText>Claim.item.provider[x] providerIdentifier</w:delText>
              </w:r>
            </w:del>
          </w:p>
          <w:p w14:paraId="3E44C907" w14:textId="5FDB9386" w:rsidR="00473BA5" w:rsidRPr="00F458A0" w:rsidDel="00A17716" w:rsidRDefault="00473BA5" w:rsidP="00473BA5">
            <w:pPr>
              <w:pStyle w:val="TableText"/>
              <w:rPr>
                <w:del w:id="80404" w:author="Author"/>
              </w:rPr>
            </w:pPr>
          </w:p>
          <w:p w14:paraId="4A13E559" w14:textId="05B76C87" w:rsidR="0054678C" w:rsidRPr="00F458A0" w:rsidDel="00A17716" w:rsidRDefault="0054678C" w:rsidP="00473BA5">
            <w:pPr>
              <w:pStyle w:val="TableText"/>
              <w:rPr>
                <w:del w:id="80405" w:author="Author"/>
              </w:rPr>
            </w:pPr>
            <w:del w:id="80406"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2601E" w14:textId="68CB1948" w:rsidR="0054678C" w:rsidRPr="00F458A0" w:rsidDel="00A17716" w:rsidRDefault="0054678C" w:rsidP="00FE51E3">
            <w:pPr>
              <w:pStyle w:val="TableBody"/>
              <w:rPr>
                <w:del w:id="80407" w:author="Author"/>
              </w:rPr>
            </w:pPr>
          </w:p>
        </w:tc>
      </w:tr>
      <w:tr w:rsidR="0054678C" w:rsidRPr="00F458A0" w:rsidDel="00A17716" w14:paraId="37CE5174" w14:textId="22019E2D" w:rsidTr="00FE76DD">
        <w:trPr>
          <w:cantSplit/>
          <w:del w:id="8040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3A89F3" w14:textId="5AB4FD72" w:rsidR="0054678C" w:rsidRPr="00F458A0" w:rsidDel="00A17716" w:rsidRDefault="0054678C" w:rsidP="00FE51E3">
            <w:pPr>
              <w:pStyle w:val="TableText"/>
              <w:rPr>
                <w:del w:id="80409" w:author="Author"/>
              </w:rPr>
            </w:pPr>
            <w:del w:id="80410" w:author="Author">
              <w:r w:rsidRPr="00F458A0" w:rsidDel="00A17716">
                <w:delText>77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B1EA0" w14:textId="02EC096A" w:rsidR="0054678C" w:rsidRPr="00F458A0" w:rsidDel="00A17716" w:rsidRDefault="0054678C" w:rsidP="00FE51E3">
            <w:pPr>
              <w:pStyle w:val="TableText"/>
              <w:rPr>
                <w:del w:id="80411" w:author="Author"/>
              </w:rPr>
            </w:pPr>
            <w:del w:id="80412"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2909A" w14:textId="3431E1BA" w:rsidR="0054678C" w:rsidRPr="00F458A0" w:rsidDel="00A17716" w:rsidRDefault="0054678C" w:rsidP="00FE51E3">
            <w:pPr>
              <w:pStyle w:val="TableText"/>
              <w:rPr>
                <w:del w:id="80413" w:author="Author"/>
              </w:rPr>
            </w:pPr>
            <w:del w:id="80414"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251CB" w14:textId="78AD7B94" w:rsidR="0054678C" w:rsidRPr="00F458A0" w:rsidDel="00A17716" w:rsidRDefault="0054678C" w:rsidP="00FE51E3">
            <w:pPr>
              <w:pStyle w:val="TableText"/>
              <w:rPr>
                <w:del w:id="80415" w:author="Author"/>
              </w:rPr>
            </w:pPr>
            <w:del w:id="80416" w:author="Author">
              <w:r w:rsidRPr="00F458A0" w:rsidDel="00A17716">
                <w:delText>RECORD ID = ‘LSUP’</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89751" w14:textId="326AD9E6" w:rsidR="0054678C" w:rsidRPr="00F458A0" w:rsidDel="00A17716" w:rsidRDefault="0054678C" w:rsidP="00FE51E3">
            <w:pPr>
              <w:pStyle w:val="TableBody"/>
              <w:rPr>
                <w:del w:id="8041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1A53E" w14:textId="48360D38" w:rsidR="0054678C" w:rsidRPr="00F458A0" w:rsidDel="00A17716" w:rsidRDefault="0054678C" w:rsidP="00FE51E3">
            <w:pPr>
              <w:pStyle w:val="TableText"/>
              <w:rPr>
                <w:del w:id="80418" w:author="Author"/>
              </w:rPr>
            </w:pPr>
            <w:del w:id="8041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D0970" w14:textId="5CA5EDD1" w:rsidR="0054678C" w:rsidRPr="00F458A0" w:rsidDel="00A17716" w:rsidRDefault="0054678C" w:rsidP="00FE51E3">
            <w:pPr>
              <w:pStyle w:val="TableBody"/>
              <w:rPr>
                <w:del w:id="8042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FFB0B" w14:textId="64A147E9" w:rsidR="0054678C" w:rsidRPr="00F458A0" w:rsidDel="00A17716" w:rsidRDefault="0054678C" w:rsidP="00FE51E3">
            <w:pPr>
              <w:pStyle w:val="TableBody"/>
              <w:rPr>
                <w:del w:id="8042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EC5FE" w14:textId="1A509F72" w:rsidR="0054678C" w:rsidRPr="00F458A0" w:rsidDel="00A17716" w:rsidRDefault="0054678C" w:rsidP="00FE51E3">
            <w:pPr>
              <w:pStyle w:val="TableBody"/>
              <w:rPr>
                <w:del w:id="80422" w:author="Author"/>
              </w:rPr>
            </w:pPr>
          </w:p>
        </w:tc>
      </w:tr>
      <w:tr w:rsidR="0054678C" w:rsidRPr="00F458A0" w:rsidDel="00A17716" w14:paraId="14FDBEAF" w14:textId="20F2A6F2" w:rsidTr="00FE76DD">
        <w:trPr>
          <w:cantSplit/>
          <w:del w:id="8042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7A11E" w14:textId="331DDBF2" w:rsidR="0054678C" w:rsidRPr="00F458A0" w:rsidDel="00A17716" w:rsidRDefault="0054678C" w:rsidP="00FE51E3">
            <w:pPr>
              <w:pStyle w:val="TableText"/>
              <w:rPr>
                <w:del w:id="80424" w:author="Author"/>
              </w:rPr>
            </w:pPr>
            <w:del w:id="80425" w:author="Author">
              <w:r w:rsidRPr="00F458A0" w:rsidDel="00A17716">
                <w:delText>77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CA470" w14:textId="1B8BA437" w:rsidR="0054678C" w:rsidRPr="00F458A0" w:rsidDel="00A17716" w:rsidRDefault="0054678C" w:rsidP="00FE51E3">
            <w:pPr>
              <w:pStyle w:val="TableText"/>
              <w:rPr>
                <w:del w:id="80426" w:author="Author"/>
              </w:rPr>
            </w:pPr>
            <w:del w:id="80427"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D1A6D" w14:textId="57278887" w:rsidR="0054678C" w:rsidRPr="00F458A0" w:rsidDel="00A17716" w:rsidRDefault="0054678C" w:rsidP="00FE51E3">
            <w:pPr>
              <w:pStyle w:val="TableText"/>
              <w:rPr>
                <w:del w:id="80428" w:author="Author"/>
              </w:rPr>
            </w:pPr>
            <w:del w:id="80429"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BC6B7" w14:textId="22AD85E0" w:rsidR="0054678C" w:rsidRPr="00F458A0" w:rsidDel="00A17716" w:rsidRDefault="0054678C" w:rsidP="00FE51E3">
            <w:pPr>
              <w:pStyle w:val="TableText"/>
              <w:rPr>
                <w:del w:id="80430" w:author="Author"/>
              </w:rPr>
            </w:pPr>
            <w:del w:id="80431"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3100D" w14:textId="75F5AC40" w:rsidR="0054678C" w:rsidRPr="00F458A0" w:rsidDel="00A17716" w:rsidRDefault="0054678C" w:rsidP="00FE51E3">
            <w:pPr>
              <w:pStyle w:val="TableBody"/>
              <w:rPr>
                <w:del w:id="8043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BBE0E" w14:textId="6CDE1732" w:rsidR="0054678C" w:rsidRPr="00F458A0" w:rsidDel="00A17716" w:rsidRDefault="0054678C" w:rsidP="00FE51E3">
            <w:pPr>
              <w:pStyle w:val="TableText"/>
              <w:rPr>
                <w:del w:id="80433" w:author="Author"/>
              </w:rPr>
            </w:pPr>
            <w:del w:id="8043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6F854" w14:textId="1F2CD46C" w:rsidR="0054678C" w:rsidRPr="00F458A0" w:rsidDel="00A17716" w:rsidRDefault="0054678C" w:rsidP="00FE51E3">
            <w:pPr>
              <w:pStyle w:val="TableBody"/>
              <w:rPr>
                <w:del w:id="8043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16ECD" w14:textId="15DE056F" w:rsidR="0054678C" w:rsidRPr="00F458A0" w:rsidDel="00A17716" w:rsidRDefault="0054678C" w:rsidP="00FE51E3">
            <w:pPr>
              <w:pStyle w:val="TableBody"/>
              <w:rPr>
                <w:del w:id="8043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4A8D5" w14:textId="018330C5" w:rsidR="0054678C" w:rsidRPr="00F458A0" w:rsidDel="00A17716" w:rsidRDefault="0054678C" w:rsidP="00FE51E3">
            <w:pPr>
              <w:pStyle w:val="TableBody"/>
              <w:rPr>
                <w:del w:id="80437" w:author="Author"/>
              </w:rPr>
            </w:pPr>
          </w:p>
        </w:tc>
      </w:tr>
      <w:tr w:rsidR="0054678C" w:rsidRPr="00F458A0" w:rsidDel="00A17716" w14:paraId="0EDF2B9E" w14:textId="7A0A77BA" w:rsidTr="00FE76DD">
        <w:trPr>
          <w:cantSplit/>
          <w:del w:id="8043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9081A" w14:textId="17FB604B" w:rsidR="0054678C" w:rsidRPr="00F458A0" w:rsidDel="00A17716" w:rsidRDefault="0054678C" w:rsidP="00FE51E3">
            <w:pPr>
              <w:pStyle w:val="TableText"/>
              <w:rPr>
                <w:del w:id="80439" w:author="Author"/>
              </w:rPr>
            </w:pPr>
            <w:del w:id="80440" w:author="Author">
              <w:r w:rsidRPr="00F458A0" w:rsidDel="00A17716">
                <w:delText>77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8C70E" w14:textId="21A9DC13" w:rsidR="0054678C" w:rsidRPr="00F458A0" w:rsidDel="00A17716" w:rsidRDefault="0054678C" w:rsidP="00FE51E3">
            <w:pPr>
              <w:pStyle w:val="TableText"/>
              <w:rPr>
                <w:del w:id="80441" w:author="Author"/>
              </w:rPr>
            </w:pPr>
            <w:del w:id="80442"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9365B" w14:textId="0C6C974A" w:rsidR="0054678C" w:rsidRPr="00F458A0" w:rsidDel="00A17716" w:rsidRDefault="0054678C" w:rsidP="00FE51E3">
            <w:pPr>
              <w:pStyle w:val="TableText"/>
              <w:rPr>
                <w:del w:id="80443" w:author="Author"/>
              </w:rPr>
            </w:pPr>
            <w:del w:id="80444"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372BD4" w14:textId="3CF4AD90" w:rsidR="0054678C" w:rsidRPr="00F458A0" w:rsidDel="00A17716" w:rsidRDefault="0054678C" w:rsidP="00FE51E3">
            <w:pPr>
              <w:pStyle w:val="TableText"/>
              <w:rPr>
                <w:del w:id="80445" w:author="Author"/>
              </w:rPr>
            </w:pPr>
            <w:del w:id="80446" w:author="Author">
              <w:r w:rsidRPr="00F458A0" w:rsidDel="00A17716">
                <w:delText>Supervising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95E01" w14:textId="11B34DF0" w:rsidR="0054678C" w:rsidRPr="00F458A0" w:rsidDel="00A17716" w:rsidRDefault="0054678C" w:rsidP="00FE51E3">
            <w:pPr>
              <w:pStyle w:val="TableText"/>
              <w:rPr>
                <w:del w:id="80447" w:author="Author"/>
              </w:rPr>
            </w:pPr>
            <w:del w:id="80448" w:author="Author">
              <w:r w:rsidRPr="00F458A0" w:rsidDel="00A17716">
                <w:delText>DQ</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7F4BF" w14:textId="26C1991A" w:rsidR="0054678C" w:rsidRPr="00F458A0" w:rsidDel="00A17716" w:rsidRDefault="0054678C" w:rsidP="00FE51E3">
            <w:pPr>
              <w:pStyle w:val="TableText"/>
              <w:rPr>
                <w:del w:id="80449" w:author="Author"/>
              </w:rPr>
            </w:pPr>
            <w:del w:id="804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53FEC" w14:textId="6C1B34AA" w:rsidR="0054678C" w:rsidRPr="00F458A0" w:rsidDel="00A17716" w:rsidRDefault="0054678C" w:rsidP="00FE51E3">
            <w:pPr>
              <w:pStyle w:val="TableText"/>
              <w:rPr>
                <w:del w:id="80451" w:author="Author"/>
              </w:rPr>
            </w:pPr>
            <w:del w:id="8045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1EFDD" w14:textId="6BE81154" w:rsidR="0054678C" w:rsidRPr="00F458A0" w:rsidDel="00A17716" w:rsidRDefault="0054678C" w:rsidP="00FE51E3">
            <w:pPr>
              <w:pStyle w:val="TableText"/>
              <w:rPr>
                <w:del w:id="80453" w:author="Author"/>
              </w:rPr>
            </w:pPr>
            <w:del w:id="8045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BD4CB" w14:textId="40EDB375" w:rsidR="0054678C" w:rsidRPr="00F458A0" w:rsidDel="00A17716" w:rsidRDefault="0054678C" w:rsidP="00FE51E3">
            <w:pPr>
              <w:pStyle w:val="TableBody"/>
              <w:rPr>
                <w:del w:id="80455" w:author="Author"/>
              </w:rPr>
            </w:pPr>
          </w:p>
        </w:tc>
      </w:tr>
      <w:tr w:rsidR="0054678C" w:rsidRPr="00F458A0" w:rsidDel="00A17716" w14:paraId="13E6DFE9" w14:textId="422CFB73" w:rsidTr="00FE76DD">
        <w:trPr>
          <w:cantSplit/>
          <w:del w:id="8045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904E6" w14:textId="7EA00DCE" w:rsidR="0054678C" w:rsidRPr="00F458A0" w:rsidDel="00A17716" w:rsidRDefault="0054678C" w:rsidP="00FE51E3">
            <w:pPr>
              <w:pStyle w:val="TableText"/>
              <w:rPr>
                <w:del w:id="80457" w:author="Author"/>
              </w:rPr>
            </w:pPr>
            <w:del w:id="80458" w:author="Author">
              <w:r w:rsidRPr="00F458A0" w:rsidDel="00A17716">
                <w:delText>77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D9D61" w14:textId="5D3EA620" w:rsidR="0054678C" w:rsidRPr="00F458A0" w:rsidDel="00A17716" w:rsidRDefault="0054678C" w:rsidP="00FE51E3">
            <w:pPr>
              <w:pStyle w:val="TableText"/>
              <w:rPr>
                <w:del w:id="80459" w:author="Author"/>
              </w:rPr>
            </w:pPr>
            <w:del w:id="80460"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B8A6D" w14:textId="4777F111" w:rsidR="0054678C" w:rsidRPr="00F458A0" w:rsidDel="00A17716" w:rsidRDefault="0054678C" w:rsidP="00FE51E3">
            <w:pPr>
              <w:pStyle w:val="TableText"/>
              <w:rPr>
                <w:del w:id="80461" w:author="Author"/>
              </w:rPr>
            </w:pPr>
            <w:del w:id="80462"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A388F" w14:textId="5F67F20A" w:rsidR="0054678C" w:rsidRPr="00F458A0" w:rsidDel="00A17716" w:rsidRDefault="0054678C" w:rsidP="00FE51E3">
            <w:pPr>
              <w:pStyle w:val="TableText"/>
              <w:rPr>
                <w:del w:id="80463" w:author="Author"/>
              </w:rPr>
            </w:pPr>
            <w:del w:id="80464" w:author="Author">
              <w:r w:rsidRPr="00F458A0" w:rsidDel="00A17716">
                <w:delText>Supervis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8B24C" w14:textId="31BD53CF" w:rsidR="0054678C" w:rsidRPr="00F458A0" w:rsidDel="00A17716" w:rsidRDefault="0054678C" w:rsidP="00FE51E3">
            <w:pPr>
              <w:pStyle w:val="TableBody"/>
              <w:rPr>
                <w:del w:id="8046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ECDA1C" w14:textId="4744EE70" w:rsidR="0054678C" w:rsidRPr="00F458A0" w:rsidDel="00A17716" w:rsidRDefault="0054678C" w:rsidP="00FE51E3">
            <w:pPr>
              <w:pStyle w:val="TableText"/>
              <w:rPr>
                <w:del w:id="80466" w:author="Author"/>
              </w:rPr>
            </w:pPr>
            <w:del w:id="8046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84F79" w14:textId="3A7C080B" w:rsidR="0054678C" w:rsidRPr="00F458A0" w:rsidDel="00A17716" w:rsidRDefault="0054678C" w:rsidP="00FE51E3">
            <w:pPr>
              <w:pStyle w:val="TableText"/>
              <w:rPr>
                <w:del w:id="80468" w:author="Author"/>
              </w:rPr>
            </w:pPr>
            <w:del w:id="8046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6BEFB" w14:textId="0A9579ED" w:rsidR="00473BA5" w:rsidRPr="00F458A0" w:rsidDel="00A17716" w:rsidRDefault="0054678C" w:rsidP="00473BA5">
            <w:pPr>
              <w:pStyle w:val="TableText"/>
              <w:rPr>
                <w:del w:id="80470" w:author="Author"/>
              </w:rPr>
            </w:pPr>
            <w:del w:id="80471" w:author="Author">
              <w:r w:rsidRPr="00F458A0" w:rsidDel="00A17716">
                <w:delText>Claim.item.supervisor[x] supervisorIdentifier</w:delText>
              </w:r>
            </w:del>
          </w:p>
          <w:p w14:paraId="518CC7BB" w14:textId="237341A1" w:rsidR="00473BA5" w:rsidRPr="00F458A0" w:rsidDel="00A17716" w:rsidRDefault="00473BA5" w:rsidP="00473BA5">
            <w:pPr>
              <w:pStyle w:val="TableText"/>
              <w:rPr>
                <w:del w:id="80472" w:author="Author"/>
              </w:rPr>
            </w:pPr>
          </w:p>
          <w:p w14:paraId="5C8D8CA1" w14:textId="17A990BD" w:rsidR="0054678C" w:rsidRPr="00F458A0" w:rsidDel="00A17716" w:rsidRDefault="0054678C" w:rsidP="00473BA5">
            <w:pPr>
              <w:pStyle w:val="TableText"/>
              <w:rPr>
                <w:del w:id="80473" w:author="Author"/>
              </w:rPr>
            </w:pPr>
            <w:del w:id="80474" w:author="Author">
              <w:r w:rsidRPr="00F458A0" w:rsidDel="00A17716">
                <w:delText>superviso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8D4C2" w14:textId="5F224E91" w:rsidR="0054678C" w:rsidRPr="00F458A0" w:rsidDel="00A17716" w:rsidRDefault="0054678C" w:rsidP="00FE51E3">
            <w:pPr>
              <w:pStyle w:val="TableBody"/>
              <w:rPr>
                <w:del w:id="80475" w:author="Author"/>
              </w:rPr>
            </w:pPr>
          </w:p>
        </w:tc>
      </w:tr>
      <w:tr w:rsidR="0054678C" w:rsidRPr="00F458A0" w:rsidDel="00A17716" w14:paraId="3745248A" w14:textId="0E788C1B" w:rsidTr="00FE76DD">
        <w:trPr>
          <w:cantSplit/>
          <w:del w:id="804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8A16C" w14:textId="52B73E66" w:rsidR="0054678C" w:rsidRPr="00F458A0" w:rsidDel="00A17716" w:rsidRDefault="0054678C" w:rsidP="00FE51E3">
            <w:pPr>
              <w:pStyle w:val="TableText"/>
              <w:rPr>
                <w:del w:id="80477" w:author="Author"/>
              </w:rPr>
            </w:pPr>
            <w:del w:id="80478" w:author="Author">
              <w:r w:rsidRPr="00F458A0" w:rsidDel="00A17716">
                <w:delText>77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5736C" w14:textId="5AE19DCE" w:rsidR="0054678C" w:rsidRPr="00F458A0" w:rsidDel="00A17716" w:rsidRDefault="0054678C" w:rsidP="00FE51E3">
            <w:pPr>
              <w:pStyle w:val="TableText"/>
              <w:rPr>
                <w:del w:id="80479" w:author="Author"/>
              </w:rPr>
            </w:pPr>
            <w:del w:id="80480"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998C7" w14:textId="1C6FBE02" w:rsidR="0054678C" w:rsidRPr="00F458A0" w:rsidDel="00A17716" w:rsidRDefault="0054678C" w:rsidP="00FE51E3">
            <w:pPr>
              <w:pStyle w:val="TableText"/>
              <w:rPr>
                <w:del w:id="80481" w:author="Author"/>
              </w:rPr>
            </w:pPr>
            <w:del w:id="8048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6DA04" w14:textId="71291210" w:rsidR="0054678C" w:rsidRPr="00F458A0" w:rsidDel="00A17716" w:rsidRDefault="0054678C" w:rsidP="00FE51E3">
            <w:pPr>
              <w:pStyle w:val="TableText"/>
              <w:rPr>
                <w:del w:id="80483" w:author="Author"/>
              </w:rPr>
            </w:pPr>
            <w:del w:id="80484" w:author="Author">
              <w:r w:rsidRPr="00F458A0" w:rsidDel="00A17716">
                <w:delText>Supervis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6BAFC" w14:textId="4FA6D20B" w:rsidR="0054678C" w:rsidRPr="00F458A0" w:rsidDel="00A17716" w:rsidRDefault="0054678C" w:rsidP="00FE51E3">
            <w:pPr>
              <w:pStyle w:val="TableBody"/>
              <w:rPr>
                <w:del w:id="804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02A84" w14:textId="4DD4CEEE" w:rsidR="0054678C" w:rsidRPr="00F458A0" w:rsidDel="00A17716" w:rsidRDefault="0054678C" w:rsidP="00FE51E3">
            <w:pPr>
              <w:pStyle w:val="TableText"/>
              <w:rPr>
                <w:del w:id="80486" w:author="Author"/>
              </w:rPr>
            </w:pPr>
            <w:del w:id="804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BE30B" w14:textId="78135F9E" w:rsidR="0054678C" w:rsidRPr="00F458A0" w:rsidDel="00A17716" w:rsidRDefault="0054678C" w:rsidP="00FE51E3">
            <w:pPr>
              <w:pStyle w:val="TableText"/>
              <w:rPr>
                <w:del w:id="80488" w:author="Author"/>
              </w:rPr>
            </w:pPr>
            <w:del w:id="8048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F57AE" w14:textId="5CABAAA4" w:rsidR="00473BA5" w:rsidRPr="00F458A0" w:rsidDel="00A17716" w:rsidRDefault="0054678C" w:rsidP="00473BA5">
            <w:pPr>
              <w:pStyle w:val="TableText"/>
              <w:rPr>
                <w:del w:id="80490" w:author="Author"/>
              </w:rPr>
            </w:pPr>
            <w:del w:id="80491" w:author="Author">
              <w:r w:rsidRPr="00F458A0" w:rsidDel="00A17716">
                <w:delText>Claim.item.supervisor[x] supervisorIdentifier</w:delText>
              </w:r>
            </w:del>
          </w:p>
          <w:p w14:paraId="1375E706" w14:textId="40BE455F" w:rsidR="00473BA5" w:rsidRPr="00F458A0" w:rsidDel="00A17716" w:rsidRDefault="00473BA5" w:rsidP="00473BA5">
            <w:pPr>
              <w:pStyle w:val="TableText"/>
              <w:rPr>
                <w:del w:id="80492" w:author="Author"/>
              </w:rPr>
            </w:pPr>
          </w:p>
          <w:p w14:paraId="4221F5B6" w14:textId="5E7827A6" w:rsidR="0054678C" w:rsidRPr="00F458A0" w:rsidDel="00A17716" w:rsidRDefault="0054678C" w:rsidP="00473BA5">
            <w:pPr>
              <w:pStyle w:val="TableText"/>
              <w:rPr>
                <w:del w:id="80493" w:author="Author"/>
              </w:rPr>
            </w:pPr>
            <w:del w:id="80494" w:author="Author">
              <w:r w:rsidRPr="00F458A0" w:rsidDel="00A17716">
                <w:delText>superviso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C235B" w14:textId="4295F8DA" w:rsidR="0054678C" w:rsidRPr="00F458A0" w:rsidDel="00A17716" w:rsidRDefault="0054678C" w:rsidP="00FE51E3">
            <w:pPr>
              <w:pStyle w:val="TableBody"/>
              <w:rPr>
                <w:del w:id="80495" w:author="Author"/>
              </w:rPr>
            </w:pPr>
          </w:p>
        </w:tc>
      </w:tr>
      <w:tr w:rsidR="0054678C" w:rsidRPr="00F458A0" w:rsidDel="00A17716" w14:paraId="7D03E9BF" w14:textId="3D8010A6" w:rsidTr="00FE76DD">
        <w:trPr>
          <w:cantSplit/>
          <w:del w:id="804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78ABC" w14:textId="41A3912B" w:rsidR="0054678C" w:rsidRPr="00F458A0" w:rsidDel="00A17716" w:rsidRDefault="0054678C" w:rsidP="00FE51E3">
            <w:pPr>
              <w:pStyle w:val="TableText"/>
              <w:rPr>
                <w:del w:id="80497" w:author="Author"/>
              </w:rPr>
            </w:pPr>
            <w:del w:id="80498" w:author="Author">
              <w:r w:rsidRPr="00F458A0" w:rsidDel="00A17716">
                <w:delText>78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24EE0" w14:textId="3B0502A7" w:rsidR="0054678C" w:rsidRPr="00F458A0" w:rsidDel="00A17716" w:rsidRDefault="0054678C" w:rsidP="00FE51E3">
            <w:pPr>
              <w:pStyle w:val="TableText"/>
              <w:rPr>
                <w:del w:id="80499" w:author="Author"/>
              </w:rPr>
            </w:pPr>
            <w:del w:id="80500"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88B586" w14:textId="4A4386F3" w:rsidR="0054678C" w:rsidRPr="00F458A0" w:rsidDel="00A17716" w:rsidRDefault="0054678C" w:rsidP="00FE51E3">
            <w:pPr>
              <w:pStyle w:val="TableText"/>
              <w:rPr>
                <w:del w:id="80501" w:author="Author"/>
              </w:rPr>
            </w:pPr>
            <w:del w:id="8050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8C0D4" w14:textId="1B9D00A8" w:rsidR="0054678C" w:rsidRPr="00F458A0" w:rsidDel="00A17716" w:rsidRDefault="0054678C" w:rsidP="00FE51E3">
            <w:pPr>
              <w:pStyle w:val="TableText"/>
              <w:rPr>
                <w:del w:id="80503" w:author="Author"/>
              </w:rPr>
            </w:pPr>
            <w:del w:id="80504" w:author="Author">
              <w:r w:rsidRPr="00F458A0" w:rsidDel="00A17716">
                <w:delText>Supervising Provider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A551E" w14:textId="712EE17A" w:rsidR="0054678C" w:rsidRPr="00F458A0" w:rsidDel="00A17716" w:rsidRDefault="0054678C" w:rsidP="00FE51E3">
            <w:pPr>
              <w:pStyle w:val="TableBody"/>
              <w:rPr>
                <w:del w:id="805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01A0A" w14:textId="2E8D0B38" w:rsidR="0054678C" w:rsidRPr="00F458A0" w:rsidDel="00A17716" w:rsidRDefault="0054678C" w:rsidP="00FE51E3">
            <w:pPr>
              <w:pStyle w:val="TableText"/>
              <w:rPr>
                <w:del w:id="80506" w:author="Author"/>
              </w:rPr>
            </w:pPr>
            <w:del w:id="8050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3F009" w14:textId="73F42D98" w:rsidR="0054678C" w:rsidRPr="00F458A0" w:rsidDel="00A17716" w:rsidRDefault="0054678C" w:rsidP="00FE51E3">
            <w:pPr>
              <w:pStyle w:val="TableText"/>
              <w:rPr>
                <w:del w:id="80508" w:author="Author"/>
              </w:rPr>
            </w:pPr>
            <w:del w:id="8050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8D44C" w14:textId="299F40AB" w:rsidR="00473BA5" w:rsidRPr="00F458A0" w:rsidDel="00A17716" w:rsidRDefault="0054678C" w:rsidP="00473BA5">
            <w:pPr>
              <w:pStyle w:val="TableText"/>
              <w:rPr>
                <w:del w:id="80510" w:author="Author"/>
              </w:rPr>
            </w:pPr>
            <w:del w:id="80511" w:author="Author">
              <w:r w:rsidRPr="00F458A0" w:rsidDel="00A17716">
                <w:delText>Claim.item.supervisor[x] supervisorIdentifier</w:delText>
              </w:r>
            </w:del>
          </w:p>
          <w:p w14:paraId="43E11469" w14:textId="5D80BB28" w:rsidR="00473BA5" w:rsidRPr="00F458A0" w:rsidDel="00A17716" w:rsidRDefault="00473BA5" w:rsidP="00473BA5">
            <w:pPr>
              <w:pStyle w:val="TableText"/>
              <w:rPr>
                <w:del w:id="80512" w:author="Author"/>
              </w:rPr>
            </w:pPr>
          </w:p>
          <w:p w14:paraId="76EC7397" w14:textId="2E98E1F9" w:rsidR="0054678C" w:rsidRPr="00F458A0" w:rsidDel="00A17716" w:rsidRDefault="0054678C" w:rsidP="00473BA5">
            <w:pPr>
              <w:pStyle w:val="TableText"/>
              <w:rPr>
                <w:del w:id="80513" w:author="Author"/>
              </w:rPr>
            </w:pPr>
            <w:del w:id="80514" w:author="Author">
              <w:r w:rsidRPr="00F458A0" w:rsidDel="00A17716">
                <w:delText>superviso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B5E77" w14:textId="3A21CB46" w:rsidR="0054678C" w:rsidRPr="00F458A0" w:rsidDel="00A17716" w:rsidRDefault="0054678C" w:rsidP="00FE51E3">
            <w:pPr>
              <w:pStyle w:val="TableBody"/>
              <w:rPr>
                <w:del w:id="80515" w:author="Author"/>
              </w:rPr>
            </w:pPr>
          </w:p>
        </w:tc>
      </w:tr>
      <w:tr w:rsidR="0054678C" w:rsidRPr="00F458A0" w:rsidDel="00A17716" w14:paraId="1B3B8683" w14:textId="5112362C" w:rsidTr="00FE76DD">
        <w:trPr>
          <w:cantSplit/>
          <w:del w:id="805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B4185" w14:textId="750B906F" w:rsidR="0054678C" w:rsidRPr="00F458A0" w:rsidDel="00A17716" w:rsidRDefault="0054678C" w:rsidP="00FE51E3">
            <w:pPr>
              <w:pStyle w:val="TableText"/>
              <w:rPr>
                <w:del w:id="80517" w:author="Author"/>
              </w:rPr>
            </w:pPr>
            <w:del w:id="80518" w:author="Author">
              <w:r w:rsidRPr="00F458A0" w:rsidDel="00A17716">
                <w:delText>78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D4BFC" w14:textId="57B0F440" w:rsidR="0054678C" w:rsidRPr="00F458A0" w:rsidDel="00A17716" w:rsidRDefault="0054678C" w:rsidP="00FE51E3">
            <w:pPr>
              <w:pStyle w:val="TableText"/>
              <w:rPr>
                <w:del w:id="80519" w:author="Author"/>
              </w:rPr>
            </w:pPr>
            <w:del w:id="80520"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8ACA8" w14:textId="3A9713E4" w:rsidR="0054678C" w:rsidRPr="00F458A0" w:rsidDel="00A17716" w:rsidRDefault="0054678C" w:rsidP="00FE51E3">
            <w:pPr>
              <w:pStyle w:val="TableText"/>
              <w:rPr>
                <w:del w:id="80521" w:author="Author"/>
              </w:rPr>
            </w:pPr>
            <w:del w:id="8052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48605" w14:textId="50E2E719" w:rsidR="0054678C" w:rsidRPr="00F458A0" w:rsidDel="00A17716" w:rsidRDefault="0054678C" w:rsidP="00FE51E3">
            <w:pPr>
              <w:pStyle w:val="TableText"/>
              <w:rPr>
                <w:del w:id="80523" w:author="Author"/>
              </w:rPr>
            </w:pPr>
            <w:del w:id="80524" w:author="Author">
              <w:r w:rsidRPr="00F458A0" w:rsidDel="00A17716">
                <w:delText>Supervis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63140" w14:textId="2BC878AF" w:rsidR="0054678C" w:rsidRPr="00F458A0" w:rsidDel="00A17716" w:rsidRDefault="0054678C" w:rsidP="00FE51E3">
            <w:pPr>
              <w:pStyle w:val="TableBody"/>
              <w:rPr>
                <w:del w:id="805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C505F" w14:textId="44CA99CE" w:rsidR="0054678C" w:rsidRPr="00F458A0" w:rsidDel="00A17716" w:rsidRDefault="0054678C" w:rsidP="00FE51E3">
            <w:pPr>
              <w:pStyle w:val="TableText"/>
              <w:rPr>
                <w:del w:id="80526" w:author="Author"/>
              </w:rPr>
            </w:pPr>
            <w:del w:id="805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42A79" w14:textId="2B7B5193" w:rsidR="0054678C" w:rsidRPr="00F458A0" w:rsidDel="00A17716" w:rsidRDefault="0054678C" w:rsidP="00FE51E3">
            <w:pPr>
              <w:pStyle w:val="TableText"/>
              <w:rPr>
                <w:del w:id="80528" w:author="Author"/>
              </w:rPr>
            </w:pPr>
            <w:del w:id="8052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6202F" w14:textId="3D5DC505" w:rsidR="00473BA5" w:rsidRPr="00F458A0" w:rsidDel="00A17716" w:rsidRDefault="0054678C" w:rsidP="00473BA5">
            <w:pPr>
              <w:pStyle w:val="TableText"/>
              <w:rPr>
                <w:del w:id="80530" w:author="Author"/>
              </w:rPr>
            </w:pPr>
            <w:del w:id="80531" w:author="Author">
              <w:r w:rsidRPr="00F458A0" w:rsidDel="00A17716">
                <w:delText>Claim.item.supervisor[x] supervisorIdentifier</w:delText>
              </w:r>
            </w:del>
          </w:p>
          <w:p w14:paraId="7194A927" w14:textId="515C3286" w:rsidR="00473BA5" w:rsidRPr="00F458A0" w:rsidDel="00A17716" w:rsidRDefault="00473BA5" w:rsidP="00473BA5">
            <w:pPr>
              <w:pStyle w:val="TableText"/>
              <w:rPr>
                <w:del w:id="80532" w:author="Author"/>
              </w:rPr>
            </w:pPr>
          </w:p>
          <w:p w14:paraId="44CE3541" w14:textId="590B131F" w:rsidR="0054678C" w:rsidRPr="00F458A0" w:rsidDel="00A17716" w:rsidRDefault="0054678C" w:rsidP="00473BA5">
            <w:pPr>
              <w:pStyle w:val="TableText"/>
              <w:rPr>
                <w:del w:id="80533" w:author="Author"/>
              </w:rPr>
            </w:pPr>
            <w:del w:id="80534" w:author="Author">
              <w:r w:rsidRPr="00F458A0" w:rsidDel="00A17716">
                <w:delText>superviso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DDDB86" w14:textId="18E9814D" w:rsidR="0054678C" w:rsidRPr="00F458A0" w:rsidDel="00A17716" w:rsidRDefault="0054678C" w:rsidP="00FE51E3">
            <w:pPr>
              <w:pStyle w:val="TableBody"/>
              <w:rPr>
                <w:del w:id="80535" w:author="Author"/>
              </w:rPr>
            </w:pPr>
          </w:p>
        </w:tc>
      </w:tr>
      <w:tr w:rsidR="0054678C" w:rsidRPr="00F458A0" w:rsidDel="00A17716" w14:paraId="7A38BE1F" w14:textId="5B9A066F" w:rsidTr="00FE76DD">
        <w:trPr>
          <w:cantSplit/>
          <w:del w:id="805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41978" w14:textId="42B50F99" w:rsidR="0054678C" w:rsidRPr="00F458A0" w:rsidDel="00A17716" w:rsidRDefault="0054678C" w:rsidP="00FE51E3">
            <w:pPr>
              <w:pStyle w:val="TableText"/>
              <w:rPr>
                <w:del w:id="80537" w:author="Author"/>
              </w:rPr>
            </w:pPr>
            <w:del w:id="80538" w:author="Author">
              <w:r w:rsidRPr="00F458A0" w:rsidDel="00A17716">
                <w:delText>78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1EE2F" w14:textId="372443B7" w:rsidR="0054678C" w:rsidRPr="00F458A0" w:rsidDel="00A17716" w:rsidRDefault="0054678C" w:rsidP="00FE51E3">
            <w:pPr>
              <w:pStyle w:val="TableText"/>
              <w:rPr>
                <w:del w:id="80539" w:author="Author"/>
              </w:rPr>
            </w:pPr>
            <w:del w:id="80540"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B2F88" w14:textId="054682E0" w:rsidR="0054678C" w:rsidRPr="00F458A0" w:rsidDel="00A17716" w:rsidRDefault="0054678C" w:rsidP="00FE51E3">
            <w:pPr>
              <w:pStyle w:val="TableText"/>
              <w:rPr>
                <w:del w:id="80541" w:author="Author"/>
              </w:rPr>
            </w:pPr>
            <w:del w:id="8054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B3F8F" w14:textId="078198DB" w:rsidR="0054678C" w:rsidRPr="00F458A0" w:rsidDel="00A17716" w:rsidRDefault="0054678C" w:rsidP="00FE51E3">
            <w:pPr>
              <w:pStyle w:val="TableText"/>
              <w:rPr>
                <w:del w:id="80543" w:author="Author"/>
              </w:rPr>
            </w:pPr>
            <w:del w:id="80544" w:author="Author">
              <w:r w:rsidRPr="00F458A0" w:rsidDel="00A17716">
                <w:delText>Supervis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231E8" w14:textId="11D1C6A1" w:rsidR="0054678C" w:rsidRPr="00F458A0" w:rsidDel="00A17716" w:rsidRDefault="0054678C" w:rsidP="00FE51E3">
            <w:pPr>
              <w:pStyle w:val="TableText"/>
              <w:rPr>
                <w:del w:id="80545" w:author="Author"/>
              </w:rPr>
            </w:pPr>
            <w:del w:id="80546"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16CC6" w14:textId="37BDC363" w:rsidR="0054678C" w:rsidRPr="00F458A0" w:rsidDel="00A17716" w:rsidRDefault="0054678C" w:rsidP="00FE51E3">
            <w:pPr>
              <w:pStyle w:val="TableText"/>
              <w:rPr>
                <w:del w:id="80547" w:author="Author"/>
              </w:rPr>
            </w:pPr>
            <w:del w:id="805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69317" w14:textId="05FD8FF3" w:rsidR="0054678C" w:rsidRPr="00F458A0" w:rsidDel="00A17716" w:rsidRDefault="0054678C" w:rsidP="00FE51E3">
            <w:pPr>
              <w:pStyle w:val="TableText"/>
              <w:rPr>
                <w:del w:id="80549" w:author="Author"/>
              </w:rPr>
            </w:pPr>
            <w:del w:id="8055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5A4CE" w14:textId="6B880EBA" w:rsidR="0054678C" w:rsidRPr="00F458A0" w:rsidDel="00A17716" w:rsidRDefault="0054678C" w:rsidP="00FE51E3">
            <w:pPr>
              <w:pStyle w:val="TableText"/>
              <w:rPr>
                <w:del w:id="80551" w:author="Author"/>
              </w:rPr>
            </w:pPr>
            <w:del w:id="8055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06FAB" w14:textId="5DA9F147" w:rsidR="0054678C" w:rsidRPr="00F458A0" w:rsidDel="00A17716" w:rsidRDefault="0054678C" w:rsidP="00FE51E3">
            <w:pPr>
              <w:pStyle w:val="TableBody"/>
              <w:rPr>
                <w:del w:id="80553" w:author="Author"/>
              </w:rPr>
            </w:pPr>
          </w:p>
        </w:tc>
      </w:tr>
      <w:tr w:rsidR="0054678C" w:rsidRPr="00F458A0" w:rsidDel="00A17716" w14:paraId="64144A00" w14:textId="31DDF517" w:rsidTr="00FE76DD">
        <w:trPr>
          <w:cantSplit/>
          <w:del w:id="8055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2A4A5" w14:textId="3EF5C1C4" w:rsidR="0054678C" w:rsidRPr="00F458A0" w:rsidDel="00A17716" w:rsidRDefault="0054678C" w:rsidP="00FE51E3">
            <w:pPr>
              <w:pStyle w:val="TableText"/>
              <w:rPr>
                <w:del w:id="80555" w:author="Author"/>
              </w:rPr>
            </w:pPr>
            <w:del w:id="80556" w:author="Author">
              <w:r w:rsidRPr="00F458A0" w:rsidDel="00A17716">
                <w:delText>78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331AC" w14:textId="75175630" w:rsidR="0054678C" w:rsidRPr="00F458A0" w:rsidDel="00A17716" w:rsidRDefault="0054678C" w:rsidP="00FE51E3">
            <w:pPr>
              <w:pStyle w:val="TableText"/>
              <w:rPr>
                <w:del w:id="80557" w:author="Author"/>
              </w:rPr>
            </w:pPr>
            <w:del w:id="80558" w:author="Author">
              <w:r w:rsidRPr="00F458A0" w:rsidDel="00A17716">
                <w:delText>LSUP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56456" w14:textId="1B527569" w:rsidR="0054678C" w:rsidRPr="00F458A0" w:rsidDel="00A17716" w:rsidRDefault="0054678C" w:rsidP="00FE51E3">
            <w:pPr>
              <w:pStyle w:val="TableText"/>
              <w:rPr>
                <w:del w:id="80559" w:author="Author"/>
              </w:rPr>
            </w:pPr>
            <w:del w:id="80560"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6EA58" w14:textId="456F0E4B" w:rsidR="0054678C" w:rsidRPr="00F458A0" w:rsidDel="00A17716" w:rsidRDefault="0054678C" w:rsidP="00FE51E3">
            <w:pPr>
              <w:pStyle w:val="TableText"/>
              <w:rPr>
                <w:del w:id="80561" w:author="Author"/>
              </w:rPr>
            </w:pPr>
            <w:del w:id="80562" w:author="Author">
              <w:r w:rsidRPr="00F458A0" w:rsidDel="00A17716">
                <w:delText>Supervis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90729" w14:textId="50842238" w:rsidR="0054678C" w:rsidRPr="00F458A0" w:rsidDel="00A17716" w:rsidRDefault="0054678C" w:rsidP="00FE51E3">
            <w:pPr>
              <w:pStyle w:val="TableBody"/>
              <w:rPr>
                <w:del w:id="8056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4B4E5" w14:textId="7821A96A" w:rsidR="0054678C" w:rsidRPr="00F458A0" w:rsidDel="00A17716" w:rsidRDefault="0054678C" w:rsidP="00FE51E3">
            <w:pPr>
              <w:pStyle w:val="TableText"/>
              <w:rPr>
                <w:del w:id="80564" w:author="Author"/>
              </w:rPr>
            </w:pPr>
            <w:del w:id="8056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C788D" w14:textId="3E6D3700" w:rsidR="0054678C" w:rsidRPr="00F458A0" w:rsidDel="00A17716" w:rsidRDefault="0054678C" w:rsidP="00FE51E3">
            <w:pPr>
              <w:pStyle w:val="TableText"/>
              <w:rPr>
                <w:del w:id="80566" w:author="Author"/>
              </w:rPr>
            </w:pPr>
            <w:del w:id="8056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99E60" w14:textId="7EE3DFA0" w:rsidR="0054678C" w:rsidRPr="00F458A0" w:rsidDel="00A17716" w:rsidRDefault="0054678C" w:rsidP="00FE51E3">
            <w:pPr>
              <w:pStyle w:val="TableBody"/>
              <w:rPr>
                <w:del w:id="8056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DAAF6" w14:textId="0706FB28" w:rsidR="0054678C" w:rsidRPr="00F458A0" w:rsidDel="00A17716" w:rsidRDefault="0054678C" w:rsidP="00FE51E3">
            <w:pPr>
              <w:pStyle w:val="TableBody"/>
              <w:rPr>
                <w:del w:id="80569" w:author="Author"/>
              </w:rPr>
            </w:pPr>
          </w:p>
        </w:tc>
      </w:tr>
      <w:tr w:rsidR="0054678C" w:rsidRPr="00F458A0" w:rsidDel="00A17716" w14:paraId="0BE1CB27" w14:textId="7E2AA873" w:rsidTr="00FE76DD">
        <w:trPr>
          <w:cantSplit/>
          <w:del w:id="8057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7C966" w14:textId="2B1038BE" w:rsidR="0054678C" w:rsidRPr="00F458A0" w:rsidDel="00A17716" w:rsidRDefault="0054678C" w:rsidP="00FE51E3">
            <w:pPr>
              <w:pStyle w:val="TableText"/>
              <w:rPr>
                <w:del w:id="80571" w:author="Author"/>
              </w:rPr>
            </w:pPr>
            <w:del w:id="80572" w:author="Author">
              <w:r w:rsidRPr="00F458A0" w:rsidDel="00A17716">
                <w:delText>78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6415F" w14:textId="285D8C25" w:rsidR="0054678C" w:rsidRPr="00F458A0" w:rsidDel="00A17716" w:rsidRDefault="0054678C" w:rsidP="00FE51E3">
            <w:pPr>
              <w:pStyle w:val="TableText"/>
              <w:rPr>
                <w:del w:id="80573" w:author="Author"/>
              </w:rPr>
            </w:pPr>
            <w:del w:id="80574"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6A1F9" w14:textId="27D626FB" w:rsidR="0054678C" w:rsidRPr="00F458A0" w:rsidDel="00A17716" w:rsidRDefault="0054678C" w:rsidP="00FE51E3">
            <w:pPr>
              <w:pStyle w:val="TableText"/>
              <w:rPr>
                <w:del w:id="80575" w:author="Author"/>
              </w:rPr>
            </w:pPr>
            <w:del w:id="80576"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0735E" w14:textId="5DA24638" w:rsidR="0054678C" w:rsidRPr="00F458A0" w:rsidDel="00A17716" w:rsidRDefault="0054678C" w:rsidP="00FE51E3">
            <w:pPr>
              <w:pStyle w:val="TableText"/>
              <w:rPr>
                <w:del w:id="80577" w:author="Author"/>
              </w:rPr>
            </w:pPr>
            <w:del w:id="80578" w:author="Author">
              <w:r w:rsidRPr="00F458A0" w:rsidDel="00A17716">
                <w:delText>RECORD ID = ‘LSU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6D9E8" w14:textId="356CC6C9" w:rsidR="0054678C" w:rsidRPr="00F458A0" w:rsidDel="00A17716" w:rsidRDefault="0054678C" w:rsidP="00FE51E3">
            <w:pPr>
              <w:pStyle w:val="TableBody"/>
              <w:rPr>
                <w:del w:id="8057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25D64" w14:textId="2912CAD6" w:rsidR="0054678C" w:rsidRPr="00F458A0" w:rsidDel="00A17716" w:rsidRDefault="0054678C" w:rsidP="00FE51E3">
            <w:pPr>
              <w:pStyle w:val="TableText"/>
              <w:rPr>
                <w:del w:id="80580" w:author="Author"/>
              </w:rPr>
            </w:pPr>
            <w:del w:id="8058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5A370" w14:textId="50FC47F6" w:rsidR="0054678C" w:rsidRPr="00F458A0" w:rsidDel="00A17716" w:rsidRDefault="0054678C" w:rsidP="00FE51E3">
            <w:pPr>
              <w:pStyle w:val="TableBody"/>
              <w:rPr>
                <w:del w:id="8058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BDEEB" w14:textId="7961887F" w:rsidR="0054678C" w:rsidRPr="00F458A0" w:rsidDel="00A17716" w:rsidRDefault="0054678C" w:rsidP="00FE51E3">
            <w:pPr>
              <w:pStyle w:val="TableBody"/>
              <w:rPr>
                <w:del w:id="8058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93D867" w14:textId="2DBE7210" w:rsidR="0054678C" w:rsidRPr="00F458A0" w:rsidDel="00A17716" w:rsidRDefault="0054678C" w:rsidP="00FE51E3">
            <w:pPr>
              <w:pStyle w:val="TableBody"/>
              <w:rPr>
                <w:del w:id="80584" w:author="Author"/>
              </w:rPr>
            </w:pPr>
          </w:p>
        </w:tc>
      </w:tr>
      <w:tr w:rsidR="0054678C" w:rsidRPr="00F458A0" w:rsidDel="00A17716" w14:paraId="7566C6A3" w14:textId="359ED15D" w:rsidTr="00FE76DD">
        <w:trPr>
          <w:cantSplit/>
          <w:del w:id="8058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B4193" w14:textId="458D3F69" w:rsidR="0054678C" w:rsidRPr="00F458A0" w:rsidDel="00A17716" w:rsidRDefault="0054678C" w:rsidP="00FE51E3">
            <w:pPr>
              <w:pStyle w:val="TableText"/>
              <w:rPr>
                <w:del w:id="80586" w:author="Author"/>
              </w:rPr>
            </w:pPr>
            <w:del w:id="80587" w:author="Author">
              <w:r w:rsidRPr="00F458A0" w:rsidDel="00A17716">
                <w:delText>78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F9D43" w14:textId="1572C05D" w:rsidR="0054678C" w:rsidRPr="00F458A0" w:rsidDel="00A17716" w:rsidRDefault="0054678C" w:rsidP="00FE51E3">
            <w:pPr>
              <w:pStyle w:val="TableText"/>
              <w:rPr>
                <w:del w:id="80588" w:author="Author"/>
              </w:rPr>
            </w:pPr>
            <w:del w:id="80589"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0ECBC" w14:textId="6E4A5EEA" w:rsidR="0054678C" w:rsidRPr="00F458A0" w:rsidDel="00A17716" w:rsidRDefault="0054678C" w:rsidP="00FE51E3">
            <w:pPr>
              <w:pStyle w:val="TableText"/>
              <w:rPr>
                <w:del w:id="80590" w:author="Author"/>
              </w:rPr>
            </w:pPr>
            <w:del w:id="80591"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6902A" w14:textId="36281A83" w:rsidR="0054678C" w:rsidRPr="00F458A0" w:rsidDel="00A17716" w:rsidRDefault="0054678C" w:rsidP="00FE51E3">
            <w:pPr>
              <w:pStyle w:val="TableText"/>
              <w:rPr>
                <w:del w:id="80592" w:author="Author"/>
              </w:rPr>
            </w:pPr>
            <w:del w:id="80593" w:author="Author">
              <w:r w:rsidRPr="00F458A0" w:rsidDel="00A17716">
                <w:delText>Supervising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540A7" w14:textId="3B8DF5D2" w:rsidR="0054678C" w:rsidRPr="00F458A0" w:rsidDel="00A17716" w:rsidRDefault="0054678C" w:rsidP="00FE51E3">
            <w:pPr>
              <w:pStyle w:val="TableBody"/>
              <w:rPr>
                <w:del w:id="8059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DEC48" w14:textId="501C5826" w:rsidR="0054678C" w:rsidRPr="00F458A0" w:rsidDel="00A17716" w:rsidRDefault="0054678C" w:rsidP="00FE51E3">
            <w:pPr>
              <w:pStyle w:val="TableText"/>
              <w:rPr>
                <w:del w:id="80595" w:author="Author"/>
              </w:rPr>
            </w:pPr>
            <w:del w:id="8059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E6709" w14:textId="6A6E81FE" w:rsidR="0054678C" w:rsidRPr="00F458A0" w:rsidDel="00A17716" w:rsidRDefault="0054678C" w:rsidP="00FE51E3">
            <w:pPr>
              <w:pStyle w:val="TableText"/>
              <w:rPr>
                <w:del w:id="80597" w:author="Author"/>
              </w:rPr>
            </w:pPr>
            <w:del w:id="8059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3BF26" w14:textId="2C7DE576" w:rsidR="0054678C" w:rsidRPr="00F458A0" w:rsidDel="00A17716" w:rsidRDefault="0054678C" w:rsidP="00FE51E3">
            <w:pPr>
              <w:pStyle w:val="TableText"/>
              <w:rPr>
                <w:del w:id="80599" w:author="Author"/>
              </w:rPr>
            </w:pPr>
            <w:del w:id="80600"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910CF" w14:textId="74D8A0D4" w:rsidR="0054678C" w:rsidRPr="00F458A0" w:rsidDel="00A17716" w:rsidRDefault="0054678C" w:rsidP="00FE51E3">
            <w:pPr>
              <w:pStyle w:val="TableBody"/>
              <w:rPr>
                <w:del w:id="80601" w:author="Author"/>
              </w:rPr>
            </w:pPr>
          </w:p>
        </w:tc>
      </w:tr>
      <w:tr w:rsidR="0054678C" w:rsidRPr="00F458A0" w:rsidDel="00A17716" w14:paraId="38DF4D52" w14:textId="425829AD" w:rsidTr="00FE76DD">
        <w:trPr>
          <w:cantSplit/>
          <w:del w:id="8060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F5BB9" w14:textId="28D2A970" w:rsidR="0054678C" w:rsidRPr="00F458A0" w:rsidDel="00A17716" w:rsidRDefault="0054678C" w:rsidP="00FE51E3">
            <w:pPr>
              <w:pStyle w:val="TableText"/>
              <w:rPr>
                <w:del w:id="80603" w:author="Author"/>
              </w:rPr>
            </w:pPr>
            <w:del w:id="80604" w:author="Author">
              <w:r w:rsidRPr="00F458A0" w:rsidDel="00A17716">
                <w:delText>78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E691A" w14:textId="34BB008F" w:rsidR="0054678C" w:rsidRPr="00F458A0" w:rsidDel="00A17716" w:rsidRDefault="0054678C" w:rsidP="00FE51E3">
            <w:pPr>
              <w:pStyle w:val="TableText"/>
              <w:rPr>
                <w:del w:id="80605" w:author="Author"/>
              </w:rPr>
            </w:pPr>
            <w:del w:id="80606"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2DA53" w14:textId="051143BF" w:rsidR="0054678C" w:rsidRPr="00F458A0" w:rsidDel="00A17716" w:rsidRDefault="0054678C" w:rsidP="00FE51E3">
            <w:pPr>
              <w:pStyle w:val="TableText"/>
              <w:rPr>
                <w:del w:id="80607" w:author="Author"/>
              </w:rPr>
            </w:pPr>
            <w:del w:id="8060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9E5E65" w14:textId="0260A90B" w:rsidR="0054678C" w:rsidRPr="00F458A0" w:rsidDel="00A17716" w:rsidRDefault="0054678C" w:rsidP="00FE51E3">
            <w:pPr>
              <w:pStyle w:val="TableText"/>
              <w:rPr>
                <w:del w:id="80609" w:author="Author"/>
              </w:rPr>
            </w:pPr>
            <w:del w:id="80610" w:author="Author">
              <w:r w:rsidRPr="00F458A0" w:rsidDel="00A17716">
                <w:delText>Supervising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82409" w14:textId="5141B661" w:rsidR="0054678C" w:rsidRPr="00F458A0" w:rsidDel="00A17716" w:rsidRDefault="0054678C" w:rsidP="00FE51E3">
            <w:pPr>
              <w:pStyle w:val="TableBody"/>
              <w:rPr>
                <w:del w:id="8061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B217F" w14:textId="60FE8799" w:rsidR="0054678C" w:rsidRPr="00F458A0" w:rsidDel="00A17716" w:rsidRDefault="0054678C" w:rsidP="00FE51E3">
            <w:pPr>
              <w:pStyle w:val="TableText"/>
              <w:rPr>
                <w:del w:id="80612" w:author="Author"/>
              </w:rPr>
            </w:pPr>
            <w:del w:id="8061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0CFC4" w14:textId="1FA4D9B1" w:rsidR="0054678C" w:rsidRPr="00F458A0" w:rsidDel="00A17716" w:rsidRDefault="0054678C" w:rsidP="00FE51E3">
            <w:pPr>
              <w:pStyle w:val="TableText"/>
              <w:rPr>
                <w:del w:id="80614" w:author="Author"/>
              </w:rPr>
            </w:pPr>
            <w:del w:id="8061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00877" w14:textId="77B81B60" w:rsidR="00473BA5" w:rsidRPr="00F458A0" w:rsidDel="00A17716" w:rsidRDefault="0054678C" w:rsidP="00473BA5">
            <w:pPr>
              <w:pStyle w:val="TableText"/>
              <w:rPr>
                <w:del w:id="80616" w:author="Author"/>
              </w:rPr>
            </w:pPr>
            <w:del w:id="80617" w:author="Author">
              <w:r w:rsidRPr="00F458A0" w:rsidDel="00A17716">
                <w:delText>Claim.item.provider[x] providerIdentifier</w:delText>
              </w:r>
            </w:del>
          </w:p>
          <w:p w14:paraId="4F1F1F24" w14:textId="6CFF27A9" w:rsidR="00473BA5" w:rsidRPr="00F458A0" w:rsidDel="00A17716" w:rsidRDefault="00473BA5" w:rsidP="00473BA5">
            <w:pPr>
              <w:pStyle w:val="TableText"/>
              <w:rPr>
                <w:del w:id="80618" w:author="Author"/>
              </w:rPr>
            </w:pPr>
          </w:p>
          <w:p w14:paraId="349F68BF" w14:textId="13A16CEB" w:rsidR="0054678C" w:rsidRPr="00F458A0" w:rsidDel="00A17716" w:rsidRDefault="0054678C" w:rsidP="00473BA5">
            <w:pPr>
              <w:pStyle w:val="TableText"/>
              <w:rPr>
                <w:del w:id="80619" w:author="Author"/>
              </w:rPr>
            </w:pPr>
            <w:del w:id="80620"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2395B" w14:textId="32DC23DA" w:rsidR="0054678C" w:rsidRPr="00F458A0" w:rsidDel="00A17716" w:rsidRDefault="0054678C" w:rsidP="00FE51E3">
            <w:pPr>
              <w:pStyle w:val="TableBody"/>
              <w:rPr>
                <w:del w:id="80621" w:author="Author"/>
              </w:rPr>
            </w:pPr>
          </w:p>
        </w:tc>
      </w:tr>
      <w:tr w:rsidR="0054678C" w:rsidRPr="00F458A0" w:rsidDel="00A17716" w14:paraId="6AF15711" w14:textId="5F19072D" w:rsidTr="00FE76DD">
        <w:trPr>
          <w:cantSplit/>
          <w:del w:id="8062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626E4" w14:textId="4B43B6A0" w:rsidR="0054678C" w:rsidRPr="00F458A0" w:rsidDel="00A17716" w:rsidRDefault="0054678C" w:rsidP="00FE51E3">
            <w:pPr>
              <w:pStyle w:val="TableText"/>
              <w:rPr>
                <w:del w:id="80623" w:author="Author"/>
              </w:rPr>
            </w:pPr>
            <w:del w:id="80624" w:author="Author">
              <w:r w:rsidRPr="00F458A0" w:rsidDel="00A17716">
                <w:delText>78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EEC72" w14:textId="7FC1FDB9" w:rsidR="0054678C" w:rsidRPr="00F458A0" w:rsidDel="00A17716" w:rsidRDefault="0054678C" w:rsidP="00FE51E3">
            <w:pPr>
              <w:pStyle w:val="TableText"/>
              <w:rPr>
                <w:del w:id="80625" w:author="Author"/>
              </w:rPr>
            </w:pPr>
            <w:del w:id="80626"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18F4D" w14:textId="502FAE19" w:rsidR="0054678C" w:rsidRPr="00F458A0" w:rsidDel="00A17716" w:rsidRDefault="0054678C" w:rsidP="00FE51E3">
            <w:pPr>
              <w:pStyle w:val="TableText"/>
              <w:rPr>
                <w:del w:id="80627" w:author="Author"/>
              </w:rPr>
            </w:pPr>
            <w:del w:id="80628"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37E87" w14:textId="5036D3B7" w:rsidR="0054678C" w:rsidRPr="00F458A0" w:rsidDel="00A17716" w:rsidRDefault="0054678C" w:rsidP="00FE51E3">
            <w:pPr>
              <w:pStyle w:val="TableText"/>
              <w:rPr>
                <w:del w:id="80629" w:author="Author"/>
              </w:rPr>
            </w:pPr>
            <w:del w:id="80630" w:author="Author">
              <w:r w:rsidRPr="00F458A0" w:rsidDel="00A17716">
                <w:delText>Supervising Provid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9B6C4" w14:textId="6264FD21" w:rsidR="0054678C" w:rsidRPr="00F458A0" w:rsidDel="00A17716" w:rsidRDefault="0054678C" w:rsidP="00FE51E3">
            <w:pPr>
              <w:pStyle w:val="TableBody"/>
              <w:rPr>
                <w:del w:id="8063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5601C" w14:textId="574FB92C" w:rsidR="0054678C" w:rsidRPr="00F458A0" w:rsidDel="00A17716" w:rsidRDefault="0054678C" w:rsidP="00FE51E3">
            <w:pPr>
              <w:pStyle w:val="TableText"/>
              <w:rPr>
                <w:del w:id="80632" w:author="Author"/>
              </w:rPr>
            </w:pPr>
            <w:del w:id="8063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4E304" w14:textId="287FB330" w:rsidR="0054678C" w:rsidRPr="00F458A0" w:rsidDel="00A17716" w:rsidRDefault="0054678C" w:rsidP="00FE51E3">
            <w:pPr>
              <w:pStyle w:val="TableText"/>
              <w:rPr>
                <w:del w:id="80634" w:author="Author"/>
              </w:rPr>
            </w:pPr>
            <w:del w:id="8063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61049" w14:textId="460A08FC" w:rsidR="0054678C" w:rsidRPr="00F458A0" w:rsidDel="00A17716" w:rsidRDefault="0054678C" w:rsidP="00FE51E3">
            <w:pPr>
              <w:pStyle w:val="TableText"/>
              <w:rPr>
                <w:del w:id="80636" w:author="Author"/>
              </w:rPr>
            </w:pPr>
            <w:del w:id="8063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FB6F81" w14:textId="0A078F81" w:rsidR="0054678C" w:rsidRPr="00F458A0" w:rsidDel="00A17716" w:rsidRDefault="0054678C" w:rsidP="00FE51E3">
            <w:pPr>
              <w:pStyle w:val="TableBody"/>
              <w:rPr>
                <w:del w:id="80638" w:author="Author"/>
              </w:rPr>
            </w:pPr>
          </w:p>
        </w:tc>
      </w:tr>
      <w:tr w:rsidR="0054678C" w:rsidRPr="00F458A0" w:rsidDel="00A17716" w14:paraId="1DEB6AF8" w14:textId="39127C5F" w:rsidTr="00FE76DD">
        <w:trPr>
          <w:cantSplit/>
          <w:del w:id="8063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611A6" w14:textId="5E3535D8" w:rsidR="0054678C" w:rsidRPr="00F458A0" w:rsidDel="00A17716" w:rsidRDefault="0054678C" w:rsidP="00FE51E3">
            <w:pPr>
              <w:pStyle w:val="TableText"/>
              <w:rPr>
                <w:del w:id="80640" w:author="Author"/>
              </w:rPr>
            </w:pPr>
            <w:del w:id="80641" w:author="Author">
              <w:r w:rsidRPr="00F458A0" w:rsidDel="00A17716">
                <w:delText>78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FEB7D" w14:textId="7BD49C55" w:rsidR="0054678C" w:rsidRPr="00F458A0" w:rsidDel="00A17716" w:rsidRDefault="0054678C" w:rsidP="00FE51E3">
            <w:pPr>
              <w:pStyle w:val="TableText"/>
              <w:rPr>
                <w:del w:id="80642" w:author="Author"/>
              </w:rPr>
            </w:pPr>
            <w:del w:id="80643"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A009D" w14:textId="267E6E07" w:rsidR="0054678C" w:rsidRPr="00F458A0" w:rsidDel="00A17716" w:rsidRDefault="0054678C" w:rsidP="00FE51E3">
            <w:pPr>
              <w:pStyle w:val="TableText"/>
              <w:rPr>
                <w:del w:id="80644" w:author="Author"/>
              </w:rPr>
            </w:pPr>
            <w:del w:id="80645"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65795" w14:textId="5B4FD3D7" w:rsidR="0054678C" w:rsidRPr="00F458A0" w:rsidDel="00A17716" w:rsidRDefault="0054678C" w:rsidP="00FE51E3">
            <w:pPr>
              <w:pStyle w:val="TableText"/>
              <w:rPr>
                <w:del w:id="80646" w:author="Author"/>
              </w:rPr>
            </w:pPr>
            <w:del w:id="80647" w:author="Author">
              <w:r w:rsidRPr="00F458A0" w:rsidDel="00A17716">
                <w:delText>Supervising Provider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AD316" w14:textId="207EBC05" w:rsidR="0054678C" w:rsidRPr="00F458A0" w:rsidDel="00A17716" w:rsidRDefault="0054678C" w:rsidP="00FE51E3">
            <w:pPr>
              <w:pStyle w:val="TableBody"/>
              <w:rPr>
                <w:del w:id="8064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0B24F" w14:textId="38FFC849" w:rsidR="0054678C" w:rsidRPr="00F458A0" w:rsidDel="00A17716" w:rsidRDefault="0054678C" w:rsidP="00FE51E3">
            <w:pPr>
              <w:pStyle w:val="TableText"/>
              <w:rPr>
                <w:del w:id="80649" w:author="Author"/>
              </w:rPr>
            </w:pPr>
            <w:del w:id="8065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546D5" w14:textId="47B36266" w:rsidR="0054678C" w:rsidRPr="00F458A0" w:rsidDel="00A17716" w:rsidRDefault="0054678C" w:rsidP="00FE51E3">
            <w:pPr>
              <w:pStyle w:val="TableText"/>
              <w:rPr>
                <w:del w:id="80651" w:author="Author"/>
              </w:rPr>
            </w:pPr>
            <w:del w:id="8065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2B259" w14:textId="7B352865" w:rsidR="00473BA5" w:rsidRPr="00F458A0" w:rsidDel="00A17716" w:rsidRDefault="0054678C" w:rsidP="00473BA5">
            <w:pPr>
              <w:pStyle w:val="TableText"/>
              <w:rPr>
                <w:del w:id="80653" w:author="Author"/>
              </w:rPr>
            </w:pPr>
            <w:del w:id="80654" w:author="Author">
              <w:r w:rsidRPr="00F458A0" w:rsidDel="00A17716">
                <w:delText>Claim.item.provider[x] providerIdentifier</w:delText>
              </w:r>
            </w:del>
          </w:p>
          <w:p w14:paraId="1CBEF1B1" w14:textId="415B9C35" w:rsidR="00473BA5" w:rsidRPr="00F458A0" w:rsidDel="00A17716" w:rsidRDefault="00473BA5" w:rsidP="00473BA5">
            <w:pPr>
              <w:pStyle w:val="TableText"/>
              <w:rPr>
                <w:del w:id="80655" w:author="Author"/>
              </w:rPr>
            </w:pPr>
          </w:p>
          <w:p w14:paraId="2D8B33D2" w14:textId="72847E49" w:rsidR="0054678C" w:rsidRPr="00F458A0" w:rsidDel="00A17716" w:rsidRDefault="0054678C" w:rsidP="00473BA5">
            <w:pPr>
              <w:pStyle w:val="TableText"/>
              <w:rPr>
                <w:del w:id="80656" w:author="Author"/>
              </w:rPr>
            </w:pPr>
            <w:del w:id="80657"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FBBFB" w14:textId="5FED98F9" w:rsidR="0054678C" w:rsidRPr="00F458A0" w:rsidDel="00A17716" w:rsidRDefault="0054678C" w:rsidP="00FE51E3">
            <w:pPr>
              <w:pStyle w:val="TableBody"/>
              <w:rPr>
                <w:del w:id="80658" w:author="Author"/>
              </w:rPr>
            </w:pPr>
          </w:p>
        </w:tc>
      </w:tr>
      <w:tr w:rsidR="0054678C" w:rsidRPr="00F458A0" w:rsidDel="00A17716" w14:paraId="57E474A0" w14:textId="545376BE" w:rsidTr="00FE76DD">
        <w:trPr>
          <w:cantSplit/>
          <w:del w:id="8065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37D50" w14:textId="153A2247" w:rsidR="0054678C" w:rsidRPr="00F458A0" w:rsidDel="00A17716" w:rsidRDefault="0054678C" w:rsidP="00FE51E3">
            <w:pPr>
              <w:pStyle w:val="TableText"/>
              <w:rPr>
                <w:del w:id="80660" w:author="Author"/>
              </w:rPr>
            </w:pPr>
            <w:del w:id="80661" w:author="Author">
              <w:r w:rsidRPr="00F458A0" w:rsidDel="00A17716">
                <w:delText>78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B625E" w14:textId="7241C87E" w:rsidR="0054678C" w:rsidRPr="00F458A0" w:rsidDel="00A17716" w:rsidRDefault="0054678C" w:rsidP="00FE51E3">
            <w:pPr>
              <w:pStyle w:val="TableText"/>
              <w:rPr>
                <w:del w:id="80662" w:author="Author"/>
              </w:rPr>
            </w:pPr>
            <w:del w:id="80663"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9972E" w14:textId="60B58DA5" w:rsidR="0054678C" w:rsidRPr="00F458A0" w:rsidDel="00A17716" w:rsidRDefault="0054678C" w:rsidP="00FE51E3">
            <w:pPr>
              <w:pStyle w:val="TableText"/>
              <w:rPr>
                <w:del w:id="80664" w:author="Author"/>
              </w:rPr>
            </w:pPr>
            <w:del w:id="80665"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969D2" w14:textId="3007E728" w:rsidR="0054678C" w:rsidRPr="00F458A0" w:rsidDel="00A17716" w:rsidRDefault="0054678C" w:rsidP="00FE51E3">
            <w:pPr>
              <w:pStyle w:val="TableText"/>
              <w:rPr>
                <w:del w:id="80666" w:author="Author"/>
              </w:rPr>
            </w:pPr>
            <w:del w:id="80667" w:author="Author">
              <w:r w:rsidRPr="00F458A0" w:rsidDel="00A17716">
                <w:delText>Supervising Provider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D7A46" w14:textId="3A3BB8CE" w:rsidR="0054678C" w:rsidRPr="00F458A0" w:rsidDel="00A17716" w:rsidRDefault="0054678C" w:rsidP="00FE51E3">
            <w:pPr>
              <w:pStyle w:val="TableBody"/>
              <w:rPr>
                <w:del w:id="8066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8B93A" w14:textId="202D976C" w:rsidR="0054678C" w:rsidRPr="00F458A0" w:rsidDel="00A17716" w:rsidRDefault="0054678C" w:rsidP="00FE51E3">
            <w:pPr>
              <w:pStyle w:val="TableText"/>
              <w:rPr>
                <w:del w:id="80669" w:author="Author"/>
              </w:rPr>
            </w:pPr>
            <w:del w:id="8067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6D231" w14:textId="1016C2E2" w:rsidR="0054678C" w:rsidRPr="00F458A0" w:rsidDel="00A17716" w:rsidRDefault="0054678C" w:rsidP="00FE51E3">
            <w:pPr>
              <w:pStyle w:val="TableText"/>
              <w:rPr>
                <w:del w:id="80671" w:author="Author"/>
              </w:rPr>
            </w:pPr>
            <w:del w:id="8067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A7FC3" w14:textId="1383693B" w:rsidR="0054678C" w:rsidRPr="00F458A0" w:rsidDel="00A17716" w:rsidRDefault="0054678C" w:rsidP="00FE51E3">
            <w:pPr>
              <w:pStyle w:val="TableText"/>
              <w:rPr>
                <w:del w:id="80673" w:author="Author"/>
              </w:rPr>
            </w:pPr>
            <w:del w:id="8067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42D24" w14:textId="3368BE26" w:rsidR="0054678C" w:rsidRPr="00F458A0" w:rsidDel="00A17716" w:rsidRDefault="0054678C" w:rsidP="00FE51E3">
            <w:pPr>
              <w:pStyle w:val="TableBody"/>
              <w:rPr>
                <w:del w:id="80675" w:author="Author"/>
              </w:rPr>
            </w:pPr>
          </w:p>
        </w:tc>
      </w:tr>
      <w:tr w:rsidR="0054678C" w:rsidRPr="00F458A0" w:rsidDel="00A17716" w14:paraId="0CC8432E" w14:textId="7F149994" w:rsidTr="00FE76DD">
        <w:trPr>
          <w:cantSplit/>
          <w:del w:id="8067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B00F4" w14:textId="20FF470B" w:rsidR="0054678C" w:rsidRPr="00F458A0" w:rsidDel="00A17716" w:rsidRDefault="0054678C" w:rsidP="00FE51E3">
            <w:pPr>
              <w:pStyle w:val="TableText"/>
              <w:rPr>
                <w:del w:id="80677" w:author="Author"/>
              </w:rPr>
            </w:pPr>
            <w:del w:id="80678" w:author="Author">
              <w:r w:rsidRPr="00F458A0" w:rsidDel="00A17716">
                <w:delText>79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080E3" w14:textId="7C5539AC" w:rsidR="0054678C" w:rsidRPr="00F458A0" w:rsidDel="00A17716" w:rsidRDefault="0054678C" w:rsidP="00FE51E3">
            <w:pPr>
              <w:pStyle w:val="TableText"/>
              <w:rPr>
                <w:del w:id="80679" w:author="Author"/>
              </w:rPr>
            </w:pPr>
            <w:del w:id="80680" w:author="Author">
              <w:r w:rsidRPr="00F458A0" w:rsidDel="00A17716">
                <w:delText>LSU1 - Loop 2420D (Line Supervis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D3BD6" w14:textId="6C928307" w:rsidR="0054678C" w:rsidRPr="00F458A0" w:rsidDel="00A17716" w:rsidRDefault="0054678C" w:rsidP="00FE51E3">
            <w:pPr>
              <w:pStyle w:val="TableText"/>
              <w:rPr>
                <w:del w:id="80681" w:author="Author"/>
              </w:rPr>
            </w:pPr>
            <w:del w:id="80682"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D6380" w14:textId="4BB99403" w:rsidR="0054678C" w:rsidRPr="00F458A0" w:rsidDel="00A17716" w:rsidRDefault="0054678C" w:rsidP="00FE51E3">
            <w:pPr>
              <w:pStyle w:val="TableText"/>
              <w:rPr>
                <w:del w:id="80683" w:author="Author"/>
              </w:rPr>
            </w:pPr>
            <w:del w:id="80684" w:author="Author">
              <w:r w:rsidRPr="00F458A0" w:rsidDel="00A17716">
                <w:delText>Supervising Provider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EE86A" w14:textId="2970034B" w:rsidR="0054678C" w:rsidRPr="00F458A0" w:rsidDel="00A17716" w:rsidRDefault="0054678C" w:rsidP="00FE51E3">
            <w:pPr>
              <w:pStyle w:val="TableBody"/>
              <w:rPr>
                <w:del w:id="8068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6E5DA" w14:textId="493B23AB" w:rsidR="0054678C" w:rsidRPr="00F458A0" w:rsidDel="00A17716" w:rsidRDefault="0054678C" w:rsidP="00FE51E3">
            <w:pPr>
              <w:pStyle w:val="TableText"/>
              <w:rPr>
                <w:del w:id="80686" w:author="Author"/>
              </w:rPr>
            </w:pPr>
            <w:del w:id="8068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CB0A4" w14:textId="7CD445A3" w:rsidR="0054678C" w:rsidRPr="00F458A0" w:rsidDel="00A17716" w:rsidRDefault="0054678C" w:rsidP="00FE51E3">
            <w:pPr>
              <w:pStyle w:val="TableText"/>
              <w:rPr>
                <w:del w:id="80688" w:author="Author"/>
              </w:rPr>
            </w:pPr>
            <w:del w:id="8068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AC429" w14:textId="3A08C5FF" w:rsidR="00473BA5" w:rsidRPr="00F458A0" w:rsidDel="00A17716" w:rsidRDefault="0054678C" w:rsidP="00473BA5">
            <w:pPr>
              <w:pStyle w:val="TableText"/>
              <w:rPr>
                <w:del w:id="80690" w:author="Author"/>
              </w:rPr>
            </w:pPr>
            <w:del w:id="80691" w:author="Author">
              <w:r w:rsidRPr="00F458A0" w:rsidDel="00A17716">
                <w:delText>Claim.item.provider[x] providerIdentifier</w:delText>
              </w:r>
            </w:del>
          </w:p>
          <w:p w14:paraId="5DB2EBAE" w14:textId="7DA0982E" w:rsidR="00473BA5" w:rsidRPr="00F458A0" w:rsidDel="00A17716" w:rsidRDefault="00473BA5" w:rsidP="00473BA5">
            <w:pPr>
              <w:pStyle w:val="TableText"/>
              <w:rPr>
                <w:del w:id="80692" w:author="Author"/>
              </w:rPr>
            </w:pPr>
          </w:p>
          <w:p w14:paraId="18915241" w14:textId="14FB2708" w:rsidR="0054678C" w:rsidRPr="00F458A0" w:rsidDel="00A17716" w:rsidRDefault="0054678C" w:rsidP="00473BA5">
            <w:pPr>
              <w:pStyle w:val="TableText"/>
              <w:rPr>
                <w:del w:id="80693" w:author="Author"/>
              </w:rPr>
            </w:pPr>
            <w:del w:id="8069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D56D1" w14:textId="02151D60" w:rsidR="0054678C" w:rsidRPr="00F458A0" w:rsidDel="00A17716" w:rsidRDefault="0054678C" w:rsidP="00FE51E3">
            <w:pPr>
              <w:pStyle w:val="TableBody"/>
              <w:rPr>
                <w:del w:id="80695" w:author="Author"/>
              </w:rPr>
            </w:pPr>
          </w:p>
        </w:tc>
      </w:tr>
      <w:tr w:rsidR="0054678C" w:rsidRPr="00F458A0" w:rsidDel="00A17716" w14:paraId="796F03E8" w14:textId="54127416" w:rsidTr="00FE76DD">
        <w:trPr>
          <w:cantSplit/>
          <w:del w:id="8069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5F879" w14:textId="5454BB54" w:rsidR="0054678C" w:rsidRPr="00F458A0" w:rsidDel="00A17716" w:rsidRDefault="0054678C" w:rsidP="00FE51E3">
            <w:pPr>
              <w:pStyle w:val="TableText"/>
              <w:rPr>
                <w:del w:id="80697" w:author="Author"/>
              </w:rPr>
            </w:pPr>
            <w:del w:id="80698" w:author="Author">
              <w:r w:rsidRPr="00F458A0" w:rsidDel="00A17716">
                <w:delText>79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A4613" w14:textId="51A359F6" w:rsidR="0054678C" w:rsidRPr="00F458A0" w:rsidDel="00A17716" w:rsidRDefault="0054678C" w:rsidP="00FE51E3">
            <w:pPr>
              <w:pStyle w:val="TableText"/>
              <w:rPr>
                <w:del w:id="80699" w:author="Author"/>
              </w:rPr>
            </w:pPr>
            <w:del w:id="80700"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F1427" w14:textId="02BF010C" w:rsidR="0054678C" w:rsidRPr="00F458A0" w:rsidDel="00A17716" w:rsidRDefault="0054678C" w:rsidP="00FE51E3">
            <w:pPr>
              <w:pStyle w:val="TableText"/>
              <w:rPr>
                <w:del w:id="80701" w:author="Author"/>
              </w:rPr>
            </w:pPr>
            <w:del w:id="80702"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5006C" w14:textId="7F67A1C7" w:rsidR="0054678C" w:rsidRPr="00F458A0" w:rsidDel="00A17716" w:rsidRDefault="0054678C" w:rsidP="00FE51E3">
            <w:pPr>
              <w:pStyle w:val="TableText"/>
              <w:rPr>
                <w:del w:id="80703" w:author="Author"/>
              </w:rPr>
            </w:pPr>
            <w:del w:id="80704" w:author="Author">
              <w:r w:rsidRPr="00F458A0" w:rsidDel="00A17716">
                <w:delText>RECORD ID = ‘LREF’</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E0A6C" w14:textId="45B64980" w:rsidR="0054678C" w:rsidRPr="00F458A0" w:rsidDel="00A17716" w:rsidRDefault="0054678C" w:rsidP="00FE51E3">
            <w:pPr>
              <w:pStyle w:val="TableBody"/>
              <w:rPr>
                <w:del w:id="8070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2AD3F" w14:textId="7D2E973A" w:rsidR="0054678C" w:rsidRPr="00F458A0" w:rsidDel="00A17716" w:rsidRDefault="0054678C" w:rsidP="00FE51E3">
            <w:pPr>
              <w:pStyle w:val="TableText"/>
              <w:rPr>
                <w:del w:id="80706" w:author="Author"/>
              </w:rPr>
            </w:pPr>
            <w:del w:id="8070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D25D4" w14:textId="7F6C8334" w:rsidR="0054678C" w:rsidRPr="00F458A0" w:rsidDel="00A17716" w:rsidRDefault="0054678C" w:rsidP="00FE51E3">
            <w:pPr>
              <w:pStyle w:val="TableBody"/>
              <w:rPr>
                <w:del w:id="8070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0E4A0" w14:textId="00F25AE7" w:rsidR="0054678C" w:rsidRPr="00F458A0" w:rsidDel="00A17716" w:rsidRDefault="0054678C" w:rsidP="00FE51E3">
            <w:pPr>
              <w:pStyle w:val="TableBody"/>
              <w:rPr>
                <w:del w:id="8070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F80DA" w14:textId="6C9610E1" w:rsidR="0054678C" w:rsidRPr="00F458A0" w:rsidDel="00A17716" w:rsidRDefault="0054678C" w:rsidP="00FE51E3">
            <w:pPr>
              <w:pStyle w:val="TableBody"/>
              <w:rPr>
                <w:del w:id="80710" w:author="Author"/>
              </w:rPr>
            </w:pPr>
          </w:p>
        </w:tc>
      </w:tr>
      <w:tr w:rsidR="0054678C" w:rsidRPr="00F458A0" w:rsidDel="00A17716" w14:paraId="45A6953C" w14:textId="72094EAC" w:rsidTr="00FE76DD">
        <w:trPr>
          <w:cantSplit/>
          <w:del w:id="8071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5DDE2" w14:textId="62FC4808" w:rsidR="0054678C" w:rsidRPr="00F458A0" w:rsidDel="00A17716" w:rsidRDefault="0054678C" w:rsidP="00FE51E3">
            <w:pPr>
              <w:pStyle w:val="TableText"/>
              <w:rPr>
                <w:del w:id="80712" w:author="Author"/>
              </w:rPr>
            </w:pPr>
            <w:del w:id="80713" w:author="Author">
              <w:r w:rsidRPr="00F458A0" w:rsidDel="00A17716">
                <w:delText>79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DF1A8" w14:textId="03644529" w:rsidR="0054678C" w:rsidRPr="00F458A0" w:rsidDel="00A17716" w:rsidRDefault="0054678C" w:rsidP="00FE51E3">
            <w:pPr>
              <w:pStyle w:val="TableText"/>
              <w:rPr>
                <w:del w:id="80714" w:author="Author"/>
              </w:rPr>
            </w:pPr>
            <w:del w:id="80715"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C899B" w14:textId="38BDD8BD" w:rsidR="0054678C" w:rsidRPr="00F458A0" w:rsidDel="00A17716" w:rsidRDefault="0054678C" w:rsidP="00FE51E3">
            <w:pPr>
              <w:pStyle w:val="TableText"/>
              <w:rPr>
                <w:del w:id="80716" w:author="Author"/>
              </w:rPr>
            </w:pPr>
            <w:del w:id="80717"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7D566" w14:textId="66308FE4" w:rsidR="0054678C" w:rsidRPr="00F458A0" w:rsidDel="00A17716" w:rsidRDefault="0054678C" w:rsidP="00FE51E3">
            <w:pPr>
              <w:pStyle w:val="TableText"/>
              <w:rPr>
                <w:del w:id="80718" w:author="Author"/>
              </w:rPr>
            </w:pPr>
            <w:del w:id="80719"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29EF1" w14:textId="700D17BC" w:rsidR="0054678C" w:rsidRPr="00F458A0" w:rsidDel="00A17716" w:rsidRDefault="0054678C" w:rsidP="00FE51E3">
            <w:pPr>
              <w:pStyle w:val="TableBody"/>
              <w:rPr>
                <w:del w:id="8072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86B2D" w14:textId="41547571" w:rsidR="0054678C" w:rsidRPr="00F458A0" w:rsidDel="00A17716" w:rsidRDefault="0054678C" w:rsidP="00FE51E3">
            <w:pPr>
              <w:pStyle w:val="TableText"/>
              <w:rPr>
                <w:del w:id="80721" w:author="Author"/>
              </w:rPr>
            </w:pPr>
            <w:del w:id="8072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47F34" w14:textId="602A4A7D" w:rsidR="0054678C" w:rsidRPr="00F458A0" w:rsidDel="00A17716" w:rsidRDefault="0054678C" w:rsidP="00FE51E3">
            <w:pPr>
              <w:pStyle w:val="TableBody"/>
              <w:rPr>
                <w:del w:id="8072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0D045" w14:textId="51788077" w:rsidR="0054678C" w:rsidRPr="00F458A0" w:rsidDel="00A17716" w:rsidRDefault="0054678C" w:rsidP="00FE51E3">
            <w:pPr>
              <w:pStyle w:val="TableBody"/>
              <w:rPr>
                <w:del w:id="8072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2D3DE" w14:textId="16E53405" w:rsidR="0054678C" w:rsidRPr="00F458A0" w:rsidDel="00A17716" w:rsidRDefault="0054678C" w:rsidP="00FE51E3">
            <w:pPr>
              <w:pStyle w:val="TableBody"/>
              <w:rPr>
                <w:del w:id="80725" w:author="Author"/>
              </w:rPr>
            </w:pPr>
          </w:p>
        </w:tc>
      </w:tr>
      <w:tr w:rsidR="0054678C" w:rsidRPr="00F458A0" w:rsidDel="00A17716" w14:paraId="3B8EEA19" w14:textId="6E2833B0" w:rsidTr="00FE76DD">
        <w:trPr>
          <w:cantSplit/>
          <w:del w:id="8072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7F15F" w14:textId="6A1C18CA" w:rsidR="0054678C" w:rsidRPr="00F458A0" w:rsidDel="00A17716" w:rsidRDefault="0054678C" w:rsidP="00FE51E3">
            <w:pPr>
              <w:pStyle w:val="TableText"/>
              <w:rPr>
                <w:del w:id="80727" w:author="Author"/>
              </w:rPr>
            </w:pPr>
            <w:del w:id="80728" w:author="Author">
              <w:r w:rsidRPr="00F458A0" w:rsidDel="00A17716">
                <w:delText>79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3836F" w14:textId="52EFE469" w:rsidR="0054678C" w:rsidRPr="00F458A0" w:rsidDel="00A17716" w:rsidRDefault="0054678C" w:rsidP="00FE51E3">
            <w:pPr>
              <w:pStyle w:val="TableText"/>
              <w:rPr>
                <w:del w:id="80729" w:author="Author"/>
              </w:rPr>
            </w:pPr>
            <w:del w:id="80730"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5FC76" w14:textId="581A609E" w:rsidR="0054678C" w:rsidRPr="00F458A0" w:rsidDel="00A17716" w:rsidRDefault="0054678C" w:rsidP="00FE51E3">
            <w:pPr>
              <w:pStyle w:val="TableText"/>
              <w:rPr>
                <w:del w:id="80731" w:author="Author"/>
              </w:rPr>
            </w:pPr>
            <w:del w:id="80732"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30B1E" w14:textId="06F96A63" w:rsidR="0054678C" w:rsidRPr="00F458A0" w:rsidDel="00A17716" w:rsidRDefault="0054678C" w:rsidP="00FE51E3">
            <w:pPr>
              <w:pStyle w:val="TableText"/>
              <w:rPr>
                <w:del w:id="80733" w:author="Author"/>
              </w:rPr>
            </w:pPr>
            <w:del w:id="80734" w:author="Author">
              <w:r w:rsidRPr="00F458A0" w:rsidDel="00A17716">
                <w:delText>Referring Provider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E45FB" w14:textId="29731B67" w:rsidR="0054678C" w:rsidRPr="00F458A0" w:rsidDel="00A17716" w:rsidRDefault="0054678C" w:rsidP="00FE51E3">
            <w:pPr>
              <w:pStyle w:val="TableText"/>
              <w:rPr>
                <w:del w:id="80735" w:author="Author"/>
              </w:rPr>
            </w:pPr>
            <w:del w:id="80736" w:author="Author">
              <w:r w:rsidRPr="00F458A0" w:rsidDel="00A17716">
                <w:delText>DN</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F7DFC" w14:textId="3FEF042D" w:rsidR="0054678C" w:rsidRPr="00F458A0" w:rsidDel="00A17716" w:rsidRDefault="0054678C" w:rsidP="00FE51E3">
            <w:pPr>
              <w:pStyle w:val="TableText"/>
              <w:rPr>
                <w:del w:id="80737" w:author="Author"/>
              </w:rPr>
            </w:pPr>
            <w:del w:id="8073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0F12E" w14:textId="4F80104F" w:rsidR="0054678C" w:rsidRPr="00F458A0" w:rsidDel="00A17716" w:rsidRDefault="0054678C" w:rsidP="00FE51E3">
            <w:pPr>
              <w:pStyle w:val="TableText"/>
              <w:rPr>
                <w:del w:id="80739" w:author="Author"/>
              </w:rPr>
            </w:pPr>
            <w:del w:id="80740"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15A3C" w14:textId="7EFE77FE" w:rsidR="0054678C" w:rsidRPr="00F458A0" w:rsidDel="00A17716" w:rsidRDefault="0054678C" w:rsidP="00FE51E3">
            <w:pPr>
              <w:pStyle w:val="TableText"/>
              <w:rPr>
                <w:del w:id="80741" w:author="Author"/>
              </w:rPr>
            </w:pPr>
            <w:del w:id="80742"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F989E" w14:textId="034E4E8D" w:rsidR="0054678C" w:rsidRPr="00F458A0" w:rsidDel="00A17716" w:rsidRDefault="0054678C" w:rsidP="00FE51E3">
            <w:pPr>
              <w:pStyle w:val="TableBody"/>
              <w:rPr>
                <w:del w:id="80743" w:author="Author"/>
              </w:rPr>
            </w:pPr>
          </w:p>
        </w:tc>
      </w:tr>
      <w:tr w:rsidR="0054678C" w:rsidRPr="00F458A0" w:rsidDel="00A17716" w14:paraId="41AA6782" w14:textId="2D95B7E8" w:rsidTr="00FE76DD">
        <w:trPr>
          <w:cantSplit/>
          <w:del w:id="8074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78EEE" w14:textId="1753D72F" w:rsidR="0054678C" w:rsidRPr="00F458A0" w:rsidDel="00A17716" w:rsidRDefault="0054678C" w:rsidP="00FE51E3">
            <w:pPr>
              <w:pStyle w:val="TableText"/>
              <w:rPr>
                <w:del w:id="80745" w:author="Author"/>
              </w:rPr>
            </w:pPr>
            <w:del w:id="80746" w:author="Author">
              <w:r w:rsidRPr="00F458A0" w:rsidDel="00A17716">
                <w:delText>79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33619" w14:textId="0315D99A" w:rsidR="0054678C" w:rsidRPr="00F458A0" w:rsidDel="00A17716" w:rsidRDefault="0054678C" w:rsidP="00FE51E3">
            <w:pPr>
              <w:pStyle w:val="TableText"/>
              <w:rPr>
                <w:del w:id="80747" w:author="Author"/>
              </w:rPr>
            </w:pPr>
            <w:del w:id="80748"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F3DD0" w14:textId="78498A6F" w:rsidR="0054678C" w:rsidRPr="00F458A0" w:rsidDel="00A17716" w:rsidRDefault="0054678C" w:rsidP="00FE51E3">
            <w:pPr>
              <w:pStyle w:val="TableText"/>
              <w:rPr>
                <w:del w:id="80749" w:author="Author"/>
              </w:rPr>
            </w:pPr>
            <w:del w:id="80750"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34182" w14:textId="3850CBF3" w:rsidR="0054678C" w:rsidRPr="00F458A0" w:rsidDel="00A17716" w:rsidRDefault="0054678C" w:rsidP="00FE51E3">
            <w:pPr>
              <w:pStyle w:val="TableText"/>
              <w:rPr>
                <w:del w:id="80751" w:author="Author"/>
              </w:rPr>
            </w:pPr>
            <w:del w:id="80752" w:author="Author">
              <w:r w:rsidRPr="00F458A0" w:rsidDel="00A17716">
                <w:delText>Referring Provider La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4F61C" w14:textId="0EACEAFE" w:rsidR="0054678C" w:rsidRPr="00F458A0" w:rsidDel="00A17716" w:rsidRDefault="0054678C" w:rsidP="00FE51E3">
            <w:pPr>
              <w:pStyle w:val="TableBody"/>
              <w:rPr>
                <w:del w:id="8075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280DD" w14:textId="1ABFD137" w:rsidR="0054678C" w:rsidRPr="00F458A0" w:rsidDel="00A17716" w:rsidRDefault="0054678C" w:rsidP="00FE51E3">
            <w:pPr>
              <w:pStyle w:val="TableText"/>
              <w:rPr>
                <w:del w:id="80754" w:author="Author"/>
              </w:rPr>
            </w:pPr>
            <w:del w:id="8075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67F51" w14:textId="4BC9F4A2" w:rsidR="0054678C" w:rsidRPr="00F458A0" w:rsidDel="00A17716" w:rsidRDefault="0054678C" w:rsidP="00FE51E3">
            <w:pPr>
              <w:pStyle w:val="TableText"/>
              <w:rPr>
                <w:del w:id="80756" w:author="Author"/>
              </w:rPr>
            </w:pPr>
            <w:del w:id="80757"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F28E1" w14:textId="1DBAD9E6" w:rsidR="0054678C" w:rsidRPr="00F458A0" w:rsidDel="00A17716" w:rsidRDefault="0054678C" w:rsidP="00FE51E3">
            <w:pPr>
              <w:pStyle w:val="TableText"/>
              <w:rPr>
                <w:del w:id="80758" w:author="Author"/>
              </w:rPr>
            </w:pPr>
            <w:del w:id="80759" w:author="Author">
              <w:r w:rsidRPr="00F458A0" w:rsidDel="00A17716">
                <w:delText>ReferralRequest.request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033A6" w14:textId="24460760" w:rsidR="0054678C" w:rsidRPr="00F458A0" w:rsidDel="00A17716" w:rsidRDefault="0054678C" w:rsidP="00FE51E3">
            <w:pPr>
              <w:pStyle w:val="TableBody"/>
              <w:rPr>
                <w:del w:id="80760" w:author="Author"/>
              </w:rPr>
            </w:pPr>
          </w:p>
        </w:tc>
      </w:tr>
      <w:tr w:rsidR="0054678C" w:rsidRPr="00F458A0" w:rsidDel="00A17716" w14:paraId="0DE8B1CA" w14:textId="4040F77D" w:rsidTr="00FE76DD">
        <w:trPr>
          <w:cantSplit/>
          <w:del w:id="807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1B7F9" w14:textId="63BD0470" w:rsidR="0054678C" w:rsidRPr="00F458A0" w:rsidDel="00A17716" w:rsidRDefault="0054678C" w:rsidP="00FE51E3">
            <w:pPr>
              <w:pStyle w:val="TableText"/>
              <w:rPr>
                <w:del w:id="80762" w:author="Author"/>
              </w:rPr>
            </w:pPr>
            <w:del w:id="80763" w:author="Author">
              <w:r w:rsidRPr="00F458A0" w:rsidDel="00A17716">
                <w:delText>79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BABD0" w14:textId="65602FA0" w:rsidR="0054678C" w:rsidRPr="00F458A0" w:rsidDel="00A17716" w:rsidRDefault="0054678C" w:rsidP="00FE51E3">
            <w:pPr>
              <w:pStyle w:val="TableText"/>
              <w:rPr>
                <w:del w:id="80764" w:author="Author"/>
              </w:rPr>
            </w:pPr>
            <w:del w:id="80765"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B3B08" w14:textId="360FFF64" w:rsidR="0054678C" w:rsidRPr="00F458A0" w:rsidDel="00A17716" w:rsidRDefault="0054678C" w:rsidP="00FE51E3">
            <w:pPr>
              <w:pStyle w:val="TableText"/>
              <w:rPr>
                <w:del w:id="80766" w:author="Author"/>
              </w:rPr>
            </w:pPr>
            <w:del w:id="80767"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46E1C" w14:textId="1EC5793F" w:rsidR="0054678C" w:rsidRPr="00F458A0" w:rsidDel="00A17716" w:rsidRDefault="0054678C" w:rsidP="00FE51E3">
            <w:pPr>
              <w:pStyle w:val="TableText"/>
              <w:rPr>
                <w:del w:id="80768" w:author="Author"/>
              </w:rPr>
            </w:pPr>
            <w:del w:id="80769" w:author="Author">
              <w:r w:rsidRPr="00F458A0" w:rsidDel="00A17716">
                <w:delText>Referring Provider First Nam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0F799" w14:textId="18C9182B" w:rsidR="0054678C" w:rsidRPr="00F458A0" w:rsidDel="00A17716" w:rsidRDefault="0054678C" w:rsidP="00FE51E3">
            <w:pPr>
              <w:pStyle w:val="TableBody"/>
              <w:rPr>
                <w:del w:id="807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770BE" w14:textId="75B0D886" w:rsidR="0054678C" w:rsidRPr="00F458A0" w:rsidDel="00A17716" w:rsidRDefault="0054678C" w:rsidP="00FE51E3">
            <w:pPr>
              <w:pStyle w:val="TableText"/>
              <w:rPr>
                <w:del w:id="80771" w:author="Author"/>
              </w:rPr>
            </w:pPr>
            <w:del w:id="807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CD96D" w14:textId="1C6F81A5" w:rsidR="0054678C" w:rsidRPr="00F458A0" w:rsidDel="00A17716" w:rsidRDefault="0054678C" w:rsidP="00FE51E3">
            <w:pPr>
              <w:pStyle w:val="TableText"/>
              <w:rPr>
                <w:del w:id="80773" w:author="Author"/>
              </w:rPr>
            </w:pPr>
            <w:del w:id="80774"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E117A" w14:textId="7CCD5F3E" w:rsidR="0054678C" w:rsidRPr="00F458A0" w:rsidDel="00A17716" w:rsidRDefault="0054678C" w:rsidP="00FE51E3">
            <w:pPr>
              <w:pStyle w:val="TableText"/>
              <w:rPr>
                <w:del w:id="80775" w:author="Author"/>
              </w:rPr>
            </w:pPr>
            <w:del w:id="80776" w:author="Author">
              <w:r w:rsidRPr="00F458A0" w:rsidDel="00A17716">
                <w:delText>ReferralRequest.request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137DB" w14:textId="6DCBD896" w:rsidR="0054678C" w:rsidRPr="00F458A0" w:rsidDel="00A17716" w:rsidRDefault="0054678C" w:rsidP="00FE51E3">
            <w:pPr>
              <w:pStyle w:val="TableBody"/>
              <w:rPr>
                <w:del w:id="80777" w:author="Author"/>
              </w:rPr>
            </w:pPr>
          </w:p>
        </w:tc>
      </w:tr>
      <w:tr w:rsidR="0054678C" w:rsidRPr="00F458A0" w:rsidDel="00A17716" w14:paraId="640F359B" w14:textId="16148A43" w:rsidTr="00FE76DD">
        <w:trPr>
          <w:cantSplit/>
          <w:del w:id="8077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95512" w14:textId="17636023" w:rsidR="0054678C" w:rsidRPr="00F458A0" w:rsidDel="00A17716" w:rsidRDefault="0054678C" w:rsidP="00FE51E3">
            <w:pPr>
              <w:pStyle w:val="TableText"/>
              <w:rPr>
                <w:del w:id="80779" w:author="Author"/>
              </w:rPr>
            </w:pPr>
            <w:del w:id="80780" w:author="Author">
              <w:r w:rsidRPr="00F458A0" w:rsidDel="00A17716">
                <w:delText>79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16058" w14:textId="771D7FF1" w:rsidR="0054678C" w:rsidRPr="00F458A0" w:rsidDel="00A17716" w:rsidRDefault="0054678C" w:rsidP="00FE51E3">
            <w:pPr>
              <w:pStyle w:val="TableText"/>
              <w:rPr>
                <w:del w:id="80781" w:author="Author"/>
              </w:rPr>
            </w:pPr>
            <w:del w:id="80782"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9CA6A" w14:textId="41C237D6" w:rsidR="0054678C" w:rsidRPr="00F458A0" w:rsidDel="00A17716" w:rsidRDefault="0054678C" w:rsidP="00FE51E3">
            <w:pPr>
              <w:pStyle w:val="TableText"/>
              <w:rPr>
                <w:del w:id="80783" w:author="Author"/>
              </w:rPr>
            </w:pPr>
            <w:del w:id="80784"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71210" w14:textId="52E4ED2D" w:rsidR="0054678C" w:rsidRPr="00F458A0" w:rsidDel="00A17716" w:rsidRDefault="0054678C" w:rsidP="00FE51E3">
            <w:pPr>
              <w:pStyle w:val="TableText"/>
              <w:rPr>
                <w:del w:id="80785" w:author="Author"/>
              </w:rPr>
            </w:pPr>
            <w:del w:id="80786" w:author="Author">
              <w:r w:rsidRPr="00F458A0" w:rsidDel="00A17716">
                <w:delText>Referring Provider Middl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CA337" w14:textId="336BA86C" w:rsidR="0054678C" w:rsidRPr="00F458A0" w:rsidDel="00A17716" w:rsidRDefault="0054678C" w:rsidP="00FE51E3">
            <w:pPr>
              <w:pStyle w:val="TableBody"/>
              <w:rPr>
                <w:del w:id="8078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E3FAF" w14:textId="4428FF3E" w:rsidR="0054678C" w:rsidRPr="00F458A0" w:rsidDel="00A17716" w:rsidRDefault="0054678C" w:rsidP="00FE51E3">
            <w:pPr>
              <w:pStyle w:val="TableText"/>
              <w:rPr>
                <w:del w:id="80788" w:author="Author"/>
              </w:rPr>
            </w:pPr>
            <w:del w:id="8078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DFA15" w14:textId="73D4B65A" w:rsidR="0054678C" w:rsidRPr="00F458A0" w:rsidDel="00A17716" w:rsidRDefault="0054678C" w:rsidP="00FE51E3">
            <w:pPr>
              <w:pStyle w:val="TableText"/>
              <w:rPr>
                <w:del w:id="80790" w:author="Author"/>
              </w:rPr>
            </w:pPr>
            <w:del w:id="80791"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FEBD8" w14:textId="426489D0" w:rsidR="0054678C" w:rsidRPr="00F458A0" w:rsidDel="00A17716" w:rsidRDefault="0054678C" w:rsidP="00FE51E3">
            <w:pPr>
              <w:pStyle w:val="TableText"/>
              <w:rPr>
                <w:del w:id="80792" w:author="Author"/>
              </w:rPr>
            </w:pPr>
            <w:del w:id="80793" w:author="Author">
              <w:r w:rsidRPr="00F458A0" w:rsidDel="00A17716">
                <w:delText>ReferralRequest.request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78CBF" w14:textId="2607D8CA" w:rsidR="0054678C" w:rsidRPr="00F458A0" w:rsidDel="00A17716" w:rsidRDefault="0054678C" w:rsidP="00FE51E3">
            <w:pPr>
              <w:pStyle w:val="TableBody"/>
              <w:rPr>
                <w:del w:id="80794" w:author="Author"/>
              </w:rPr>
            </w:pPr>
          </w:p>
        </w:tc>
      </w:tr>
      <w:tr w:rsidR="0054678C" w:rsidRPr="00F458A0" w:rsidDel="00A17716" w14:paraId="685C20FC" w14:textId="1291CBF8" w:rsidTr="00FE76DD">
        <w:trPr>
          <w:cantSplit/>
          <w:del w:id="8079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85A52" w14:textId="2D08EDC1" w:rsidR="0054678C" w:rsidRPr="00F458A0" w:rsidDel="00A17716" w:rsidRDefault="0054678C" w:rsidP="00FE51E3">
            <w:pPr>
              <w:pStyle w:val="TableText"/>
              <w:rPr>
                <w:del w:id="80796" w:author="Author"/>
              </w:rPr>
            </w:pPr>
            <w:del w:id="80797" w:author="Author">
              <w:r w:rsidRPr="00F458A0" w:rsidDel="00A17716">
                <w:delText>79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DBB8E" w14:textId="4A95CE8B" w:rsidR="0054678C" w:rsidRPr="00F458A0" w:rsidDel="00A17716" w:rsidRDefault="0054678C" w:rsidP="00FE51E3">
            <w:pPr>
              <w:pStyle w:val="TableText"/>
              <w:rPr>
                <w:del w:id="80798" w:author="Author"/>
              </w:rPr>
            </w:pPr>
            <w:del w:id="80799"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1002A" w14:textId="702184A2" w:rsidR="0054678C" w:rsidRPr="00F458A0" w:rsidDel="00A17716" w:rsidRDefault="0054678C" w:rsidP="00FE51E3">
            <w:pPr>
              <w:pStyle w:val="TableText"/>
              <w:rPr>
                <w:del w:id="80800" w:author="Author"/>
              </w:rPr>
            </w:pPr>
            <w:del w:id="8080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03355" w14:textId="50EA2865" w:rsidR="0054678C" w:rsidRPr="00F458A0" w:rsidDel="00A17716" w:rsidRDefault="0054678C" w:rsidP="00FE51E3">
            <w:pPr>
              <w:pStyle w:val="TableText"/>
              <w:rPr>
                <w:del w:id="80802" w:author="Author"/>
              </w:rPr>
            </w:pPr>
            <w:del w:id="80803" w:author="Author">
              <w:r w:rsidRPr="00F458A0" w:rsidDel="00A17716">
                <w:delText>Referring Provider Name Suffix</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E292F" w14:textId="421C9A1C" w:rsidR="0054678C" w:rsidRPr="00F458A0" w:rsidDel="00A17716" w:rsidRDefault="0054678C" w:rsidP="00FE51E3">
            <w:pPr>
              <w:pStyle w:val="TableBody"/>
              <w:rPr>
                <w:del w:id="8080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EB9BC" w14:textId="5E5101D5" w:rsidR="0054678C" w:rsidRPr="00F458A0" w:rsidDel="00A17716" w:rsidRDefault="0054678C" w:rsidP="00FE51E3">
            <w:pPr>
              <w:pStyle w:val="TableText"/>
              <w:rPr>
                <w:del w:id="80805" w:author="Author"/>
              </w:rPr>
            </w:pPr>
            <w:del w:id="8080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8039C" w14:textId="64C0242A" w:rsidR="0054678C" w:rsidRPr="00F458A0" w:rsidDel="00A17716" w:rsidRDefault="0054678C" w:rsidP="00FE51E3">
            <w:pPr>
              <w:pStyle w:val="TableText"/>
              <w:rPr>
                <w:del w:id="80807" w:author="Author"/>
              </w:rPr>
            </w:pPr>
            <w:del w:id="80808"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F7F38" w14:textId="3A384CA7" w:rsidR="0054678C" w:rsidRPr="00F458A0" w:rsidDel="00A17716" w:rsidRDefault="0054678C" w:rsidP="00FE51E3">
            <w:pPr>
              <w:pStyle w:val="TableText"/>
              <w:rPr>
                <w:del w:id="80809" w:author="Author"/>
              </w:rPr>
            </w:pPr>
            <w:del w:id="80810" w:author="Author">
              <w:r w:rsidRPr="00F458A0" w:rsidDel="00A17716">
                <w:delText>ReferralRequest.request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E05CFE" w14:textId="1CE18401" w:rsidR="0054678C" w:rsidRPr="00F458A0" w:rsidDel="00A17716" w:rsidRDefault="0054678C" w:rsidP="00FE51E3">
            <w:pPr>
              <w:pStyle w:val="TableBody"/>
              <w:rPr>
                <w:del w:id="80811" w:author="Author"/>
              </w:rPr>
            </w:pPr>
          </w:p>
        </w:tc>
      </w:tr>
      <w:tr w:rsidR="0054678C" w:rsidRPr="00F458A0" w:rsidDel="00A17716" w14:paraId="1B42A274" w14:textId="1BD1E77F" w:rsidTr="00FE76DD">
        <w:trPr>
          <w:cantSplit/>
          <w:del w:id="8081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A63E6" w14:textId="7E4AA602" w:rsidR="0054678C" w:rsidRPr="00F458A0" w:rsidDel="00A17716" w:rsidRDefault="0054678C" w:rsidP="00FE51E3">
            <w:pPr>
              <w:pStyle w:val="TableText"/>
              <w:rPr>
                <w:del w:id="80813" w:author="Author"/>
              </w:rPr>
            </w:pPr>
            <w:del w:id="80814" w:author="Author">
              <w:r w:rsidRPr="00F458A0" w:rsidDel="00A17716">
                <w:delText>79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74E29" w14:textId="059763BC" w:rsidR="0054678C" w:rsidRPr="00F458A0" w:rsidDel="00A17716" w:rsidRDefault="0054678C" w:rsidP="00FE51E3">
            <w:pPr>
              <w:pStyle w:val="TableText"/>
              <w:rPr>
                <w:del w:id="80815" w:author="Author"/>
              </w:rPr>
            </w:pPr>
            <w:del w:id="80816"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E7268" w14:textId="1BD9D401" w:rsidR="0054678C" w:rsidRPr="00F458A0" w:rsidDel="00A17716" w:rsidRDefault="0054678C" w:rsidP="00FE51E3">
            <w:pPr>
              <w:pStyle w:val="TableText"/>
              <w:rPr>
                <w:del w:id="80817" w:author="Author"/>
              </w:rPr>
            </w:pPr>
            <w:del w:id="80818"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7CEC2" w14:textId="0EA6E064" w:rsidR="0054678C" w:rsidRPr="00F458A0" w:rsidDel="00A17716" w:rsidRDefault="0054678C" w:rsidP="00FE51E3">
            <w:pPr>
              <w:pStyle w:val="TableText"/>
              <w:rPr>
                <w:del w:id="80819" w:author="Author"/>
              </w:rPr>
            </w:pPr>
            <w:del w:id="80820" w:author="Author">
              <w:r w:rsidRPr="00F458A0" w:rsidDel="00A17716">
                <w:delText>Referring Provider Primary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3AD30" w14:textId="32FB0E62" w:rsidR="0054678C" w:rsidRPr="00F458A0" w:rsidDel="00A17716" w:rsidRDefault="0054678C" w:rsidP="00FE51E3">
            <w:pPr>
              <w:pStyle w:val="TableText"/>
              <w:rPr>
                <w:del w:id="80821" w:author="Author"/>
              </w:rPr>
            </w:pPr>
            <w:del w:id="80822" w:author="Author">
              <w:r w:rsidRPr="00F458A0" w:rsidDel="00A17716">
                <w:delText>XX</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7D391" w14:textId="646385F7" w:rsidR="0054678C" w:rsidRPr="00F458A0" w:rsidDel="00A17716" w:rsidRDefault="0054678C" w:rsidP="00FE51E3">
            <w:pPr>
              <w:pStyle w:val="TableText"/>
              <w:rPr>
                <w:del w:id="80823" w:author="Author"/>
              </w:rPr>
            </w:pPr>
            <w:del w:id="808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C464E" w14:textId="59172FB1" w:rsidR="0054678C" w:rsidRPr="00F458A0" w:rsidDel="00A17716" w:rsidRDefault="0054678C" w:rsidP="00FE51E3">
            <w:pPr>
              <w:pStyle w:val="TableText"/>
              <w:rPr>
                <w:del w:id="80825" w:author="Author"/>
              </w:rPr>
            </w:pPr>
            <w:del w:id="8082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1F600" w14:textId="698D86C5" w:rsidR="0054678C" w:rsidRPr="00F458A0" w:rsidDel="00A17716" w:rsidRDefault="0054678C" w:rsidP="00FE51E3">
            <w:pPr>
              <w:pStyle w:val="TableText"/>
              <w:rPr>
                <w:del w:id="80827" w:author="Author"/>
              </w:rPr>
            </w:pPr>
            <w:del w:id="80828"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74BC5" w14:textId="75781BDD" w:rsidR="0054678C" w:rsidRPr="00F458A0" w:rsidDel="00A17716" w:rsidRDefault="0054678C" w:rsidP="00FE51E3">
            <w:pPr>
              <w:pStyle w:val="TableBody"/>
              <w:rPr>
                <w:del w:id="80829" w:author="Author"/>
              </w:rPr>
            </w:pPr>
          </w:p>
        </w:tc>
      </w:tr>
      <w:tr w:rsidR="0054678C" w:rsidRPr="00F458A0" w:rsidDel="00A17716" w14:paraId="71E7C1D2" w14:textId="4B33562A" w:rsidTr="00FE76DD">
        <w:trPr>
          <w:cantSplit/>
          <w:del w:id="8083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F0678" w14:textId="5EAAB080" w:rsidR="0054678C" w:rsidRPr="00F458A0" w:rsidDel="00A17716" w:rsidRDefault="0054678C" w:rsidP="00FE51E3">
            <w:pPr>
              <w:pStyle w:val="TableText"/>
              <w:rPr>
                <w:del w:id="80831" w:author="Author"/>
              </w:rPr>
            </w:pPr>
            <w:del w:id="80832" w:author="Author">
              <w:r w:rsidRPr="00F458A0" w:rsidDel="00A17716">
                <w:delText>79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880AA0" w14:textId="554215A3" w:rsidR="0054678C" w:rsidRPr="00F458A0" w:rsidDel="00A17716" w:rsidRDefault="0054678C" w:rsidP="00FE51E3">
            <w:pPr>
              <w:pStyle w:val="TableText"/>
              <w:rPr>
                <w:del w:id="80833" w:author="Author"/>
              </w:rPr>
            </w:pPr>
            <w:del w:id="80834" w:author="Author">
              <w:r w:rsidRPr="00F458A0" w:rsidDel="00A17716">
                <w:delText>LREF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0C7E96" w14:textId="6344E0B6" w:rsidR="0054678C" w:rsidRPr="00F458A0" w:rsidDel="00A17716" w:rsidRDefault="0054678C" w:rsidP="00FE51E3">
            <w:pPr>
              <w:pStyle w:val="TableText"/>
              <w:rPr>
                <w:del w:id="80835" w:author="Author"/>
              </w:rPr>
            </w:pPr>
            <w:del w:id="80836"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0E787" w14:textId="646D7F6E" w:rsidR="0054678C" w:rsidRPr="00F458A0" w:rsidDel="00A17716" w:rsidRDefault="0054678C" w:rsidP="00FE51E3">
            <w:pPr>
              <w:pStyle w:val="TableText"/>
              <w:rPr>
                <w:del w:id="80837" w:author="Author"/>
              </w:rPr>
            </w:pPr>
            <w:del w:id="80838" w:author="Author">
              <w:r w:rsidRPr="00F458A0" w:rsidDel="00A17716">
                <w:delText>Referring Provider Primary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F183B" w14:textId="57BE8C94" w:rsidR="0054678C" w:rsidRPr="00F458A0" w:rsidDel="00A17716" w:rsidRDefault="0054678C" w:rsidP="00FE51E3">
            <w:pPr>
              <w:pStyle w:val="TableBody"/>
              <w:rPr>
                <w:del w:id="8083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188BF" w14:textId="44240001" w:rsidR="0054678C" w:rsidRPr="00F458A0" w:rsidDel="00A17716" w:rsidRDefault="0054678C" w:rsidP="00FE51E3">
            <w:pPr>
              <w:pStyle w:val="TableText"/>
              <w:rPr>
                <w:del w:id="80840" w:author="Author"/>
              </w:rPr>
            </w:pPr>
            <w:del w:id="8084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7BDC9" w14:textId="3420F1F8" w:rsidR="0054678C" w:rsidRPr="00F458A0" w:rsidDel="00A17716" w:rsidRDefault="0054678C" w:rsidP="00FE51E3">
            <w:pPr>
              <w:pStyle w:val="TableText"/>
              <w:rPr>
                <w:del w:id="80842" w:author="Author"/>
              </w:rPr>
            </w:pPr>
            <w:del w:id="80843"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89CEB" w14:textId="6EEF7522" w:rsidR="0054678C" w:rsidRPr="00F458A0" w:rsidDel="00A17716" w:rsidRDefault="0054678C" w:rsidP="00FE51E3">
            <w:pPr>
              <w:pStyle w:val="TableText"/>
              <w:rPr>
                <w:del w:id="80844" w:author="Author"/>
              </w:rPr>
            </w:pPr>
            <w:del w:id="80845" w:author="Author">
              <w:r w:rsidRPr="00F458A0" w:rsidDel="00A17716">
                <w:delText>Practitioner.ident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88F21" w14:textId="736D8279" w:rsidR="0054678C" w:rsidRPr="00F458A0" w:rsidDel="00A17716" w:rsidRDefault="0054678C" w:rsidP="00FE51E3">
            <w:pPr>
              <w:pStyle w:val="TableBody"/>
              <w:rPr>
                <w:del w:id="80846" w:author="Author"/>
              </w:rPr>
            </w:pPr>
          </w:p>
        </w:tc>
      </w:tr>
      <w:tr w:rsidR="0054678C" w:rsidRPr="00F458A0" w:rsidDel="00A17716" w14:paraId="1600536A" w14:textId="0473900E" w:rsidTr="00FE76DD">
        <w:trPr>
          <w:cantSplit/>
          <w:del w:id="8084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39783" w14:textId="0B7D6CFE" w:rsidR="0054678C" w:rsidRPr="00F458A0" w:rsidDel="00A17716" w:rsidRDefault="0054678C" w:rsidP="00FE51E3">
            <w:pPr>
              <w:pStyle w:val="TableText"/>
              <w:rPr>
                <w:del w:id="80848" w:author="Author"/>
              </w:rPr>
            </w:pPr>
            <w:del w:id="80849" w:author="Author">
              <w:r w:rsidRPr="00F458A0" w:rsidDel="00A17716">
                <w:delText>80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8711B" w14:textId="36666A12" w:rsidR="0054678C" w:rsidRPr="00F458A0" w:rsidDel="00A17716" w:rsidRDefault="0054678C" w:rsidP="00FE51E3">
            <w:pPr>
              <w:pStyle w:val="TableText"/>
              <w:rPr>
                <w:del w:id="80850" w:author="Author"/>
              </w:rPr>
            </w:pPr>
            <w:del w:id="80851"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7DD97" w14:textId="12000DDB" w:rsidR="0054678C" w:rsidRPr="00F458A0" w:rsidDel="00A17716" w:rsidRDefault="0054678C" w:rsidP="00FE51E3">
            <w:pPr>
              <w:pStyle w:val="TableText"/>
              <w:rPr>
                <w:del w:id="80852" w:author="Author"/>
              </w:rPr>
            </w:pPr>
            <w:del w:id="8085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CE051" w14:textId="272051D1" w:rsidR="0054678C" w:rsidRPr="00F458A0" w:rsidDel="00A17716" w:rsidRDefault="0054678C" w:rsidP="00FE51E3">
            <w:pPr>
              <w:pStyle w:val="TableText"/>
              <w:rPr>
                <w:del w:id="80854" w:author="Author"/>
              </w:rPr>
            </w:pPr>
            <w:del w:id="80855" w:author="Author">
              <w:r w:rsidRPr="00F458A0" w:rsidDel="00A17716">
                <w:delText>RECORD ID = ‘LRE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663EF" w14:textId="1DEF8ECD" w:rsidR="0054678C" w:rsidRPr="00F458A0" w:rsidDel="00A17716" w:rsidRDefault="0054678C" w:rsidP="00FE51E3">
            <w:pPr>
              <w:pStyle w:val="TableBody"/>
              <w:rPr>
                <w:del w:id="8085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49FDD" w14:textId="0A461A14" w:rsidR="0054678C" w:rsidRPr="00F458A0" w:rsidDel="00A17716" w:rsidRDefault="0054678C" w:rsidP="00FE51E3">
            <w:pPr>
              <w:pStyle w:val="TableText"/>
              <w:rPr>
                <w:del w:id="80857" w:author="Author"/>
              </w:rPr>
            </w:pPr>
            <w:del w:id="8085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5CB88" w14:textId="3E632F4F" w:rsidR="0054678C" w:rsidRPr="00F458A0" w:rsidDel="00A17716" w:rsidRDefault="0054678C" w:rsidP="00FE51E3">
            <w:pPr>
              <w:pStyle w:val="TableBody"/>
              <w:rPr>
                <w:del w:id="8085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E101F" w14:textId="7E1AAC75" w:rsidR="0054678C" w:rsidRPr="00F458A0" w:rsidDel="00A17716" w:rsidRDefault="0054678C" w:rsidP="00FE51E3">
            <w:pPr>
              <w:pStyle w:val="TableBody"/>
              <w:rPr>
                <w:del w:id="8086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D6ECC" w14:textId="6056FEA3" w:rsidR="0054678C" w:rsidRPr="00F458A0" w:rsidDel="00A17716" w:rsidRDefault="0054678C" w:rsidP="00FE51E3">
            <w:pPr>
              <w:pStyle w:val="TableBody"/>
              <w:rPr>
                <w:del w:id="80861" w:author="Author"/>
              </w:rPr>
            </w:pPr>
          </w:p>
        </w:tc>
      </w:tr>
      <w:tr w:rsidR="0054678C" w:rsidRPr="00F458A0" w:rsidDel="00A17716" w14:paraId="6B6FFD83" w14:textId="414257D3" w:rsidTr="00FE76DD">
        <w:trPr>
          <w:cantSplit/>
          <w:del w:id="8086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CD20A" w14:textId="606A1E95" w:rsidR="0054678C" w:rsidRPr="00F458A0" w:rsidDel="00A17716" w:rsidRDefault="0054678C" w:rsidP="00FE51E3">
            <w:pPr>
              <w:pStyle w:val="TableText"/>
              <w:rPr>
                <w:del w:id="80863" w:author="Author"/>
              </w:rPr>
            </w:pPr>
            <w:del w:id="80864" w:author="Author">
              <w:r w:rsidRPr="00F458A0" w:rsidDel="00A17716">
                <w:delText>80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29CE1" w14:textId="62242E7E" w:rsidR="0054678C" w:rsidRPr="00F458A0" w:rsidDel="00A17716" w:rsidRDefault="0054678C" w:rsidP="00FE51E3">
            <w:pPr>
              <w:pStyle w:val="TableText"/>
              <w:rPr>
                <w:del w:id="80865" w:author="Author"/>
              </w:rPr>
            </w:pPr>
            <w:del w:id="80866"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93603" w14:textId="211874FD" w:rsidR="0054678C" w:rsidRPr="00F458A0" w:rsidDel="00A17716" w:rsidRDefault="0054678C" w:rsidP="00FE51E3">
            <w:pPr>
              <w:pStyle w:val="TableText"/>
              <w:rPr>
                <w:del w:id="80867" w:author="Author"/>
              </w:rPr>
            </w:pPr>
            <w:del w:id="8086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9D580" w14:textId="424CBFE3" w:rsidR="0054678C" w:rsidRPr="00F458A0" w:rsidDel="00A17716" w:rsidRDefault="0054678C" w:rsidP="00FE51E3">
            <w:pPr>
              <w:pStyle w:val="TableText"/>
              <w:rPr>
                <w:del w:id="80869" w:author="Author"/>
              </w:rPr>
            </w:pPr>
            <w:del w:id="80870" w:author="Author">
              <w:r w:rsidRPr="00F458A0" w:rsidDel="00A17716">
                <w:delText>Referring Provider Secondary ID Qual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0631E" w14:textId="156A473A" w:rsidR="0054678C" w:rsidRPr="00F458A0" w:rsidDel="00A17716" w:rsidRDefault="0054678C" w:rsidP="00FE51E3">
            <w:pPr>
              <w:pStyle w:val="TableBody"/>
              <w:rPr>
                <w:del w:id="8087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76B02" w14:textId="293B34CB" w:rsidR="0054678C" w:rsidRPr="00F458A0" w:rsidDel="00A17716" w:rsidRDefault="0054678C" w:rsidP="00FE51E3">
            <w:pPr>
              <w:pStyle w:val="TableText"/>
              <w:rPr>
                <w:del w:id="80872" w:author="Author"/>
              </w:rPr>
            </w:pPr>
            <w:del w:id="8087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12855" w14:textId="5F65167A" w:rsidR="0054678C" w:rsidRPr="00F458A0" w:rsidDel="00A17716" w:rsidRDefault="0054678C" w:rsidP="00FE51E3">
            <w:pPr>
              <w:pStyle w:val="TableText"/>
              <w:rPr>
                <w:del w:id="80874" w:author="Author"/>
              </w:rPr>
            </w:pPr>
            <w:del w:id="80875"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52158" w14:textId="441C3224" w:rsidR="0054678C" w:rsidRPr="00F458A0" w:rsidDel="00A17716" w:rsidRDefault="0054678C" w:rsidP="00FE51E3">
            <w:pPr>
              <w:pStyle w:val="TableText"/>
              <w:rPr>
                <w:del w:id="80876" w:author="Author"/>
              </w:rPr>
            </w:pPr>
            <w:del w:id="80877"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CE5FE" w14:textId="08BC7788" w:rsidR="0054678C" w:rsidRPr="00F458A0" w:rsidDel="00A17716" w:rsidRDefault="0054678C" w:rsidP="00FE51E3">
            <w:pPr>
              <w:pStyle w:val="TableBody"/>
              <w:rPr>
                <w:del w:id="80878" w:author="Author"/>
              </w:rPr>
            </w:pPr>
          </w:p>
        </w:tc>
      </w:tr>
      <w:tr w:rsidR="0054678C" w:rsidRPr="00F458A0" w:rsidDel="00A17716" w14:paraId="47B860F9" w14:textId="18B09017" w:rsidTr="00FE76DD">
        <w:trPr>
          <w:cantSplit/>
          <w:del w:id="8087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D8C4A" w14:textId="29301511" w:rsidR="0054678C" w:rsidRPr="00F458A0" w:rsidDel="00A17716" w:rsidRDefault="0054678C" w:rsidP="00FE51E3">
            <w:pPr>
              <w:pStyle w:val="TableText"/>
              <w:rPr>
                <w:del w:id="80880" w:author="Author"/>
              </w:rPr>
            </w:pPr>
            <w:del w:id="80881" w:author="Author">
              <w:r w:rsidRPr="00F458A0" w:rsidDel="00A17716">
                <w:delText>80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BDCE9" w14:textId="37C09082" w:rsidR="0054678C" w:rsidRPr="00F458A0" w:rsidDel="00A17716" w:rsidRDefault="0054678C" w:rsidP="00FE51E3">
            <w:pPr>
              <w:pStyle w:val="TableText"/>
              <w:rPr>
                <w:del w:id="80882" w:author="Author"/>
              </w:rPr>
            </w:pPr>
            <w:del w:id="80883"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68AF2" w14:textId="7174A151" w:rsidR="0054678C" w:rsidRPr="00F458A0" w:rsidDel="00A17716" w:rsidRDefault="0054678C" w:rsidP="00FE51E3">
            <w:pPr>
              <w:pStyle w:val="TableText"/>
              <w:rPr>
                <w:del w:id="80884" w:author="Author"/>
              </w:rPr>
            </w:pPr>
            <w:del w:id="80885"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D3783" w14:textId="225D9551" w:rsidR="0054678C" w:rsidRPr="00F458A0" w:rsidDel="00A17716" w:rsidRDefault="0054678C" w:rsidP="00FE51E3">
            <w:pPr>
              <w:pStyle w:val="TableText"/>
              <w:rPr>
                <w:del w:id="80886" w:author="Author"/>
              </w:rPr>
            </w:pPr>
            <w:del w:id="80887" w:author="Author">
              <w:r w:rsidRPr="00F458A0" w:rsidDel="00A17716">
                <w:delText>Referring Provider Secondary ID(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76F03" w14:textId="7B3605AF" w:rsidR="0054678C" w:rsidRPr="00F458A0" w:rsidDel="00A17716" w:rsidRDefault="0054678C" w:rsidP="00FE51E3">
            <w:pPr>
              <w:pStyle w:val="TableBody"/>
              <w:rPr>
                <w:del w:id="8088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A9870" w14:textId="628512CB" w:rsidR="0054678C" w:rsidRPr="00F458A0" w:rsidDel="00A17716" w:rsidRDefault="0054678C" w:rsidP="00FE51E3">
            <w:pPr>
              <w:pStyle w:val="TableText"/>
              <w:rPr>
                <w:del w:id="80889" w:author="Author"/>
              </w:rPr>
            </w:pPr>
            <w:del w:id="8089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6CC10" w14:textId="262ED847" w:rsidR="0054678C" w:rsidRPr="00F458A0" w:rsidDel="00A17716" w:rsidRDefault="0054678C" w:rsidP="00FE51E3">
            <w:pPr>
              <w:pStyle w:val="TableText"/>
              <w:rPr>
                <w:del w:id="80891" w:author="Author"/>
              </w:rPr>
            </w:pPr>
            <w:del w:id="8089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9DA6" w14:textId="26A942F7" w:rsidR="007406B4" w:rsidRPr="00F458A0" w:rsidDel="00A17716" w:rsidRDefault="0054678C" w:rsidP="007406B4">
            <w:pPr>
              <w:pStyle w:val="TableText"/>
              <w:rPr>
                <w:del w:id="80893" w:author="Author"/>
              </w:rPr>
            </w:pPr>
            <w:del w:id="80894" w:author="Author">
              <w:r w:rsidRPr="00F458A0" w:rsidDel="00A17716">
                <w:delText>Claim.item.provider[x] providerIdentifier</w:delText>
              </w:r>
            </w:del>
          </w:p>
          <w:p w14:paraId="7B9ABAE4" w14:textId="467AD120" w:rsidR="007406B4" w:rsidRPr="00F458A0" w:rsidDel="00A17716" w:rsidRDefault="007406B4" w:rsidP="007406B4">
            <w:pPr>
              <w:pStyle w:val="TableText"/>
              <w:rPr>
                <w:del w:id="80895" w:author="Author"/>
              </w:rPr>
            </w:pPr>
          </w:p>
          <w:p w14:paraId="6A3F77AC" w14:textId="70B598D5" w:rsidR="0054678C" w:rsidRPr="00F458A0" w:rsidDel="00A17716" w:rsidRDefault="0054678C" w:rsidP="007406B4">
            <w:pPr>
              <w:pStyle w:val="TableText"/>
              <w:rPr>
                <w:del w:id="80896" w:author="Author"/>
              </w:rPr>
            </w:pPr>
            <w:del w:id="80897"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EF70D" w14:textId="01B505EA" w:rsidR="0054678C" w:rsidRPr="00F458A0" w:rsidDel="00A17716" w:rsidRDefault="0054678C" w:rsidP="00FE51E3">
            <w:pPr>
              <w:pStyle w:val="TableBody"/>
              <w:rPr>
                <w:del w:id="80898" w:author="Author"/>
              </w:rPr>
            </w:pPr>
          </w:p>
        </w:tc>
      </w:tr>
      <w:tr w:rsidR="0054678C" w:rsidRPr="00F458A0" w:rsidDel="00A17716" w14:paraId="7C4946E3" w14:textId="5D3E3961" w:rsidTr="00FE76DD">
        <w:trPr>
          <w:cantSplit/>
          <w:del w:id="8089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D1397" w14:textId="48949108" w:rsidR="0054678C" w:rsidRPr="00F458A0" w:rsidDel="00A17716" w:rsidRDefault="0054678C" w:rsidP="00FE51E3">
            <w:pPr>
              <w:pStyle w:val="TableText"/>
              <w:rPr>
                <w:del w:id="80900" w:author="Author"/>
              </w:rPr>
            </w:pPr>
            <w:del w:id="80901" w:author="Author">
              <w:r w:rsidRPr="00F458A0" w:rsidDel="00A17716">
                <w:delText>80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5473E" w14:textId="068CC61D" w:rsidR="0054678C" w:rsidRPr="00F458A0" w:rsidDel="00A17716" w:rsidRDefault="0054678C" w:rsidP="00FE51E3">
            <w:pPr>
              <w:pStyle w:val="TableText"/>
              <w:rPr>
                <w:del w:id="80902" w:author="Author"/>
              </w:rPr>
            </w:pPr>
            <w:del w:id="80903"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B08FD" w14:textId="6198F0B8" w:rsidR="0054678C" w:rsidRPr="00F458A0" w:rsidDel="00A17716" w:rsidRDefault="0054678C" w:rsidP="00FE51E3">
            <w:pPr>
              <w:pStyle w:val="TableText"/>
              <w:rPr>
                <w:del w:id="80904" w:author="Author"/>
              </w:rPr>
            </w:pPr>
            <w:del w:id="8090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4A84D" w14:textId="4357A6CC" w:rsidR="0054678C" w:rsidRPr="00F458A0" w:rsidDel="00A17716" w:rsidRDefault="0054678C" w:rsidP="00FE51E3">
            <w:pPr>
              <w:pStyle w:val="TableText"/>
              <w:rPr>
                <w:del w:id="80906" w:author="Author"/>
              </w:rPr>
            </w:pPr>
            <w:del w:id="80907" w:author="Author">
              <w:r w:rsidRPr="00F458A0" w:rsidDel="00A17716">
                <w:delText>Referring Provider Secondary ID Qual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97C5F" w14:textId="14A6C5CA" w:rsidR="0054678C" w:rsidRPr="00F458A0" w:rsidDel="00A17716" w:rsidRDefault="0054678C" w:rsidP="00FE51E3">
            <w:pPr>
              <w:pStyle w:val="TableBody"/>
              <w:rPr>
                <w:del w:id="8090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51FA8" w14:textId="5CFE9C84" w:rsidR="0054678C" w:rsidRPr="00F458A0" w:rsidDel="00A17716" w:rsidRDefault="0054678C" w:rsidP="00FE51E3">
            <w:pPr>
              <w:pStyle w:val="TableText"/>
              <w:rPr>
                <w:del w:id="80909" w:author="Author"/>
              </w:rPr>
            </w:pPr>
            <w:del w:id="8091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C2D07" w14:textId="2EC74E65" w:rsidR="0054678C" w:rsidRPr="00F458A0" w:rsidDel="00A17716" w:rsidRDefault="0054678C" w:rsidP="00FE51E3">
            <w:pPr>
              <w:pStyle w:val="TableText"/>
              <w:rPr>
                <w:del w:id="80911" w:author="Author"/>
              </w:rPr>
            </w:pPr>
            <w:del w:id="80912"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81379" w14:textId="2867CF63" w:rsidR="0054678C" w:rsidRPr="00F458A0" w:rsidDel="00A17716" w:rsidRDefault="0054678C" w:rsidP="00FE51E3">
            <w:pPr>
              <w:pStyle w:val="TableText"/>
              <w:rPr>
                <w:del w:id="80913" w:author="Author"/>
              </w:rPr>
            </w:pPr>
            <w:del w:id="80914"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1FF00E" w14:textId="318BDA30" w:rsidR="0054678C" w:rsidRPr="00F458A0" w:rsidDel="00A17716" w:rsidRDefault="0054678C" w:rsidP="00FE51E3">
            <w:pPr>
              <w:pStyle w:val="TableBody"/>
              <w:rPr>
                <w:del w:id="80915" w:author="Author"/>
              </w:rPr>
            </w:pPr>
          </w:p>
        </w:tc>
      </w:tr>
      <w:tr w:rsidR="0054678C" w:rsidRPr="00F458A0" w:rsidDel="00A17716" w14:paraId="27012A44" w14:textId="399867B0" w:rsidTr="00FE76DD">
        <w:trPr>
          <w:cantSplit/>
          <w:del w:id="809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171C5" w14:textId="372C2531" w:rsidR="0054678C" w:rsidRPr="00F458A0" w:rsidDel="00A17716" w:rsidRDefault="0054678C" w:rsidP="00FE51E3">
            <w:pPr>
              <w:pStyle w:val="TableText"/>
              <w:rPr>
                <w:del w:id="80917" w:author="Author"/>
              </w:rPr>
            </w:pPr>
            <w:del w:id="80918" w:author="Author">
              <w:r w:rsidRPr="00F458A0" w:rsidDel="00A17716">
                <w:delText>80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65D6B" w14:textId="339B924E" w:rsidR="0054678C" w:rsidRPr="00F458A0" w:rsidDel="00A17716" w:rsidRDefault="0054678C" w:rsidP="00FE51E3">
            <w:pPr>
              <w:pStyle w:val="TableText"/>
              <w:rPr>
                <w:del w:id="80919" w:author="Author"/>
              </w:rPr>
            </w:pPr>
            <w:del w:id="80920"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ABD51" w14:textId="72489B71" w:rsidR="0054678C" w:rsidRPr="00F458A0" w:rsidDel="00A17716" w:rsidRDefault="0054678C" w:rsidP="00FE51E3">
            <w:pPr>
              <w:pStyle w:val="TableText"/>
              <w:rPr>
                <w:del w:id="80921" w:author="Author"/>
              </w:rPr>
            </w:pPr>
            <w:del w:id="8092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DB865" w14:textId="66802779" w:rsidR="0054678C" w:rsidRPr="00F458A0" w:rsidDel="00A17716" w:rsidRDefault="0054678C" w:rsidP="00FE51E3">
            <w:pPr>
              <w:pStyle w:val="TableText"/>
              <w:rPr>
                <w:del w:id="80923" w:author="Author"/>
              </w:rPr>
            </w:pPr>
            <w:del w:id="80924" w:author="Author">
              <w:r w:rsidRPr="00F458A0" w:rsidDel="00A17716">
                <w:delText>Referring Provider Secondary ID(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7F114" w14:textId="5D773CAC" w:rsidR="0054678C" w:rsidRPr="00F458A0" w:rsidDel="00A17716" w:rsidRDefault="0054678C" w:rsidP="00FE51E3">
            <w:pPr>
              <w:pStyle w:val="TableBody"/>
              <w:rPr>
                <w:del w:id="809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865CE" w14:textId="425F8C05" w:rsidR="0054678C" w:rsidRPr="00F458A0" w:rsidDel="00A17716" w:rsidRDefault="0054678C" w:rsidP="00FE51E3">
            <w:pPr>
              <w:pStyle w:val="TableText"/>
              <w:rPr>
                <w:del w:id="80926" w:author="Author"/>
              </w:rPr>
            </w:pPr>
            <w:del w:id="809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66C00" w14:textId="668B671E" w:rsidR="0054678C" w:rsidRPr="00F458A0" w:rsidDel="00A17716" w:rsidRDefault="0054678C" w:rsidP="00FE51E3">
            <w:pPr>
              <w:pStyle w:val="TableText"/>
              <w:rPr>
                <w:del w:id="80928" w:author="Author"/>
              </w:rPr>
            </w:pPr>
            <w:del w:id="8092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298A9" w14:textId="4E2CB6FE" w:rsidR="007406B4" w:rsidRPr="00F458A0" w:rsidDel="00A17716" w:rsidRDefault="0054678C" w:rsidP="007406B4">
            <w:pPr>
              <w:pStyle w:val="TableText"/>
              <w:rPr>
                <w:del w:id="80930" w:author="Author"/>
              </w:rPr>
            </w:pPr>
            <w:del w:id="80931" w:author="Author">
              <w:r w:rsidRPr="00F458A0" w:rsidDel="00A17716">
                <w:delText>Claim.item.provider[x] providerIdentifier</w:delText>
              </w:r>
            </w:del>
          </w:p>
          <w:p w14:paraId="68E0DCA9" w14:textId="2475008C" w:rsidR="007406B4" w:rsidRPr="00F458A0" w:rsidDel="00A17716" w:rsidRDefault="007406B4" w:rsidP="007406B4">
            <w:pPr>
              <w:pStyle w:val="TableText"/>
              <w:rPr>
                <w:del w:id="80932" w:author="Author"/>
              </w:rPr>
            </w:pPr>
          </w:p>
          <w:p w14:paraId="1939FF83" w14:textId="37A2BF45" w:rsidR="0054678C" w:rsidRPr="00F458A0" w:rsidDel="00A17716" w:rsidRDefault="0054678C" w:rsidP="007406B4">
            <w:pPr>
              <w:pStyle w:val="TableText"/>
              <w:rPr>
                <w:del w:id="80933" w:author="Author"/>
              </w:rPr>
            </w:pPr>
            <w:del w:id="80934"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C1151" w14:textId="79908DAF" w:rsidR="0054678C" w:rsidRPr="00F458A0" w:rsidDel="00A17716" w:rsidRDefault="0054678C" w:rsidP="00FE51E3">
            <w:pPr>
              <w:pStyle w:val="TableBody"/>
              <w:rPr>
                <w:del w:id="80935" w:author="Author"/>
              </w:rPr>
            </w:pPr>
          </w:p>
        </w:tc>
      </w:tr>
      <w:tr w:rsidR="0054678C" w:rsidRPr="00F458A0" w:rsidDel="00A17716" w14:paraId="76ABD9A6" w14:textId="1CEAAF22" w:rsidTr="00FE76DD">
        <w:trPr>
          <w:cantSplit/>
          <w:del w:id="809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F445F" w14:textId="26CEA12F" w:rsidR="0054678C" w:rsidRPr="00F458A0" w:rsidDel="00A17716" w:rsidRDefault="0054678C" w:rsidP="00FE51E3">
            <w:pPr>
              <w:pStyle w:val="TableText"/>
              <w:rPr>
                <w:del w:id="80937" w:author="Author"/>
              </w:rPr>
            </w:pPr>
            <w:del w:id="80938" w:author="Author">
              <w:r w:rsidRPr="00F458A0" w:rsidDel="00A17716">
                <w:delText>80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EF044" w14:textId="600A3E2C" w:rsidR="0054678C" w:rsidRPr="00F458A0" w:rsidDel="00A17716" w:rsidRDefault="0054678C" w:rsidP="00FE51E3">
            <w:pPr>
              <w:pStyle w:val="TableText"/>
              <w:rPr>
                <w:del w:id="80939" w:author="Author"/>
              </w:rPr>
            </w:pPr>
            <w:del w:id="80940"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42F02" w14:textId="03FFFD5F" w:rsidR="0054678C" w:rsidRPr="00F458A0" w:rsidDel="00A17716" w:rsidRDefault="0054678C" w:rsidP="00FE51E3">
            <w:pPr>
              <w:pStyle w:val="TableText"/>
              <w:rPr>
                <w:del w:id="80941" w:author="Author"/>
              </w:rPr>
            </w:pPr>
            <w:del w:id="80942"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C0C16" w14:textId="598C8473" w:rsidR="0054678C" w:rsidRPr="00F458A0" w:rsidDel="00A17716" w:rsidRDefault="0054678C" w:rsidP="00FE51E3">
            <w:pPr>
              <w:pStyle w:val="TableText"/>
              <w:rPr>
                <w:del w:id="80943" w:author="Author"/>
              </w:rPr>
            </w:pPr>
            <w:del w:id="80944" w:author="Author">
              <w:r w:rsidRPr="00F458A0" w:rsidDel="00A17716">
                <w:delText>Referring Provider Secondary ID Qual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86FD9" w14:textId="7EC219B9" w:rsidR="0054678C" w:rsidRPr="00F458A0" w:rsidDel="00A17716" w:rsidRDefault="0054678C" w:rsidP="00FE51E3">
            <w:pPr>
              <w:pStyle w:val="TableBody"/>
              <w:rPr>
                <w:del w:id="809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7B918" w14:textId="7761C843" w:rsidR="0054678C" w:rsidRPr="00F458A0" w:rsidDel="00A17716" w:rsidRDefault="0054678C" w:rsidP="00FE51E3">
            <w:pPr>
              <w:pStyle w:val="TableText"/>
              <w:rPr>
                <w:del w:id="80946" w:author="Author"/>
              </w:rPr>
            </w:pPr>
            <w:del w:id="809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4785A" w14:textId="7D4CAE7E" w:rsidR="0054678C" w:rsidRPr="00F458A0" w:rsidDel="00A17716" w:rsidRDefault="0054678C" w:rsidP="00FE51E3">
            <w:pPr>
              <w:pStyle w:val="TableText"/>
              <w:rPr>
                <w:del w:id="80948" w:author="Author"/>
              </w:rPr>
            </w:pPr>
            <w:del w:id="80949"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9FC19" w14:textId="01CF173B" w:rsidR="0054678C" w:rsidRPr="00F458A0" w:rsidDel="00A17716" w:rsidRDefault="0054678C" w:rsidP="00FE51E3">
            <w:pPr>
              <w:pStyle w:val="TableText"/>
              <w:rPr>
                <w:del w:id="80950" w:author="Author"/>
              </w:rPr>
            </w:pPr>
            <w:del w:id="80951" w:author="Author">
              <w:r w:rsidRPr="00F458A0" w:rsidDel="00A17716">
                <w:delText>Claim.item.providerQualification</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91809" w14:textId="00BAE4DD" w:rsidR="0054678C" w:rsidRPr="00F458A0" w:rsidDel="00A17716" w:rsidRDefault="0054678C" w:rsidP="00FE51E3">
            <w:pPr>
              <w:pStyle w:val="TableBody"/>
              <w:rPr>
                <w:del w:id="80952" w:author="Author"/>
              </w:rPr>
            </w:pPr>
          </w:p>
        </w:tc>
      </w:tr>
      <w:tr w:rsidR="0054678C" w:rsidRPr="00F458A0" w:rsidDel="00A17716" w14:paraId="7F042D1E" w14:textId="29DC7687" w:rsidTr="00FE76DD">
        <w:trPr>
          <w:cantSplit/>
          <w:del w:id="8095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9A0FA" w14:textId="724D6257" w:rsidR="0054678C" w:rsidRPr="00F458A0" w:rsidDel="00A17716" w:rsidRDefault="0054678C" w:rsidP="00FE51E3">
            <w:pPr>
              <w:pStyle w:val="TableText"/>
              <w:rPr>
                <w:del w:id="80954" w:author="Author"/>
              </w:rPr>
            </w:pPr>
            <w:del w:id="80955" w:author="Author">
              <w:r w:rsidRPr="00F458A0" w:rsidDel="00A17716">
                <w:delText>80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1716A" w14:textId="1DC29D1B" w:rsidR="0054678C" w:rsidRPr="00F458A0" w:rsidDel="00A17716" w:rsidRDefault="0054678C" w:rsidP="00FE51E3">
            <w:pPr>
              <w:pStyle w:val="TableText"/>
              <w:rPr>
                <w:del w:id="80956" w:author="Author"/>
              </w:rPr>
            </w:pPr>
            <w:del w:id="80957" w:author="Author">
              <w:r w:rsidRPr="00F458A0" w:rsidDel="00A17716">
                <w:delText>LRE1 - Loop 2420F/D (Line Referring Provider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893C7" w14:textId="4E11C97C" w:rsidR="0054678C" w:rsidRPr="00F458A0" w:rsidDel="00A17716" w:rsidRDefault="0054678C" w:rsidP="00FE51E3">
            <w:pPr>
              <w:pStyle w:val="TableText"/>
              <w:rPr>
                <w:del w:id="80958" w:author="Author"/>
              </w:rPr>
            </w:pPr>
            <w:del w:id="80959"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9E979" w14:textId="1B6B6820" w:rsidR="0054678C" w:rsidRPr="00F458A0" w:rsidDel="00A17716" w:rsidRDefault="0054678C" w:rsidP="00FE51E3">
            <w:pPr>
              <w:pStyle w:val="TableText"/>
              <w:rPr>
                <w:del w:id="80960" w:author="Author"/>
              </w:rPr>
            </w:pPr>
            <w:del w:id="80961" w:author="Author">
              <w:r w:rsidRPr="00F458A0" w:rsidDel="00A17716">
                <w:delText>Referring Provider Secondary ID(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E98EF" w14:textId="02865172" w:rsidR="0054678C" w:rsidRPr="00F458A0" w:rsidDel="00A17716" w:rsidRDefault="0054678C" w:rsidP="00FE51E3">
            <w:pPr>
              <w:pStyle w:val="TableBody"/>
              <w:rPr>
                <w:del w:id="8096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DB15C" w14:textId="75EF3044" w:rsidR="0054678C" w:rsidRPr="00F458A0" w:rsidDel="00A17716" w:rsidRDefault="0054678C" w:rsidP="00FE51E3">
            <w:pPr>
              <w:pStyle w:val="TableText"/>
              <w:rPr>
                <w:del w:id="80963" w:author="Author"/>
              </w:rPr>
            </w:pPr>
            <w:del w:id="809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9FA88" w14:textId="741BA733" w:rsidR="0054678C" w:rsidRPr="00F458A0" w:rsidDel="00A17716" w:rsidRDefault="0054678C" w:rsidP="00FE51E3">
            <w:pPr>
              <w:pStyle w:val="TableText"/>
              <w:rPr>
                <w:del w:id="80965" w:author="Author"/>
              </w:rPr>
            </w:pPr>
            <w:del w:id="80966" w:author="Author">
              <w:r w:rsidRPr="00F458A0" w:rsidDel="00A17716">
                <w:delText>Provider</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CB112" w14:textId="2CF66238" w:rsidR="007406B4" w:rsidRPr="00F458A0" w:rsidDel="00A17716" w:rsidRDefault="0054678C" w:rsidP="007406B4">
            <w:pPr>
              <w:pStyle w:val="TableText"/>
              <w:rPr>
                <w:del w:id="80967" w:author="Author"/>
              </w:rPr>
            </w:pPr>
            <w:del w:id="80968" w:author="Author">
              <w:r w:rsidRPr="00F458A0" w:rsidDel="00A17716">
                <w:delText>Claim.item.provider[x] providerIdentifier</w:delText>
              </w:r>
            </w:del>
          </w:p>
          <w:p w14:paraId="42B262B8" w14:textId="0322CD79" w:rsidR="007406B4" w:rsidRPr="00F458A0" w:rsidDel="00A17716" w:rsidRDefault="007406B4" w:rsidP="007406B4">
            <w:pPr>
              <w:pStyle w:val="TableText"/>
              <w:rPr>
                <w:del w:id="80969" w:author="Author"/>
              </w:rPr>
            </w:pPr>
          </w:p>
          <w:p w14:paraId="0DCCF14D" w14:textId="6931473D" w:rsidR="0054678C" w:rsidRPr="00F458A0" w:rsidDel="00A17716" w:rsidRDefault="0054678C" w:rsidP="007406B4">
            <w:pPr>
              <w:pStyle w:val="TableText"/>
              <w:rPr>
                <w:del w:id="80970" w:author="Author"/>
              </w:rPr>
            </w:pPr>
            <w:del w:id="80971" w:author="Author">
              <w:r w:rsidRPr="00F458A0" w:rsidDel="00A17716">
                <w:delText>provider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1CBCD" w14:textId="2286D66A" w:rsidR="0054678C" w:rsidRPr="00F458A0" w:rsidDel="00A17716" w:rsidRDefault="0054678C" w:rsidP="00FE51E3">
            <w:pPr>
              <w:pStyle w:val="TableBody"/>
              <w:rPr>
                <w:del w:id="80972" w:author="Author"/>
              </w:rPr>
            </w:pPr>
          </w:p>
        </w:tc>
      </w:tr>
      <w:tr w:rsidR="0054678C" w:rsidRPr="00F458A0" w:rsidDel="00A17716" w14:paraId="1EBD0CF1" w14:textId="22272108" w:rsidTr="00FE76DD">
        <w:trPr>
          <w:cantSplit/>
          <w:del w:id="809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3DA32" w14:textId="07A43955" w:rsidR="0054678C" w:rsidRPr="00F458A0" w:rsidDel="00A17716" w:rsidRDefault="0054678C" w:rsidP="00FE51E3">
            <w:pPr>
              <w:pStyle w:val="TableText"/>
              <w:rPr>
                <w:del w:id="80974" w:author="Author"/>
              </w:rPr>
            </w:pPr>
            <w:del w:id="80975" w:author="Author">
              <w:r w:rsidRPr="00F458A0" w:rsidDel="00A17716">
                <w:delText>80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6AB92" w14:textId="42382CFF" w:rsidR="0054678C" w:rsidRPr="00F458A0" w:rsidDel="00A17716" w:rsidRDefault="0054678C" w:rsidP="00FE51E3">
            <w:pPr>
              <w:pStyle w:val="TableText"/>
              <w:rPr>
                <w:del w:id="80976" w:author="Author"/>
              </w:rPr>
            </w:pPr>
            <w:del w:id="80977"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0E019" w14:textId="0023188B" w:rsidR="0054678C" w:rsidRPr="00F458A0" w:rsidDel="00A17716" w:rsidRDefault="0054678C" w:rsidP="00FE51E3">
            <w:pPr>
              <w:pStyle w:val="TableText"/>
              <w:rPr>
                <w:del w:id="80978" w:author="Author"/>
              </w:rPr>
            </w:pPr>
            <w:del w:id="8097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1F3D3" w14:textId="5D71412B" w:rsidR="0054678C" w:rsidRPr="00F458A0" w:rsidDel="00A17716" w:rsidRDefault="0054678C" w:rsidP="00FE51E3">
            <w:pPr>
              <w:pStyle w:val="TableText"/>
              <w:rPr>
                <w:del w:id="80980" w:author="Author"/>
              </w:rPr>
            </w:pPr>
            <w:del w:id="80981" w:author="Author">
              <w:r w:rsidRPr="00F458A0" w:rsidDel="00A17716">
                <w:delText>RECORD ID = ‘LCOB’</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3D034" w14:textId="5CDE030F" w:rsidR="0054678C" w:rsidRPr="00F458A0" w:rsidDel="00A17716" w:rsidRDefault="0054678C" w:rsidP="00FE51E3">
            <w:pPr>
              <w:pStyle w:val="TableBody"/>
              <w:rPr>
                <w:del w:id="809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7199B" w14:textId="4C284904" w:rsidR="0054678C" w:rsidRPr="00F458A0" w:rsidDel="00A17716" w:rsidRDefault="0054678C" w:rsidP="00FE51E3">
            <w:pPr>
              <w:pStyle w:val="TableText"/>
              <w:rPr>
                <w:del w:id="80983" w:author="Author"/>
              </w:rPr>
            </w:pPr>
            <w:del w:id="809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E2A6C" w14:textId="4085EDE1" w:rsidR="0054678C" w:rsidRPr="00F458A0" w:rsidDel="00A17716" w:rsidRDefault="0054678C" w:rsidP="00FE51E3">
            <w:pPr>
              <w:pStyle w:val="TableBody"/>
              <w:rPr>
                <w:del w:id="8098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E4646" w14:textId="6D0398E4" w:rsidR="0054678C" w:rsidRPr="00F458A0" w:rsidDel="00A17716" w:rsidRDefault="0054678C" w:rsidP="00FE51E3">
            <w:pPr>
              <w:pStyle w:val="TableBody"/>
              <w:rPr>
                <w:del w:id="809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AF1DA" w14:textId="3E0D5FF5" w:rsidR="0054678C" w:rsidRPr="00F458A0" w:rsidDel="00A17716" w:rsidRDefault="0054678C" w:rsidP="00FE51E3">
            <w:pPr>
              <w:pStyle w:val="TableBody"/>
              <w:rPr>
                <w:del w:id="80987" w:author="Author"/>
              </w:rPr>
            </w:pPr>
          </w:p>
        </w:tc>
      </w:tr>
      <w:tr w:rsidR="0054678C" w:rsidRPr="00F458A0" w:rsidDel="00A17716" w14:paraId="2E4EE751" w14:textId="274F5640" w:rsidTr="00FE76DD">
        <w:trPr>
          <w:cantSplit/>
          <w:del w:id="809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63DBC" w14:textId="522B0061" w:rsidR="0054678C" w:rsidRPr="00F458A0" w:rsidDel="00A17716" w:rsidRDefault="0054678C" w:rsidP="00FE51E3">
            <w:pPr>
              <w:pStyle w:val="TableText"/>
              <w:rPr>
                <w:del w:id="80989" w:author="Author"/>
              </w:rPr>
            </w:pPr>
            <w:del w:id="80990" w:author="Author">
              <w:r w:rsidRPr="00F458A0" w:rsidDel="00A17716">
                <w:delText>80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B3A60" w14:textId="56BA6639" w:rsidR="0054678C" w:rsidRPr="00F458A0" w:rsidDel="00A17716" w:rsidRDefault="0054678C" w:rsidP="00FE51E3">
            <w:pPr>
              <w:pStyle w:val="TableText"/>
              <w:rPr>
                <w:del w:id="80991" w:author="Author"/>
              </w:rPr>
            </w:pPr>
            <w:del w:id="80992"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B4FFE" w14:textId="47F08281" w:rsidR="0054678C" w:rsidRPr="00F458A0" w:rsidDel="00A17716" w:rsidRDefault="0054678C" w:rsidP="00FE51E3">
            <w:pPr>
              <w:pStyle w:val="TableText"/>
              <w:rPr>
                <w:del w:id="80993" w:author="Author"/>
              </w:rPr>
            </w:pPr>
            <w:del w:id="8099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871F5" w14:textId="70CB7AFB" w:rsidR="0054678C" w:rsidRPr="00F458A0" w:rsidDel="00A17716" w:rsidRDefault="0054678C" w:rsidP="00FE51E3">
            <w:pPr>
              <w:pStyle w:val="TableText"/>
              <w:rPr>
                <w:del w:id="80995" w:author="Author"/>
              </w:rPr>
            </w:pPr>
            <w:del w:id="80996"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87DB2" w14:textId="4939F382" w:rsidR="0054678C" w:rsidRPr="00F458A0" w:rsidDel="00A17716" w:rsidRDefault="0054678C" w:rsidP="00FE51E3">
            <w:pPr>
              <w:pStyle w:val="TableBody"/>
              <w:rPr>
                <w:del w:id="809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B10A0" w14:textId="4F3F93AC" w:rsidR="0054678C" w:rsidRPr="00F458A0" w:rsidDel="00A17716" w:rsidRDefault="0054678C" w:rsidP="00FE51E3">
            <w:pPr>
              <w:pStyle w:val="TableText"/>
              <w:rPr>
                <w:del w:id="80998" w:author="Author"/>
              </w:rPr>
            </w:pPr>
            <w:del w:id="809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98073" w14:textId="55111855" w:rsidR="0054678C" w:rsidRPr="00F458A0" w:rsidDel="00A17716" w:rsidRDefault="0054678C" w:rsidP="00FE51E3">
            <w:pPr>
              <w:pStyle w:val="TableBody"/>
              <w:rPr>
                <w:del w:id="8100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189B4" w14:textId="0BDF4F79" w:rsidR="0054678C" w:rsidRPr="00F458A0" w:rsidDel="00A17716" w:rsidRDefault="0054678C" w:rsidP="00FE51E3">
            <w:pPr>
              <w:pStyle w:val="TableBody"/>
              <w:rPr>
                <w:del w:id="8100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C94A3" w14:textId="10F8793A" w:rsidR="0054678C" w:rsidRPr="00F458A0" w:rsidDel="00A17716" w:rsidRDefault="0054678C" w:rsidP="00FE51E3">
            <w:pPr>
              <w:pStyle w:val="TableBody"/>
              <w:rPr>
                <w:del w:id="81002" w:author="Author"/>
              </w:rPr>
            </w:pPr>
          </w:p>
        </w:tc>
      </w:tr>
      <w:tr w:rsidR="0054678C" w:rsidRPr="00F458A0" w:rsidDel="00A17716" w14:paraId="58798F69" w14:textId="37E35462" w:rsidTr="00FE76DD">
        <w:trPr>
          <w:cantSplit/>
          <w:del w:id="810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CC773" w14:textId="29ACA739" w:rsidR="0054678C" w:rsidRPr="00F458A0" w:rsidDel="00A17716" w:rsidRDefault="0054678C" w:rsidP="00FE51E3">
            <w:pPr>
              <w:pStyle w:val="TableText"/>
              <w:rPr>
                <w:del w:id="81004" w:author="Author"/>
              </w:rPr>
            </w:pPr>
            <w:del w:id="81005" w:author="Author">
              <w:r w:rsidRPr="00F458A0" w:rsidDel="00A17716">
                <w:delText>80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C4306" w14:textId="5F98049B" w:rsidR="0054678C" w:rsidRPr="00F458A0" w:rsidDel="00A17716" w:rsidRDefault="0054678C" w:rsidP="00FE51E3">
            <w:pPr>
              <w:pStyle w:val="TableText"/>
              <w:rPr>
                <w:del w:id="81006" w:author="Author"/>
              </w:rPr>
            </w:pPr>
            <w:del w:id="81007"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3F228" w14:textId="65F59269" w:rsidR="0054678C" w:rsidRPr="00F458A0" w:rsidDel="00A17716" w:rsidRDefault="0054678C" w:rsidP="00FE51E3">
            <w:pPr>
              <w:pStyle w:val="TableText"/>
              <w:rPr>
                <w:del w:id="81008" w:author="Author"/>
              </w:rPr>
            </w:pPr>
            <w:del w:id="8100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DAC1E" w14:textId="18FEB9C3" w:rsidR="0054678C" w:rsidRPr="00F458A0" w:rsidDel="00A17716" w:rsidRDefault="0054678C" w:rsidP="00FE51E3">
            <w:pPr>
              <w:pStyle w:val="TableText"/>
              <w:rPr>
                <w:del w:id="81010" w:author="Author"/>
              </w:rPr>
            </w:pPr>
            <w:del w:id="81011" w:author="Author">
              <w:r w:rsidRPr="00F458A0" w:rsidDel="00A17716">
                <w:delText>Payer ID</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0CE97" w14:textId="7F292BBA" w:rsidR="0054678C" w:rsidRPr="00F458A0" w:rsidDel="00A17716" w:rsidRDefault="0054678C" w:rsidP="00FE51E3">
            <w:pPr>
              <w:pStyle w:val="TableBody"/>
              <w:rPr>
                <w:del w:id="810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272EF" w14:textId="697F801E" w:rsidR="0054678C" w:rsidRPr="00F458A0" w:rsidDel="00A17716" w:rsidRDefault="0054678C" w:rsidP="00FE51E3">
            <w:pPr>
              <w:pStyle w:val="TableText"/>
              <w:rPr>
                <w:del w:id="81013" w:author="Author"/>
              </w:rPr>
            </w:pPr>
            <w:del w:id="810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0333B" w14:textId="5B630159" w:rsidR="0054678C" w:rsidRPr="00F458A0" w:rsidDel="00A17716" w:rsidRDefault="0054678C" w:rsidP="00FE51E3">
            <w:pPr>
              <w:pStyle w:val="TableText"/>
              <w:rPr>
                <w:del w:id="81015" w:author="Author"/>
              </w:rPr>
            </w:pPr>
            <w:del w:id="81016" w:author="Author">
              <w:r w:rsidRPr="00F458A0" w:rsidDel="00A17716">
                <w:delText>Insurance</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A5ABD" w14:textId="6F8B7301" w:rsidR="0054678C" w:rsidRPr="00F458A0" w:rsidDel="00A17716" w:rsidRDefault="0054678C" w:rsidP="00FE51E3">
            <w:pPr>
              <w:pStyle w:val="TableText"/>
              <w:rPr>
                <w:del w:id="81017" w:author="Author"/>
              </w:rPr>
            </w:pPr>
            <w:del w:id="81018" w:author="Author">
              <w:r w:rsidRPr="00F458A0" w:rsidDel="00A17716">
                <w:delText>Coverage.network</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7EBB0" w14:textId="53C7ED31" w:rsidR="0054678C" w:rsidRPr="00F458A0" w:rsidDel="00A17716" w:rsidRDefault="0054678C" w:rsidP="00FE51E3">
            <w:pPr>
              <w:pStyle w:val="TableBody"/>
              <w:rPr>
                <w:del w:id="81019" w:author="Author"/>
              </w:rPr>
            </w:pPr>
          </w:p>
        </w:tc>
      </w:tr>
      <w:tr w:rsidR="0054678C" w:rsidRPr="00F458A0" w:rsidDel="00A17716" w14:paraId="53E3CDBB" w14:textId="7E29C6E6" w:rsidTr="00FE76DD">
        <w:trPr>
          <w:cantSplit/>
          <w:del w:id="810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F8C21" w14:textId="2728F670" w:rsidR="0054678C" w:rsidRPr="00F458A0" w:rsidDel="00A17716" w:rsidRDefault="0054678C" w:rsidP="00FE51E3">
            <w:pPr>
              <w:pStyle w:val="TableText"/>
              <w:rPr>
                <w:del w:id="81021" w:author="Author"/>
              </w:rPr>
            </w:pPr>
            <w:del w:id="81022" w:author="Author">
              <w:r w:rsidRPr="00F458A0" w:rsidDel="00A17716">
                <w:delText>81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FB7CA" w14:textId="6983016C" w:rsidR="0054678C" w:rsidRPr="00F458A0" w:rsidDel="00A17716" w:rsidRDefault="0054678C" w:rsidP="00FE51E3">
            <w:pPr>
              <w:pStyle w:val="TableText"/>
              <w:rPr>
                <w:del w:id="81023" w:author="Author"/>
              </w:rPr>
            </w:pPr>
            <w:del w:id="81024"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A8624" w14:textId="61DA8B29" w:rsidR="0054678C" w:rsidRPr="00F458A0" w:rsidDel="00A17716" w:rsidRDefault="0054678C" w:rsidP="00FE51E3">
            <w:pPr>
              <w:pStyle w:val="TableText"/>
              <w:rPr>
                <w:del w:id="81025" w:author="Author"/>
              </w:rPr>
            </w:pPr>
            <w:del w:id="81026"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8F10A" w14:textId="18199890" w:rsidR="0054678C" w:rsidRPr="00F458A0" w:rsidDel="00A17716" w:rsidRDefault="0054678C" w:rsidP="00FE51E3">
            <w:pPr>
              <w:pStyle w:val="TableText"/>
              <w:rPr>
                <w:del w:id="81027" w:author="Author"/>
              </w:rPr>
            </w:pPr>
            <w:del w:id="81028" w:author="Author">
              <w:r w:rsidRPr="00F458A0" w:rsidDel="00A17716">
                <w:delText>Service Line Paid Am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3DDEF" w14:textId="28FE78AC" w:rsidR="0054678C" w:rsidRPr="00F458A0" w:rsidDel="00A17716" w:rsidRDefault="0054678C" w:rsidP="00FE51E3">
            <w:pPr>
              <w:pStyle w:val="TableBody"/>
              <w:rPr>
                <w:del w:id="810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5D05E" w14:textId="45682657" w:rsidR="0054678C" w:rsidRPr="00F458A0" w:rsidDel="00A17716" w:rsidRDefault="0054678C" w:rsidP="00FE51E3">
            <w:pPr>
              <w:pStyle w:val="TableText"/>
              <w:rPr>
                <w:del w:id="81030" w:author="Author"/>
              </w:rPr>
            </w:pPr>
            <w:del w:id="810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7AF58" w14:textId="4793B8DD" w:rsidR="0054678C" w:rsidRPr="00F458A0" w:rsidDel="00A17716" w:rsidRDefault="0054678C" w:rsidP="00FE51E3">
            <w:pPr>
              <w:pStyle w:val="TableText"/>
              <w:rPr>
                <w:del w:id="81032" w:author="Author"/>
              </w:rPr>
            </w:pPr>
            <w:del w:id="8103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E8CEB" w14:textId="0927C749" w:rsidR="0054678C" w:rsidRPr="00F458A0" w:rsidDel="00A17716" w:rsidRDefault="0054678C" w:rsidP="00FE51E3">
            <w:pPr>
              <w:pStyle w:val="TableBody"/>
              <w:rPr>
                <w:del w:id="8103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11E4B" w14:textId="5614FC8E" w:rsidR="0054678C" w:rsidRPr="00F458A0" w:rsidDel="00A17716" w:rsidRDefault="0054678C" w:rsidP="00FE51E3">
            <w:pPr>
              <w:pStyle w:val="TableBody"/>
              <w:rPr>
                <w:del w:id="81035" w:author="Author"/>
              </w:rPr>
            </w:pPr>
          </w:p>
        </w:tc>
      </w:tr>
      <w:tr w:rsidR="0054678C" w:rsidRPr="00F458A0" w:rsidDel="00A17716" w14:paraId="66AE3EFA" w14:textId="2F7886BC" w:rsidTr="00FE76DD">
        <w:trPr>
          <w:cantSplit/>
          <w:del w:id="8103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85865" w14:textId="23C0544D" w:rsidR="0054678C" w:rsidRPr="00F458A0" w:rsidDel="00A17716" w:rsidRDefault="0054678C" w:rsidP="00FE51E3">
            <w:pPr>
              <w:pStyle w:val="TableText"/>
              <w:rPr>
                <w:del w:id="81037" w:author="Author"/>
              </w:rPr>
            </w:pPr>
            <w:del w:id="81038" w:author="Author">
              <w:r w:rsidRPr="00F458A0" w:rsidDel="00A17716">
                <w:delText>81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41640" w14:textId="246ED36F" w:rsidR="0054678C" w:rsidRPr="00F458A0" w:rsidDel="00A17716" w:rsidRDefault="0054678C" w:rsidP="00FE51E3">
            <w:pPr>
              <w:pStyle w:val="TableText"/>
              <w:rPr>
                <w:del w:id="81039" w:author="Author"/>
              </w:rPr>
            </w:pPr>
            <w:del w:id="81040"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65CE2" w14:textId="4AB20B69" w:rsidR="0054678C" w:rsidRPr="00F458A0" w:rsidDel="00A17716" w:rsidRDefault="0054678C" w:rsidP="00FE51E3">
            <w:pPr>
              <w:pStyle w:val="TableText"/>
              <w:rPr>
                <w:del w:id="81041" w:author="Author"/>
              </w:rPr>
            </w:pPr>
            <w:del w:id="81042"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61674" w14:textId="2B6C9CED" w:rsidR="0054678C" w:rsidRPr="00F458A0" w:rsidDel="00A17716" w:rsidRDefault="0054678C" w:rsidP="00FE51E3">
            <w:pPr>
              <w:pStyle w:val="TableText"/>
              <w:rPr>
                <w:del w:id="81043" w:author="Author"/>
              </w:rPr>
            </w:pPr>
            <w:del w:id="81044" w:author="Author">
              <w:r w:rsidRPr="00F458A0" w:rsidDel="00A17716">
                <w:delText>Procedur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83D80" w14:textId="00CD0B84" w:rsidR="0054678C" w:rsidRPr="00F458A0" w:rsidDel="00A17716" w:rsidRDefault="0054678C" w:rsidP="00FE51E3">
            <w:pPr>
              <w:pStyle w:val="TableBody"/>
              <w:rPr>
                <w:del w:id="8104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C3DC7" w14:textId="553F6B24" w:rsidR="0054678C" w:rsidRPr="00F458A0" w:rsidDel="00A17716" w:rsidRDefault="0054678C" w:rsidP="00FE51E3">
            <w:pPr>
              <w:pStyle w:val="TableText"/>
              <w:rPr>
                <w:del w:id="81046" w:author="Author"/>
              </w:rPr>
            </w:pPr>
            <w:del w:id="810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AD2CF" w14:textId="7CFE3A03" w:rsidR="0054678C" w:rsidRPr="00F458A0" w:rsidDel="00A17716" w:rsidRDefault="0054678C" w:rsidP="00FE51E3">
            <w:pPr>
              <w:pStyle w:val="TableText"/>
              <w:rPr>
                <w:del w:id="81048" w:author="Author"/>
              </w:rPr>
            </w:pPr>
            <w:del w:id="8104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62F09" w14:textId="09A272C0" w:rsidR="0054678C" w:rsidRPr="00F458A0" w:rsidDel="00A17716" w:rsidRDefault="0054678C" w:rsidP="00FE51E3">
            <w:pPr>
              <w:pStyle w:val="TableText"/>
              <w:rPr>
                <w:del w:id="81050" w:author="Author"/>
              </w:rPr>
            </w:pPr>
            <w:del w:id="81051" w:author="Author">
              <w:r w:rsidRPr="00F458A0" w:rsidDel="00A17716">
                <w:delText>ExplanationOfBenefit.procedur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72BF6" w14:textId="3818EE3E" w:rsidR="0054678C" w:rsidRPr="00F458A0" w:rsidDel="00A17716" w:rsidRDefault="0054678C" w:rsidP="00FE51E3">
            <w:pPr>
              <w:pStyle w:val="TableBody"/>
              <w:rPr>
                <w:del w:id="81052" w:author="Author"/>
              </w:rPr>
            </w:pPr>
          </w:p>
        </w:tc>
      </w:tr>
      <w:tr w:rsidR="0054678C" w:rsidRPr="00F458A0" w:rsidDel="00A17716" w14:paraId="13AE5CB9" w14:textId="534BCA5F" w:rsidTr="00FE76DD">
        <w:trPr>
          <w:cantSplit/>
          <w:del w:id="8105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2E904" w14:textId="3DD59557" w:rsidR="0054678C" w:rsidRPr="00F458A0" w:rsidDel="00A17716" w:rsidRDefault="0054678C" w:rsidP="00FE51E3">
            <w:pPr>
              <w:pStyle w:val="TableText"/>
              <w:rPr>
                <w:del w:id="81054" w:author="Author"/>
              </w:rPr>
            </w:pPr>
            <w:del w:id="81055" w:author="Author">
              <w:r w:rsidRPr="00F458A0" w:rsidDel="00A17716">
                <w:delText>81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22361" w14:textId="45CF098A" w:rsidR="0054678C" w:rsidRPr="00F458A0" w:rsidDel="00A17716" w:rsidRDefault="0054678C" w:rsidP="00FE51E3">
            <w:pPr>
              <w:pStyle w:val="TableText"/>
              <w:rPr>
                <w:del w:id="81056" w:author="Author"/>
              </w:rPr>
            </w:pPr>
            <w:del w:id="81057"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433C8" w14:textId="32ADD24B" w:rsidR="0054678C" w:rsidRPr="00F458A0" w:rsidDel="00A17716" w:rsidRDefault="0054678C" w:rsidP="00FE51E3">
            <w:pPr>
              <w:pStyle w:val="TableText"/>
              <w:rPr>
                <w:del w:id="81058" w:author="Author"/>
              </w:rPr>
            </w:pPr>
            <w:del w:id="81059"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336BA" w14:textId="516954F2" w:rsidR="0054678C" w:rsidRPr="00F458A0" w:rsidDel="00A17716" w:rsidRDefault="0054678C" w:rsidP="00FE51E3">
            <w:pPr>
              <w:pStyle w:val="TableText"/>
              <w:rPr>
                <w:del w:id="81060" w:author="Author"/>
              </w:rPr>
            </w:pPr>
            <w:del w:id="81061" w:author="Author">
              <w:r w:rsidRPr="00F458A0" w:rsidDel="00A17716">
                <w:delText>Service Line Revenue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76AD1" w14:textId="50ECAF9D" w:rsidR="0054678C" w:rsidRPr="00F458A0" w:rsidDel="00A17716" w:rsidRDefault="0054678C" w:rsidP="00FE51E3">
            <w:pPr>
              <w:pStyle w:val="TableBody"/>
              <w:rPr>
                <w:del w:id="8106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9A779" w14:textId="231A02DD" w:rsidR="0054678C" w:rsidRPr="00F458A0" w:rsidDel="00A17716" w:rsidRDefault="0054678C" w:rsidP="00FE51E3">
            <w:pPr>
              <w:pStyle w:val="TableText"/>
              <w:rPr>
                <w:del w:id="81063" w:author="Author"/>
              </w:rPr>
            </w:pPr>
            <w:del w:id="810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A94BD" w14:textId="37EC902F" w:rsidR="0054678C" w:rsidRPr="00F458A0" w:rsidDel="00A17716" w:rsidRDefault="0054678C" w:rsidP="00FE51E3">
            <w:pPr>
              <w:pStyle w:val="TableText"/>
              <w:rPr>
                <w:del w:id="81065" w:author="Author"/>
              </w:rPr>
            </w:pPr>
            <w:del w:id="8106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8F0F2" w14:textId="096421E3" w:rsidR="0054678C" w:rsidRPr="00F458A0" w:rsidDel="00A17716" w:rsidRDefault="0054678C" w:rsidP="00FE51E3">
            <w:pPr>
              <w:pStyle w:val="TableBody"/>
              <w:rPr>
                <w:del w:id="8106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06F66" w14:textId="6174A787" w:rsidR="0054678C" w:rsidRPr="00F458A0" w:rsidDel="00A17716" w:rsidRDefault="0054678C" w:rsidP="00FE51E3">
            <w:pPr>
              <w:pStyle w:val="TableBody"/>
              <w:rPr>
                <w:del w:id="81068" w:author="Author"/>
              </w:rPr>
            </w:pPr>
          </w:p>
        </w:tc>
      </w:tr>
      <w:tr w:rsidR="0054678C" w:rsidRPr="00F458A0" w:rsidDel="00A17716" w14:paraId="4BF982E7" w14:textId="3078E48E" w:rsidTr="00FE76DD">
        <w:trPr>
          <w:cantSplit/>
          <w:del w:id="810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7CF52" w14:textId="1D9F80AC" w:rsidR="0054678C" w:rsidRPr="00F458A0" w:rsidDel="00A17716" w:rsidRDefault="0054678C" w:rsidP="00FE51E3">
            <w:pPr>
              <w:pStyle w:val="TableText"/>
              <w:rPr>
                <w:del w:id="81070" w:author="Author"/>
              </w:rPr>
            </w:pPr>
            <w:del w:id="81071" w:author="Author">
              <w:r w:rsidRPr="00F458A0" w:rsidDel="00A17716">
                <w:delText>81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93369" w14:textId="0B17F804" w:rsidR="0054678C" w:rsidRPr="00F458A0" w:rsidDel="00A17716" w:rsidRDefault="0054678C" w:rsidP="00FE51E3">
            <w:pPr>
              <w:pStyle w:val="TableText"/>
              <w:rPr>
                <w:del w:id="81072" w:author="Author"/>
              </w:rPr>
            </w:pPr>
            <w:del w:id="81073"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62CF2" w14:textId="31926767" w:rsidR="0054678C" w:rsidRPr="00F458A0" w:rsidDel="00A17716" w:rsidRDefault="0054678C" w:rsidP="00FE51E3">
            <w:pPr>
              <w:pStyle w:val="TableText"/>
              <w:rPr>
                <w:del w:id="81074" w:author="Author"/>
              </w:rPr>
            </w:pPr>
            <w:del w:id="81075"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705AC" w14:textId="5895ABDD" w:rsidR="0054678C" w:rsidRPr="00F458A0" w:rsidDel="00A17716" w:rsidRDefault="0054678C" w:rsidP="00FE51E3">
            <w:pPr>
              <w:pStyle w:val="TableText"/>
              <w:rPr>
                <w:del w:id="81076" w:author="Author"/>
              </w:rPr>
            </w:pPr>
            <w:del w:id="81077" w:author="Author">
              <w:r w:rsidRPr="00F458A0" w:rsidDel="00A17716">
                <w:delText>Procedure Modifier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E17571" w14:textId="00EF2823" w:rsidR="0054678C" w:rsidRPr="00F458A0" w:rsidDel="00A17716" w:rsidRDefault="0054678C" w:rsidP="00FE51E3">
            <w:pPr>
              <w:pStyle w:val="TableBody"/>
              <w:rPr>
                <w:del w:id="810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367B7" w14:textId="71E37AF0" w:rsidR="0054678C" w:rsidRPr="00F458A0" w:rsidDel="00A17716" w:rsidRDefault="0054678C" w:rsidP="00FE51E3">
            <w:pPr>
              <w:pStyle w:val="TableText"/>
              <w:rPr>
                <w:del w:id="81079" w:author="Author"/>
              </w:rPr>
            </w:pPr>
            <w:del w:id="810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E8E1A" w14:textId="3EF03A2E" w:rsidR="0054678C" w:rsidRPr="00F458A0" w:rsidDel="00A17716" w:rsidRDefault="0054678C" w:rsidP="00FE51E3">
            <w:pPr>
              <w:pStyle w:val="TableText"/>
              <w:rPr>
                <w:del w:id="81081" w:author="Author"/>
              </w:rPr>
            </w:pPr>
            <w:del w:id="8108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E653F" w14:textId="20F4D8CB" w:rsidR="0054678C" w:rsidRPr="00F458A0" w:rsidDel="00A17716" w:rsidRDefault="0054678C" w:rsidP="00FE51E3">
            <w:pPr>
              <w:pStyle w:val="TableText"/>
              <w:rPr>
                <w:del w:id="81083" w:author="Author"/>
              </w:rPr>
            </w:pPr>
            <w:del w:id="81084"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EE7A5" w14:textId="6C2DB4AB" w:rsidR="0054678C" w:rsidRPr="00F458A0" w:rsidDel="00A17716" w:rsidRDefault="0054678C" w:rsidP="00FE51E3">
            <w:pPr>
              <w:pStyle w:val="TableBody"/>
              <w:rPr>
                <w:del w:id="81085" w:author="Author"/>
              </w:rPr>
            </w:pPr>
          </w:p>
        </w:tc>
      </w:tr>
      <w:tr w:rsidR="0054678C" w:rsidRPr="00F458A0" w:rsidDel="00A17716" w14:paraId="7C4BD3AA" w14:textId="299E6429" w:rsidTr="00FE76DD">
        <w:trPr>
          <w:cantSplit/>
          <w:del w:id="8108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FA937" w14:textId="715AB745" w:rsidR="0054678C" w:rsidRPr="00F458A0" w:rsidDel="00A17716" w:rsidRDefault="0054678C" w:rsidP="00FE51E3">
            <w:pPr>
              <w:pStyle w:val="TableText"/>
              <w:rPr>
                <w:del w:id="81087" w:author="Author"/>
              </w:rPr>
            </w:pPr>
            <w:del w:id="81088" w:author="Author">
              <w:r w:rsidRPr="00F458A0" w:rsidDel="00A17716">
                <w:delText>81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B7FE4" w14:textId="4035BD24" w:rsidR="0054678C" w:rsidRPr="00F458A0" w:rsidDel="00A17716" w:rsidRDefault="0054678C" w:rsidP="00FE51E3">
            <w:pPr>
              <w:pStyle w:val="TableText"/>
              <w:rPr>
                <w:del w:id="81089" w:author="Author"/>
              </w:rPr>
            </w:pPr>
            <w:del w:id="81090"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5630A8" w14:textId="68A5D748" w:rsidR="0054678C" w:rsidRPr="00F458A0" w:rsidDel="00A17716" w:rsidRDefault="0054678C" w:rsidP="00FE51E3">
            <w:pPr>
              <w:pStyle w:val="TableText"/>
              <w:rPr>
                <w:del w:id="81091" w:author="Author"/>
              </w:rPr>
            </w:pPr>
            <w:del w:id="81092"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58D45" w14:textId="3D40D0C1" w:rsidR="0054678C" w:rsidRPr="00F458A0" w:rsidDel="00A17716" w:rsidRDefault="0054678C" w:rsidP="00FE51E3">
            <w:pPr>
              <w:pStyle w:val="TableText"/>
              <w:rPr>
                <w:del w:id="81093" w:author="Author"/>
              </w:rPr>
            </w:pPr>
            <w:del w:id="81094" w:author="Author">
              <w:r w:rsidRPr="00F458A0" w:rsidDel="00A17716">
                <w:delText>Procedure Modifier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99403" w14:textId="7A954FA8" w:rsidR="0054678C" w:rsidRPr="00F458A0" w:rsidDel="00A17716" w:rsidRDefault="0054678C" w:rsidP="00FE51E3">
            <w:pPr>
              <w:pStyle w:val="TableBody"/>
              <w:rPr>
                <w:del w:id="8109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03258" w14:textId="4D1DCE2D" w:rsidR="0054678C" w:rsidRPr="00F458A0" w:rsidDel="00A17716" w:rsidRDefault="0054678C" w:rsidP="00FE51E3">
            <w:pPr>
              <w:pStyle w:val="TableText"/>
              <w:rPr>
                <w:del w:id="81096" w:author="Author"/>
              </w:rPr>
            </w:pPr>
            <w:del w:id="8109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85288" w14:textId="0B7B6ECA" w:rsidR="0054678C" w:rsidRPr="00F458A0" w:rsidDel="00A17716" w:rsidRDefault="0054678C" w:rsidP="00FE51E3">
            <w:pPr>
              <w:pStyle w:val="TableText"/>
              <w:rPr>
                <w:del w:id="81098" w:author="Author"/>
              </w:rPr>
            </w:pPr>
            <w:del w:id="8109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2E8EC" w14:textId="1955F814" w:rsidR="0054678C" w:rsidRPr="00F458A0" w:rsidDel="00A17716" w:rsidRDefault="0054678C" w:rsidP="00FE51E3">
            <w:pPr>
              <w:pStyle w:val="TableText"/>
              <w:rPr>
                <w:del w:id="81100" w:author="Author"/>
              </w:rPr>
            </w:pPr>
            <w:del w:id="81101"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E8472" w14:textId="121ACFB1" w:rsidR="0054678C" w:rsidRPr="00F458A0" w:rsidDel="00A17716" w:rsidRDefault="0054678C" w:rsidP="00FE51E3">
            <w:pPr>
              <w:pStyle w:val="TableBody"/>
              <w:rPr>
                <w:del w:id="81102" w:author="Author"/>
              </w:rPr>
            </w:pPr>
          </w:p>
        </w:tc>
      </w:tr>
      <w:tr w:rsidR="0054678C" w:rsidRPr="00F458A0" w:rsidDel="00A17716" w14:paraId="1D13ADD1" w14:textId="4C834CFC" w:rsidTr="00FE76DD">
        <w:trPr>
          <w:cantSplit/>
          <w:del w:id="8110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42130" w14:textId="3C754ED6" w:rsidR="0054678C" w:rsidRPr="00F458A0" w:rsidDel="00A17716" w:rsidRDefault="0054678C" w:rsidP="00FE51E3">
            <w:pPr>
              <w:pStyle w:val="TableText"/>
              <w:rPr>
                <w:del w:id="81104" w:author="Author"/>
              </w:rPr>
            </w:pPr>
            <w:del w:id="81105" w:author="Author">
              <w:r w:rsidRPr="00F458A0" w:rsidDel="00A17716">
                <w:delText>81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9EECD" w14:textId="7B5E4EB1" w:rsidR="0054678C" w:rsidRPr="00F458A0" w:rsidDel="00A17716" w:rsidRDefault="0054678C" w:rsidP="00FE51E3">
            <w:pPr>
              <w:pStyle w:val="TableText"/>
              <w:rPr>
                <w:del w:id="81106" w:author="Author"/>
              </w:rPr>
            </w:pPr>
            <w:del w:id="81107"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B0970" w14:textId="6BFDCC2B" w:rsidR="0054678C" w:rsidRPr="00F458A0" w:rsidDel="00A17716" w:rsidRDefault="0054678C" w:rsidP="00FE51E3">
            <w:pPr>
              <w:pStyle w:val="TableText"/>
              <w:rPr>
                <w:del w:id="81108" w:author="Author"/>
              </w:rPr>
            </w:pPr>
            <w:del w:id="81109"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5D4CC" w14:textId="028E6ECF" w:rsidR="0054678C" w:rsidRPr="00F458A0" w:rsidDel="00A17716" w:rsidRDefault="0054678C" w:rsidP="00FE51E3">
            <w:pPr>
              <w:pStyle w:val="TableText"/>
              <w:rPr>
                <w:del w:id="81110" w:author="Author"/>
              </w:rPr>
            </w:pPr>
            <w:del w:id="81111" w:author="Author">
              <w:r w:rsidRPr="00F458A0" w:rsidDel="00A17716">
                <w:delText>Procedure Modifier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1580C" w14:textId="2D3D9EF1" w:rsidR="0054678C" w:rsidRPr="00F458A0" w:rsidDel="00A17716" w:rsidRDefault="0054678C" w:rsidP="00FE51E3">
            <w:pPr>
              <w:pStyle w:val="TableBody"/>
              <w:rPr>
                <w:del w:id="8111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9834" w14:textId="30074FAE" w:rsidR="0054678C" w:rsidRPr="00F458A0" w:rsidDel="00A17716" w:rsidRDefault="0054678C" w:rsidP="00FE51E3">
            <w:pPr>
              <w:pStyle w:val="TableText"/>
              <w:rPr>
                <w:del w:id="81113" w:author="Author"/>
              </w:rPr>
            </w:pPr>
            <w:del w:id="8111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AE68C" w14:textId="2388A5AC" w:rsidR="0054678C" w:rsidRPr="00F458A0" w:rsidDel="00A17716" w:rsidRDefault="0054678C" w:rsidP="00FE51E3">
            <w:pPr>
              <w:pStyle w:val="TableText"/>
              <w:rPr>
                <w:del w:id="81115" w:author="Author"/>
              </w:rPr>
            </w:pPr>
            <w:del w:id="8111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B52AA" w14:textId="1397D5E2" w:rsidR="0054678C" w:rsidRPr="00F458A0" w:rsidDel="00A17716" w:rsidRDefault="0054678C" w:rsidP="00FE51E3">
            <w:pPr>
              <w:pStyle w:val="TableText"/>
              <w:rPr>
                <w:del w:id="81117" w:author="Author"/>
              </w:rPr>
            </w:pPr>
            <w:del w:id="81118"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F1A61" w14:textId="42F50310" w:rsidR="0054678C" w:rsidRPr="00F458A0" w:rsidDel="00A17716" w:rsidRDefault="0054678C" w:rsidP="00FE51E3">
            <w:pPr>
              <w:pStyle w:val="TableBody"/>
              <w:rPr>
                <w:del w:id="81119" w:author="Author"/>
              </w:rPr>
            </w:pPr>
          </w:p>
        </w:tc>
      </w:tr>
      <w:tr w:rsidR="0054678C" w:rsidRPr="00F458A0" w:rsidDel="00A17716" w14:paraId="2FD05CB2" w14:textId="6B50EA94" w:rsidTr="00FE76DD">
        <w:trPr>
          <w:cantSplit/>
          <w:del w:id="811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FF5B5" w14:textId="642D4705" w:rsidR="0054678C" w:rsidRPr="00F458A0" w:rsidDel="00A17716" w:rsidRDefault="0054678C" w:rsidP="00FE51E3">
            <w:pPr>
              <w:pStyle w:val="TableText"/>
              <w:rPr>
                <w:del w:id="81121" w:author="Author"/>
              </w:rPr>
            </w:pPr>
            <w:del w:id="81122" w:author="Author">
              <w:r w:rsidRPr="00F458A0" w:rsidDel="00A17716">
                <w:delText>81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1DEDE" w14:textId="380A851A" w:rsidR="0054678C" w:rsidRPr="00F458A0" w:rsidDel="00A17716" w:rsidRDefault="0054678C" w:rsidP="00FE51E3">
            <w:pPr>
              <w:pStyle w:val="TableText"/>
              <w:rPr>
                <w:del w:id="81123" w:author="Author"/>
              </w:rPr>
            </w:pPr>
            <w:del w:id="81124" w:author="Author">
              <w:r w:rsidRPr="00F458A0" w:rsidDel="00A17716">
                <w:delText>LCOB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FDABE" w14:textId="06A0FAB5" w:rsidR="0054678C" w:rsidRPr="00F458A0" w:rsidDel="00A17716" w:rsidRDefault="0054678C" w:rsidP="00FE51E3">
            <w:pPr>
              <w:pStyle w:val="TableText"/>
              <w:rPr>
                <w:del w:id="81125" w:author="Author"/>
              </w:rPr>
            </w:pPr>
            <w:del w:id="81126"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77AAC" w14:textId="68BEB76F" w:rsidR="0054678C" w:rsidRPr="00F458A0" w:rsidDel="00A17716" w:rsidRDefault="0054678C" w:rsidP="00FE51E3">
            <w:pPr>
              <w:pStyle w:val="TableText"/>
              <w:rPr>
                <w:del w:id="81127" w:author="Author"/>
              </w:rPr>
            </w:pPr>
            <w:del w:id="81128" w:author="Author">
              <w:r w:rsidRPr="00F458A0" w:rsidDel="00A17716">
                <w:delText>Procedure Modifier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9F58C" w14:textId="77901AAD" w:rsidR="0054678C" w:rsidRPr="00F458A0" w:rsidDel="00A17716" w:rsidRDefault="0054678C" w:rsidP="00FE51E3">
            <w:pPr>
              <w:pStyle w:val="TableBody"/>
              <w:rPr>
                <w:del w:id="811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DC643" w14:textId="6E5C5AA0" w:rsidR="0054678C" w:rsidRPr="00F458A0" w:rsidDel="00A17716" w:rsidRDefault="0054678C" w:rsidP="00FE51E3">
            <w:pPr>
              <w:pStyle w:val="TableText"/>
              <w:rPr>
                <w:del w:id="81130" w:author="Author"/>
              </w:rPr>
            </w:pPr>
            <w:del w:id="811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BE056" w14:textId="680DAF06" w:rsidR="0054678C" w:rsidRPr="00F458A0" w:rsidDel="00A17716" w:rsidRDefault="0054678C" w:rsidP="00FE51E3">
            <w:pPr>
              <w:pStyle w:val="TableText"/>
              <w:rPr>
                <w:del w:id="81132" w:author="Author"/>
              </w:rPr>
            </w:pPr>
            <w:del w:id="81133"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A47F1" w14:textId="70005F9B" w:rsidR="0054678C" w:rsidRPr="00F458A0" w:rsidDel="00A17716" w:rsidRDefault="0054678C" w:rsidP="00FE51E3">
            <w:pPr>
              <w:pStyle w:val="TableText"/>
              <w:rPr>
                <w:del w:id="81134" w:author="Author"/>
              </w:rPr>
            </w:pPr>
            <w:del w:id="81135" w:author="Author">
              <w:r w:rsidRPr="00F458A0" w:rsidDel="00A17716">
                <w:delText>Claim.item.modifier</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6B667" w14:textId="5960A2C3" w:rsidR="0054678C" w:rsidRPr="00F458A0" w:rsidDel="00A17716" w:rsidRDefault="0054678C" w:rsidP="00FE51E3">
            <w:pPr>
              <w:pStyle w:val="TableBody"/>
              <w:rPr>
                <w:del w:id="81136" w:author="Author"/>
              </w:rPr>
            </w:pPr>
          </w:p>
        </w:tc>
      </w:tr>
      <w:tr w:rsidR="0054678C" w:rsidRPr="00F458A0" w:rsidDel="00A17716" w14:paraId="41D5CADB" w14:textId="01E997A2" w:rsidTr="00FE76DD">
        <w:trPr>
          <w:cantSplit/>
          <w:del w:id="811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80D2E2" w14:textId="1A442482" w:rsidR="0054678C" w:rsidRPr="00F458A0" w:rsidDel="00A17716" w:rsidRDefault="0054678C" w:rsidP="00FE51E3">
            <w:pPr>
              <w:pStyle w:val="TableText"/>
              <w:rPr>
                <w:del w:id="81138" w:author="Author"/>
              </w:rPr>
            </w:pPr>
            <w:del w:id="81139" w:author="Author">
              <w:r w:rsidRPr="00F458A0" w:rsidDel="00A17716">
                <w:delText>81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7071C" w14:textId="433942B4" w:rsidR="0054678C" w:rsidRPr="00F458A0" w:rsidDel="00A17716" w:rsidRDefault="0054678C" w:rsidP="00FE51E3">
            <w:pPr>
              <w:pStyle w:val="TableText"/>
              <w:rPr>
                <w:del w:id="81140" w:author="Author"/>
              </w:rPr>
            </w:pPr>
            <w:del w:id="81141"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8A34C" w14:textId="06C0C511" w:rsidR="0054678C" w:rsidRPr="00F458A0" w:rsidDel="00A17716" w:rsidRDefault="0054678C" w:rsidP="00FE51E3">
            <w:pPr>
              <w:pStyle w:val="TableText"/>
              <w:rPr>
                <w:del w:id="81142" w:author="Author"/>
              </w:rPr>
            </w:pPr>
            <w:del w:id="81143"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D8A8E" w14:textId="2C54D034" w:rsidR="0054678C" w:rsidRPr="00F458A0" w:rsidDel="00A17716" w:rsidRDefault="0054678C" w:rsidP="00FE51E3">
            <w:pPr>
              <w:pStyle w:val="TableText"/>
              <w:rPr>
                <w:del w:id="81144" w:author="Author"/>
              </w:rPr>
            </w:pPr>
            <w:del w:id="81145" w:author="Author">
              <w:r w:rsidRPr="00F458A0" w:rsidDel="00A17716">
                <w:delText>RECORD ID = ‘LCO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92B73" w14:textId="4CC4291E" w:rsidR="0054678C" w:rsidRPr="00F458A0" w:rsidDel="00A17716" w:rsidRDefault="0054678C" w:rsidP="00FE51E3">
            <w:pPr>
              <w:pStyle w:val="TableBody"/>
              <w:rPr>
                <w:del w:id="811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4A7A8" w14:textId="1C6A2FA7" w:rsidR="0054678C" w:rsidRPr="00F458A0" w:rsidDel="00A17716" w:rsidRDefault="0054678C" w:rsidP="00FE51E3">
            <w:pPr>
              <w:pStyle w:val="TableText"/>
              <w:rPr>
                <w:del w:id="81147" w:author="Author"/>
              </w:rPr>
            </w:pPr>
            <w:del w:id="811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09971" w14:textId="30B2E5A6" w:rsidR="0054678C" w:rsidRPr="00F458A0" w:rsidDel="00A17716" w:rsidRDefault="0054678C" w:rsidP="00FE51E3">
            <w:pPr>
              <w:pStyle w:val="TableBody"/>
              <w:rPr>
                <w:del w:id="8114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B73D8" w14:textId="5A20CBD3" w:rsidR="0054678C" w:rsidRPr="00F458A0" w:rsidDel="00A17716" w:rsidRDefault="0054678C" w:rsidP="00FE51E3">
            <w:pPr>
              <w:pStyle w:val="TableBody"/>
              <w:rPr>
                <w:del w:id="8115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7FF9C" w14:textId="3738322C" w:rsidR="0054678C" w:rsidRPr="00F458A0" w:rsidDel="00A17716" w:rsidRDefault="0054678C" w:rsidP="00FE51E3">
            <w:pPr>
              <w:pStyle w:val="TableBody"/>
              <w:rPr>
                <w:del w:id="81151" w:author="Author"/>
              </w:rPr>
            </w:pPr>
          </w:p>
        </w:tc>
      </w:tr>
      <w:tr w:rsidR="0054678C" w:rsidRPr="00F458A0" w:rsidDel="00A17716" w14:paraId="638C8C23" w14:textId="79E17F9D" w:rsidTr="00FE76DD">
        <w:trPr>
          <w:cantSplit/>
          <w:del w:id="8115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3FC77" w14:textId="796AC690" w:rsidR="0054678C" w:rsidRPr="00F458A0" w:rsidDel="00A17716" w:rsidRDefault="0054678C" w:rsidP="00FE51E3">
            <w:pPr>
              <w:pStyle w:val="TableText"/>
              <w:rPr>
                <w:del w:id="81153" w:author="Author"/>
              </w:rPr>
            </w:pPr>
            <w:del w:id="81154" w:author="Author">
              <w:r w:rsidRPr="00F458A0" w:rsidDel="00A17716">
                <w:delText>81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930F3" w14:textId="7BB1AA5E" w:rsidR="0054678C" w:rsidRPr="00F458A0" w:rsidDel="00A17716" w:rsidRDefault="0054678C" w:rsidP="00FE51E3">
            <w:pPr>
              <w:pStyle w:val="TableText"/>
              <w:rPr>
                <w:del w:id="81155" w:author="Author"/>
              </w:rPr>
            </w:pPr>
            <w:del w:id="81156"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7E4AC" w14:textId="69E1C697" w:rsidR="0054678C" w:rsidRPr="00F458A0" w:rsidDel="00A17716" w:rsidRDefault="0054678C" w:rsidP="00FE51E3">
            <w:pPr>
              <w:pStyle w:val="TableText"/>
              <w:rPr>
                <w:del w:id="81157" w:author="Author"/>
              </w:rPr>
            </w:pPr>
            <w:del w:id="81158"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C60D8" w14:textId="158C852C" w:rsidR="0054678C" w:rsidRPr="00F458A0" w:rsidDel="00A17716" w:rsidRDefault="0054678C" w:rsidP="00FE51E3">
            <w:pPr>
              <w:pStyle w:val="TableText"/>
              <w:rPr>
                <w:del w:id="81159" w:author="Author"/>
              </w:rPr>
            </w:pPr>
            <w:del w:id="81160" w:author="Author">
              <w:r w:rsidRPr="00F458A0" w:rsidDel="00A17716">
                <w:delText>Procedure Code Description</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C0773" w14:textId="4ADD9531" w:rsidR="0054678C" w:rsidRPr="00F458A0" w:rsidDel="00A17716" w:rsidRDefault="0054678C" w:rsidP="00FE51E3">
            <w:pPr>
              <w:pStyle w:val="TableBody"/>
              <w:rPr>
                <w:del w:id="8116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69D79" w14:textId="31B15916" w:rsidR="0054678C" w:rsidRPr="00F458A0" w:rsidDel="00A17716" w:rsidRDefault="0054678C" w:rsidP="00FE51E3">
            <w:pPr>
              <w:pStyle w:val="TableText"/>
              <w:rPr>
                <w:del w:id="81162" w:author="Author"/>
              </w:rPr>
            </w:pPr>
            <w:del w:id="8116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3E480" w14:textId="7BB36420" w:rsidR="0054678C" w:rsidRPr="00F458A0" w:rsidDel="00A17716" w:rsidRDefault="0054678C" w:rsidP="00FE51E3">
            <w:pPr>
              <w:pStyle w:val="TableText"/>
              <w:rPr>
                <w:del w:id="81164" w:author="Author"/>
              </w:rPr>
            </w:pPr>
            <w:del w:id="8116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1B907" w14:textId="4002EA51" w:rsidR="007406B4" w:rsidRPr="00F458A0" w:rsidDel="00A17716" w:rsidRDefault="0054678C" w:rsidP="007406B4">
            <w:pPr>
              <w:pStyle w:val="TableText"/>
              <w:rPr>
                <w:del w:id="81166" w:author="Author"/>
              </w:rPr>
            </w:pPr>
            <w:del w:id="81167" w:author="Author">
              <w:r w:rsidRPr="00F458A0" w:rsidDel="00A17716">
                <w:delText>ExplanationOfBenefit.procedure.procedure[x]procedureCoding</w:delText>
              </w:r>
            </w:del>
          </w:p>
          <w:p w14:paraId="1024A22E" w14:textId="4AE3FC31" w:rsidR="007406B4" w:rsidRPr="00F458A0" w:rsidDel="00A17716" w:rsidRDefault="007406B4" w:rsidP="007406B4">
            <w:pPr>
              <w:pStyle w:val="TableText"/>
              <w:rPr>
                <w:del w:id="81168" w:author="Author"/>
              </w:rPr>
            </w:pPr>
          </w:p>
          <w:p w14:paraId="7C41EF84" w14:textId="274ECAAE" w:rsidR="0054678C" w:rsidRPr="00F458A0" w:rsidDel="00A17716" w:rsidRDefault="0054678C" w:rsidP="007406B4">
            <w:pPr>
              <w:pStyle w:val="TableText"/>
              <w:rPr>
                <w:del w:id="81169" w:author="Author"/>
              </w:rPr>
            </w:pPr>
            <w:del w:id="81170" w:author="Author">
              <w:r w:rsidRPr="00F458A0" w:rsidDel="00A17716">
                <w:delText>procedureRefer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EA640" w14:textId="14C237C0" w:rsidR="0054678C" w:rsidRPr="00F458A0" w:rsidDel="00A17716" w:rsidRDefault="0054678C" w:rsidP="00FE51E3">
            <w:pPr>
              <w:pStyle w:val="TableBody"/>
              <w:rPr>
                <w:del w:id="81171" w:author="Author"/>
              </w:rPr>
            </w:pPr>
          </w:p>
        </w:tc>
      </w:tr>
      <w:tr w:rsidR="0054678C" w:rsidRPr="00F458A0" w:rsidDel="00A17716" w14:paraId="34B75267" w14:textId="0335D808" w:rsidTr="00FE76DD">
        <w:trPr>
          <w:cantSplit/>
          <w:del w:id="8117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8FEF9" w14:textId="5AE99315" w:rsidR="0054678C" w:rsidRPr="00F458A0" w:rsidDel="00A17716" w:rsidRDefault="0054678C" w:rsidP="00FE51E3">
            <w:pPr>
              <w:pStyle w:val="TableText"/>
              <w:rPr>
                <w:del w:id="81173" w:author="Author"/>
              </w:rPr>
            </w:pPr>
            <w:del w:id="81174" w:author="Author">
              <w:r w:rsidRPr="00F458A0" w:rsidDel="00A17716">
                <w:delText>81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A4B49" w14:textId="4DBC7FF1" w:rsidR="0054678C" w:rsidRPr="00F458A0" w:rsidDel="00A17716" w:rsidRDefault="0054678C" w:rsidP="00FE51E3">
            <w:pPr>
              <w:pStyle w:val="TableText"/>
              <w:rPr>
                <w:del w:id="81175" w:author="Author"/>
              </w:rPr>
            </w:pPr>
            <w:del w:id="81176"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6E52C" w14:textId="53852F4B" w:rsidR="0054678C" w:rsidRPr="00F458A0" w:rsidDel="00A17716" w:rsidRDefault="0054678C" w:rsidP="00FE51E3">
            <w:pPr>
              <w:pStyle w:val="TableText"/>
              <w:rPr>
                <w:del w:id="81177" w:author="Author"/>
              </w:rPr>
            </w:pPr>
            <w:del w:id="8117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27E91" w14:textId="37743BEB" w:rsidR="0054678C" w:rsidRPr="00F458A0" w:rsidDel="00A17716" w:rsidRDefault="0054678C" w:rsidP="00FE51E3">
            <w:pPr>
              <w:pStyle w:val="TableText"/>
              <w:rPr>
                <w:del w:id="81179" w:author="Author"/>
              </w:rPr>
            </w:pPr>
            <w:del w:id="81180" w:author="Author">
              <w:r w:rsidRPr="00F458A0" w:rsidDel="00A17716">
                <w:delText>Paid Service Unit Coun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E1FEC" w14:textId="012B80E3" w:rsidR="0054678C" w:rsidRPr="00F458A0" w:rsidDel="00A17716" w:rsidRDefault="0054678C" w:rsidP="00FE51E3">
            <w:pPr>
              <w:pStyle w:val="TableBody"/>
              <w:rPr>
                <w:del w:id="8118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B70C2" w14:textId="7CFC481F" w:rsidR="0054678C" w:rsidRPr="00F458A0" w:rsidDel="00A17716" w:rsidRDefault="0054678C" w:rsidP="00FE51E3">
            <w:pPr>
              <w:pStyle w:val="TableText"/>
              <w:rPr>
                <w:del w:id="81182" w:author="Author"/>
              </w:rPr>
            </w:pPr>
            <w:del w:id="8118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1B306" w14:textId="2A61CA05" w:rsidR="0054678C" w:rsidRPr="00F458A0" w:rsidDel="00A17716" w:rsidRDefault="0054678C" w:rsidP="00FE51E3">
            <w:pPr>
              <w:pStyle w:val="TableText"/>
              <w:rPr>
                <w:del w:id="81184" w:author="Author"/>
              </w:rPr>
            </w:pPr>
            <w:del w:id="81185"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D9A10" w14:textId="048FF344" w:rsidR="0054678C" w:rsidRPr="00F458A0" w:rsidDel="00A17716" w:rsidRDefault="0054678C" w:rsidP="00FE51E3">
            <w:pPr>
              <w:pStyle w:val="TableBody"/>
              <w:rPr>
                <w:del w:id="8118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0C2A15" w14:textId="21743C31" w:rsidR="0054678C" w:rsidRPr="00F458A0" w:rsidDel="00A17716" w:rsidRDefault="0054678C" w:rsidP="00FE51E3">
            <w:pPr>
              <w:pStyle w:val="TableBody"/>
              <w:rPr>
                <w:del w:id="81187" w:author="Author"/>
              </w:rPr>
            </w:pPr>
          </w:p>
        </w:tc>
      </w:tr>
      <w:tr w:rsidR="0054678C" w:rsidRPr="00F458A0" w:rsidDel="00A17716" w14:paraId="6CCFCA19" w14:textId="6806D569" w:rsidTr="00FE76DD">
        <w:trPr>
          <w:cantSplit/>
          <w:del w:id="8118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10D1C" w14:textId="43AD4F2C" w:rsidR="0054678C" w:rsidRPr="00F458A0" w:rsidDel="00A17716" w:rsidRDefault="0054678C" w:rsidP="00FE51E3">
            <w:pPr>
              <w:pStyle w:val="TableText"/>
              <w:rPr>
                <w:del w:id="81189" w:author="Author"/>
              </w:rPr>
            </w:pPr>
            <w:del w:id="81190" w:author="Author">
              <w:r w:rsidRPr="00F458A0" w:rsidDel="00A17716">
                <w:delText>82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0E742" w14:textId="6AC32187" w:rsidR="0054678C" w:rsidRPr="00F458A0" w:rsidDel="00A17716" w:rsidRDefault="0054678C" w:rsidP="00FE51E3">
            <w:pPr>
              <w:pStyle w:val="TableText"/>
              <w:rPr>
                <w:del w:id="81191" w:author="Author"/>
              </w:rPr>
            </w:pPr>
            <w:del w:id="81192"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47AA8" w14:textId="5AEA2104" w:rsidR="0054678C" w:rsidRPr="00F458A0" w:rsidDel="00A17716" w:rsidRDefault="0054678C" w:rsidP="00FE51E3">
            <w:pPr>
              <w:pStyle w:val="TableText"/>
              <w:rPr>
                <w:del w:id="81193" w:author="Author"/>
              </w:rPr>
            </w:pPr>
            <w:del w:id="81194"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27B43" w14:textId="630182A6" w:rsidR="0054678C" w:rsidRPr="00F458A0" w:rsidDel="00A17716" w:rsidRDefault="0054678C" w:rsidP="00FE51E3">
            <w:pPr>
              <w:pStyle w:val="TableText"/>
              <w:rPr>
                <w:del w:id="81195" w:author="Author"/>
              </w:rPr>
            </w:pPr>
            <w:del w:id="81196" w:author="Author">
              <w:r w:rsidRPr="00F458A0" w:rsidDel="00A17716">
                <w:delText>Bundled Line Numb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F997A" w14:textId="4BFDFF3C" w:rsidR="0054678C" w:rsidRPr="00F458A0" w:rsidDel="00A17716" w:rsidRDefault="0054678C" w:rsidP="00FE51E3">
            <w:pPr>
              <w:pStyle w:val="TableBody"/>
              <w:rPr>
                <w:del w:id="8119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F9298" w14:textId="6A356DF9" w:rsidR="0054678C" w:rsidRPr="00F458A0" w:rsidDel="00A17716" w:rsidRDefault="0054678C" w:rsidP="00FE51E3">
            <w:pPr>
              <w:pStyle w:val="TableText"/>
              <w:rPr>
                <w:del w:id="81198" w:author="Author"/>
              </w:rPr>
            </w:pPr>
            <w:del w:id="8119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7B0AD" w14:textId="1EC8C6BF" w:rsidR="0054678C" w:rsidRPr="00F458A0" w:rsidDel="00A17716" w:rsidRDefault="0054678C" w:rsidP="00FE51E3">
            <w:pPr>
              <w:pStyle w:val="TableText"/>
              <w:rPr>
                <w:del w:id="81200" w:author="Author"/>
              </w:rPr>
            </w:pPr>
            <w:del w:id="81201"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1C66C" w14:textId="177D4656" w:rsidR="0054678C" w:rsidRPr="00F458A0" w:rsidDel="00A17716" w:rsidRDefault="0054678C" w:rsidP="00FE51E3">
            <w:pPr>
              <w:pStyle w:val="TableBody"/>
              <w:rPr>
                <w:del w:id="81202"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5F474" w14:textId="3C000684" w:rsidR="0054678C" w:rsidRPr="00F458A0" w:rsidDel="00A17716" w:rsidRDefault="0054678C" w:rsidP="00FE51E3">
            <w:pPr>
              <w:pStyle w:val="TableBody"/>
              <w:rPr>
                <w:del w:id="81203" w:author="Author"/>
              </w:rPr>
            </w:pPr>
          </w:p>
        </w:tc>
      </w:tr>
      <w:tr w:rsidR="0054678C" w:rsidRPr="00F458A0" w:rsidDel="00A17716" w14:paraId="48DD36F1" w14:textId="090BCF60" w:rsidTr="00FE76DD">
        <w:trPr>
          <w:cantSplit/>
          <w:del w:id="81204"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9179E" w14:textId="693606B7" w:rsidR="0054678C" w:rsidRPr="00F458A0" w:rsidDel="00A17716" w:rsidRDefault="0054678C" w:rsidP="00FE51E3">
            <w:pPr>
              <w:pStyle w:val="TableText"/>
              <w:rPr>
                <w:del w:id="81205" w:author="Author"/>
              </w:rPr>
            </w:pPr>
            <w:del w:id="81206" w:author="Author">
              <w:r w:rsidRPr="00F458A0" w:rsidDel="00A17716">
                <w:delText>82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BF005" w14:textId="58AC980F" w:rsidR="0054678C" w:rsidRPr="00F458A0" w:rsidDel="00A17716" w:rsidRDefault="0054678C" w:rsidP="00FE51E3">
            <w:pPr>
              <w:pStyle w:val="TableText"/>
              <w:rPr>
                <w:del w:id="81207" w:author="Author"/>
              </w:rPr>
            </w:pPr>
            <w:del w:id="81208"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3F81C" w14:textId="705261C5" w:rsidR="0054678C" w:rsidRPr="00F458A0" w:rsidDel="00A17716" w:rsidRDefault="0054678C" w:rsidP="00FE51E3">
            <w:pPr>
              <w:pStyle w:val="TableText"/>
              <w:rPr>
                <w:del w:id="81209" w:author="Author"/>
              </w:rPr>
            </w:pPr>
            <w:del w:id="81210"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23398" w14:textId="237DB91B" w:rsidR="0054678C" w:rsidRPr="00F458A0" w:rsidDel="00A17716" w:rsidRDefault="0054678C" w:rsidP="00FE51E3">
            <w:pPr>
              <w:pStyle w:val="TableText"/>
              <w:rPr>
                <w:del w:id="81211" w:author="Author"/>
              </w:rPr>
            </w:pPr>
            <w:del w:id="81212" w:author="Author">
              <w:r w:rsidRPr="00F458A0" w:rsidDel="00A17716">
                <w:delText>Adjudication or Payment DT</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23DF1" w14:textId="29330213" w:rsidR="0054678C" w:rsidRPr="00F458A0" w:rsidDel="00A17716" w:rsidRDefault="0054678C" w:rsidP="00FE51E3">
            <w:pPr>
              <w:pStyle w:val="TableBody"/>
              <w:rPr>
                <w:del w:id="81213"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EF36F" w14:textId="24E34E66" w:rsidR="0054678C" w:rsidRPr="00F458A0" w:rsidDel="00A17716" w:rsidRDefault="0054678C" w:rsidP="00FE51E3">
            <w:pPr>
              <w:pStyle w:val="TableText"/>
              <w:rPr>
                <w:del w:id="81214" w:author="Author"/>
              </w:rPr>
            </w:pPr>
            <w:del w:id="81215"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DBB99" w14:textId="3F435B13" w:rsidR="0054678C" w:rsidRPr="00F458A0" w:rsidDel="00A17716" w:rsidRDefault="0054678C" w:rsidP="00FE51E3">
            <w:pPr>
              <w:pStyle w:val="TableText"/>
              <w:rPr>
                <w:del w:id="81216" w:author="Author"/>
              </w:rPr>
            </w:pPr>
            <w:del w:id="81217"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2A0FD" w14:textId="1609AE56" w:rsidR="0054678C" w:rsidRPr="00F458A0" w:rsidDel="00A17716" w:rsidRDefault="0054678C" w:rsidP="00FE51E3">
            <w:pPr>
              <w:pStyle w:val="TableBody"/>
              <w:rPr>
                <w:del w:id="81218"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703E5" w14:textId="0C71E932" w:rsidR="0054678C" w:rsidRPr="00F458A0" w:rsidDel="00A17716" w:rsidRDefault="0054678C" w:rsidP="00FE51E3">
            <w:pPr>
              <w:pStyle w:val="TableBody"/>
              <w:rPr>
                <w:del w:id="81219" w:author="Author"/>
              </w:rPr>
            </w:pPr>
          </w:p>
        </w:tc>
      </w:tr>
      <w:tr w:rsidR="0054678C" w:rsidRPr="00F458A0" w:rsidDel="00A17716" w14:paraId="7B03C97D" w14:textId="57C8B547" w:rsidTr="00FE76DD">
        <w:trPr>
          <w:cantSplit/>
          <w:del w:id="81220"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191B7" w14:textId="251F4FCC" w:rsidR="0054678C" w:rsidRPr="00F458A0" w:rsidDel="00A17716" w:rsidRDefault="0054678C" w:rsidP="00FE51E3">
            <w:pPr>
              <w:pStyle w:val="TableText"/>
              <w:rPr>
                <w:del w:id="81221" w:author="Author"/>
              </w:rPr>
            </w:pPr>
            <w:del w:id="81222" w:author="Author">
              <w:r w:rsidRPr="00F458A0" w:rsidDel="00A17716">
                <w:delText>82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01557" w14:textId="1C5A2923" w:rsidR="0054678C" w:rsidRPr="00F458A0" w:rsidDel="00A17716" w:rsidRDefault="0054678C" w:rsidP="00FE51E3">
            <w:pPr>
              <w:pStyle w:val="TableText"/>
              <w:rPr>
                <w:del w:id="81223" w:author="Author"/>
              </w:rPr>
            </w:pPr>
            <w:del w:id="81224"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F67C0" w14:textId="49E8EBCC" w:rsidR="0054678C" w:rsidRPr="00F458A0" w:rsidDel="00A17716" w:rsidRDefault="0054678C" w:rsidP="00FE51E3">
            <w:pPr>
              <w:pStyle w:val="TableText"/>
              <w:rPr>
                <w:del w:id="81225" w:author="Author"/>
              </w:rPr>
            </w:pPr>
            <w:del w:id="81226"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BEC9E" w14:textId="07AAC0E9" w:rsidR="0054678C" w:rsidRPr="00F458A0" w:rsidDel="00A17716" w:rsidRDefault="0054678C" w:rsidP="00FE51E3">
            <w:pPr>
              <w:pStyle w:val="TableText"/>
              <w:rPr>
                <w:del w:id="81227" w:author="Author"/>
              </w:rPr>
            </w:pPr>
            <w:del w:id="81228" w:author="Author">
              <w:r w:rsidRPr="00F458A0" w:rsidDel="00A17716">
                <w:delText>Product or Service ID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14842" w14:textId="3CB76F48" w:rsidR="0054678C" w:rsidRPr="00F458A0" w:rsidDel="00A17716" w:rsidRDefault="0054678C" w:rsidP="00FE51E3">
            <w:pPr>
              <w:pStyle w:val="TableBody"/>
              <w:rPr>
                <w:del w:id="81229"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DFB2C" w14:textId="6434DF51" w:rsidR="0054678C" w:rsidRPr="00F458A0" w:rsidDel="00A17716" w:rsidRDefault="0054678C" w:rsidP="00FE51E3">
            <w:pPr>
              <w:pStyle w:val="TableText"/>
              <w:rPr>
                <w:del w:id="81230" w:author="Author"/>
              </w:rPr>
            </w:pPr>
            <w:del w:id="81231"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98FBE" w14:textId="5B680F2D" w:rsidR="0054678C" w:rsidRPr="00F458A0" w:rsidDel="00A17716" w:rsidRDefault="0054678C" w:rsidP="00FE51E3">
            <w:pPr>
              <w:pStyle w:val="TableBody"/>
              <w:rPr>
                <w:del w:id="81232"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C2DD0" w14:textId="421B08A4" w:rsidR="0054678C" w:rsidRPr="00F458A0" w:rsidDel="00A17716" w:rsidRDefault="0054678C" w:rsidP="00FE51E3">
            <w:pPr>
              <w:pStyle w:val="TableBody"/>
              <w:rPr>
                <w:del w:id="8123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64A78" w14:textId="22274682" w:rsidR="0054678C" w:rsidRPr="00F458A0" w:rsidDel="00A17716" w:rsidRDefault="0054678C" w:rsidP="00FE51E3">
            <w:pPr>
              <w:pStyle w:val="TableBody"/>
              <w:rPr>
                <w:del w:id="81234" w:author="Author"/>
              </w:rPr>
            </w:pPr>
          </w:p>
        </w:tc>
      </w:tr>
      <w:tr w:rsidR="0054678C" w:rsidRPr="00F458A0" w:rsidDel="00A17716" w14:paraId="3F554388" w14:textId="3EA0C6E2" w:rsidTr="00FE76DD">
        <w:trPr>
          <w:cantSplit/>
          <w:del w:id="8123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5AFD4" w14:textId="49DF4CA5" w:rsidR="0054678C" w:rsidRPr="00F458A0" w:rsidDel="00A17716" w:rsidRDefault="0054678C" w:rsidP="00FE51E3">
            <w:pPr>
              <w:pStyle w:val="TableText"/>
              <w:rPr>
                <w:del w:id="81236" w:author="Author"/>
              </w:rPr>
            </w:pPr>
            <w:del w:id="81237" w:author="Author">
              <w:r w:rsidRPr="00F458A0" w:rsidDel="00A17716">
                <w:delText>82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4735C1" w14:textId="168C2658" w:rsidR="0054678C" w:rsidRPr="00F458A0" w:rsidDel="00A17716" w:rsidRDefault="0054678C" w:rsidP="00FE51E3">
            <w:pPr>
              <w:pStyle w:val="TableText"/>
              <w:rPr>
                <w:del w:id="81238" w:author="Author"/>
              </w:rPr>
            </w:pPr>
            <w:del w:id="81239"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5E982" w14:textId="19A7ADA0" w:rsidR="0054678C" w:rsidRPr="00F458A0" w:rsidDel="00A17716" w:rsidRDefault="0054678C" w:rsidP="00FE51E3">
            <w:pPr>
              <w:pStyle w:val="TableText"/>
              <w:rPr>
                <w:del w:id="81240" w:author="Author"/>
              </w:rPr>
            </w:pPr>
            <w:del w:id="81241"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BE323" w14:textId="50BC9AAE" w:rsidR="0054678C" w:rsidRPr="00F458A0" w:rsidDel="00A17716" w:rsidRDefault="0054678C" w:rsidP="00FE51E3">
            <w:pPr>
              <w:pStyle w:val="TableText"/>
              <w:rPr>
                <w:del w:id="81242" w:author="Author"/>
              </w:rPr>
            </w:pPr>
            <w:del w:id="81243" w:author="Author">
              <w:r w:rsidRPr="00F458A0" w:rsidDel="00A17716">
                <w:delText>Remaining Liability Qualifi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5A2ED" w14:textId="6E86F0F5" w:rsidR="0054678C" w:rsidRPr="00F458A0" w:rsidDel="00A17716" w:rsidRDefault="0054678C" w:rsidP="00FE51E3">
            <w:pPr>
              <w:pStyle w:val="TableText"/>
              <w:rPr>
                <w:del w:id="81244" w:author="Author"/>
              </w:rPr>
            </w:pPr>
            <w:del w:id="81245" w:author="Author">
              <w:r w:rsidRPr="00F458A0" w:rsidDel="00A17716">
                <w:delText>EAF</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81ACA" w14:textId="49D6C87C" w:rsidR="0054678C" w:rsidRPr="00F458A0" w:rsidDel="00A17716" w:rsidRDefault="0054678C" w:rsidP="00FE51E3">
            <w:pPr>
              <w:pStyle w:val="TableText"/>
              <w:rPr>
                <w:del w:id="81246" w:author="Author"/>
              </w:rPr>
            </w:pPr>
            <w:del w:id="8124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8962C" w14:textId="4FD62306" w:rsidR="0054678C" w:rsidRPr="00F458A0" w:rsidDel="00A17716" w:rsidRDefault="0054678C" w:rsidP="00FE51E3">
            <w:pPr>
              <w:pStyle w:val="TableBody"/>
              <w:rPr>
                <w:del w:id="81248"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5D7D9" w14:textId="650A7F2F" w:rsidR="0054678C" w:rsidRPr="00F458A0" w:rsidDel="00A17716" w:rsidRDefault="0054678C" w:rsidP="00FE51E3">
            <w:pPr>
              <w:pStyle w:val="TableBody"/>
              <w:rPr>
                <w:del w:id="8124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66CB5" w14:textId="5EBE1E64" w:rsidR="0054678C" w:rsidRPr="00F458A0" w:rsidDel="00A17716" w:rsidRDefault="0054678C" w:rsidP="00FE51E3">
            <w:pPr>
              <w:pStyle w:val="TableBody"/>
              <w:rPr>
                <w:del w:id="81250" w:author="Author"/>
              </w:rPr>
            </w:pPr>
          </w:p>
        </w:tc>
      </w:tr>
      <w:tr w:rsidR="0054678C" w:rsidRPr="00F458A0" w:rsidDel="00A17716" w14:paraId="0A910D1C" w14:textId="37B90C19" w:rsidTr="00FE76DD">
        <w:trPr>
          <w:cantSplit/>
          <w:del w:id="8125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C81D6" w14:textId="38FA9CCD" w:rsidR="0054678C" w:rsidRPr="00F458A0" w:rsidDel="00A17716" w:rsidRDefault="0054678C" w:rsidP="00FE51E3">
            <w:pPr>
              <w:pStyle w:val="TableText"/>
              <w:rPr>
                <w:del w:id="81252" w:author="Author"/>
              </w:rPr>
            </w:pPr>
            <w:del w:id="81253" w:author="Author">
              <w:r w:rsidRPr="00F458A0" w:rsidDel="00A17716">
                <w:delText>82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DC8E2" w14:textId="015E3001" w:rsidR="0054678C" w:rsidRPr="00F458A0" w:rsidDel="00A17716" w:rsidRDefault="0054678C" w:rsidP="00FE51E3">
            <w:pPr>
              <w:pStyle w:val="TableText"/>
              <w:rPr>
                <w:del w:id="81254" w:author="Author"/>
              </w:rPr>
            </w:pPr>
            <w:del w:id="81255"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4D48" w14:textId="15644D70" w:rsidR="0054678C" w:rsidRPr="00F458A0" w:rsidDel="00A17716" w:rsidRDefault="0054678C" w:rsidP="00FE51E3">
            <w:pPr>
              <w:pStyle w:val="TableText"/>
              <w:rPr>
                <w:del w:id="81256" w:author="Author"/>
              </w:rPr>
            </w:pPr>
            <w:del w:id="81257"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51B26D" w14:textId="23B327F0" w:rsidR="0054678C" w:rsidRPr="00F458A0" w:rsidDel="00A17716" w:rsidRDefault="0054678C" w:rsidP="00FE51E3">
            <w:pPr>
              <w:pStyle w:val="TableText"/>
              <w:rPr>
                <w:del w:id="81258" w:author="Author"/>
              </w:rPr>
            </w:pPr>
            <w:del w:id="81259" w:author="Author">
              <w:r w:rsidRPr="00F458A0" w:rsidDel="00A17716">
                <w:delText>Remaining Liability</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6CF53" w14:textId="2B0FEAB8" w:rsidR="0054678C" w:rsidRPr="00F458A0" w:rsidDel="00A17716" w:rsidRDefault="0054678C" w:rsidP="00FE51E3">
            <w:pPr>
              <w:pStyle w:val="TableBody"/>
              <w:rPr>
                <w:del w:id="8126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C60D1" w14:textId="1CAC6817" w:rsidR="0054678C" w:rsidRPr="00F458A0" w:rsidDel="00A17716" w:rsidRDefault="0054678C" w:rsidP="00FE51E3">
            <w:pPr>
              <w:pStyle w:val="TableText"/>
              <w:rPr>
                <w:del w:id="81261" w:author="Author"/>
              </w:rPr>
            </w:pPr>
            <w:del w:id="8126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B1E93" w14:textId="1D220CA1" w:rsidR="0054678C" w:rsidRPr="00F458A0" w:rsidDel="00A17716" w:rsidRDefault="0054678C" w:rsidP="00FE51E3">
            <w:pPr>
              <w:pStyle w:val="TableText"/>
              <w:rPr>
                <w:del w:id="81263" w:author="Author"/>
              </w:rPr>
            </w:pPr>
            <w:del w:id="8126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0AF90" w14:textId="3E4B40E6" w:rsidR="0054678C" w:rsidRPr="00F458A0" w:rsidDel="00A17716" w:rsidRDefault="0054678C" w:rsidP="00FE51E3">
            <w:pPr>
              <w:pStyle w:val="TableBody"/>
              <w:rPr>
                <w:del w:id="8126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C1011" w14:textId="68058B2C" w:rsidR="0054678C" w:rsidRPr="00F458A0" w:rsidDel="00A17716" w:rsidRDefault="0054678C" w:rsidP="00FE51E3">
            <w:pPr>
              <w:pStyle w:val="TableBody"/>
              <w:rPr>
                <w:del w:id="81266" w:author="Author"/>
              </w:rPr>
            </w:pPr>
          </w:p>
        </w:tc>
      </w:tr>
      <w:tr w:rsidR="0054678C" w:rsidRPr="00F458A0" w:rsidDel="00A17716" w14:paraId="14AA7FF1" w14:textId="225FCC01" w:rsidTr="00FE76DD">
        <w:trPr>
          <w:cantSplit/>
          <w:del w:id="8126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08FBC" w14:textId="5111F140" w:rsidR="0054678C" w:rsidRPr="00F458A0" w:rsidDel="00A17716" w:rsidRDefault="0054678C" w:rsidP="00FE51E3">
            <w:pPr>
              <w:pStyle w:val="TableText"/>
              <w:rPr>
                <w:del w:id="81268" w:author="Author"/>
              </w:rPr>
            </w:pPr>
            <w:del w:id="81269" w:author="Author">
              <w:r w:rsidRPr="00F458A0" w:rsidDel="00A17716">
                <w:delText>82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711B7" w14:textId="3860F9BE" w:rsidR="0054678C" w:rsidRPr="00F458A0" w:rsidDel="00A17716" w:rsidRDefault="0054678C" w:rsidP="00FE51E3">
            <w:pPr>
              <w:pStyle w:val="TableText"/>
              <w:rPr>
                <w:del w:id="81270" w:author="Author"/>
              </w:rPr>
            </w:pPr>
            <w:del w:id="81271" w:author="Author">
              <w:r w:rsidRPr="00F458A0" w:rsidDel="00A17716">
                <w:delText>LCO1 - Loop 2430 (COB Service Line Adjudication Data)</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F5B0B" w14:textId="7B59D186" w:rsidR="0054678C" w:rsidRPr="00F458A0" w:rsidDel="00A17716" w:rsidRDefault="0054678C" w:rsidP="00FE51E3">
            <w:pPr>
              <w:pStyle w:val="TableText"/>
              <w:rPr>
                <w:del w:id="81272" w:author="Author"/>
              </w:rPr>
            </w:pPr>
            <w:del w:id="81273"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48C5D" w14:textId="3FC80A46" w:rsidR="0054678C" w:rsidRPr="00F458A0" w:rsidDel="00A17716" w:rsidRDefault="0054678C" w:rsidP="00FE51E3">
            <w:pPr>
              <w:pStyle w:val="TableText"/>
              <w:rPr>
                <w:del w:id="81274" w:author="Author"/>
              </w:rPr>
            </w:pPr>
            <w:del w:id="81275"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99DAF" w14:textId="783EFE5C" w:rsidR="0054678C" w:rsidRPr="00F458A0" w:rsidDel="00A17716" w:rsidRDefault="0054678C" w:rsidP="00FE51E3">
            <w:pPr>
              <w:pStyle w:val="TableBody"/>
              <w:rPr>
                <w:del w:id="8127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30A81" w14:textId="23B114F2" w:rsidR="0054678C" w:rsidRPr="00F458A0" w:rsidDel="00A17716" w:rsidRDefault="0054678C" w:rsidP="00FE51E3">
            <w:pPr>
              <w:pStyle w:val="TableText"/>
              <w:rPr>
                <w:del w:id="81277" w:author="Author"/>
              </w:rPr>
            </w:pPr>
            <w:del w:id="8127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6DF17" w14:textId="5B7D55C3" w:rsidR="0054678C" w:rsidRPr="00F458A0" w:rsidDel="00A17716" w:rsidRDefault="0054678C" w:rsidP="00FE51E3">
            <w:pPr>
              <w:pStyle w:val="TableBody"/>
              <w:rPr>
                <w:del w:id="81279"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9424F" w14:textId="72500F79" w:rsidR="0054678C" w:rsidRPr="00F458A0" w:rsidDel="00A17716" w:rsidRDefault="0054678C" w:rsidP="00FE51E3">
            <w:pPr>
              <w:pStyle w:val="TableText"/>
              <w:rPr>
                <w:del w:id="81280" w:author="Author"/>
              </w:rPr>
            </w:pPr>
            <w:del w:id="81281"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19914" w14:textId="046E9BE8" w:rsidR="0054678C" w:rsidRPr="00F458A0" w:rsidDel="00A17716" w:rsidRDefault="0054678C" w:rsidP="00FE51E3">
            <w:pPr>
              <w:pStyle w:val="TableBody"/>
              <w:rPr>
                <w:del w:id="81282" w:author="Author"/>
              </w:rPr>
            </w:pPr>
          </w:p>
        </w:tc>
      </w:tr>
      <w:tr w:rsidR="0054678C" w:rsidRPr="00F458A0" w:rsidDel="00A17716" w14:paraId="17AF071C" w14:textId="48D04CD6" w:rsidTr="00FE76DD">
        <w:trPr>
          <w:cantSplit/>
          <w:del w:id="8128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AF4B3" w14:textId="50220918" w:rsidR="0054678C" w:rsidRPr="00F458A0" w:rsidDel="00A17716" w:rsidRDefault="0054678C" w:rsidP="00FE51E3">
            <w:pPr>
              <w:pStyle w:val="TableText"/>
              <w:rPr>
                <w:del w:id="81284" w:author="Author"/>
              </w:rPr>
            </w:pPr>
            <w:del w:id="81285" w:author="Author">
              <w:r w:rsidRPr="00F458A0" w:rsidDel="00A17716">
                <w:delText>82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A610E" w14:textId="44C3C98A" w:rsidR="0054678C" w:rsidRPr="00F458A0" w:rsidDel="00A17716" w:rsidRDefault="0054678C" w:rsidP="00FE51E3">
            <w:pPr>
              <w:pStyle w:val="TableText"/>
              <w:rPr>
                <w:del w:id="81286" w:author="Author"/>
              </w:rPr>
            </w:pPr>
            <w:del w:id="81287"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A0A75" w14:textId="26179B96" w:rsidR="0054678C" w:rsidRPr="00F458A0" w:rsidDel="00A17716" w:rsidRDefault="0054678C" w:rsidP="00FE51E3">
            <w:pPr>
              <w:pStyle w:val="TableText"/>
              <w:rPr>
                <w:del w:id="81288" w:author="Author"/>
              </w:rPr>
            </w:pPr>
            <w:del w:id="81289"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0296F" w14:textId="72B884E8" w:rsidR="0054678C" w:rsidRPr="00F458A0" w:rsidDel="00A17716" w:rsidRDefault="0054678C" w:rsidP="00FE51E3">
            <w:pPr>
              <w:pStyle w:val="TableText"/>
              <w:rPr>
                <w:del w:id="81290" w:author="Author"/>
              </w:rPr>
            </w:pPr>
            <w:del w:id="81291" w:author="Author">
              <w:r w:rsidRPr="00F458A0" w:rsidDel="00A17716">
                <w:delText>RECORD ID = ‘LCAS’</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255C7" w14:textId="2BCFBA0F" w:rsidR="0054678C" w:rsidRPr="00F458A0" w:rsidDel="00A17716" w:rsidRDefault="0054678C" w:rsidP="00FE51E3">
            <w:pPr>
              <w:pStyle w:val="TableBody"/>
              <w:rPr>
                <w:del w:id="8129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16D96" w14:textId="5B219C00" w:rsidR="0054678C" w:rsidRPr="00F458A0" w:rsidDel="00A17716" w:rsidRDefault="0054678C" w:rsidP="00FE51E3">
            <w:pPr>
              <w:pStyle w:val="TableText"/>
              <w:rPr>
                <w:del w:id="81293" w:author="Author"/>
              </w:rPr>
            </w:pPr>
            <w:del w:id="8129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5F979" w14:textId="336AA1F0" w:rsidR="0054678C" w:rsidRPr="00F458A0" w:rsidDel="00A17716" w:rsidRDefault="0054678C" w:rsidP="00FE51E3">
            <w:pPr>
              <w:pStyle w:val="TableBody"/>
              <w:rPr>
                <w:del w:id="81295"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0529A" w14:textId="1CD34A48" w:rsidR="0054678C" w:rsidRPr="00F458A0" w:rsidDel="00A17716" w:rsidRDefault="0054678C" w:rsidP="00FE51E3">
            <w:pPr>
              <w:pStyle w:val="TableBody"/>
              <w:rPr>
                <w:del w:id="81296"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DA7E7" w14:textId="70D57AAE" w:rsidR="0054678C" w:rsidRPr="00F458A0" w:rsidDel="00A17716" w:rsidRDefault="0054678C" w:rsidP="00FE51E3">
            <w:pPr>
              <w:pStyle w:val="TableBody"/>
              <w:rPr>
                <w:del w:id="81297" w:author="Author"/>
              </w:rPr>
            </w:pPr>
          </w:p>
        </w:tc>
      </w:tr>
      <w:tr w:rsidR="0054678C" w:rsidRPr="00F458A0" w:rsidDel="00A17716" w14:paraId="6E55952D" w14:textId="1288AE36" w:rsidTr="00FE76DD">
        <w:trPr>
          <w:cantSplit/>
          <w:del w:id="81298"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08DDF" w14:textId="7A208FAC" w:rsidR="0054678C" w:rsidRPr="00F458A0" w:rsidDel="00A17716" w:rsidRDefault="0054678C" w:rsidP="00FE51E3">
            <w:pPr>
              <w:pStyle w:val="TableText"/>
              <w:rPr>
                <w:del w:id="81299" w:author="Author"/>
              </w:rPr>
            </w:pPr>
            <w:del w:id="81300" w:author="Author">
              <w:r w:rsidRPr="00F458A0" w:rsidDel="00A17716">
                <w:delText>82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F6F8B" w14:textId="5457AE34" w:rsidR="0054678C" w:rsidRPr="00F458A0" w:rsidDel="00A17716" w:rsidRDefault="0054678C" w:rsidP="00FE51E3">
            <w:pPr>
              <w:pStyle w:val="TableText"/>
              <w:rPr>
                <w:del w:id="81301" w:author="Author"/>
              </w:rPr>
            </w:pPr>
            <w:del w:id="81302"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A6DE92" w14:textId="42C2DF27" w:rsidR="0054678C" w:rsidRPr="00F458A0" w:rsidDel="00A17716" w:rsidRDefault="0054678C" w:rsidP="00FE51E3">
            <w:pPr>
              <w:pStyle w:val="TableText"/>
              <w:rPr>
                <w:del w:id="81303" w:author="Author"/>
              </w:rPr>
            </w:pPr>
            <w:del w:id="81304"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54DEC" w14:textId="48F7A1FA" w:rsidR="0054678C" w:rsidRPr="00F458A0" w:rsidDel="00A17716" w:rsidRDefault="0054678C" w:rsidP="00FE51E3">
            <w:pPr>
              <w:pStyle w:val="TableText"/>
              <w:rPr>
                <w:del w:id="81305" w:author="Author"/>
              </w:rPr>
            </w:pPr>
            <w:del w:id="81306" w:author="Author">
              <w:r w:rsidRPr="00F458A0" w:rsidDel="00A17716">
                <w:delText>Service Line Counter</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B3883" w14:textId="5F0DC03F" w:rsidR="0054678C" w:rsidRPr="00F458A0" w:rsidDel="00A17716" w:rsidRDefault="0054678C" w:rsidP="00FE51E3">
            <w:pPr>
              <w:pStyle w:val="TableBody"/>
              <w:rPr>
                <w:del w:id="81307"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33FB5F" w14:textId="2D951538" w:rsidR="0054678C" w:rsidRPr="00F458A0" w:rsidDel="00A17716" w:rsidRDefault="0054678C" w:rsidP="00FE51E3">
            <w:pPr>
              <w:pStyle w:val="TableText"/>
              <w:rPr>
                <w:del w:id="81308" w:author="Author"/>
              </w:rPr>
            </w:pPr>
            <w:del w:id="81309"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F0FB4" w14:textId="4B5BC123" w:rsidR="0054678C" w:rsidRPr="00F458A0" w:rsidDel="00A17716" w:rsidRDefault="0054678C" w:rsidP="00FE51E3">
            <w:pPr>
              <w:pStyle w:val="TableBody"/>
              <w:rPr>
                <w:del w:id="81310"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A3BF8" w14:textId="1A0D339C" w:rsidR="0054678C" w:rsidRPr="00F458A0" w:rsidDel="00A17716" w:rsidRDefault="0054678C" w:rsidP="00FE51E3">
            <w:pPr>
              <w:pStyle w:val="TableBody"/>
              <w:rPr>
                <w:del w:id="8131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B48D3" w14:textId="07819DA0" w:rsidR="0054678C" w:rsidRPr="00F458A0" w:rsidDel="00A17716" w:rsidRDefault="0054678C" w:rsidP="00FE51E3">
            <w:pPr>
              <w:pStyle w:val="TableBody"/>
              <w:rPr>
                <w:del w:id="81312" w:author="Author"/>
              </w:rPr>
            </w:pPr>
          </w:p>
        </w:tc>
      </w:tr>
      <w:tr w:rsidR="0054678C" w:rsidRPr="00F458A0" w:rsidDel="00A17716" w14:paraId="3AFD1E63" w14:textId="27916C41" w:rsidTr="00FE76DD">
        <w:trPr>
          <w:cantSplit/>
          <w:del w:id="8131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8C6F9" w14:textId="2090121B" w:rsidR="0054678C" w:rsidRPr="00F458A0" w:rsidDel="00A17716" w:rsidRDefault="0054678C" w:rsidP="00FE51E3">
            <w:pPr>
              <w:pStyle w:val="TableText"/>
              <w:rPr>
                <w:del w:id="81314" w:author="Author"/>
              </w:rPr>
            </w:pPr>
            <w:del w:id="81315" w:author="Author">
              <w:r w:rsidRPr="00F458A0" w:rsidDel="00A17716">
                <w:delText>82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62063" w14:textId="52134A08" w:rsidR="0054678C" w:rsidRPr="00F458A0" w:rsidDel="00A17716" w:rsidRDefault="0054678C" w:rsidP="00FE51E3">
            <w:pPr>
              <w:pStyle w:val="TableText"/>
              <w:rPr>
                <w:del w:id="81316" w:author="Author"/>
              </w:rPr>
            </w:pPr>
            <w:del w:id="81317"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55F51" w14:textId="490C05E6" w:rsidR="0054678C" w:rsidRPr="00F458A0" w:rsidDel="00A17716" w:rsidRDefault="0054678C" w:rsidP="00FE51E3">
            <w:pPr>
              <w:pStyle w:val="TableText"/>
              <w:rPr>
                <w:del w:id="81318" w:author="Author"/>
              </w:rPr>
            </w:pPr>
            <w:del w:id="81319"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668BD" w14:textId="6D4B1F18" w:rsidR="0054678C" w:rsidRPr="00F458A0" w:rsidDel="00A17716" w:rsidRDefault="0054678C" w:rsidP="00FE51E3">
            <w:pPr>
              <w:pStyle w:val="TableText"/>
              <w:rPr>
                <w:del w:id="81320" w:author="Author"/>
              </w:rPr>
            </w:pPr>
            <w:del w:id="81321" w:author="Author">
              <w:r w:rsidRPr="00F458A0" w:rsidDel="00A17716">
                <w:delText>Claim Adjustment Group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CEAFC" w14:textId="75F4D40D" w:rsidR="0054678C" w:rsidRPr="00F458A0" w:rsidDel="00A17716" w:rsidRDefault="0054678C" w:rsidP="00FE51E3">
            <w:pPr>
              <w:pStyle w:val="TableBody"/>
              <w:rPr>
                <w:del w:id="8132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F9499" w14:textId="4C77EC23" w:rsidR="0054678C" w:rsidRPr="00F458A0" w:rsidDel="00A17716" w:rsidRDefault="0054678C" w:rsidP="00FE51E3">
            <w:pPr>
              <w:pStyle w:val="TableText"/>
              <w:rPr>
                <w:del w:id="81323" w:author="Author"/>
              </w:rPr>
            </w:pPr>
            <w:del w:id="8132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47D43" w14:textId="2FAAC678" w:rsidR="0054678C" w:rsidRPr="00F458A0" w:rsidDel="00A17716" w:rsidRDefault="0054678C" w:rsidP="00FE51E3">
            <w:pPr>
              <w:pStyle w:val="TableText"/>
              <w:rPr>
                <w:del w:id="81325" w:author="Author"/>
              </w:rPr>
            </w:pPr>
            <w:del w:id="8132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63859" w14:textId="458CB592" w:rsidR="0054678C" w:rsidRPr="00F458A0" w:rsidDel="00A17716" w:rsidRDefault="0054678C" w:rsidP="00FE51E3">
            <w:pPr>
              <w:pStyle w:val="TableBody"/>
              <w:rPr>
                <w:del w:id="8132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C9356" w14:textId="421E82EC" w:rsidR="0054678C" w:rsidRPr="00F458A0" w:rsidDel="00A17716" w:rsidRDefault="0054678C" w:rsidP="00FE51E3">
            <w:pPr>
              <w:pStyle w:val="TableBody"/>
              <w:rPr>
                <w:del w:id="81328" w:author="Author"/>
              </w:rPr>
            </w:pPr>
          </w:p>
        </w:tc>
      </w:tr>
      <w:tr w:rsidR="0054678C" w:rsidRPr="00F458A0" w:rsidDel="00A17716" w14:paraId="6C56DCF6" w14:textId="3497A912" w:rsidTr="00FE76DD">
        <w:trPr>
          <w:cantSplit/>
          <w:del w:id="8132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39522" w14:textId="10F2CF42" w:rsidR="0054678C" w:rsidRPr="00F458A0" w:rsidDel="00A17716" w:rsidRDefault="0054678C" w:rsidP="00FE51E3">
            <w:pPr>
              <w:pStyle w:val="TableText"/>
              <w:rPr>
                <w:del w:id="81330" w:author="Author"/>
              </w:rPr>
            </w:pPr>
            <w:del w:id="81331" w:author="Author">
              <w:r w:rsidRPr="00F458A0" w:rsidDel="00A17716">
                <w:delText>82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CF2AD" w14:textId="4E05E20E" w:rsidR="0054678C" w:rsidRPr="00F458A0" w:rsidDel="00A17716" w:rsidRDefault="0054678C" w:rsidP="00FE51E3">
            <w:pPr>
              <w:pStyle w:val="TableText"/>
              <w:rPr>
                <w:del w:id="81332" w:author="Author"/>
              </w:rPr>
            </w:pPr>
            <w:del w:id="81333"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68899" w14:textId="52BE0D13" w:rsidR="0054678C" w:rsidRPr="00F458A0" w:rsidDel="00A17716" w:rsidRDefault="0054678C" w:rsidP="00FE51E3">
            <w:pPr>
              <w:pStyle w:val="TableText"/>
              <w:rPr>
                <w:del w:id="81334" w:author="Author"/>
              </w:rPr>
            </w:pPr>
            <w:del w:id="81335" w:author="Author">
              <w:r w:rsidRPr="00F458A0" w:rsidDel="00A17716">
                <w:delText>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346CD" w14:textId="3EF77FBD" w:rsidR="0054678C" w:rsidRPr="00F458A0" w:rsidDel="00A17716" w:rsidRDefault="0054678C" w:rsidP="00FE51E3">
            <w:pPr>
              <w:pStyle w:val="TableText"/>
              <w:rPr>
                <w:del w:id="81336" w:author="Author"/>
              </w:rPr>
            </w:pPr>
            <w:del w:id="81337" w:author="Author">
              <w:r w:rsidRPr="00F458A0" w:rsidDel="00A17716">
                <w:delText>Adjustment Reason Code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FEBA2" w14:textId="37EC44A3" w:rsidR="0054678C" w:rsidRPr="00F458A0" w:rsidDel="00A17716" w:rsidRDefault="0054678C" w:rsidP="00FE51E3">
            <w:pPr>
              <w:pStyle w:val="TableBody"/>
              <w:rPr>
                <w:del w:id="8133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F726F" w14:textId="7E11E5EC" w:rsidR="0054678C" w:rsidRPr="00F458A0" w:rsidDel="00A17716" w:rsidRDefault="0054678C" w:rsidP="00FE51E3">
            <w:pPr>
              <w:pStyle w:val="TableText"/>
              <w:rPr>
                <w:del w:id="81339" w:author="Author"/>
              </w:rPr>
            </w:pPr>
            <w:del w:id="8134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5B1DD" w14:textId="0FAE7E3B" w:rsidR="0054678C" w:rsidRPr="00F458A0" w:rsidDel="00A17716" w:rsidRDefault="0054678C" w:rsidP="00FE51E3">
            <w:pPr>
              <w:pStyle w:val="TableText"/>
              <w:rPr>
                <w:del w:id="81341" w:author="Author"/>
              </w:rPr>
            </w:pPr>
            <w:del w:id="8134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54532" w14:textId="342D5BB3" w:rsidR="0054678C" w:rsidRPr="00F458A0" w:rsidDel="00A17716" w:rsidRDefault="0054678C" w:rsidP="00FE51E3">
            <w:pPr>
              <w:pStyle w:val="TableBody"/>
              <w:rPr>
                <w:del w:id="8134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2C8E2A" w14:textId="4B23B9B1" w:rsidR="0054678C" w:rsidRPr="00F458A0" w:rsidDel="00A17716" w:rsidRDefault="0054678C" w:rsidP="00FE51E3">
            <w:pPr>
              <w:pStyle w:val="TableBody"/>
              <w:rPr>
                <w:del w:id="81344" w:author="Author"/>
              </w:rPr>
            </w:pPr>
          </w:p>
        </w:tc>
      </w:tr>
      <w:tr w:rsidR="0054678C" w:rsidRPr="00F458A0" w:rsidDel="00A17716" w14:paraId="65156FEB" w14:textId="561B1E3C" w:rsidTr="00FE76DD">
        <w:trPr>
          <w:cantSplit/>
          <w:del w:id="8134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7C55F" w14:textId="393DF55A" w:rsidR="0054678C" w:rsidRPr="00F458A0" w:rsidDel="00A17716" w:rsidRDefault="0054678C" w:rsidP="00FE51E3">
            <w:pPr>
              <w:pStyle w:val="TableText"/>
              <w:rPr>
                <w:del w:id="81346" w:author="Author"/>
              </w:rPr>
            </w:pPr>
            <w:del w:id="81347" w:author="Author">
              <w:r w:rsidRPr="00F458A0" w:rsidDel="00A17716">
                <w:delText>83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BBF07" w14:textId="18FA410F" w:rsidR="0054678C" w:rsidRPr="00F458A0" w:rsidDel="00A17716" w:rsidRDefault="0054678C" w:rsidP="00FE51E3">
            <w:pPr>
              <w:pStyle w:val="TableText"/>
              <w:rPr>
                <w:del w:id="81348" w:author="Author"/>
              </w:rPr>
            </w:pPr>
            <w:del w:id="81349"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AC5080" w14:textId="539E9B3D" w:rsidR="0054678C" w:rsidRPr="00F458A0" w:rsidDel="00A17716" w:rsidRDefault="0054678C" w:rsidP="00FE51E3">
            <w:pPr>
              <w:pStyle w:val="TableText"/>
              <w:rPr>
                <w:del w:id="81350" w:author="Author"/>
              </w:rPr>
            </w:pPr>
            <w:del w:id="81351" w:author="Author">
              <w:r w:rsidRPr="00F458A0" w:rsidDel="00A17716">
                <w:delText>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919FC" w14:textId="06B6553F" w:rsidR="0054678C" w:rsidRPr="00F458A0" w:rsidDel="00A17716" w:rsidRDefault="0054678C" w:rsidP="00FE51E3">
            <w:pPr>
              <w:pStyle w:val="TableText"/>
              <w:rPr>
                <w:del w:id="81352" w:author="Author"/>
              </w:rPr>
            </w:pPr>
            <w:del w:id="81353" w:author="Author">
              <w:r w:rsidRPr="00F458A0" w:rsidDel="00A17716">
                <w:delText>Adjustment Amt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6D06F" w14:textId="1BF0FC73" w:rsidR="0054678C" w:rsidRPr="00F458A0" w:rsidDel="00A17716" w:rsidRDefault="0054678C" w:rsidP="00FE51E3">
            <w:pPr>
              <w:pStyle w:val="TableBody"/>
              <w:rPr>
                <w:del w:id="8135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6FDC6" w14:textId="071181DA" w:rsidR="0054678C" w:rsidRPr="00F458A0" w:rsidDel="00A17716" w:rsidRDefault="0054678C" w:rsidP="00FE51E3">
            <w:pPr>
              <w:pStyle w:val="TableText"/>
              <w:rPr>
                <w:del w:id="81355" w:author="Author"/>
              </w:rPr>
            </w:pPr>
            <w:del w:id="8135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291C2" w14:textId="45AF32E8" w:rsidR="0054678C" w:rsidRPr="00F458A0" w:rsidDel="00A17716" w:rsidRDefault="0054678C" w:rsidP="00FE51E3">
            <w:pPr>
              <w:pStyle w:val="TableText"/>
              <w:rPr>
                <w:del w:id="81357" w:author="Author"/>
              </w:rPr>
            </w:pPr>
            <w:del w:id="8135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EB0FF" w14:textId="6D40B649" w:rsidR="0054678C" w:rsidRPr="00F458A0" w:rsidDel="00A17716" w:rsidRDefault="0054678C" w:rsidP="00FE51E3">
            <w:pPr>
              <w:pStyle w:val="TableBody"/>
              <w:rPr>
                <w:del w:id="8135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8E13B" w14:textId="669DFDB6" w:rsidR="0054678C" w:rsidRPr="00F458A0" w:rsidDel="00A17716" w:rsidRDefault="0054678C" w:rsidP="00FE51E3">
            <w:pPr>
              <w:pStyle w:val="TableBody"/>
              <w:rPr>
                <w:del w:id="81360" w:author="Author"/>
              </w:rPr>
            </w:pPr>
          </w:p>
        </w:tc>
      </w:tr>
      <w:tr w:rsidR="0054678C" w:rsidRPr="00F458A0" w:rsidDel="00A17716" w14:paraId="18D85363" w14:textId="48A94412" w:rsidTr="00FE76DD">
        <w:trPr>
          <w:cantSplit/>
          <w:del w:id="8136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38243" w14:textId="6963CBF2" w:rsidR="0054678C" w:rsidRPr="00F458A0" w:rsidDel="00A17716" w:rsidRDefault="0054678C" w:rsidP="00FE51E3">
            <w:pPr>
              <w:pStyle w:val="TableText"/>
              <w:rPr>
                <w:del w:id="81362" w:author="Author"/>
              </w:rPr>
            </w:pPr>
            <w:del w:id="81363" w:author="Author">
              <w:r w:rsidRPr="00F458A0" w:rsidDel="00A17716">
                <w:delText>83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8E96E" w14:textId="3493EF30" w:rsidR="0054678C" w:rsidRPr="00F458A0" w:rsidDel="00A17716" w:rsidRDefault="0054678C" w:rsidP="00FE51E3">
            <w:pPr>
              <w:pStyle w:val="TableText"/>
              <w:rPr>
                <w:del w:id="81364" w:author="Author"/>
              </w:rPr>
            </w:pPr>
            <w:del w:id="81365"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FF76F" w14:textId="2A4BC9F9" w:rsidR="0054678C" w:rsidRPr="00F458A0" w:rsidDel="00A17716" w:rsidRDefault="0054678C" w:rsidP="00FE51E3">
            <w:pPr>
              <w:pStyle w:val="TableText"/>
              <w:rPr>
                <w:del w:id="81366" w:author="Author"/>
              </w:rPr>
            </w:pPr>
            <w:del w:id="81367" w:author="Author">
              <w:r w:rsidRPr="00F458A0" w:rsidDel="00A17716">
                <w:delText>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418F7" w14:textId="38901E83" w:rsidR="0054678C" w:rsidRPr="00F458A0" w:rsidDel="00A17716" w:rsidRDefault="0054678C" w:rsidP="00FE51E3">
            <w:pPr>
              <w:pStyle w:val="TableText"/>
              <w:rPr>
                <w:del w:id="81368" w:author="Author"/>
              </w:rPr>
            </w:pPr>
            <w:del w:id="81369" w:author="Author">
              <w:r w:rsidRPr="00F458A0" w:rsidDel="00A17716">
                <w:delText>Adjustment Quantity (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EAC0D" w14:textId="0BEF6541" w:rsidR="0054678C" w:rsidRPr="00F458A0" w:rsidDel="00A17716" w:rsidRDefault="0054678C" w:rsidP="00FE51E3">
            <w:pPr>
              <w:pStyle w:val="TableBody"/>
              <w:rPr>
                <w:del w:id="8137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B43EA" w14:textId="7A0C2409" w:rsidR="0054678C" w:rsidRPr="00F458A0" w:rsidDel="00A17716" w:rsidRDefault="0054678C" w:rsidP="00FE51E3">
            <w:pPr>
              <w:pStyle w:val="TableText"/>
              <w:rPr>
                <w:del w:id="81371" w:author="Author"/>
              </w:rPr>
            </w:pPr>
            <w:del w:id="8137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95602" w14:textId="3ECF5AAA" w:rsidR="0054678C" w:rsidRPr="00F458A0" w:rsidDel="00A17716" w:rsidRDefault="0054678C" w:rsidP="00FE51E3">
            <w:pPr>
              <w:pStyle w:val="TableText"/>
              <w:rPr>
                <w:del w:id="81373" w:author="Author"/>
              </w:rPr>
            </w:pPr>
            <w:del w:id="8137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530B7" w14:textId="33D60D17" w:rsidR="0054678C" w:rsidRPr="00F458A0" w:rsidDel="00A17716" w:rsidRDefault="0054678C" w:rsidP="00FE51E3">
            <w:pPr>
              <w:pStyle w:val="TableBody"/>
              <w:rPr>
                <w:del w:id="8137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AB9D8" w14:textId="35C10352" w:rsidR="0054678C" w:rsidRPr="00F458A0" w:rsidDel="00A17716" w:rsidRDefault="0054678C" w:rsidP="00FE51E3">
            <w:pPr>
              <w:pStyle w:val="TableBody"/>
              <w:rPr>
                <w:del w:id="81376" w:author="Author"/>
              </w:rPr>
            </w:pPr>
          </w:p>
        </w:tc>
      </w:tr>
      <w:tr w:rsidR="0054678C" w:rsidRPr="00F458A0" w:rsidDel="00A17716" w14:paraId="61ABD11D" w14:textId="2F201FCD" w:rsidTr="00FE76DD">
        <w:trPr>
          <w:cantSplit/>
          <w:del w:id="8137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3AE1E" w14:textId="20A533DE" w:rsidR="0054678C" w:rsidRPr="00F458A0" w:rsidDel="00A17716" w:rsidRDefault="0054678C" w:rsidP="00FE51E3">
            <w:pPr>
              <w:pStyle w:val="TableText"/>
              <w:rPr>
                <w:del w:id="81378" w:author="Author"/>
              </w:rPr>
            </w:pPr>
            <w:del w:id="81379" w:author="Author">
              <w:r w:rsidRPr="00F458A0" w:rsidDel="00A17716">
                <w:delText>83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B94BC" w14:textId="758BA24A" w:rsidR="0054678C" w:rsidRPr="00F458A0" w:rsidDel="00A17716" w:rsidRDefault="0054678C" w:rsidP="00FE51E3">
            <w:pPr>
              <w:pStyle w:val="TableText"/>
              <w:rPr>
                <w:del w:id="81380" w:author="Author"/>
              </w:rPr>
            </w:pPr>
            <w:del w:id="81381"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5AFFC" w14:textId="08DDF3C9" w:rsidR="0054678C" w:rsidRPr="00F458A0" w:rsidDel="00A17716" w:rsidRDefault="0054678C" w:rsidP="00FE51E3">
            <w:pPr>
              <w:pStyle w:val="TableText"/>
              <w:rPr>
                <w:del w:id="81382" w:author="Author"/>
              </w:rPr>
            </w:pPr>
            <w:del w:id="81383" w:author="Author">
              <w:r w:rsidRPr="00F458A0" w:rsidDel="00A17716">
                <w:delText>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D3F86" w14:textId="45DE2615" w:rsidR="0054678C" w:rsidRPr="00F458A0" w:rsidDel="00A17716" w:rsidRDefault="0054678C" w:rsidP="00FE51E3">
            <w:pPr>
              <w:pStyle w:val="TableText"/>
              <w:rPr>
                <w:del w:id="81384" w:author="Author"/>
              </w:rPr>
            </w:pPr>
            <w:del w:id="81385" w:author="Author">
              <w:r w:rsidRPr="00F458A0" w:rsidDel="00A17716">
                <w:delText>Adjustment Reason Code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ABD83" w14:textId="7667D914" w:rsidR="0054678C" w:rsidRPr="00F458A0" w:rsidDel="00A17716" w:rsidRDefault="0054678C" w:rsidP="00FE51E3">
            <w:pPr>
              <w:pStyle w:val="TableBody"/>
              <w:rPr>
                <w:del w:id="8138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52F84" w14:textId="08FFD239" w:rsidR="0054678C" w:rsidRPr="00F458A0" w:rsidDel="00A17716" w:rsidRDefault="0054678C" w:rsidP="00FE51E3">
            <w:pPr>
              <w:pStyle w:val="TableText"/>
              <w:rPr>
                <w:del w:id="81387" w:author="Author"/>
              </w:rPr>
            </w:pPr>
            <w:del w:id="8138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CCE7F" w14:textId="59309538" w:rsidR="0054678C" w:rsidRPr="00F458A0" w:rsidDel="00A17716" w:rsidRDefault="0054678C" w:rsidP="00FE51E3">
            <w:pPr>
              <w:pStyle w:val="TableText"/>
              <w:rPr>
                <w:del w:id="81389" w:author="Author"/>
              </w:rPr>
            </w:pPr>
            <w:del w:id="8139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A950F" w14:textId="37D96E3F" w:rsidR="0054678C" w:rsidRPr="00F458A0" w:rsidDel="00A17716" w:rsidRDefault="0054678C" w:rsidP="00FE51E3">
            <w:pPr>
              <w:pStyle w:val="TableBody"/>
              <w:rPr>
                <w:del w:id="8139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53FC3" w14:textId="2B6725C1" w:rsidR="0054678C" w:rsidRPr="00F458A0" w:rsidDel="00A17716" w:rsidRDefault="0054678C" w:rsidP="00FE51E3">
            <w:pPr>
              <w:pStyle w:val="TableBody"/>
              <w:rPr>
                <w:del w:id="81392" w:author="Author"/>
              </w:rPr>
            </w:pPr>
          </w:p>
        </w:tc>
      </w:tr>
      <w:tr w:rsidR="0054678C" w:rsidRPr="00F458A0" w:rsidDel="00A17716" w14:paraId="7633D11D" w14:textId="00E90219" w:rsidTr="00FE76DD">
        <w:trPr>
          <w:cantSplit/>
          <w:del w:id="8139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224FF" w14:textId="7E70C845" w:rsidR="0054678C" w:rsidRPr="00F458A0" w:rsidDel="00A17716" w:rsidRDefault="0054678C" w:rsidP="00FE51E3">
            <w:pPr>
              <w:pStyle w:val="TableText"/>
              <w:rPr>
                <w:del w:id="81394" w:author="Author"/>
              </w:rPr>
            </w:pPr>
            <w:del w:id="81395" w:author="Author">
              <w:r w:rsidRPr="00F458A0" w:rsidDel="00A17716">
                <w:delText>83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20DD8" w14:textId="47C0063D" w:rsidR="0054678C" w:rsidRPr="00F458A0" w:rsidDel="00A17716" w:rsidRDefault="0054678C" w:rsidP="00FE51E3">
            <w:pPr>
              <w:pStyle w:val="TableText"/>
              <w:rPr>
                <w:del w:id="81396" w:author="Author"/>
              </w:rPr>
            </w:pPr>
            <w:del w:id="81397"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A150C" w14:textId="2CBC1FB6" w:rsidR="0054678C" w:rsidRPr="00F458A0" w:rsidDel="00A17716" w:rsidRDefault="0054678C" w:rsidP="00FE51E3">
            <w:pPr>
              <w:pStyle w:val="TableText"/>
              <w:rPr>
                <w:del w:id="81398" w:author="Author"/>
              </w:rPr>
            </w:pPr>
            <w:del w:id="81399" w:author="Author">
              <w:r w:rsidRPr="00F458A0" w:rsidDel="00A17716">
                <w:delText>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B657AF" w14:textId="481962E2" w:rsidR="0054678C" w:rsidRPr="00F458A0" w:rsidDel="00A17716" w:rsidRDefault="0054678C" w:rsidP="00FE51E3">
            <w:pPr>
              <w:pStyle w:val="TableText"/>
              <w:rPr>
                <w:del w:id="81400" w:author="Author"/>
              </w:rPr>
            </w:pPr>
            <w:del w:id="81401" w:author="Author">
              <w:r w:rsidRPr="00F458A0" w:rsidDel="00A17716">
                <w:delText>Adjustment Amt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EA4D3" w14:textId="10F342CF" w:rsidR="0054678C" w:rsidRPr="00F458A0" w:rsidDel="00A17716" w:rsidRDefault="0054678C" w:rsidP="00FE51E3">
            <w:pPr>
              <w:pStyle w:val="TableBody"/>
              <w:rPr>
                <w:del w:id="8140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5FABC" w14:textId="5F56B658" w:rsidR="0054678C" w:rsidRPr="00F458A0" w:rsidDel="00A17716" w:rsidRDefault="0054678C" w:rsidP="00FE51E3">
            <w:pPr>
              <w:pStyle w:val="TableText"/>
              <w:rPr>
                <w:del w:id="81403" w:author="Author"/>
              </w:rPr>
            </w:pPr>
            <w:del w:id="8140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0CE18" w14:textId="1C9E422F" w:rsidR="0054678C" w:rsidRPr="00F458A0" w:rsidDel="00A17716" w:rsidRDefault="0054678C" w:rsidP="00FE51E3">
            <w:pPr>
              <w:pStyle w:val="TableText"/>
              <w:rPr>
                <w:del w:id="81405" w:author="Author"/>
              </w:rPr>
            </w:pPr>
            <w:del w:id="8140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F59B8" w14:textId="7E5DD458" w:rsidR="0054678C" w:rsidRPr="00F458A0" w:rsidDel="00A17716" w:rsidRDefault="0054678C" w:rsidP="00FE51E3">
            <w:pPr>
              <w:pStyle w:val="TableBody"/>
              <w:rPr>
                <w:del w:id="8140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1AA02" w14:textId="70A83AE9" w:rsidR="0054678C" w:rsidRPr="00F458A0" w:rsidDel="00A17716" w:rsidRDefault="0054678C" w:rsidP="00FE51E3">
            <w:pPr>
              <w:pStyle w:val="TableBody"/>
              <w:rPr>
                <w:del w:id="81408" w:author="Author"/>
              </w:rPr>
            </w:pPr>
          </w:p>
        </w:tc>
      </w:tr>
      <w:tr w:rsidR="0054678C" w:rsidRPr="00F458A0" w:rsidDel="00A17716" w14:paraId="6A35BF9C" w14:textId="526D2561" w:rsidTr="00FE76DD">
        <w:trPr>
          <w:cantSplit/>
          <w:del w:id="8140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A2B37" w14:textId="06021988" w:rsidR="0054678C" w:rsidRPr="00F458A0" w:rsidDel="00A17716" w:rsidRDefault="0054678C" w:rsidP="00FE51E3">
            <w:pPr>
              <w:pStyle w:val="TableText"/>
              <w:rPr>
                <w:del w:id="81410" w:author="Author"/>
              </w:rPr>
            </w:pPr>
            <w:del w:id="81411" w:author="Author">
              <w:r w:rsidRPr="00F458A0" w:rsidDel="00A17716">
                <w:delText>83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8A32F" w14:textId="199A1C79" w:rsidR="0054678C" w:rsidRPr="00F458A0" w:rsidDel="00A17716" w:rsidRDefault="0054678C" w:rsidP="00FE51E3">
            <w:pPr>
              <w:pStyle w:val="TableText"/>
              <w:rPr>
                <w:del w:id="81412" w:author="Author"/>
              </w:rPr>
            </w:pPr>
            <w:del w:id="81413"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949D8" w14:textId="4843176B" w:rsidR="0054678C" w:rsidRPr="00F458A0" w:rsidDel="00A17716" w:rsidRDefault="0054678C" w:rsidP="00FE51E3">
            <w:pPr>
              <w:pStyle w:val="TableText"/>
              <w:rPr>
                <w:del w:id="81414" w:author="Author"/>
              </w:rPr>
            </w:pPr>
            <w:del w:id="81415" w:author="Author">
              <w:r w:rsidRPr="00F458A0" w:rsidDel="00A17716">
                <w:delText>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2C267" w14:textId="2E26CE54" w:rsidR="0054678C" w:rsidRPr="00F458A0" w:rsidDel="00A17716" w:rsidRDefault="0054678C" w:rsidP="00FE51E3">
            <w:pPr>
              <w:pStyle w:val="TableText"/>
              <w:rPr>
                <w:del w:id="81416" w:author="Author"/>
              </w:rPr>
            </w:pPr>
            <w:del w:id="81417" w:author="Author">
              <w:r w:rsidRPr="00F458A0" w:rsidDel="00A17716">
                <w:delText>Adjustment Quantity (2)</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8C894" w14:textId="21C647DB" w:rsidR="0054678C" w:rsidRPr="00F458A0" w:rsidDel="00A17716" w:rsidRDefault="0054678C" w:rsidP="00FE51E3">
            <w:pPr>
              <w:pStyle w:val="TableBody"/>
              <w:rPr>
                <w:del w:id="8141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3A378" w14:textId="4EBF6025" w:rsidR="0054678C" w:rsidRPr="00F458A0" w:rsidDel="00A17716" w:rsidRDefault="0054678C" w:rsidP="00FE51E3">
            <w:pPr>
              <w:pStyle w:val="TableText"/>
              <w:rPr>
                <w:del w:id="81419" w:author="Author"/>
              </w:rPr>
            </w:pPr>
            <w:del w:id="8142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2F3EE" w14:textId="1ED83F23" w:rsidR="0054678C" w:rsidRPr="00F458A0" w:rsidDel="00A17716" w:rsidRDefault="0054678C" w:rsidP="00FE51E3">
            <w:pPr>
              <w:pStyle w:val="TableText"/>
              <w:rPr>
                <w:del w:id="81421" w:author="Author"/>
              </w:rPr>
            </w:pPr>
            <w:del w:id="8142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4DA48" w14:textId="68FAF76E" w:rsidR="0054678C" w:rsidRPr="00F458A0" w:rsidDel="00A17716" w:rsidRDefault="0054678C" w:rsidP="00FE51E3">
            <w:pPr>
              <w:pStyle w:val="TableBody"/>
              <w:rPr>
                <w:del w:id="8142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700C8" w14:textId="7EF32F5E" w:rsidR="0054678C" w:rsidRPr="00F458A0" w:rsidDel="00A17716" w:rsidRDefault="0054678C" w:rsidP="00FE51E3">
            <w:pPr>
              <w:pStyle w:val="TableBody"/>
              <w:rPr>
                <w:del w:id="81424" w:author="Author"/>
              </w:rPr>
            </w:pPr>
          </w:p>
        </w:tc>
      </w:tr>
      <w:tr w:rsidR="0054678C" w:rsidRPr="00F458A0" w:rsidDel="00A17716" w14:paraId="3EA33F1E" w14:textId="52449A88" w:rsidTr="00FE76DD">
        <w:trPr>
          <w:cantSplit/>
          <w:del w:id="8142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4C466" w14:textId="403FDA5F" w:rsidR="0054678C" w:rsidRPr="00F458A0" w:rsidDel="00A17716" w:rsidRDefault="0054678C" w:rsidP="00FE51E3">
            <w:pPr>
              <w:pStyle w:val="TableText"/>
              <w:rPr>
                <w:del w:id="81426" w:author="Author"/>
              </w:rPr>
            </w:pPr>
            <w:del w:id="81427" w:author="Author">
              <w:r w:rsidRPr="00F458A0" w:rsidDel="00A17716">
                <w:delText>83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F5924" w14:textId="6CA94A12" w:rsidR="0054678C" w:rsidRPr="00F458A0" w:rsidDel="00A17716" w:rsidRDefault="0054678C" w:rsidP="00FE51E3">
            <w:pPr>
              <w:pStyle w:val="TableText"/>
              <w:rPr>
                <w:del w:id="81428" w:author="Author"/>
              </w:rPr>
            </w:pPr>
            <w:del w:id="81429"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3B9CFC" w14:textId="358B9365" w:rsidR="0054678C" w:rsidRPr="00F458A0" w:rsidDel="00A17716" w:rsidRDefault="0054678C" w:rsidP="00FE51E3">
            <w:pPr>
              <w:pStyle w:val="TableText"/>
              <w:rPr>
                <w:del w:id="81430" w:author="Author"/>
              </w:rPr>
            </w:pPr>
            <w:del w:id="81431" w:author="Author">
              <w:r w:rsidRPr="00F458A0" w:rsidDel="00A17716">
                <w:delText>1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24064" w14:textId="46A25119" w:rsidR="0054678C" w:rsidRPr="00F458A0" w:rsidDel="00A17716" w:rsidRDefault="0054678C" w:rsidP="00FE51E3">
            <w:pPr>
              <w:pStyle w:val="TableText"/>
              <w:rPr>
                <w:del w:id="81432" w:author="Author"/>
              </w:rPr>
            </w:pPr>
            <w:del w:id="81433" w:author="Author">
              <w:r w:rsidRPr="00F458A0" w:rsidDel="00A17716">
                <w:delText>Adjustment Reason Code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D3C28" w14:textId="5C0E09E4" w:rsidR="0054678C" w:rsidRPr="00F458A0" w:rsidDel="00A17716" w:rsidRDefault="0054678C" w:rsidP="00FE51E3">
            <w:pPr>
              <w:pStyle w:val="TableBody"/>
              <w:rPr>
                <w:del w:id="8143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99FE0" w14:textId="219E598E" w:rsidR="0054678C" w:rsidRPr="00F458A0" w:rsidDel="00A17716" w:rsidRDefault="0054678C" w:rsidP="00FE51E3">
            <w:pPr>
              <w:pStyle w:val="TableText"/>
              <w:rPr>
                <w:del w:id="81435" w:author="Author"/>
              </w:rPr>
            </w:pPr>
            <w:del w:id="8143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729F1" w14:textId="52DE5B60" w:rsidR="0054678C" w:rsidRPr="00F458A0" w:rsidDel="00A17716" w:rsidRDefault="0054678C" w:rsidP="00FE51E3">
            <w:pPr>
              <w:pStyle w:val="TableText"/>
              <w:rPr>
                <w:del w:id="81437" w:author="Author"/>
              </w:rPr>
            </w:pPr>
            <w:del w:id="8143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0ED07" w14:textId="376453F5" w:rsidR="0054678C" w:rsidRPr="00F458A0" w:rsidDel="00A17716" w:rsidRDefault="0054678C" w:rsidP="00FE51E3">
            <w:pPr>
              <w:pStyle w:val="TableBody"/>
              <w:rPr>
                <w:del w:id="8143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1DD4A" w14:textId="1EF5AEEE" w:rsidR="0054678C" w:rsidRPr="00F458A0" w:rsidDel="00A17716" w:rsidRDefault="0054678C" w:rsidP="00FE51E3">
            <w:pPr>
              <w:pStyle w:val="TableBody"/>
              <w:rPr>
                <w:del w:id="81440" w:author="Author"/>
              </w:rPr>
            </w:pPr>
          </w:p>
        </w:tc>
      </w:tr>
      <w:tr w:rsidR="0054678C" w:rsidRPr="00F458A0" w:rsidDel="00A17716" w14:paraId="2C8567A2" w14:textId="135A40B0" w:rsidTr="00FE76DD">
        <w:trPr>
          <w:cantSplit/>
          <w:del w:id="8144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936A5" w14:textId="2CE9247B" w:rsidR="0054678C" w:rsidRPr="00F458A0" w:rsidDel="00A17716" w:rsidRDefault="0054678C" w:rsidP="00FE51E3">
            <w:pPr>
              <w:pStyle w:val="TableText"/>
              <w:rPr>
                <w:del w:id="81442" w:author="Author"/>
              </w:rPr>
            </w:pPr>
            <w:del w:id="81443" w:author="Author">
              <w:r w:rsidRPr="00F458A0" w:rsidDel="00A17716">
                <w:delText>83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21C21" w14:textId="07294AB2" w:rsidR="0054678C" w:rsidRPr="00F458A0" w:rsidDel="00A17716" w:rsidRDefault="0054678C" w:rsidP="00FE51E3">
            <w:pPr>
              <w:pStyle w:val="TableText"/>
              <w:rPr>
                <w:del w:id="81444" w:author="Author"/>
              </w:rPr>
            </w:pPr>
            <w:del w:id="81445"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DDCB4" w14:textId="56233121" w:rsidR="0054678C" w:rsidRPr="00F458A0" w:rsidDel="00A17716" w:rsidRDefault="0054678C" w:rsidP="00FE51E3">
            <w:pPr>
              <w:pStyle w:val="TableText"/>
              <w:rPr>
                <w:del w:id="81446" w:author="Author"/>
              </w:rPr>
            </w:pPr>
            <w:del w:id="81447" w:author="Author">
              <w:r w:rsidRPr="00F458A0" w:rsidDel="00A17716">
                <w:delText>1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8C081" w14:textId="1F20AE1C" w:rsidR="0054678C" w:rsidRPr="00F458A0" w:rsidDel="00A17716" w:rsidRDefault="0054678C" w:rsidP="00FE51E3">
            <w:pPr>
              <w:pStyle w:val="TableText"/>
              <w:rPr>
                <w:del w:id="81448" w:author="Author"/>
              </w:rPr>
            </w:pPr>
            <w:del w:id="81449" w:author="Author">
              <w:r w:rsidRPr="00F458A0" w:rsidDel="00A17716">
                <w:delText>Adjustment Amt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DE9E8" w14:textId="43C429F6" w:rsidR="0054678C" w:rsidRPr="00F458A0" w:rsidDel="00A17716" w:rsidRDefault="0054678C" w:rsidP="00FE51E3">
            <w:pPr>
              <w:pStyle w:val="TableBody"/>
              <w:rPr>
                <w:del w:id="8145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34957" w14:textId="578A8846" w:rsidR="0054678C" w:rsidRPr="00F458A0" w:rsidDel="00A17716" w:rsidRDefault="0054678C" w:rsidP="00FE51E3">
            <w:pPr>
              <w:pStyle w:val="TableText"/>
              <w:rPr>
                <w:del w:id="81451" w:author="Author"/>
              </w:rPr>
            </w:pPr>
            <w:del w:id="8145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16332" w14:textId="789AD153" w:rsidR="0054678C" w:rsidRPr="00F458A0" w:rsidDel="00A17716" w:rsidRDefault="0054678C" w:rsidP="00FE51E3">
            <w:pPr>
              <w:pStyle w:val="TableText"/>
              <w:rPr>
                <w:del w:id="81453" w:author="Author"/>
              </w:rPr>
            </w:pPr>
            <w:del w:id="8145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77824" w14:textId="665D4C92" w:rsidR="0054678C" w:rsidRPr="00F458A0" w:rsidDel="00A17716" w:rsidRDefault="0054678C" w:rsidP="00FE51E3">
            <w:pPr>
              <w:pStyle w:val="TableBody"/>
              <w:rPr>
                <w:del w:id="8145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8C409" w14:textId="244F5AC7" w:rsidR="0054678C" w:rsidRPr="00F458A0" w:rsidDel="00A17716" w:rsidRDefault="0054678C" w:rsidP="00FE51E3">
            <w:pPr>
              <w:pStyle w:val="TableBody"/>
              <w:rPr>
                <w:del w:id="81456" w:author="Author"/>
              </w:rPr>
            </w:pPr>
          </w:p>
        </w:tc>
      </w:tr>
      <w:tr w:rsidR="0054678C" w:rsidRPr="00F458A0" w:rsidDel="00A17716" w14:paraId="0F41985E" w14:textId="29370F2F" w:rsidTr="00FE76DD">
        <w:trPr>
          <w:cantSplit/>
          <w:del w:id="8145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58DF1" w14:textId="087062DA" w:rsidR="0054678C" w:rsidRPr="00F458A0" w:rsidDel="00A17716" w:rsidRDefault="0054678C" w:rsidP="00FE51E3">
            <w:pPr>
              <w:pStyle w:val="TableText"/>
              <w:rPr>
                <w:del w:id="81458" w:author="Author"/>
              </w:rPr>
            </w:pPr>
            <w:del w:id="81459" w:author="Author">
              <w:r w:rsidRPr="00F458A0" w:rsidDel="00A17716">
                <w:delText>83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31318" w14:textId="5A8D008A" w:rsidR="0054678C" w:rsidRPr="00F458A0" w:rsidDel="00A17716" w:rsidRDefault="0054678C" w:rsidP="00FE51E3">
            <w:pPr>
              <w:pStyle w:val="TableText"/>
              <w:rPr>
                <w:del w:id="81460" w:author="Author"/>
              </w:rPr>
            </w:pPr>
            <w:del w:id="81461"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5091" w14:textId="6E5A8293" w:rsidR="0054678C" w:rsidRPr="00F458A0" w:rsidDel="00A17716" w:rsidRDefault="0054678C" w:rsidP="00FE51E3">
            <w:pPr>
              <w:pStyle w:val="TableText"/>
              <w:rPr>
                <w:del w:id="81462" w:author="Author"/>
              </w:rPr>
            </w:pPr>
            <w:del w:id="81463" w:author="Author">
              <w:r w:rsidRPr="00F458A0" w:rsidDel="00A17716">
                <w:delText>1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FA423" w14:textId="21503671" w:rsidR="0054678C" w:rsidRPr="00F458A0" w:rsidDel="00A17716" w:rsidRDefault="0054678C" w:rsidP="00FE51E3">
            <w:pPr>
              <w:pStyle w:val="TableText"/>
              <w:rPr>
                <w:del w:id="81464" w:author="Author"/>
              </w:rPr>
            </w:pPr>
            <w:del w:id="81465" w:author="Author">
              <w:r w:rsidRPr="00F458A0" w:rsidDel="00A17716">
                <w:delText>Adjustment Quantity (3)</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8CE46" w14:textId="1D455C67" w:rsidR="0054678C" w:rsidRPr="00F458A0" w:rsidDel="00A17716" w:rsidRDefault="0054678C" w:rsidP="00FE51E3">
            <w:pPr>
              <w:pStyle w:val="TableBody"/>
              <w:rPr>
                <w:del w:id="8146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E1B10" w14:textId="08F69C9C" w:rsidR="0054678C" w:rsidRPr="00F458A0" w:rsidDel="00A17716" w:rsidRDefault="0054678C" w:rsidP="00FE51E3">
            <w:pPr>
              <w:pStyle w:val="TableText"/>
              <w:rPr>
                <w:del w:id="81467" w:author="Author"/>
              </w:rPr>
            </w:pPr>
            <w:del w:id="8146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21012A" w14:textId="77E2C132" w:rsidR="0054678C" w:rsidRPr="00F458A0" w:rsidDel="00A17716" w:rsidRDefault="0054678C" w:rsidP="00FE51E3">
            <w:pPr>
              <w:pStyle w:val="TableText"/>
              <w:rPr>
                <w:del w:id="81469" w:author="Author"/>
              </w:rPr>
            </w:pPr>
            <w:del w:id="8147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36859E" w14:textId="511A81AA" w:rsidR="0054678C" w:rsidRPr="00F458A0" w:rsidDel="00A17716" w:rsidRDefault="0054678C" w:rsidP="00FE51E3">
            <w:pPr>
              <w:pStyle w:val="TableBody"/>
              <w:rPr>
                <w:del w:id="8147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0E4AE" w14:textId="00ED432F" w:rsidR="0054678C" w:rsidRPr="00F458A0" w:rsidDel="00A17716" w:rsidRDefault="0054678C" w:rsidP="00FE51E3">
            <w:pPr>
              <w:pStyle w:val="TableBody"/>
              <w:rPr>
                <w:del w:id="81472" w:author="Author"/>
              </w:rPr>
            </w:pPr>
          </w:p>
        </w:tc>
      </w:tr>
      <w:tr w:rsidR="0054678C" w:rsidRPr="00F458A0" w:rsidDel="00A17716" w14:paraId="4DA905D5" w14:textId="1EF36160" w:rsidTr="00FE76DD">
        <w:trPr>
          <w:cantSplit/>
          <w:del w:id="8147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F079E" w14:textId="404E3EE4" w:rsidR="0054678C" w:rsidRPr="00F458A0" w:rsidDel="00A17716" w:rsidRDefault="0054678C" w:rsidP="00FE51E3">
            <w:pPr>
              <w:pStyle w:val="TableText"/>
              <w:rPr>
                <w:del w:id="81474" w:author="Author"/>
              </w:rPr>
            </w:pPr>
            <w:del w:id="81475" w:author="Author">
              <w:r w:rsidRPr="00F458A0" w:rsidDel="00A17716">
                <w:delText>83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41E74" w14:textId="14CF7461" w:rsidR="0054678C" w:rsidRPr="00F458A0" w:rsidDel="00A17716" w:rsidRDefault="0054678C" w:rsidP="00FE51E3">
            <w:pPr>
              <w:pStyle w:val="TableText"/>
              <w:rPr>
                <w:del w:id="81476" w:author="Author"/>
              </w:rPr>
            </w:pPr>
            <w:del w:id="81477"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10AC1" w14:textId="75B06A3A" w:rsidR="0054678C" w:rsidRPr="00F458A0" w:rsidDel="00A17716" w:rsidRDefault="0054678C" w:rsidP="00FE51E3">
            <w:pPr>
              <w:pStyle w:val="TableText"/>
              <w:rPr>
                <w:del w:id="81478" w:author="Author"/>
              </w:rPr>
            </w:pPr>
            <w:del w:id="81479" w:author="Author">
              <w:r w:rsidRPr="00F458A0" w:rsidDel="00A17716">
                <w:delText>1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653F2" w14:textId="0BE82DBB" w:rsidR="0054678C" w:rsidRPr="00F458A0" w:rsidDel="00A17716" w:rsidRDefault="0054678C" w:rsidP="00FE51E3">
            <w:pPr>
              <w:pStyle w:val="TableText"/>
              <w:rPr>
                <w:del w:id="81480" w:author="Author"/>
              </w:rPr>
            </w:pPr>
            <w:del w:id="81481" w:author="Author">
              <w:r w:rsidRPr="00F458A0" w:rsidDel="00A17716">
                <w:delText>Adjustment Reason Code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F4FD8" w14:textId="652F1FBF" w:rsidR="0054678C" w:rsidRPr="00F458A0" w:rsidDel="00A17716" w:rsidRDefault="0054678C" w:rsidP="00FE51E3">
            <w:pPr>
              <w:pStyle w:val="TableBody"/>
              <w:rPr>
                <w:del w:id="8148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6DEA5" w14:textId="5BE1C0CC" w:rsidR="0054678C" w:rsidRPr="00F458A0" w:rsidDel="00A17716" w:rsidRDefault="0054678C" w:rsidP="00FE51E3">
            <w:pPr>
              <w:pStyle w:val="TableText"/>
              <w:rPr>
                <w:del w:id="81483" w:author="Author"/>
              </w:rPr>
            </w:pPr>
            <w:del w:id="8148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83D3A" w14:textId="7EAE26DA" w:rsidR="0054678C" w:rsidRPr="00F458A0" w:rsidDel="00A17716" w:rsidRDefault="0054678C" w:rsidP="00FE51E3">
            <w:pPr>
              <w:pStyle w:val="TableText"/>
              <w:rPr>
                <w:del w:id="81485" w:author="Author"/>
              </w:rPr>
            </w:pPr>
            <w:del w:id="8148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1B962" w14:textId="7A1563BD" w:rsidR="0054678C" w:rsidRPr="00F458A0" w:rsidDel="00A17716" w:rsidRDefault="0054678C" w:rsidP="00FE51E3">
            <w:pPr>
              <w:pStyle w:val="TableBody"/>
              <w:rPr>
                <w:del w:id="8148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199E1" w14:textId="21A05541" w:rsidR="0054678C" w:rsidRPr="00F458A0" w:rsidDel="00A17716" w:rsidRDefault="0054678C" w:rsidP="00FE51E3">
            <w:pPr>
              <w:pStyle w:val="TableBody"/>
              <w:rPr>
                <w:del w:id="81488" w:author="Author"/>
              </w:rPr>
            </w:pPr>
          </w:p>
        </w:tc>
      </w:tr>
      <w:tr w:rsidR="0054678C" w:rsidRPr="00F458A0" w:rsidDel="00A17716" w14:paraId="0FDBA9DC" w14:textId="3A14A723" w:rsidTr="00FE76DD">
        <w:trPr>
          <w:cantSplit/>
          <w:del w:id="8148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1A5F3" w14:textId="79EB73A4" w:rsidR="0054678C" w:rsidRPr="00F458A0" w:rsidDel="00A17716" w:rsidRDefault="0054678C" w:rsidP="00FE51E3">
            <w:pPr>
              <w:pStyle w:val="TableText"/>
              <w:rPr>
                <w:del w:id="81490" w:author="Author"/>
              </w:rPr>
            </w:pPr>
            <w:del w:id="81491" w:author="Author">
              <w:r w:rsidRPr="00F458A0" w:rsidDel="00A17716">
                <w:delText>839</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858DC" w14:textId="66D4B77D" w:rsidR="0054678C" w:rsidRPr="00F458A0" w:rsidDel="00A17716" w:rsidRDefault="0054678C" w:rsidP="00FE51E3">
            <w:pPr>
              <w:pStyle w:val="TableText"/>
              <w:rPr>
                <w:del w:id="81492" w:author="Author"/>
              </w:rPr>
            </w:pPr>
            <w:del w:id="81493"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5B3E2" w14:textId="099013A0" w:rsidR="0054678C" w:rsidRPr="00F458A0" w:rsidDel="00A17716" w:rsidRDefault="0054678C" w:rsidP="00FE51E3">
            <w:pPr>
              <w:pStyle w:val="TableText"/>
              <w:rPr>
                <w:del w:id="81494" w:author="Author"/>
              </w:rPr>
            </w:pPr>
            <w:del w:id="81495" w:author="Author">
              <w:r w:rsidRPr="00F458A0" w:rsidDel="00A17716">
                <w:delText>14</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2B546" w14:textId="774D9319" w:rsidR="0054678C" w:rsidRPr="00F458A0" w:rsidDel="00A17716" w:rsidRDefault="0054678C" w:rsidP="00FE51E3">
            <w:pPr>
              <w:pStyle w:val="TableText"/>
              <w:rPr>
                <w:del w:id="81496" w:author="Author"/>
              </w:rPr>
            </w:pPr>
            <w:del w:id="81497" w:author="Author">
              <w:r w:rsidRPr="00F458A0" w:rsidDel="00A17716">
                <w:delText>Adjustment Amt (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125E8" w14:textId="76112C33" w:rsidR="0054678C" w:rsidRPr="00F458A0" w:rsidDel="00A17716" w:rsidRDefault="0054678C" w:rsidP="00FE51E3">
            <w:pPr>
              <w:pStyle w:val="TableBody"/>
              <w:rPr>
                <w:del w:id="8149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80934" w14:textId="0BD9A621" w:rsidR="0054678C" w:rsidRPr="00F458A0" w:rsidDel="00A17716" w:rsidRDefault="0054678C" w:rsidP="00FE51E3">
            <w:pPr>
              <w:pStyle w:val="TableText"/>
              <w:rPr>
                <w:del w:id="81499" w:author="Author"/>
              </w:rPr>
            </w:pPr>
            <w:del w:id="8150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5D426" w14:textId="37C6EE5F" w:rsidR="0054678C" w:rsidRPr="00F458A0" w:rsidDel="00A17716" w:rsidRDefault="0054678C" w:rsidP="00FE51E3">
            <w:pPr>
              <w:pStyle w:val="TableText"/>
              <w:rPr>
                <w:del w:id="81501" w:author="Author"/>
              </w:rPr>
            </w:pPr>
            <w:del w:id="8150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8A1DA" w14:textId="65B376B2" w:rsidR="0054678C" w:rsidRPr="00F458A0" w:rsidDel="00A17716" w:rsidRDefault="0054678C" w:rsidP="00FE51E3">
            <w:pPr>
              <w:pStyle w:val="TableBody"/>
              <w:rPr>
                <w:del w:id="8150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5FF30" w14:textId="30DD6FBE" w:rsidR="0054678C" w:rsidRPr="00F458A0" w:rsidDel="00A17716" w:rsidRDefault="0054678C" w:rsidP="00FE51E3">
            <w:pPr>
              <w:pStyle w:val="TableBody"/>
              <w:rPr>
                <w:del w:id="81504" w:author="Author"/>
              </w:rPr>
            </w:pPr>
          </w:p>
        </w:tc>
      </w:tr>
      <w:tr w:rsidR="0054678C" w:rsidRPr="00F458A0" w:rsidDel="00A17716" w14:paraId="476514CC" w14:textId="5FC5A310" w:rsidTr="00FE76DD">
        <w:trPr>
          <w:cantSplit/>
          <w:del w:id="8150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01318" w14:textId="455CBEC2" w:rsidR="0054678C" w:rsidRPr="00F458A0" w:rsidDel="00A17716" w:rsidRDefault="0054678C" w:rsidP="00FE51E3">
            <w:pPr>
              <w:pStyle w:val="TableText"/>
              <w:rPr>
                <w:del w:id="81506" w:author="Author"/>
              </w:rPr>
            </w:pPr>
            <w:del w:id="81507" w:author="Author">
              <w:r w:rsidRPr="00F458A0" w:rsidDel="00A17716">
                <w:delText>840</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96611" w14:textId="120EF88A" w:rsidR="0054678C" w:rsidRPr="00F458A0" w:rsidDel="00A17716" w:rsidRDefault="0054678C" w:rsidP="00FE51E3">
            <w:pPr>
              <w:pStyle w:val="TableText"/>
              <w:rPr>
                <w:del w:id="81508" w:author="Author"/>
              </w:rPr>
            </w:pPr>
            <w:del w:id="81509"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D9F2C" w14:textId="6361745D" w:rsidR="0054678C" w:rsidRPr="00F458A0" w:rsidDel="00A17716" w:rsidRDefault="0054678C" w:rsidP="00FE51E3">
            <w:pPr>
              <w:pStyle w:val="TableText"/>
              <w:rPr>
                <w:del w:id="81510" w:author="Author"/>
              </w:rPr>
            </w:pPr>
            <w:del w:id="81511" w:author="Author">
              <w:r w:rsidRPr="00F458A0" w:rsidDel="00A17716">
                <w:delText>15</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044B6" w14:textId="2CB9F066" w:rsidR="0054678C" w:rsidRPr="00F458A0" w:rsidDel="00A17716" w:rsidRDefault="0054678C" w:rsidP="00FE51E3">
            <w:pPr>
              <w:pStyle w:val="TableText"/>
              <w:rPr>
                <w:del w:id="81512" w:author="Author"/>
              </w:rPr>
            </w:pPr>
            <w:del w:id="81513" w:author="Author">
              <w:r w:rsidRPr="00F458A0" w:rsidDel="00A17716">
                <w:delText>Adjustment Quantity(4)</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8B8FC" w14:textId="74484002" w:rsidR="0054678C" w:rsidRPr="00F458A0" w:rsidDel="00A17716" w:rsidRDefault="0054678C" w:rsidP="00FE51E3">
            <w:pPr>
              <w:pStyle w:val="TableBody"/>
              <w:rPr>
                <w:del w:id="8151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D5E3C" w14:textId="12CC8D75" w:rsidR="0054678C" w:rsidRPr="00F458A0" w:rsidDel="00A17716" w:rsidRDefault="0054678C" w:rsidP="00FE51E3">
            <w:pPr>
              <w:pStyle w:val="TableText"/>
              <w:rPr>
                <w:del w:id="81515" w:author="Author"/>
              </w:rPr>
            </w:pPr>
            <w:del w:id="8151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50798" w14:textId="4C5B7760" w:rsidR="0054678C" w:rsidRPr="00F458A0" w:rsidDel="00A17716" w:rsidRDefault="0054678C" w:rsidP="00FE51E3">
            <w:pPr>
              <w:pStyle w:val="TableText"/>
              <w:rPr>
                <w:del w:id="81517" w:author="Author"/>
              </w:rPr>
            </w:pPr>
            <w:del w:id="8151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11AD2" w14:textId="6BFF8EB7" w:rsidR="0054678C" w:rsidRPr="00F458A0" w:rsidDel="00A17716" w:rsidRDefault="0054678C" w:rsidP="00FE51E3">
            <w:pPr>
              <w:pStyle w:val="TableBody"/>
              <w:rPr>
                <w:del w:id="8151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EEADF" w14:textId="4612F173" w:rsidR="0054678C" w:rsidRPr="00F458A0" w:rsidDel="00A17716" w:rsidRDefault="0054678C" w:rsidP="00FE51E3">
            <w:pPr>
              <w:pStyle w:val="TableBody"/>
              <w:rPr>
                <w:del w:id="81520" w:author="Author"/>
              </w:rPr>
            </w:pPr>
          </w:p>
        </w:tc>
      </w:tr>
      <w:tr w:rsidR="0054678C" w:rsidRPr="00F458A0" w:rsidDel="00A17716" w14:paraId="682E5859" w14:textId="7670A3FF" w:rsidTr="00FE76DD">
        <w:trPr>
          <w:cantSplit/>
          <w:del w:id="8152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BC143" w14:textId="3C0D984B" w:rsidR="0054678C" w:rsidRPr="00F458A0" w:rsidDel="00A17716" w:rsidRDefault="0054678C" w:rsidP="00FE51E3">
            <w:pPr>
              <w:pStyle w:val="TableText"/>
              <w:rPr>
                <w:del w:id="81522" w:author="Author"/>
              </w:rPr>
            </w:pPr>
            <w:del w:id="81523" w:author="Author">
              <w:r w:rsidRPr="00F458A0" w:rsidDel="00A17716">
                <w:delText>841</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1D114" w14:textId="70985C45" w:rsidR="0054678C" w:rsidRPr="00F458A0" w:rsidDel="00A17716" w:rsidRDefault="0054678C" w:rsidP="00FE51E3">
            <w:pPr>
              <w:pStyle w:val="TableText"/>
              <w:rPr>
                <w:del w:id="81524" w:author="Author"/>
              </w:rPr>
            </w:pPr>
            <w:del w:id="81525"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EA669" w14:textId="2018B9E8" w:rsidR="0054678C" w:rsidRPr="00F458A0" w:rsidDel="00A17716" w:rsidRDefault="0054678C" w:rsidP="00FE51E3">
            <w:pPr>
              <w:pStyle w:val="TableText"/>
              <w:rPr>
                <w:del w:id="81526" w:author="Author"/>
              </w:rPr>
            </w:pPr>
            <w:del w:id="81527" w:author="Author">
              <w:r w:rsidRPr="00F458A0" w:rsidDel="00A17716">
                <w:delText>16</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2E230" w14:textId="6FA0B00D" w:rsidR="0054678C" w:rsidRPr="00F458A0" w:rsidDel="00A17716" w:rsidRDefault="0054678C" w:rsidP="00FE51E3">
            <w:pPr>
              <w:pStyle w:val="TableText"/>
              <w:rPr>
                <w:del w:id="81528" w:author="Author"/>
              </w:rPr>
            </w:pPr>
            <w:del w:id="81529" w:author="Author">
              <w:r w:rsidRPr="00F458A0" w:rsidDel="00A17716">
                <w:delText>Adjustment Reason Code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7C0F52" w14:textId="028EDA76" w:rsidR="0054678C" w:rsidRPr="00F458A0" w:rsidDel="00A17716" w:rsidRDefault="0054678C" w:rsidP="00FE51E3">
            <w:pPr>
              <w:pStyle w:val="TableBody"/>
              <w:rPr>
                <w:del w:id="8153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4AC5B" w14:textId="3D5F9E89" w:rsidR="0054678C" w:rsidRPr="00F458A0" w:rsidDel="00A17716" w:rsidRDefault="0054678C" w:rsidP="00FE51E3">
            <w:pPr>
              <w:pStyle w:val="TableText"/>
              <w:rPr>
                <w:del w:id="81531" w:author="Author"/>
              </w:rPr>
            </w:pPr>
            <w:del w:id="8153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50ABA" w14:textId="1175561B" w:rsidR="0054678C" w:rsidRPr="00F458A0" w:rsidDel="00A17716" w:rsidRDefault="0054678C" w:rsidP="00FE51E3">
            <w:pPr>
              <w:pStyle w:val="TableText"/>
              <w:rPr>
                <w:del w:id="81533" w:author="Author"/>
              </w:rPr>
            </w:pPr>
            <w:del w:id="81534"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98273" w14:textId="5D74F531" w:rsidR="0054678C" w:rsidRPr="00F458A0" w:rsidDel="00A17716" w:rsidRDefault="0054678C" w:rsidP="00FE51E3">
            <w:pPr>
              <w:pStyle w:val="TableBody"/>
              <w:rPr>
                <w:del w:id="81535"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E3970" w14:textId="6AEF3928" w:rsidR="0054678C" w:rsidRPr="00F458A0" w:rsidDel="00A17716" w:rsidRDefault="0054678C" w:rsidP="00FE51E3">
            <w:pPr>
              <w:pStyle w:val="TableBody"/>
              <w:rPr>
                <w:del w:id="81536" w:author="Author"/>
              </w:rPr>
            </w:pPr>
          </w:p>
        </w:tc>
      </w:tr>
      <w:tr w:rsidR="0054678C" w:rsidRPr="00F458A0" w:rsidDel="00A17716" w14:paraId="43B800A5" w14:textId="1B323CED" w:rsidTr="00FE76DD">
        <w:trPr>
          <w:cantSplit/>
          <w:del w:id="81537"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0464B" w14:textId="5A506033" w:rsidR="0054678C" w:rsidRPr="00F458A0" w:rsidDel="00A17716" w:rsidRDefault="0054678C" w:rsidP="00FE51E3">
            <w:pPr>
              <w:pStyle w:val="TableText"/>
              <w:rPr>
                <w:del w:id="81538" w:author="Author"/>
              </w:rPr>
            </w:pPr>
            <w:del w:id="81539" w:author="Author">
              <w:r w:rsidRPr="00F458A0" w:rsidDel="00A17716">
                <w:delText>842</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57DAC" w14:textId="58877A63" w:rsidR="0054678C" w:rsidRPr="00F458A0" w:rsidDel="00A17716" w:rsidRDefault="0054678C" w:rsidP="00FE51E3">
            <w:pPr>
              <w:pStyle w:val="TableText"/>
              <w:rPr>
                <w:del w:id="81540" w:author="Author"/>
              </w:rPr>
            </w:pPr>
            <w:del w:id="81541"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2DB78" w14:textId="606F1D73" w:rsidR="0054678C" w:rsidRPr="00F458A0" w:rsidDel="00A17716" w:rsidRDefault="0054678C" w:rsidP="00FE51E3">
            <w:pPr>
              <w:pStyle w:val="TableText"/>
              <w:rPr>
                <w:del w:id="81542" w:author="Author"/>
              </w:rPr>
            </w:pPr>
            <w:del w:id="81543" w:author="Author">
              <w:r w:rsidRPr="00F458A0" w:rsidDel="00A17716">
                <w:delText>17</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AA55F8" w14:textId="21C9BDCA" w:rsidR="0054678C" w:rsidRPr="00F458A0" w:rsidDel="00A17716" w:rsidRDefault="0054678C" w:rsidP="00FE51E3">
            <w:pPr>
              <w:pStyle w:val="TableText"/>
              <w:rPr>
                <w:del w:id="81544" w:author="Author"/>
              </w:rPr>
            </w:pPr>
            <w:del w:id="81545" w:author="Author">
              <w:r w:rsidRPr="00F458A0" w:rsidDel="00A17716">
                <w:delText>Adjustment Amt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100F5" w14:textId="5382AF45" w:rsidR="0054678C" w:rsidRPr="00F458A0" w:rsidDel="00A17716" w:rsidRDefault="0054678C" w:rsidP="00FE51E3">
            <w:pPr>
              <w:pStyle w:val="TableBody"/>
              <w:rPr>
                <w:del w:id="81546"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E8634" w14:textId="578ACF71" w:rsidR="0054678C" w:rsidRPr="00F458A0" w:rsidDel="00A17716" w:rsidRDefault="0054678C" w:rsidP="00FE51E3">
            <w:pPr>
              <w:pStyle w:val="TableText"/>
              <w:rPr>
                <w:del w:id="81547" w:author="Author"/>
              </w:rPr>
            </w:pPr>
            <w:del w:id="81548"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F5281" w14:textId="0345190A" w:rsidR="0054678C" w:rsidRPr="00F458A0" w:rsidDel="00A17716" w:rsidRDefault="0054678C" w:rsidP="00FE51E3">
            <w:pPr>
              <w:pStyle w:val="TableText"/>
              <w:rPr>
                <w:del w:id="81549" w:author="Author"/>
              </w:rPr>
            </w:pPr>
            <w:del w:id="81550"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D01FE" w14:textId="0CDE5932" w:rsidR="0054678C" w:rsidRPr="00F458A0" w:rsidDel="00A17716" w:rsidRDefault="0054678C" w:rsidP="00FE51E3">
            <w:pPr>
              <w:pStyle w:val="TableBody"/>
              <w:rPr>
                <w:del w:id="81551"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25307" w14:textId="49108E5C" w:rsidR="0054678C" w:rsidRPr="00F458A0" w:rsidDel="00A17716" w:rsidRDefault="0054678C" w:rsidP="00FE51E3">
            <w:pPr>
              <w:pStyle w:val="TableBody"/>
              <w:rPr>
                <w:del w:id="81552" w:author="Author"/>
              </w:rPr>
            </w:pPr>
          </w:p>
        </w:tc>
      </w:tr>
      <w:tr w:rsidR="0054678C" w:rsidRPr="00F458A0" w:rsidDel="00A17716" w14:paraId="4FEBB2FD" w14:textId="29FFAB67" w:rsidTr="00FE76DD">
        <w:trPr>
          <w:cantSplit/>
          <w:del w:id="81553"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FD9043" w14:textId="71580EA9" w:rsidR="0054678C" w:rsidRPr="00F458A0" w:rsidDel="00A17716" w:rsidRDefault="0054678C" w:rsidP="00FE51E3">
            <w:pPr>
              <w:pStyle w:val="TableText"/>
              <w:rPr>
                <w:del w:id="81554" w:author="Author"/>
              </w:rPr>
            </w:pPr>
            <w:del w:id="81555" w:author="Author">
              <w:r w:rsidRPr="00F458A0" w:rsidDel="00A17716">
                <w:delText>843</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41769" w14:textId="5A375CEF" w:rsidR="0054678C" w:rsidRPr="00F458A0" w:rsidDel="00A17716" w:rsidRDefault="0054678C" w:rsidP="00FE51E3">
            <w:pPr>
              <w:pStyle w:val="TableText"/>
              <w:rPr>
                <w:del w:id="81556" w:author="Author"/>
              </w:rPr>
            </w:pPr>
            <w:del w:id="81557"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2CC0B" w14:textId="18F51A43" w:rsidR="0054678C" w:rsidRPr="00F458A0" w:rsidDel="00A17716" w:rsidRDefault="0054678C" w:rsidP="00FE51E3">
            <w:pPr>
              <w:pStyle w:val="TableText"/>
              <w:rPr>
                <w:del w:id="81558" w:author="Author"/>
              </w:rPr>
            </w:pPr>
            <w:del w:id="81559" w:author="Author">
              <w:r w:rsidRPr="00F458A0" w:rsidDel="00A17716">
                <w:delText>18</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AA4FB" w14:textId="0DFD433A" w:rsidR="0054678C" w:rsidRPr="00F458A0" w:rsidDel="00A17716" w:rsidRDefault="0054678C" w:rsidP="00FE51E3">
            <w:pPr>
              <w:pStyle w:val="TableText"/>
              <w:rPr>
                <w:del w:id="81560" w:author="Author"/>
              </w:rPr>
            </w:pPr>
            <w:del w:id="81561" w:author="Author">
              <w:r w:rsidRPr="00F458A0" w:rsidDel="00A17716">
                <w:delText>Adjustment Quantity (5)</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7E2A3" w14:textId="4808B51A" w:rsidR="0054678C" w:rsidRPr="00F458A0" w:rsidDel="00A17716" w:rsidRDefault="0054678C" w:rsidP="00FE51E3">
            <w:pPr>
              <w:pStyle w:val="TableBody"/>
              <w:rPr>
                <w:del w:id="81562"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E5C8F" w14:textId="111886A8" w:rsidR="0054678C" w:rsidRPr="00F458A0" w:rsidDel="00A17716" w:rsidRDefault="0054678C" w:rsidP="00FE51E3">
            <w:pPr>
              <w:pStyle w:val="TableText"/>
              <w:rPr>
                <w:del w:id="81563" w:author="Author"/>
              </w:rPr>
            </w:pPr>
            <w:del w:id="81564"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1AF85" w14:textId="74F29732" w:rsidR="0054678C" w:rsidRPr="00F458A0" w:rsidDel="00A17716" w:rsidRDefault="0054678C" w:rsidP="00FE51E3">
            <w:pPr>
              <w:pStyle w:val="TableText"/>
              <w:rPr>
                <w:del w:id="81565" w:author="Author"/>
              </w:rPr>
            </w:pPr>
            <w:del w:id="81566"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7456E" w14:textId="199F53E6" w:rsidR="0054678C" w:rsidRPr="00F458A0" w:rsidDel="00A17716" w:rsidRDefault="0054678C" w:rsidP="00FE51E3">
            <w:pPr>
              <w:pStyle w:val="TableBody"/>
              <w:rPr>
                <w:del w:id="81567"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F44B6" w14:textId="1062666A" w:rsidR="0054678C" w:rsidRPr="00F458A0" w:rsidDel="00A17716" w:rsidRDefault="0054678C" w:rsidP="00FE51E3">
            <w:pPr>
              <w:pStyle w:val="TableBody"/>
              <w:rPr>
                <w:del w:id="81568" w:author="Author"/>
              </w:rPr>
            </w:pPr>
          </w:p>
        </w:tc>
      </w:tr>
      <w:tr w:rsidR="0054678C" w:rsidRPr="00F458A0" w:rsidDel="00A17716" w14:paraId="1AC5CEA0" w14:textId="49BDB749" w:rsidTr="00FE76DD">
        <w:trPr>
          <w:cantSplit/>
          <w:del w:id="81569"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E6895" w14:textId="505F5F6A" w:rsidR="0054678C" w:rsidRPr="00F458A0" w:rsidDel="00A17716" w:rsidRDefault="0054678C" w:rsidP="00FE51E3">
            <w:pPr>
              <w:pStyle w:val="TableText"/>
              <w:rPr>
                <w:del w:id="81570" w:author="Author"/>
              </w:rPr>
            </w:pPr>
            <w:del w:id="81571" w:author="Author">
              <w:r w:rsidRPr="00F458A0" w:rsidDel="00A17716">
                <w:delText>844</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ED959" w14:textId="1F7F5399" w:rsidR="0054678C" w:rsidRPr="00F458A0" w:rsidDel="00A17716" w:rsidRDefault="0054678C" w:rsidP="00FE51E3">
            <w:pPr>
              <w:pStyle w:val="TableText"/>
              <w:rPr>
                <w:del w:id="81572" w:author="Author"/>
              </w:rPr>
            </w:pPr>
            <w:del w:id="81573"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4EE2B" w14:textId="72B6DD09" w:rsidR="0054678C" w:rsidRPr="00F458A0" w:rsidDel="00A17716" w:rsidRDefault="0054678C" w:rsidP="00FE51E3">
            <w:pPr>
              <w:pStyle w:val="TableText"/>
              <w:rPr>
                <w:del w:id="81574" w:author="Author"/>
              </w:rPr>
            </w:pPr>
            <w:del w:id="81575" w:author="Author">
              <w:r w:rsidRPr="00F458A0" w:rsidDel="00A17716">
                <w:delText>19</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1C25C" w14:textId="6C4A94E8" w:rsidR="0054678C" w:rsidRPr="00F458A0" w:rsidDel="00A17716" w:rsidRDefault="0054678C" w:rsidP="00FE51E3">
            <w:pPr>
              <w:pStyle w:val="TableText"/>
              <w:rPr>
                <w:del w:id="81576" w:author="Author"/>
              </w:rPr>
            </w:pPr>
            <w:del w:id="81577" w:author="Author">
              <w:r w:rsidRPr="00F458A0" w:rsidDel="00A17716">
                <w:delText>Adjustment Reason Code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A1BFC" w14:textId="043F8531" w:rsidR="0054678C" w:rsidRPr="00F458A0" w:rsidDel="00A17716" w:rsidRDefault="0054678C" w:rsidP="00FE51E3">
            <w:pPr>
              <w:pStyle w:val="TableBody"/>
              <w:rPr>
                <w:del w:id="81578"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08735" w14:textId="13E5547D" w:rsidR="0054678C" w:rsidRPr="00F458A0" w:rsidDel="00A17716" w:rsidRDefault="0054678C" w:rsidP="00FE51E3">
            <w:pPr>
              <w:pStyle w:val="TableText"/>
              <w:rPr>
                <w:del w:id="81579" w:author="Author"/>
              </w:rPr>
            </w:pPr>
            <w:del w:id="81580"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FF556" w14:textId="5FE6EEEA" w:rsidR="0054678C" w:rsidRPr="00F458A0" w:rsidDel="00A17716" w:rsidRDefault="0054678C" w:rsidP="00FE51E3">
            <w:pPr>
              <w:pStyle w:val="TableText"/>
              <w:rPr>
                <w:del w:id="81581" w:author="Author"/>
              </w:rPr>
            </w:pPr>
            <w:del w:id="81582"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3D277" w14:textId="396866FE" w:rsidR="0054678C" w:rsidRPr="00F458A0" w:rsidDel="00A17716" w:rsidRDefault="0054678C" w:rsidP="00FE51E3">
            <w:pPr>
              <w:pStyle w:val="TableBody"/>
              <w:rPr>
                <w:del w:id="81583"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DDA20" w14:textId="7543EBE5" w:rsidR="0054678C" w:rsidRPr="00F458A0" w:rsidDel="00A17716" w:rsidRDefault="0054678C" w:rsidP="00FE51E3">
            <w:pPr>
              <w:pStyle w:val="TableBody"/>
              <w:rPr>
                <w:del w:id="81584" w:author="Author"/>
              </w:rPr>
            </w:pPr>
          </w:p>
        </w:tc>
      </w:tr>
      <w:tr w:rsidR="0054678C" w:rsidRPr="00F458A0" w:rsidDel="00A17716" w14:paraId="114B98EC" w14:textId="4E3D0C75" w:rsidTr="00FE76DD">
        <w:trPr>
          <w:cantSplit/>
          <w:del w:id="81585"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4912A" w14:textId="0E2D588B" w:rsidR="0054678C" w:rsidRPr="00F458A0" w:rsidDel="00A17716" w:rsidRDefault="0054678C" w:rsidP="00FE51E3">
            <w:pPr>
              <w:pStyle w:val="TableText"/>
              <w:rPr>
                <w:del w:id="81586" w:author="Author"/>
              </w:rPr>
            </w:pPr>
            <w:del w:id="81587" w:author="Author">
              <w:r w:rsidRPr="00F458A0" w:rsidDel="00A17716">
                <w:delText>845</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1C536" w14:textId="7CAA8AFC" w:rsidR="0054678C" w:rsidRPr="00F458A0" w:rsidDel="00A17716" w:rsidRDefault="0054678C" w:rsidP="00FE51E3">
            <w:pPr>
              <w:pStyle w:val="TableText"/>
              <w:rPr>
                <w:del w:id="81588" w:author="Author"/>
              </w:rPr>
            </w:pPr>
            <w:del w:id="81589" w:author="Author">
              <w:r w:rsidRPr="00F458A0" w:rsidDel="00A17716">
                <w:delText>LCAS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77100" w14:textId="35A2D21E" w:rsidR="0054678C" w:rsidRPr="00F458A0" w:rsidDel="00A17716" w:rsidRDefault="0054678C" w:rsidP="00FE51E3">
            <w:pPr>
              <w:pStyle w:val="TableText"/>
              <w:rPr>
                <w:del w:id="81590" w:author="Author"/>
              </w:rPr>
            </w:pPr>
            <w:del w:id="81591" w:author="Author">
              <w:r w:rsidRPr="00F458A0" w:rsidDel="00A17716">
                <w:delText>20</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6D24F" w14:textId="4263AA61" w:rsidR="0054678C" w:rsidRPr="00F458A0" w:rsidDel="00A17716" w:rsidRDefault="0054678C" w:rsidP="00FE51E3">
            <w:pPr>
              <w:pStyle w:val="TableText"/>
              <w:rPr>
                <w:del w:id="81592" w:author="Author"/>
              </w:rPr>
            </w:pPr>
            <w:del w:id="81593" w:author="Author">
              <w:r w:rsidRPr="00F458A0" w:rsidDel="00A17716">
                <w:delText>Adjustment Amt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EFB37" w14:textId="048C3125" w:rsidR="0054678C" w:rsidRPr="00F458A0" w:rsidDel="00A17716" w:rsidRDefault="0054678C" w:rsidP="00FE51E3">
            <w:pPr>
              <w:pStyle w:val="TableBody"/>
              <w:rPr>
                <w:del w:id="81594"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830A5" w14:textId="11460D1F" w:rsidR="0054678C" w:rsidRPr="00F458A0" w:rsidDel="00A17716" w:rsidRDefault="0054678C" w:rsidP="00FE51E3">
            <w:pPr>
              <w:pStyle w:val="TableText"/>
              <w:rPr>
                <w:del w:id="81595" w:author="Author"/>
              </w:rPr>
            </w:pPr>
            <w:del w:id="81596"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EDE3E" w14:textId="477205F9" w:rsidR="0054678C" w:rsidRPr="00F458A0" w:rsidDel="00A17716" w:rsidRDefault="0054678C" w:rsidP="00FE51E3">
            <w:pPr>
              <w:pStyle w:val="TableText"/>
              <w:rPr>
                <w:del w:id="81597" w:author="Author"/>
              </w:rPr>
            </w:pPr>
            <w:del w:id="81598"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0C21F" w14:textId="7C5C05A2" w:rsidR="0054678C" w:rsidRPr="00F458A0" w:rsidDel="00A17716" w:rsidRDefault="0054678C" w:rsidP="00FE51E3">
            <w:pPr>
              <w:pStyle w:val="TableText"/>
              <w:rPr>
                <w:del w:id="81599"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3F1B0" w14:textId="7151126E" w:rsidR="0054678C" w:rsidRPr="00F458A0" w:rsidDel="00A17716" w:rsidRDefault="0054678C" w:rsidP="00FE51E3">
            <w:pPr>
              <w:pStyle w:val="TableBody"/>
              <w:rPr>
                <w:del w:id="81600" w:author="Author"/>
              </w:rPr>
            </w:pPr>
          </w:p>
        </w:tc>
      </w:tr>
      <w:tr w:rsidR="0054678C" w:rsidRPr="00F458A0" w:rsidDel="00A17716" w14:paraId="72D0CF91" w14:textId="7589EA13" w:rsidTr="00FE76DD">
        <w:trPr>
          <w:cantSplit/>
          <w:del w:id="81601"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6611D" w14:textId="1713C025" w:rsidR="0054678C" w:rsidRPr="00F458A0" w:rsidDel="00A17716" w:rsidRDefault="0054678C" w:rsidP="00FE51E3">
            <w:pPr>
              <w:pStyle w:val="TableText"/>
              <w:rPr>
                <w:del w:id="81602" w:author="Author"/>
              </w:rPr>
            </w:pPr>
            <w:del w:id="81603" w:author="Author">
              <w:r w:rsidRPr="00F458A0" w:rsidDel="00A17716">
                <w:delText>846</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86508" w14:textId="6BBF0489" w:rsidR="0054678C" w:rsidRPr="00F458A0" w:rsidDel="00A17716" w:rsidRDefault="0054678C" w:rsidP="00FE51E3">
            <w:pPr>
              <w:pStyle w:val="TableText"/>
              <w:rPr>
                <w:del w:id="81604" w:author="Author"/>
              </w:rPr>
            </w:pPr>
            <w:del w:id="81605" w:author="Author">
              <w:r w:rsidRPr="00F458A0" w:rsidDel="00A17716">
                <w:delText>LCA1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8D965" w14:textId="1A1DE559" w:rsidR="0054678C" w:rsidRPr="00F458A0" w:rsidDel="00A17716" w:rsidRDefault="0054678C" w:rsidP="00FE51E3">
            <w:pPr>
              <w:pStyle w:val="TableText"/>
              <w:rPr>
                <w:del w:id="81606" w:author="Author"/>
              </w:rPr>
            </w:pPr>
            <w:del w:id="81607" w:author="Author">
              <w:r w:rsidRPr="00F458A0" w:rsidDel="00A17716">
                <w:delText>1</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8CA56" w14:textId="3F1F2D45" w:rsidR="0054678C" w:rsidRPr="00F458A0" w:rsidDel="00A17716" w:rsidRDefault="0054678C" w:rsidP="00FE51E3">
            <w:pPr>
              <w:pStyle w:val="TableText"/>
              <w:rPr>
                <w:del w:id="81608" w:author="Author"/>
              </w:rPr>
            </w:pPr>
            <w:del w:id="81609" w:author="Author">
              <w:r w:rsidRPr="00F458A0" w:rsidDel="00A17716">
                <w:delText>RECORD ID = ‘LCA1’</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72C7F" w14:textId="2A187C1F" w:rsidR="0054678C" w:rsidRPr="00F458A0" w:rsidDel="00A17716" w:rsidRDefault="0054678C" w:rsidP="00FE51E3">
            <w:pPr>
              <w:pStyle w:val="TableBody"/>
              <w:rPr>
                <w:del w:id="81610"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2C328" w14:textId="085E72C1" w:rsidR="0054678C" w:rsidRPr="00F458A0" w:rsidDel="00A17716" w:rsidRDefault="0054678C" w:rsidP="00FE51E3">
            <w:pPr>
              <w:pStyle w:val="TableText"/>
              <w:rPr>
                <w:del w:id="81611" w:author="Author"/>
              </w:rPr>
            </w:pPr>
            <w:del w:id="81612"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57FCA" w14:textId="2A650026" w:rsidR="0054678C" w:rsidRPr="00F458A0" w:rsidDel="00A17716" w:rsidRDefault="0054678C" w:rsidP="00FE51E3">
            <w:pPr>
              <w:pStyle w:val="TableBody"/>
              <w:rPr>
                <w:del w:id="81613" w:author="Author"/>
              </w:rPr>
            </w:pPr>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4534E" w14:textId="7FC387D2" w:rsidR="0054678C" w:rsidRPr="00F458A0" w:rsidDel="00A17716" w:rsidRDefault="0054678C" w:rsidP="00FE51E3">
            <w:pPr>
              <w:pStyle w:val="TableBody"/>
              <w:rPr>
                <w:del w:id="81614"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CB8F7" w14:textId="0B3E7136" w:rsidR="0054678C" w:rsidRPr="00F458A0" w:rsidDel="00A17716" w:rsidRDefault="0054678C" w:rsidP="00FE51E3">
            <w:pPr>
              <w:pStyle w:val="TableBody"/>
              <w:rPr>
                <w:del w:id="81615" w:author="Author"/>
              </w:rPr>
            </w:pPr>
          </w:p>
        </w:tc>
      </w:tr>
      <w:tr w:rsidR="0054678C" w:rsidRPr="00F458A0" w:rsidDel="00A17716" w14:paraId="620C672A" w14:textId="54D420CC" w:rsidTr="00FE76DD">
        <w:trPr>
          <w:cantSplit/>
          <w:del w:id="81616"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7E6D6" w14:textId="46E5C35A" w:rsidR="0054678C" w:rsidRPr="00F458A0" w:rsidDel="00A17716" w:rsidRDefault="0054678C" w:rsidP="00FE51E3">
            <w:pPr>
              <w:pStyle w:val="TableText"/>
              <w:rPr>
                <w:del w:id="81617" w:author="Author"/>
              </w:rPr>
            </w:pPr>
            <w:del w:id="81618" w:author="Author">
              <w:r w:rsidRPr="00F458A0" w:rsidDel="00A17716">
                <w:delText>847</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F6EA4" w14:textId="778435A0" w:rsidR="0054678C" w:rsidRPr="00F458A0" w:rsidDel="00A17716" w:rsidRDefault="0054678C" w:rsidP="00FE51E3">
            <w:pPr>
              <w:pStyle w:val="TableText"/>
              <w:rPr>
                <w:del w:id="81619" w:author="Author"/>
              </w:rPr>
            </w:pPr>
            <w:del w:id="81620" w:author="Author">
              <w:r w:rsidRPr="00F458A0" w:rsidDel="00A17716">
                <w:delText>LCA1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46DAF" w14:textId="260A247A" w:rsidR="0054678C" w:rsidRPr="00F458A0" w:rsidDel="00A17716" w:rsidRDefault="0054678C" w:rsidP="00FE51E3">
            <w:pPr>
              <w:pStyle w:val="TableText"/>
              <w:rPr>
                <w:del w:id="81621" w:author="Author"/>
              </w:rPr>
            </w:pPr>
            <w:del w:id="81622" w:author="Author">
              <w:r w:rsidRPr="00F458A0" w:rsidDel="00A17716">
                <w:delText>2</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09FD3" w14:textId="6E261EC7" w:rsidR="0054678C" w:rsidRPr="00F458A0" w:rsidDel="00A17716" w:rsidRDefault="0054678C" w:rsidP="00FE51E3">
            <w:pPr>
              <w:pStyle w:val="TableText"/>
              <w:rPr>
                <w:del w:id="81623" w:author="Author"/>
              </w:rPr>
            </w:pPr>
            <w:del w:id="81624" w:author="Author">
              <w:r w:rsidRPr="00F458A0" w:rsidDel="00A17716">
                <w:delText>Adjustment Quantity (6)</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045E9" w14:textId="4777BCEA" w:rsidR="0054678C" w:rsidRPr="00F458A0" w:rsidDel="00A17716" w:rsidRDefault="0054678C" w:rsidP="00FE51E3">
            <w:pPr>
              <w:pStyle w:val="TableBody"/>
              <w:rPr>
                <w:del w:id="81625"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6B09E" w14:textId="57974A54" w:rsidR="0054678C" w:rsidRPr="00F458A0" w:rsidDel="00A17716" w:rsidRDefault="0054678C" w:rsidP="00FE51E3">
            <w:pPr>
              <w:pStyle w:val="TableText"/>
              <w:rPr>
                <w:del w:id="81626" w:author="Author"/>
              </w:rPr>
            </w:pPr>
            <w:del w:id="81627"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28758" w14:textId="620B52E1" w:rsidR="0054678C" w:rsidRPr="00F458A0" w:rsidDel="00A17716" w:rsidRDefault="0054678C" w:rsidP="00FE51E3">
            <w:pPr>
              <w:pStyle w:val="TableText"/>
              <w:rPr>
                <w:del w:id="81628" w:author="Author"/>
              </w:rPr>
            </w:pPr>
            <w:del w:id="81629" w:author="Author">
              <w:r w:rsidRPr="00F458A0" w:rsidDel="00A17716">
                <w:delText>EXPLANATION OF BENEFITS</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F352D" w14:textId="67775DD3" w:rsidR="0054678C" w:rsidRPr="00F458A0" w:rsidDel="00A17716" w:rsidRDefault="0054678C" w:rsidP="00FE51E3">
            <w:pPr>
              <w:pStyle w:val="TableBody"/>
              <w:rPr>
                <w:del w:id="81630" w:author="Author"/>
              </w:rPr>
            </w:pPr>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7E301" w14:textId="69574A8E" w:rsidR="0054678C" w:rsidRPr="00F458A0" w:rsidDel="00A17716" w:rsidRDefault="0054678C" w:rsidP="00FE51E3">
            <w:pPr>
              <w:pStyle w:val="TableBody"/>
              <w:rPr>
                <w:del w:id="81631" w:author="Author"/>
              </w:rPr>
            </w:pPr>
          </w:p>
        </w:tc>
      </w:tr>
      <w:tr w:rsidR="0054678C" w:rsidRPr="00F458A0" w:rsidDel="00A17716" w14:paraId="5F4066D5" w14:textId="33D3B03B" w:rsidTr="00FE76DD">
        <w:trPr>
          <w:cantSplit/>
          <w:del w:id="81632" w:author="Author"/>
        </w:trPr>
        <w:tc>
          <w:tcPr>
            <w:tcW w:w="6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EB33E" w14:textId="68FB0B92" w:rsidR="0054678C" w:rsidRPr="00F458A0" w:rsidDel="00A17716" w:rsidRDefault="0054678C" w:rsidP="00FE51E3">
            <w:pPr>
              <w:pStyle w:val="TableText"/>
              <w:rPr>
                <w:del w:id="81633" w:author="Author"/>
              </w:rPr>
            </w:pPr>
            <w:del w:id="81634" w:author="Author">
              <w:r w:rsidRPr="00F458A0" w:rsidDel="00A17716">
                <w:delText>848</w:delText>
              </w:r>
            </w:del>
          </w:p>
        </w:tc>
        <w:tc>
          <w:tcPr>
            <w:tcW w:w="15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F041A" w14:textId="01F7DB9A" w:rsidR="0054678C" w:rsidRPr="00F458A0" w:rsidDel="00A17716" w:rsidRDefault="0054678C" w:rsidP="00FE51E3">
            <w:pPr>
              <w:pStyle w:val="TableText"/>
              <w:rPr>
                <w:del w:id="81635" w:author="Author"/>
              </w:rPr>
            </w:pPr>
            <w:del w:id="81636" w:author="Author">
              <w:r w:rsidRPr="00F458A0" w:rsidDel="00A17716">
                <w:delText>LCA1 – Loop 2430 (COB Line Level Adjustments)</w:delText>
              </w:r>
            </w:del>
          </w:p>
        </w:tc>
        <w:tc>
          <w:tcPr>
            <w:tcW w:w="7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D2439" w14:textId="1CB04437" w:rsidR="0054678C" w:rsidRPr="00F458A0" w:rsidDel="00A17716" w:rsidRDefault="0054678C" w:rsidP="00FE51E3">
            <w:pPr>
              <w:pStyle w:val="TableText"/>
              <w:rPr>
                <w:del w:id="81637" w:author="Author"/>
              </w:rPr>
            </w:pPr>
            <w:del w:id="81638" w:author="Author">
              <w:r w:rsidRPr="00F458A0" w:rsidDel="00A17716">
                <w:delText>3</w:delText>
              </w:r>
            </w:del>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38331" w14:textId="3135BE56" w:rsidR="0054678C" w:rsidRPr="00F458A0" w:rsidDel="00A17716" w:rsidRDefault="0054678C" w:rsidP="00FE51E3">
            <w:pPr>
              <w:pStyle w:val="TableText"/>
              <w:rPr>
                <w:del w:id="81639" w:author="Author"/>
              </w:rPr>
            </w:pPr>
            <w:del w:id="81640" w:author="Author">
              <w:r w:rsidRPr="00F458A0" w:rsidDel="00A17716">
                <w:delText>Payer Responsibility Sequence # Code</w:delText>
              </w:r>
            </w:del>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C923D" w14:textId="75D3B73D" w:rsidR="0054678C" w:rsidRPr="00F458A0" w:rsidDel="00A17716" w:rsidRDefault="0054678C" w:rsidP="00FE51E3">
            <w:pPr>
              <w:pStyle w:val="TableBody"/>
              <w:rPr>
                <w:del w:id="81641" w:author="Author"/>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32B24" w14:textId="5629A2BC" w:rsidR="0054678C" w:rsidRPr="00F458A0" w:rsidDel="00A17716" w:rsidRDefault="0054678C" w:rsidP="00FE51E3">
            <w:pPr>
              <w:pStyle w:val="TableText"/>
              <w:rPr>
                <w:del w:id="81642" w:author="Author"/>
              </w:rPr>
            </w:pPr>
            <w:del w:id="81643" w:author="Author">
              <w:r w:rsidRPr="00F458A0" w:rsidDel="00A17716">
                <w:delText>N</w:delText>
              </w:r>
            </w:del>
          </w:p>
        </w:tc>
        <w:tc>
          <w:tcPr>
            <w:tcW w:w="16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ADD04" w14:textId="1654DEA4" w:rsidR="0054678C" w:rsidRPr="00F458A0" w:rsidDel="00A17716" w:rsidRDefault="0054678C" w:rsidP="00FE51E3">
            <w:pPr>
              <w:pStyle w:val="TableText"/>
              <w:rPr>
                <w:del w:id="81644" w:author="Author"/>
              </w:rPr>
            </w:pPr>
            <w:del w:id="81645" w:author="Author">
              <w:r w:rsidRPr="00F458A0" w:rsidDel="00A17716">
                <w:delText>Claim</w:delText>
              </w:r>
            </w:del>
          </w:p>
        </w:tc>
        <w:tc>
          <w:tcPr>
            <w:tcW w:w="273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DD397" w14:textId="50EDF2F9" w:rsidR="0054678C" w:rsidRPr="00F458A0" w:rsidDel="00A17716" w:rsidRDefault="0054678C" w:rsidP="00FE51E3">
            <w:pPr>
              <w:pStyle w:val="TableText"/>
              <w:rPr>
                <w:del w:id="81646" w:author="Author"/>
              </w:rPr>
            </w:pPr>
            <w:del w:id="81647" w:author="Author">
              <w:r w:rsidRPr="00F458A0" w:rsidDel="00A17716">
                <w:delText>Coverage.sequence</w:delText>
              </w:r>
            </w:del>
          </w:p>
        </w:tc>
        <w:tc>
          <w:tcPr>
            <w:tcW w:w="22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B52B3" w14:textId="538F198A" w:rsidR="0054678C" w:rsidRPr="00F458A0" w:rsidDel="00A17716" w:rsidRDefault="0054678C" w:rsidP="00FE51E3">
            <w:pPr>
              <w:pStyle w:val="TableBody"/>
              <w:rPr>
                <w:del w:id="81648" w:author="Author"/>
              </w:rPr>
            </w:pPr>
          </w:p>
        </w:tc>
      </w:tr>
    </w:tbl>
    <w:p w14:paraId="0DF94294" w14:textId="5B1C8CE4" w:rsidR="00FE51E3" w:rsidRPr="00F458A0" w:rsidDel="00A17716" w:rsidRDefault="00FE51E3" w:rsidP="00FE51E3">
      <w:pPr>
        <w:pStyle w:val="BodyText"/>
        <w:rPr>
          <w:del w:id="81649" w:author="Author"/>
        </w:rPr>
        <w:sectPr w:rsidR="00FE51E3" w:rsidRPr="00F458A0" w:rsidDel="00A17716" w:rsidSect="00FE51E3">
          <w:pgSz w:w="15840" w:h="12240" w:orient="landscape" w:code="1"/>
          <w:pgMar w:top="1440" w:right="1440" w:bottom="1440" w:left="1440" w:header="720" w:footer="720" w:gutter="0"/>
          <w:cols w:space="720"/>
          <w:docGrid w:linePitch="360"/>
        </w:sectPr>
      </w:pPr>
      <w:bookmarkStart w:id="81650" w:name="_Toc474500513"/>
      <w:bookmarkEnd w:id="81650"/>
    </w:p>
    <w:p w14:paraId="06BD1A8E" w14:textId="7155EF47" w:rsidR="00BC468A" w:rsidRPr="00F458A0" w:rsidDel="00A17716" w:rsidRDefault="00BC468A" w:rsidP="00BC468A">
      <w:pPr>
        <w:pStyle w:val="Heading1"/>
        <w:rPr>
          <w:del w:id="81651" w:author="Author"/>
        </w:rPr>
      </w:pPr>
      <w:bookmarkStart w:id="81652" w:name="_Toc475524712"/>
      <w:bookmarkStart w:id="81653" w:name="_Toc475525178"/>
      <w:bookmarkStart w:id="81654" w:name="_Toc475525642"/>
      <w:bookmarkStart w:id="81655" w:name="_Toc475526106"/>
      <w:bookmarkStart w:id="81656" w:name="_Toc475526570"/>
      <w:bookmarkStart w:id="81657" w:name="_Toc475527034"/>
      <w:bookmarkStart w:id="81658" w:name="_Toc475527498"/>
      <w:bookmarkStart w:id="81659" w:name="_Toc475625282"/>
      <w:bookmarkStart w:id="81660" w:name="_Toc475524713"/>
      <w:bookmarkStart w:id="81661" w:name="_Toc475525179"/>
      <w:bookmarkStart w:id="81662" w:name="_Toc475525643"/>
      <w:bookmarkStart w:id="81663" w:name="_Toc475526107"/>
      <w:bookmarkStart w:id="81664" w:name="_Toc475526571"/>
      <w:bookmarkStart w:id="81665" w:name="_Toc475527035"/>
      <w:bookmarkStart w:id="81666" w:name="_Toc475527499"/>
      <w:bookmarkStart w:id="81667" w:name="_Toc475625283"/>
      <w:bookmarkStart w:id="81668" w:name="_Toc381778392"/>
      <w:bookmarkStart w:id="81669" w:name="_Toc481658799"/>
      <w:bookmarkEnd w:id="81652"/>
      <w:bookmarkEnd w:id="81653"/>
      <w:bookmarkEnd w:id="81654"/>
      <w:bookmarkEnd w:id="81655"/>
      <w:bookmarkEnd w:id="81656"/>
      <w:bookmarkEnd w:id="81657"/>
      <w:bookmarkEnd w:id="81658"/>
      <w:bookmarkEnd w:id="81659"/>
      <w:bookmarkEnd w:id="81660"/>
      <w:bookmarkEnd w:id="81661"/>
      <w:bookmarkEnd w:id="81662"/>
      <w:bookmarkEnd w:id="81663"/>
      <w:bookmarkEnd w:id="81664"/>
      <w:bookmarkEnd w:id="81665"/>
      <w:bookmarkEnd w:id="81666"/>
      <w:bookmarkEnd w:id="81667"/>
      <w:del w:id="81670" w:author="Author">
        <w:r w:rsidRPr="00F458A0" w:rsidDel="00A17716">
          <w:delText>Detailed Design</w:delText>
        </w:r>
        <w:bookmarkEnd w:id="81668"/>
        <w:bookmarkEnd w:id="81669"/>
      </w:del>
    </w:p>
    <w:p w14:paraId="1FB062E0" w14:textId="2F57DAE4" w:rsidR="00BC468A" w:rsidRPr="00F458A0" w:rsidDel="00A17716" w:rsidRDefault="00BC468A" w:rsidP="006E6790">
      <w:pPr>
        <w:pStyle w:val="Heading2"/>
        <w:rPr>
          <w:del w:id="81671" w:author="Author"/>
        </w:rPr>
      </w:pPr>
      <w:bookmarkStart w:id="81672" w:name="_Toc381778393"/>
      <w:bookmarkStart w:id="81673" w:name="_Toc481658800"/>
      <w:del w:id="81674" w:author="Author">
        <w:r w:rsidRPr="00F458A0" w:rsidDel="00A17716">
          <w:delText>Hardware Detailed Design</w:delText>
        </w:r>
        <w:bookmarkEnd w:id="81672"/>
        <w:bookmarkEnd w:id="81673"/>
      </w:del>
    </w:p>
    <w:p w14:paraId="4CCDE212" w14:textId="48071E6F" w:rsidR="00430C30" w:rsidRPr="00F458A0" w:rsidDel="00A17716" w:rsidRDefault="00430C30" w:rsidP="0067659A">
      <w:pPr>
        <w:pStyle w:val="BodyText"/>
        <w:rPr>
          <w:del w:id="81675" w:author="Author"/>
        </w:rPr>
      </w:pPr>
      <w:bookmarkStart w:id="81676" w:name="_Toc381778394"/>
      <w:del w:id="81677" w:author="Author">
        <w:r w:rsidRPr="00F458A0" w:rsidDel="00A17716">
          <w:delText xml:space="preserve">Node.js applications will operate on a VA-standard build hardware server configured with RedHat Linux. RedHat should be at the most current VA-supported version. Node is a </w:delText>
        </w:r>
        <w:r w:rsidR="004D246B" w:rsidRPr="00F458A0" w:rsidDel="00A17716">
          <w:delText>Web</w:delText>
        </w:r>
        <w:r w:rsidRPr="00F458A0" w:rsidDel="00A17716">
          <w:delText xml:space="preserve"> server/app server. It was designed for a high volume of concurrent users and demanding workload. CPU intensive jobs were not the key idea but process clustering supports modern multi-core CPUs.</w:delText>
        </w:r>
      </w:del>
    </w:p>
    <w:p w14:paraId="1166BD4F" w14:textId="54275B58" w:rsidR="00430C30" w:rsidRPr="00F458A0" w:rsidDel="00A17716" w:rsidRDefault="00430C30" w:rsidP="0067659A">
      <w:pPr>
        <w:pStyle w:val="BodyText"/>
        <w:rPr>
          <w:del w:id="81678" w:author="Author"/>
        </w:rPr>
      </w:pPr>
      <w:del w:id="81679" w:author="Author">
        <w:r w:rsidRPr="00F458A0" w:rsidDel="00A17716">
          <w:delText>Load and performance testing will be performed to validate the hardware design. The following is recommended:</w:delText>
        </w:r>
      </w:del>
    </w:p>
    <w:p w14:paraId="2D794156" w14:textId="5887FDCD" w:rsidR="003C5DC0" w:rsidRPr="00F458A0" w:rsidDel="00A17716" w:rsidRDefault="003C5DC0" w:rsidP="00FE51E3">
      <w:pPr>
        <w:pStyle w:val="BodyTextBullet1"/>
        <w:rPr>
          <w:del w:id="81680" w:author="Author"/>
        </w:rPr>
      </w:pPr>
      <w:del w:id="81681" w:author="Author">
        <w:r w:rsidRPr="00F458A0" w:rsidDel="00A17716">
          <w:delText>Web/Application Servers</w:delText>
        </w:r>
      </w:del>
    </w:p>
    <w:p w14:paraId="1FCC5E94" w14:textId="1C0DCA69" w:rsidR="00430C30" w:rsidRPr="00F458A0" w:rsidDel="00A17716" w:rsidRDefault="003C5DC0" w:rsidP="00FE51E3">
      <w:pPr>
        <w:pStyle w:val="BodyTextBullet1"/>
        <w:rPr>
          <w:del w:id="81682" w:author="Author"/>
        </w:rPr>
      </w:pPr>
      <w:del w:id="81683" w:author="Author">
        <w:r w:rsidRPr="00F458A0" w:rsidDel="00A17716">
          <w:delText>4</w:delText>
        </w:r>
        <w:r w:rsidR="00430C30" w:rsidRPr="00F458A0" w:rsidDel="00A17716">
          <w:delText xml:space="preserve"> CPU</w:delText>
        </w:r>
      </w:del>
    </w:p>
    <w:p w14:paraId="7E55218A" w14:textId="1ADF704B" w:rsidR="00430C30" w:rsidRPr="00F458A0" w:rsidDel="00A17716" w:rsidRDefault="00302BE2" w:rsidP="00FE51E3">
      <w:pPr>
        <w:pStyle w:val="BodyTextBullet1"/>
        <w:rPr>
          <w:del w:id="81684" w:author="Author"/>
        </w:rPr>
      </w:pPr>
      <w:del w:id="81685" w:author="Author">
        <w:r w:rsidRPr="00F458A0" w:rsidDel="00A17716">
          <w:delText>16</w:delText>
        </w:r>
        <w:r w:rsidR="00430C30" w:rsidRPr="00F458A0" w:rsidDel="00A17716">
          <w:delText xml:space="preserve"> GB RAM</w:delText>
        </w:r>
      </w:del>
    </w:p>
    <w:p w14:paraId="22F499CE" w14:textId="08E3B8DA" w:rsidR="00302BE2" w:rsidRPr="00F458A0" w:rsidDel="00A17716" w:rsidRDefault="00302BE2" w:rsidP="00FE51E3">
      <w:pPr>
        <w:pStyle w:val="BodyTextBullet1"/>
        <w:rPr>
          <w:del w:id="81686" w:author="Author"/>
        </w:rPr>
      </w:pPr>
      <w:del w:id="81687" w:author="Author">
        <w:r w:rsidRPr="00F458A0" w:rsidDel="00A17716">
          <w:delText>60 GB OS Storage</w:delText>
        </w:r>
      </w:del>
    </w:p>
    <w:p w14:paraId="1CBD3241" w14:textId="2337413D" w:rsidR="00302BE2" w:rsidRPr="00F458A0" w:rsidDel="00A17716" w:rsidRDefault="00302BE2" w:rsidP="00FE51E3">
      <w:pPr>
        <w:pStyle w:val="BodyTextBullet1"/>
        <w:rPr>
          <w:del w:id="81688" w:author="Author"/>
        </w:rPr>
      </w:pPr>
      <w:del w:id="81689" w:author="Author">
        <w:r w:rsidRPr="00F458A0" w:rsidDel="00A17716">
          <w:delText>100 GB Data Storage</w:delText>
        </w:r>
      </w:del>
    </w:p>
    <w:p w14:paraId="213DA6DB" w14:textId="19CE83ED" w:rsidR="00302BE2" w:rsidRPr="00F458A0" w:rsidDel="00A17716" w:rsidRDefault="00302BE2" w:rsidP="00FE51E3">
      <w:pPr>
        <w:pStyle w:val="BodyTextBullet1"/>
        <w:rPr>
          <w:del w:id="81690" w:author="Author"/>
        </w:rPr>
      </w:pPr>
      <w:del w:id="81691" w:author="Author">
        <w:r w:rsidRPr="00F458A0" w:rsidDel="00A17716">
          <w:delText>Web/Application Servers</w:delText>
        </w:r>
      </w:del>
    </w:p>
    <w:p w14:paraId="5536DEB9" w14:textId="22A7C882" w:rsidR="00302BE2" w:rsidRPr="00F458A0" w:rsidDel="00A17716" w:rsidRDefault="00302BE2" w:rsidP="00FE51E3">
      <w:pPr>
        <w:pStyle w:val="BodyTextBullet1"/>
        <w:rPr>
          <w:del w:id="81692" w:author="Author"/>
        </w:rPr>
      </w:pPr>
      <w:del w:id="81693" w:author="Author">
        <w:r w:rsidRPr="00F458A0" w:rsidDel="00A17716">
          <w:delText>4 CPU</w:delText>
        </w:r>
      </w:del>
    </w:p>
    <w:p w14:paraId="350B3DC4" w14:textId="19C3D98D" w:rsidR="00302BE2" w:rsidRPr="00F458A0" w:rsidDel="00A17716" w:rsidRDefault="00302BE2" w:rsidP="00FE51E3">
      <w:pPr>
        <w:pStyle w:val="BodyTextBullet1"/>
        <w:rPr>
          <w:del w:id="81694" w:author="Author"/>
        </w:rPr>
      </w:pPr>
      <w:del w:id="81695" w:author="Author">
        <w:r w:rsidRPr="00F458A0" w:rsidDel="00A17716">
          <w:delText>32 GB RAM</w:delText>
        </w:r>
      </w:del>
    </w:p>
    <w:p w14:paraId="0B4D6AE3" w14:textId="097DC427" w:rsidR="00302BE2" w:rsidRPr="00F458A0" w:rsidDel="00A17716" w:rsidRDefault="00302BE2" w:rsidP="00FE51E3">
      <w:pPr>
        <w:pStyle w:val="BodyTextBullet1"/>
        <w:rPr>
          <w:del w:id="81696" w:author="Author"/>
        </w:rPr>
      </w:pPr>
      <w:del w:id="81697" w:author="Author">
        <w:r w:rsidRPr="00F458A0" w:rsidDel="00A17716">
          <w:delText>60 GB OS Storage</w:delText>
        </w:r>
      </w:del>
    </w:p>
    <w:p w14:paraId="340A4269" w14:textId="38DABC0C" w:rsidR="00302BE2" w:rsidRPr="00F458A0" w:rsidDel="00A17716" w:rsidRDefault="00302BE2" w:rsidP="00FE51E3">
      <w:pPr>
        <w:pStyle w:val="BodyTextBullet1"/>
        <w:rPr>
          <w:del w:id="81698" w:author="Author"/>
        </w:rPr>
      </w:pPr>
      <w:del w:id="81699" w:author="Author">
        <w:r w:rsidRPr="00F458A0" w:rsidDel="00A17716">
          <w:delText>100 GB Data Storage</w:delText>
        </w:r>
      </w:del>
    </w:p>
    <w:p w14:paraId="08A2759D" w14:textId="3A6CF4D2" w:rsidR="00BC468A" w:rsidRPr="00F458A0" w:rsidDel="00A17716" w:rsidRDefault="00BC468A" w:rsidP="006E6790">
      <w:pPr>
        <w:pStyle w:val="Heading2"/>
        <w:rPr>
          <w:del w:id="81700" w:author="Author"/>
        </w:rPr>
      </w:pPr>
      <w:bookmarkStart w:id="81701" w:name="_Toc481658801"/>
      <w:del w:id="81702" w:author="Author">
        <w:r w:rsidRPr="00F458A0" w:rsidDel="00A17716">
          <w:delText>Software Detailed Design</w:delText>
        </w:r>
        <w:bookmarkEnd w:id="81676"/>
        <w:bookmarkEnd w:id="81701"/>
        <w:r w:rsidRPr="00F458A0" w:rsidDel="00A17716">
          <w:delText xml:space="preserve"> </w:delText>
        </w:r>
      </w:del>
    </w:p>
    <w:p w14:paraId="5B86B5BD" w14:textId="0EFDC5B3" w:rsidR="00BC468A" w:rsidDel="00A17716" w:rsidRDefault="00BC468A" w:rsidP="006E6790">
      <w:pPr>
        <w:pStyle w:val="Heading3"/>
        <w:rPr>
          <w:ins w:id="81703" w:author="Author"/>
          <w:del w:id="81704" w:author="Author"/>
        </w:rPr>
      </w:pPr>
      <w:bookmarkStart w:id="81705" w:name="_Toc381778395"/>
      <w:bookmarkStart w:id="81706" w:name="_Toc481658802"/>
      <w:commentRangeStart w:id="81707"/>
      <w:del w:id="81708" w:author="Author">
        <w:r w:rsidRPr="00F458A0" w:rsidDel="00A17716">
          <w:delText>Conceptual Design</w:delText>
        </w:r>
        <w:bookmarkEnd w:id="81705"/>
        <w:bookmarkEnd w:id="81706"/>
        <w:commentRangeEnd w:id="81707"/>
        <w:r w:rsidR="00202EA2" w:rsidDel="00A17716">
          <w:rPr>
            <w:rStyle w:val="CommentReference"/>
            <w:rFonts w:eastAsia="Calibri"/>
            <w:b w:val="0"/>
            <w:bCs w:val="0"/>
          </w:rPr>
          <w:commentReference w:id="81707"/>
        </w:r>
      </w:del>
    </w:p>
    <w:p w14:paraId="643541CB" w14:textId="763781AF" w:rsidR="004A0279" w:rsidRPr="004A0279" w:rsidDel="00A17716" w:rsidRDefault="004A0279" w:rsidP="004A0279">
      <w:pPr>
        <w:pStyle w:val="BodyText"/>
        <w:rPr>
          <w:del w:id="81709" w:author="Author"/>
        </w:rPr>
      </w:pPr>
      <w:ins w:id="81710" w:author="Author">
        <w:del w:id="81711" w:author="Author">
          <w:r w:rsidDel="00A17716">
            <w:delText>The subsections below contain the details of the MCCF EDI TAS Conceptual Design.</w:delText>
          </w:r>
        </w:del>
      </w:ins>
    </w:p>
    <w:p w14:paraId="14B2092A" w14:textId="4A76FC67"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1712" w:author="Author"/>
          <w:rFonts w:eastAsia="Times New Roman"/>
          <w:b/>
          <w:bCs/>
          <w:iCs/>
          <w:vanish/>
        </w:rPr>
      </w:pPr>
      <w:bookmarkStart w:id="81713" w:name="_Toc420996839"/>
      <w:bookmarkStart w:id="81714" w:name="_Toc381778396"/>
      <w:bookmarkStart w:id="81715" w:name="_Toc381778400"/>
      <w:bookmarkStart w:id="81716" w:name="_Toc481658803"/>
    </w:p>
    <w:p w14:paraId="2BDDA1B3" w14:textId="51BDCF90"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1717" w:author="Author"/>
          <w:rFonts w:eastAsia="Times New Roman"/>
          <w:b/>
          <w:bCs/>
          <w:iCs/>
          <w:vanish/>
        </w:rPr>
      </w:pPr>
    </w:p>
    <w:p w14:paraId="0BE61C7D" w14:textId="79D0A079"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1718" w:author="Author"/>
          <w:rFonts w:eastAsia="Times New Roman"/>
          <w:b/>
          <w:bCs/>
          <w:iCs/>
          <w:vanish/>
        </w:rPr>
      </w:pPr>
    </w:p>
    <w:p w14:paraId="3E068AFB" w14:textId="53A94801"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1719" w:author="Author"/>
          <w:rFonts w:eastAsia="Times New Roman"/>
          <w:b/>
          <w:bCs/>
          <w:iCs/>
          <w:vanish/>
        </w:rPr>
      </w:pPr>
    </w:p>
    <w:p w14:paraId="7916B592" w14:textId="203C268E"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1720" w:author="Author"/>
          <w:rFonts w:eastAsia="Times New Roman"/>
          <w:b/>
          <w:bCs/>
          <w:iCs/>
          <w:vanish/>
        </w:rPr>
      </w:pPr>
    </w:p>
    <w:p w14:paraId="039D4D4B" w14:textId="3E9FE768" w:rsidR="00B03162" w:rsidRPr="00B03162" w:rsidDel="00A17716" w:rsidRDefault="00B03162" w:rsidP="007E0421">
      <w:pPr>
        <w:pStyle w:val="ListParagraph"/>
        <w:keepNext/>
        <w:numPr>
          <w:ilvl w:val="0"/>
          <w:numId w:val="269"/>
        </w:numPr>
        <w:tabs>
          <w:tab w:val="left" w:pos="1080"/>
        </w:tabs>
        <w:autoSpaceDE w:val="0"/>
        <w:autoSpaceDN w:val="0"/>
        <w:adjustRightInd w:val="0"/>
        <w:spacing w:before="240" w:after="60"/>
        <w:contextualSpacing w:val="0"/>
        <w:outlineLvl w:val="3"/>
        <w:rPr>
          <w:del w:id="81721" w:author="Author"/>
          <w:rFonts w:eastAsia="Times New Roman"/>
          <w:b/>
          <w:bCs/>
          <w:iCs/>
          <w:vanish/>
        </w:rPr>
      </w:pPr>
    </w:p>
    <w:p w14:paraId="6D845C7A" w14:textId="177D681C" w:rsidR="00B03162" w:rsidRPr="00B03162" w:rsidDel="00A17716" w:rsidRDefault="00B03162" w:rsidP="007E0421">
      <w:pPr>
        <w:pStyle w:val="ListParagraph"/>
        <w:keepNext/>
        <w:numPr>
          <w:ilvl w:val="1"/>
          <w:numId w:val="269"/>
        </w:numPr>
        <w:tabs>
          <w:tab w:val="left" w:pos="1080"/>
        </w:tabs>
        <w:autoSpaceDE w:val="0"/>
        <w:autoSpaceDN w:val="0"/>
        <w:adjustRightInd w:val="0"/>
        <w:spacing w:before="240" w:after="60"/>
        <w:contextualSpacing w:val="0"/>
        <w:outlineLvl w:val="3"/>
        <w:rPr>
          <w:del w:id="81722" w:author="Author"/>
          <w:rFonts w:eastAsia="Times New Roman"/>
          <w:b/>
          <w:bCs/>
          <w:iCs/>
          <w:vanish/>
        </w:rPr>
      </w:pPr>
    </w:p>
    <w:p w14:paraId="724E52B3" w14:textId="410FC028" w:rsidR="00B03162" w:rsidRPr="00B03162" w:rsidDel="00A17716" w:rsidRDefault="00B03162" w:rsidP="007E0421">
      <w:pPr>
        <w:pStyle w:val="ListParagraph"/>
        <w:keepNext/>
        <w:numPr>
          <w:ilvl w:val="1"/>
          <w:numId w:val="269"/>
        </w:numPr>
        <w:tabs>
          <w:tab w:val="left" w:pos="1080"/>
        </w:tabs>
        <w:autoSpaceDE w:val="0"/>
        <w:autoSpaceDN w:val="0"/>
        <w:adjustRightInd w:val="0"/>
        <w:spacing w:before="240" w:after="60"/>
        <w:contextualSpacing w:val="0"/>
        <w:outlineLvl w:val="3"/>
        <w:rPr>
          <w:del w:id="81723" w:author="Author"/>
          <w:rFonts w:eastAsia="Times New Roman"/>
          <w:b/>
          <w:bCs/>
          <w:iCs/>
          <w:vanish/>
        </w:rPr>
      </w:pPr>
    </w:p>
    <w:p w14:paraId="2229CF48" w14:textId="144B8B09" w:rsidR="00B03162" w:rsidRPr="00B03162" w:rsidDel="00A17716" w:rsidRDefault="00B03162" w:rsidP="007E0421">
      <w:pPr>
        <w:pStyle w:val="ListParagraph"/>
        <w:keepNext/>
        <w:numPr>
          <w:ilvl w:val="2"/>
          <w:numId w:val="269"/>
        </w:numPr>
        <w:tabs>
          <w:tab w:val="left" w:pos="1080"/>
        </w:tabs>
        <w:autoSpaceDE w:val="0"/>
        <w:autoSpaceDN w:val="0"/>
        <w:adjustRightInd w:val="0"/>
        <w:spacing w:before="240" w:after="60"/>
        <w:contextualSpacing w:val="0"/>
        <w:outlineLvl w:val="3"/>
        <w:rPr>
          <w:del w:id="81724" w:author="Author"/>
          <w:rFonts w:eastAsia="Times New Roman"/>
          <w:b/>
          <w:bCs/>
          <w:iCs/>
          <w:vanish/>
        </w:rPr>
      </w:pPr>
    </w:p>
    <w:p w14:paraId="5A33059C" w14:textId="7198B1EC" w:rsidR="00B03162" w:rsidRPr="00346EF3" w:rsidDel="00A17716" w:rsidRDefault="00B03162" w:rsidP="00346EF3">
      <w:pPr>
        <w:pStyle w:val="Heading4"/>
        <w:rPr>
          <w:del w:id="81725" w:author="Author"/>
        </w:rPr>
      </w:pPr>
      <w:del w:id="81726" w:author="Author">
        <w:r w:rsidDel="00A17716">
          <w:delText>Product Perspective</w:delText>
        </w:r>
        <w:bookmarkEnd w:id="81713"/>
        <w:bookmarkEnd w:id="81714"/>
      </w:del>
    </w:p>
    <w:p w14:paraId="0D5B2F38" w14:textId="07249405" w:rsidR="008E5575" w:rsidDel="00A17716" w:rsidRDefault="00711233" w:rsidP="00AC62A1">
      <w:pPr>
        <w:pStyle w:val="NormalWeb"/>
        <w:rPr>
          <w:del w:id="81727" w:author="Author"/>
        </w:rPr>
      </w:pPr>
      <w:del w:id="81728" w:author="Author">
        <w:r w:rsidDel="00A17716">
          <w:delText xml:space="preserve">MCCF TAS employs a web application architecture that </w:delText>
        </w:r>
        <w:r w:rsidR="006D551E" w:rsidDel="00A17716">
          <w:delText xml:space="preserve">includes a node.js </w:delText>
        </w:r>
        <w:r w:rsidR="008E5575" w:rsidDel="00A17716">
          <w:delText xml:space="preserve">and Angular </w:delText>
        </w:r>
        <w:r w:rsidR="006D551E" w:rsidDel="00A17716">
          <w:delText xml:space="preserve">environment for </w:delText>
        </w:r>
        <w:r w:rsidR="008E5575" w:rsidDel="00A17716">
          <w:delText xml:space="preserve">presentation layer and </w:delText>
        </w:r>
        <w:r w:rsidR="006D551E" w:rsidDel="00A17716">
          <w:delText xml:space="preserve">services implementation. </w:delText>
        </w:r>
        <w:r w:rsidR="008E5575" w:rsidDel="00A17716">
          <w:delText>The detailed design in this section describe specifics about the MCCF TAS software implementation.</w:delText>
        </w:r>
      </w:del>
    </w:p>
    <w:p w14:paraId="7A317E6F" w14:textId="214F4575" w:rsidR="008E5575" w:rsidRPr="008E5575" w:rsidDel="00A17716" w:rsidRDefault="008E5575" w:rsidP="00AC62A1">
      <w:pPr>
        <w:pStyle w:val="NormalWeb"/>
        <w:rPr>
          <w:del w:id="81729" w:author="Author"/>
          <w:b/>
        </w:rPr>
      </w:pPr>
      <w:del w:id="81730" w:author="Author">
        <w:r w:rsidRPr="008E5575" w:rsidDel="00A17716">
          <w:rPr>
            <w:b/>
          </w:rPr>
          <w:delText>Angular</w:delText>
        </w:r>
      </w:del>
    </w:p>
    <w:p w14:paraId="5FADBA03" w14:textId="79285179" w:rsidR="008E5575" w:rsidRPr="008E5575" w:rsidDel="00A17716" w:rsidRDefault="008E5575" w:rsidP="008E5575">
      <w:pPr>
        <w:pStyle w:val="NormalWeb"/>
        <w:rPr>
          <w:del w:id="81731" w:author="Author"/>
        </w:rPr>
      </w:pPr>
      <w:del w:id="81732" w:author="Author">
        <w:r w:rsidRPr="008E5575" w:rsidDel="00A17716">
          <w:delText xml:space="preserve">“Lazy Loading” is angular2’s way of delivering components or pages only when they are called. </w:delText>
        </w:r>
      </w:del>
    </w:p>
    <w:p w14:paraId="26C5DF9B" w14:textId="1ACA8319" w:rsidR="008E5575" w:rsidRPr="008E5575" w:rsidDel="00A17716" w:rsidRDefault="008E5575" w:rsidP="008E5575">
      <w:pPr>
        <w:pStyle w:val="NormalWeb"/>
        <w:rPr>
          <w:del w:id="81733" w:author="Author"/>
        </w:rPr>
      </w:pPr>
      <w:del w:id="81734" w:author="Author">
        <w:r w:rsidRPr="008E5575" w:rsidDel="00A17716">
          <w:delText>This saves memory and makes the system faster.</w:delText>
        </w:r>
      </w:del>
    </w:p>
    <w:p w14:paraId="102000F9" w14:textId="2CE46069" w:rsidR="008E5575" w:rsidRPr="008E5575" w:rsidDel="00A17716" w:rsidRDefault="008E5575" w:rsidP="008E5575">
      <w:pPr>
        <w:pStyle w:val="NormalWeb"/>
        <w:rPr>
          <w:del w:id="81735" w:author="Author"/>
        </w:rPr>
      </w:pPr>
      <w:del w:id="81736" w:author="Author">
        <w:r w:rsidRPr="008E5575" w:rsidDel="00A17716">
          <w:delText xml:space="preserve">The first part of Lazy Loading is make sure components are independent of the main page. This </w:delText>
        </w:r>
      </w:del>
    </w:p>
    <w:p w14:paraId="36D204C2" w14:textId="50537289" w:rsidR="008E5575" w:rsidRPr="008E5575" w:rsidDel="00A17716" w:rsidRDefault="008E5575" w:rsidP="008E5575">
      <w:pPr>
        <w:pStyle w:val="NormalWeb"/>
        <w:rPr>
          <w:del w:id="81737" w:author="Author"/>
        </w:rPr>
      </w:pPr>
      <w:del w:id="81738" w:author="Author">
        <w:r w:rsidRPr="008E5575" w:rsidDel="00A17716">
          <w:delText>type of component is called “shared component”.</w:delText>
        </w:r>
      </w:del>
    </w:p>
    <w:p w14:paraId="320D5813" w14:textId="2C5DDC2B" w:rsidR="008E5575" w:rsidRPr="008E5575" w:rsidDel="00A17716" w:rsidRDefault="008E5575" w:rsidP="008E5575">
      <w:pPr>
        <w:pStyle w:val="NormalWeb"/>
        <w:rPr>
          <w:del w:id="81739" w:author="Author"/>
        </w:rPr>
      </w:pPr>
      <w:del w:id="81740" w:author="Author">
        <w:r w:rsidRPr="008E5575" w:rsidDel="00A17716">
          <w:delText>Creating a shared Components</w:delText>
        </w:r>
      </w:del>
    </w:p>
    <w:p w14:paraId="44F8A353" w14:textId="27D434C4" w:rsidR="008E5575" w:rsidRPr="008E5575" w:rsidDel="00A17716" w:rsidRDefault="008E5575" w:rsidP="008E5575">
      <w:pPr>
        <w:pStyle w:val="NormalWeb"/>
        <w:rPr>
          <w:del w:id="81741" w:author="Author"/>
        </w:rPr>
      </w:pPr>
      <w:del w:id="81742" w:author="Author">
        <w:r w:rsidRPr="008E5575" w:rsidDel="00A17716">
          <w:delText xml:space="preserve">There are 3 parts to shared components. Firstly, Modules, which are a collection of Components </w:delText>
        </w:r>
      </w:del>
    </w:p>
    <w:p w14:paraId="119E7980" w14:textId="75895275" w:rsidR="008E5575" w:rsidRPr="008E5575" w:rsidDel="00A17716" w:rsidRDefault="008E5575" w:rsidP="008E5575">
      <w:pPr>
        <w:pStyle w:val="NormalWeb"/>
        <w:rPr>
          <w:del w:id="81743" w:author="Author"/>
        </w:rPr>
      </w:pPr>
      <w:del w:id="81744" w:author="Author">
        <w:r w:rsidRPr="008E5575" w:rsidDel="00A17716">
          <w:delText xml:space="preserve">and must be defined first. Secondly, Components, the main building block. Thirdly, Routes, </w:delText>
        </w:r>
      </w:del>
    </w:p>
    <w:p w14:paraId="07A7EEE2" w14:textId="302D399B" w:rsidR="008E5575" w:rsidRPr="008E5575" w:rsidDel="00A17716" w:rsidRDefault="008E5575" w:rsidP="008E5575">
      <w:pPr>
        <w:pStyle w:val="NormalWeb"/>
        <w:rPr>
          <w:del w:id="81745" w:author="Author"/>
        </w:rPr>
      </w:pPr>
      <w:del w:id="81746" w:author="Author">
        <w:r w:rsidRPr="008E5575" w:rsidDel="00A17716">
          <w:delText>which allow the html to find the component.</w:delText>
        </w:r>
      </w:del>
    </w:p>
    <w:p w14:paraId="5083FD3D" w14:textId="5207C6C0" w:rsidR="008E5575" w:rsidRPr="008E5575" w:rsidDel="00A17716" w:rsidRDefault="008E5575" w:rsidP="008E5575">
      <w:pPr>
        <w:pStyle w:val="NormalWeb"/>
        <w:rPr>
          <w:del w:id="81747" w:author="Author"/>
        </w:rPr>
      </w:pPr>
      <w:del w:id="81748" w:author="Author">
        <w:r w:rsidRPr="008E5575" w:rsidDel="00A17716">
          <w:delText>1. Create a new module scaffolding by running ng g module [NewModuleName]</w:delText>
        </w:r>
      </w:del>
    </w:p>
    <w:p w14:paraId="7296DC48" w14:textId="0F608C9E" w:rsidR="008E5575" w:rsidRPr="008E5575" w:rsidDel="00A17716" w:rsidRDefault="008E5575" w:rsidP="008E5575">
      <w:pPr>
        <w:pStyle w:val="NormalWeb"/>
        <w:rPr>
          <w:del w:id="81749" w:author="Author"/>
        </w:rPr>
      </w:pPr>
      <w:del w:id="81750" w:author="Author">
        <w:r w:rsidRPr="008E5575" w:rsidDel="00A17716">
          <w:delText xml:space="preserve">2. In module directory, create a new Component by running ng g component </w:delText>
        </w:r>
      </w:del>
    </w:p>
    <w:p w14:paraId="208DAF2B" w14:textId="05FF4D36" w:rsidR="008E5575" w:rsidRPr="008E5575" w:rsidDel="00A17716" w:rsidRDefault="008E5575" w:rsidP="008E5575">
      <w:pPr>
        <w:pStyle w:val="NormalWeb"/>
        <w:rPr>
          <w:del w:id="81751" w:author="Author"/>
        </w:rPr>
      </w:pPr>
      <w:del w:id="81752" w:author="Author">
        <w:r w:rsidRPr="008E5575" w:rsidDel="00A17716">
          <w:delText>[NewComponentName]</w:delText>
        </w:r>
      </w:del>
    </w:p>
    <w:p w14:paraId="7685C595" w14:textId="2E42E4EA" w:rsidR="008E5575" w:rsidRPr="008E5575" w:rsidDel="00A17716" w:rsidRDefault="008E5575" w:rsidP="008E5575">
      <w:pPr>
        <w:pStyle w:val="NormalWeb"/>
        <w:rPr>
          <w:del w:id="81753" w:author="Author"/>
        </w:rPr>
      </w:pPr>
      <w:del w:id="81754" w:author="Author">
        <w:r w:rsidRPr="008E5575" w:rsidDel="00A17716">
          <w:delText xml:space="preserve">3. Make a module shared by replacing the imported BrowserModule with CommonModule </w:delText>
        </w:r>
      </w:del>
    </w:p>
    <w:p w14:paraId="04F9D17B" w14:textId="5754B82D" w:rsidR="008E5575" w:rsidRPr="008E5575" w:rsidDel="00A17716" w:rsidRDefault="008E5575" w:rsidP="008E5575">
      <w:pPr>
        <w:pStyle w:val="NormalWeb"/>
        <w:rPr>
          <w:del w:id="81755" w:author="Author"/>
        </w:rPr>
      </w:pPr>
      <w:del w:id="81756" w:author="Author">
        <w:r w:rsidRPr="008E5575" w:rsidDel="00A17716">
          <w:delText>inside module ts file</w:delText>
        </w:r>
      </w:del>
    </w:p>
    <w:p w14:paraId="7EE601F8" w14:textId="682A8803" w:rsidR="008E5575" w:rsidRPr="008E5575" w:rsidDel="00A17716" w:rsidRDefault="008E5575" w:rsidP="008E5575">
      <w:pPr>
        <w:pStyle w:val="NormalWeb"/>
        <w:rPr>
          <w:del w:id="81757" w:author="Author"/>
        </w:rPr>
      </w:pPr>
      <w:del w:id="81758" w:author="Author">
        <w:r w:rsidRPr="008E5575" w:rsidDel="00A17716">
          <w:delText>4. Import new module into any desired parent modules (ng seems to do this automatically)</w:delText>
        </w:r>
      </w:del>
    </w:p>
    <w:p w14:paraId="58E68054" w14:textId="42B0C9FC" w:rsidR="008E5575" w:rsidRPr="008E5575" w:rsidDel="00A17716" w:rsidRDefault="008E5575" w:rsidP="008E5575">
      <w:pPr>
        <w:pStyle w:val="NormalWeb"/>
        <w:rPr>
          <w:del w:id="81759" w:author="Author"/>
        </w:rPr>
      </w:pPr>
      <w:del w:id="81760" w:author="Author">
        <w:r w:rsidRPr="008E5575" w:rsidDel="00A17716">
          <w:delText>5. Add new module and component routes to their parent routing arrays</w:delText>
        </w:r>
      </w:del>
    </w:p>
    <w:p w14:paraId="1DD5EC76" w14:textId="57028D04" w:rsidR="008E5575" w:rsidRPr="008E5575" w:rsidDel="00A17716" w:rsidRDefault="008E5575" w:rsidP="008E5575">
      <w:pPr>
        <w:pStyle w:val="NormalWeb"/>
        <w:rPr>
          <w:del w:id="81761" w:author="Author"/>
        </w:rPr>
      </w:pPr>
      <w:del w:id="81762" w:author="Author">
        <w:r w:rsidRPr="008E5575" w:rsidDel="00A17716">
          <w:delText>Making Lazy Loaded Components</w:delText>
        </w:r>
      </w:del>
    </w:p>
    <w:p w14:paraId="32DD2B75" w14:textId="17E8BD3B" w:rsidR="008E5575" w:rsidRPr="008E5575" w:rsidDel="00A17716" w:rsidRDefault="008E5575" w:rsidP="008E5575">
      <w:pPr>
        <w:pStyle w:val="NormalWeb"/>
        <w:rPr>
          <w:del w:id="81763" w:author="Author"/>
        </w:rPr>
      </w:pPr>
      <w:del w:id="81764" w:author="Author">
        <w:r w:rsidRPr="008E5575" w:rsidDel="00A17716">
          <w:delText>(https://angular-2-training-book.rangle.io/handout/modules/lazy-loading-module.html)</w:delText>
        </w:r>
      </w:del>
    </w:p>
    <w:p w14:paraId="69D8F102" w14:textId="56B02DB0" w:rsidR="008E5575" w:rsidRPr="008E5575" w:rsidDel="00A17716" w:rsidRDefault="008E5575" w:rsidP="008E5575">
      <w:pPr>
        <w:pStyle w:val="NormalWeb"/>
        <w:rPr>
          <w:del w:id="81765" w:author="Author"/>
        </w:rPr>
      </w:pPr>
      <w:del w:id="81766" w:author="Author">
        <w:r w:rsidRPr="008E5575" w:rsidDel="00A17716">
          <w:delText xml:space="preserve">lazy, we are going to lazy load a module conveniently called LazyModule. Look closely at the </w:delText>
        </w:r>
      </w:del>
    </w:p>
    <w:p w14:paraId="42A2BAD5" w14:textId="3FD5AE0D" w:rsidR="008E5575" w:rsidRPr="008E5575" w:rsidDel="00A17716" w:rsidRDefault="008E5575" w:rsidP="008E5575">
      <w:pPr>
        <w:pStyle w:val="NormalWeb"/>
        <w:rPr>
          <w:del w:id="81767" w:author="Author"/>
        </w:rPr>
      </w:pPr>
      <w:del w:id="81768" w:author="Author">
        <w:r w:rsidRPr="008E5575" w:rsidDel="00A17716">
          <w:delText>definition of that route:</w:delText>
        </w:r>
      </w:del>
    </w:p>
    <w:p w14:paraId="77E666CD" w14:textId="53794652" w:rsidR="008E5575" w:rsidRPr="008E5575" w:rsidDel="00A17716" w:rsidRDefault="008E5575" w:rsidP="008E5575">
      <w:pPr>
        <w:pStyle w:val="NormalWeb"/>
        <w:rPr>
          <w:del w:id="81769" w:author="Author"/>
        </w:rPr>
      </w:pPr>
      <w:del w:id="81770" w:author="Author">
        <w:r w:rsidRPr="008E5575" w:rsidDel="00A17716">
          <w:delText>{ path: 'lazy', loadChildren: 'lazy/lazy.module#LazyModule' }</w:delText>
        </w:r>
      </w:del>
    </w:p>
    <w:p w14:paraId="5D02B61D" w14:textId="6E8B9B4B" w:rsidR="008E5575" w:rsidRPr="008E5575" w:rsidDel="00A17716" w:rsidRDefault="008E5575" w:rsidP="008E5575">
      <w:pPr>
        <w:pStyle w:val="NormalWeb"/>
        <w:rPr>
          <w:del w:id="81771" w:author="Author"/>
        </w:rPr>
      </w:pPr>
      <w:del w:id="81772" w:author="Author">
        <w:r w:rsidRPr="008E5575" w:rsidDel="00A17716">
          <w:delText>There are a few important things to notice here:</w:delText>
        </w:r>
      </w:del>
    </w:p>
    <w:p w14:paraId="4C116940" w14:textId="7CD16E79" w:rsidR="008E5575" w:rsidRPr="008E5575" w:rsidDel="00A17716" w:rsidRDefault="008E5575" w:rsidP="008E5575">
      <w:pPr>
        <w:pStyle w:val="NormalWeb"/>
        <w:rPr>
          <w:del w:id="81773" w:author="Author"/>
        </w:rPr>
      </w:pPr>
      <w:del w:id="81774" w:author="Author">
        <w:r w:rsidRPr="008E5575" w:rsidDel="00A17716">
          <w:delText>1. We use the property loadChildren instead of component.</w:delText>
        </w:r>
      </w:del>
    </w:p>
    <w:p w14:paraId="52FF999C" w14:textId="09881D42" w:rsidR="008E5575" w:rsidRPr="008E5575" w:rsidDel="00A17716" w:rsidRDefault="008E5575" w:rsidP="008E5575">
      <w:pPr>
        <w:pStyle w:val="NormalWeb"/>
        <w:rPr>
          <w:del w:id="81775" w:author="Author"/>
        </w:rPr>
      </w:pPr>
      <w:del w:id="81776" w:author="Author">
        <w:r w:rsidRPr="008E5575" w:rsidDel="00A17716">
          <w:delText>2. We pass a string instead of a symbol to avoid loading the module eagerly.</w:delText>
        </w:r>
      </w:del>
    </w:p>
    <w:p w14:paraId="32B4DBF3" w14:textId="69D3CA80" w:rsidR="008E5575" w:rsidRPr="008E5575" w:rsidDel="00A17716" w:rsidRDefault="008E5575" w:rsidP="008E5575">
      <w:pPr>
        <w:pStyle w:val="NormalWeb"/>
        <w:rPr>
          <w:del w:id="81777" w:author="Author"/>
        </w:rPr>
      </w:pPr>
      <w:bookmarkStart w:id="81778" w:name="2"/>
      <w:bookmarkEnd w:id="81778"/>
      <w:del w:id="81779" w:author="Author">
        <w:r w:rsidRPr="008E5575" w:rsidDel="00A17716">
          <w:delText>3. We define not only the path to the module but the name of the class as well.</w:delText>
        </w:r>
      </w:del>
    </w:p>
    <w:p w14:paraId="5F66D0CB" w14:textId="7D0C7414" w:rsidR="008E5575" w:rsidRPr="008E5575" w:rsidDel="00A17716" w:rsidRDefault="008E5575" w:rsidP="008E5575">
      <w:pPr>
        <w:pStyle w:val="NormalWeb"/>
        <w:rPr>
          <w:del w:id="81780" w:author="Author"/>
        </w:rPr>
      </w:pPr>
      <w:del w:id="81781" w:author="Author">
        <w:r w:rsidRPr="008E5575" w:rsidDel="00A17716">
          <w:delText xml:space="preserve">There's nothing special about LazyModule other than it has its own routing and a component </w:delText>
        </w:r>
      </w:del>
    </w:p>
    <w:p w14:paraId="0664DB95" w14:textId="61CE0C77" w:rsidR="008E5575" w:rsidRPr="008E5575" w:rsidDel="00A17716" w:rsidRDefault="008E5575" w:rsidP="008E5575">
      <w:pPr>
        <w:pStyle w:val="NormalWeb"/>
        <w:rPr>
          <w:del w:id="81782" w:author="Author"/>
        </w:rPr>
      </w:pPr>
      <w:del w:id="81783" w:author="Author">
        <w:r w:rsidRPr="008E5575" w:rsidDel="00A17716">
          <w:delText>called LazyComponent.</w:delText>
        </w:r>
      </w:del>
    </w:p>
    <w:p w14:paraId="6648A2D1" w14:textId="38C10BF8" w:rsidR="008E5575" w:rsidRPr="008E5575" w:rsidDel="00A17716" w:rsidRDefault="008E5575" w:rsidP="008E5575">
      <w:pPr>
        <w:pStyle w:val="NormalWeb"/>
        <w:rPr>
          <w:del w:id="81784" w:author="Author"/>
        </w:rPr>
      </w:pPr>
      <w:del w:id="81785" w:author="Author">
        <w:r w:rsidRPr="008E5575" w:rsidDel="00A17716">
          <w:delText>app/lazy/lazy.module.ts</w:delText>
        </w:r>
      </w:del>
    </w:p>
    <w:p w14:paraId="0B9B14E7" w14:textId="60F501A8" w:rsidR="008E5575" w:rsidRPr="008E5575" w:rsidDel="00A17716" w:rsidRDefault="008E5575" w:rsidP="008E5575">
      <w:pPr>
        <w:pStyle w:val="NormalWeb"/>
        <w:rPr>
          <w:del w:id="81786" w:author="Author"/>
        </w:rPr>
      </w:pPr>
      <w:del w:id="81787" w:author="Author">
        <w:r w:rsidRPr="008E5575" w:rsidDel="00A17716">
          <w:delText>import { NgModule } from '@angular/core';</w:delText>
        </w:r>
      </w:del>
    </w:p>
    <w:p w14:paraId="577DA7C0" w14:textId="62024562" w:rsidR="008E5575" w:rsidRPr="008E5575" w:rsidDel="00A17716" w:rsidRDefault="008E5575" w:rsidP="008E5575">
      <w:pPr>
        <w:pStyle w:val="NormalWeb"/>
        <w:rPr>
          <w:del w:id="81788" w:author="Author"/>
        </w:rPr>
      </w:pPr>
      <w:del w:id="81789" w:author="Author">
        <w:r w:rsidRPr="008E5575" w:rsidDel="00A17716">
          <w:delText>import { LazyComponent } from './lazy.component';</w:delText>
        </w:r>
      </w:del>
    </w:p>
    <w:p w14:paraId="0A9955AF" w14:textId="0C2CAED3" w:rsidR="008E5575" w:rsidRPr="008E5575" w:rsidDel="00A17716" w:rsidRDefault="008E5575" w:rsidP="008E5575">
      <w:pPr>
        <w:pStyle w:val="NormalWeb"/>
        <w:rPr>
          <w:del w:id="81790" w:author="Author"/>
        </w:rPr>
      </w:pPr>
      <w:del w:id="81791" w:author="Author">
        <w:r w:rsidRPr="008E5575" w:rsidDel="00A17716">
          <w:delText>import { routing } from './lazy.routing';</w:delText>
        </w:r>
      </w:del>
    </w:p>
    <w:p w14:paraId="3778C163" w14:textId="293B8F8C" w:rsidR="008E5575" w:rsidRPr="008E5575" w:rsidDel="00A17716" w:rsidRDefault="008E5575" w:rsidP="008E5575">
      <w:pPr>
        <w:pStyle w:val="NormalWeb"/>
        <w:rPr>
          <w:del w:id="81792" w:author="Author"/>
        </w:rPr>
      </w:pPr>
      <w:del w:id="81793" w:author="Author">
        <w:r w:rsidRPr="008E5575" w:rsidDel="00A17716">
          <w:delText>@NgModule({</w:delText>
        </w:r>
      </w:del>
    </w:p>
    <w:p w14:paraId="2E9FD041" w14:textId="6CFEBEDB" w:rsidR="008E5575" w:rsidRPr="008E5575" w:rsidDel="00A17716" w:rsidRDefault="008E5575" w:rsidP="008E5575">
      <w:pPr>
        <w:pStyle w:val="NormalWeb"/>
        <w:rPr>
          <w:del w:id="81794" w:author="Author"/>
        </w:rPr>
      </w:pPr>
      <w:del w:id="81795" w:author="Author">
        <w:r w:rsidRPr="008E5575" w:rsidDel="00A17716">
          <w:delText>imports: [routing],</w:delText>
        </w:r>
      </w:del>
    </w:p>
    <w:p w14:paraId="4405068F" w14:textId="03ECBEF7" w:rsidR="008E5575" w:rsidRPr="008E5575" w:rsidDel="00A17716" w:rsidRDefault="008E5575" w:rsidP="008E5575">
      <w:pPr>
        <w:pStyle w:val="NormalWeb"/>
        <w:rPr>
          <w:del w:id="81796" w:author="Author"/>
        </w:rPr>
      </w:pPr>
      <w:del w:id="81797" w:author="Author">
        <w:r w:rsidRPr="008E5575" w:rsidDel="00A17716">
          <w:delText>declarations: [LazyComponent]</w:delText>
        </w:r>
      </w:del>
    </w:p>
    <w:p w14:paraId="0FD97797" w14:textId="2C66B052" w:rsidR="008E5575" w:rsidRPr="008E5575" w:rsidDel="00A17716" w:rsidRDefault="008E5575" w:rsidP="008E5575">
      <w:pPr>
        <w:pStyle w:val="NormalWeb"/>
        <w:rPr>
          <w:del w:id="81798" w:author="Author"/>
        </w:rPr>
      </w:pPr>
      <w:del w:id="81799" w:author="Author">
        <w:r w:rsidRPr="008E5575" w:rsidDel="00A17716">
          <w:delText>})</w:delText>
        </w:r>
      </w:del>
    </w:p>
    <w:p w14:paraId="24CD94F4" w14:textId="7A87022B" w:rsidR="008E5575" w:rsidRPr="008E5575" w:rsidDel="00A17716" w:rsidRDefault="008E5575" w:rsidP="008E5575">
      <w:pPr>
        <w:pStyle w:val="NormalWeb"/>
        <w:rPr>
          <w:del w:id="81800" w:author="Author"/>
        </w:rPr>
      </w:pPr>
      <w:del w:id="81801" w:author="Author">
        <w:r w:rsidRPr="008E5575" w:rsidDel="00A17716">
          <w:delText>export class LazyModule {}</w:delText>
        </w:r>
      </w:del>
    </w:p>
    <w:p w14:paraId="7DD817D9" w14:textId="286B174B" w:rsidR="008E5575" w:rsidRPr="008E5575" w:rsidDel="00A17716" w:rsidRDefault="008E5575" w:rsidP="008E5575">
      <w:pPr>
        <w:pStyle w:val="NormalWeb"/>
        <w:rPr>
          <w:del w:id="81802" w:author="Author"/>
        </w:rPr>
      </w:pPr>
      <w:del w:id="81803" w:author="Author">
        <w:r w:rsidRPr="008E5575" w:rsidDel="00A17716">
          <w:delText xml:space="preserve">If we define the class LazyModule as the default export of the file, we don't need to define the </w:delText>
        </w:r>
      </w:del>
    </w:p>
    <w:p w14:paraId="6617DD69" w14:textId="7B67465E" w:rsidR="008E5575" w:rsidRPr="008E5575" w:rsidDel="00A17716" w:rsidRDefault="008E5575" w:rsidP="008E5575">
      <w:pPr>
        <w:pStyle w:val="NormalWeb"/>
        <w:rPr>
          <w:del w:id="81804" w:author="Author"/>
        </w:rPr>
      </w:pPr>
      <w:del w:id="81805" w:author="Author">
        <w:r w:rsidRPr="008E5575" w:rsidDel="00A17716">
          <w:delText>class name in the loadChildren property as shown above.</w:delText>
        </w:r>
      </w:del>
    </w:p>
    <w:p w14:paraId="3C95EF78" w14:textId="4403810E" w:rsidR="008E5575" w:rsidRPr="008E5575" w:rsidDel="00A17716" w:rsidRDefault="008E5575" w:rsidP="008E5575">
      <w:pPr>
        <w:pStyle w:val="NormalWeb"/>
        <w:rPr>
          <w:del w:id="81806" w:author="Author"/>
        </w:rPr>
      </w:pPr>
      <w:del w:id="81807" w:author="Author">
        <w:r w:rsidRPr="008E5575" w:rsidDel="00A17716">
          <w:delText xml:space="preserve">The routing object is very simple and only defines the default component to load when </w:delText>
        </w:r>
      </w:del>
    </w:p>
    <w:p w14:paraId="5F109EC4" w14:textId="557AC822" w:rsidR="008E5575" w:rsidRPr="008E5575" w:rsidDel="00A17716" w:rsidRDefault="008E5575" w:rsidP="008E5575">
      <w:pPr>
        <w:pStyle w:val="NormalWeb"/>
        <w:rPr>
          <w:del w:id="81808" w:author="Author"/>
        </w:rPr>
      </w:pPr>
      <w:del w:id="81809" w:author="Author">
        <w:r w:rsidRPr="008E5575" w:rsidDel="00A17716">
          <w:delText>navigating to the lazy path.</w:delText>
        </w:r>
      </w:del>
    </w:p>
    <w:p w14:paraId="1BA7ACAE" w14:textId="625C9638" w:rsidR="008E5575" w:rsidRPr="008E5575" w:rsidDel="00A17716" w:rsidRDefault="008E5575" w:rsidP="008E5575">
      <w:pPr>
        <w:pStyle w:val="NormalWeb"/>
        <w:rPr>
          <w:del w:id="81810" w:author="Author"/>
        </w:rPr>
      </w:pPr>
      <w:del w:id="81811" w:author="Author">
        <w:r w:rsidRPr="008E5575" w:rsidDel="00A17716">
          <w:delText>app/lazy/lazy.routing.ts</w:delText>
        </w:r>
      </w:del>
    </w:p>
    <w:p w14:paraId="0A986322" w14:textId="14FBC254" w:rsidR="008E5575" w:rsidRPr="008E5575" w:rsidDel="00A17716" w:rsidRDefault="008E5575" w:rsidP="008E5575">
      <w:pPr>
        <w:pStyle w:val="NormalWeb"/>
        <w:rPr>
          <w:del w:id="81812" w:author="Author"/>
        </w:rPr>
      </w:pPr>
      <w:del w:id="81813" w:author="Author">
        <w:r w:rsidRPr="008E5575" w:rsidDel="00A17716">
          <w:delText>import { ModuleWithProviders } from '@angular/core';</w:delText>
        </w:r>
      </w:del>
    </w:p>
    <w:p w14:paraId="131FD39D" w14:textId="4E08EBCF" w:rsidR="008E5575" w:rsidRPr="008E5575" w:rsidDel="00A17716" w:rsidRDefault="008E5575" w:rsidP="008E5575">
      <w:pPr>
        <w:pStyle w:val="NormalWeb"/>
        <w:rPr>
          <w:del w:id="81814" w:author="Author"/>
        </w:rPr>
      </w:pPr>
      <w:del w:id="81815" w:author="Author">
        <w:r w:rsidRPr="008E5575" w:rsidDel="00A17716">
          <w:delText>import { Routes, RouterModule } from '@angular/router';</w:delText>
        </w:r>
      </w:del>
    </w:p>
    <w:p w14:paraId="4705F3B8" w14:textId="474B5125" w:rsidR="008E5575" w:rsidRPr="008E5575" w:rsidDel="00A17716" w:rsidRDefault="008E5575" w:rsidP="008E5575">
      <w:pPr>
        <w:pStyle w:val="NormalWeb"/>
        <w:rPr>
          <w:del w:id="81816" w:author="Author"/>
        </w:rPr>
      </w:pPr>
      <w:del w:id="81817" w:author="Author">
        <w:r w:rsidRPr="008E5575" w:rsidDel="00A17716">
          <w:delText>import { LazyComponent } from './lazy.component';</w:delText>
        </w:r>
      </w:del>
    </w:p>
    <w:p w14:paraId="4A63B0D6" w14:textId="2F74D654" w:rsidR="008E5575" w:rsidRPr="008E5575" w:rsidDel="00A17716" w:rsidRDefault="008E5575" w:rsidP="008E5575">
      <w:pPr>
        <w:pStyle w:val="NormalWeb"/>
        <w:rPr>
          <w:del w:id="81818" w:author="Author"/>
        </w:rPr>
      </w:pPr>
      <w:del w:id="81819" w:author="Author">
        <w:r w:rsidRPr="008E5575" w:rsidDel="00A17716">
          <w:delText>const routes: Routes = [</w:delText>
        </w:r>
      </w:del>
    </w:p>
    <w:p w14:paraId="6D83D728" w14:textId="304F1ED9" w:rsidR="008E5575" w:rsidRPr="008E5575" w:rsidDel="00A17716" w:rsidRDefault="008E5575" w:rsidP="008E5575">
      <w:pPr>
        <w:pStyle w:val="NormalWeb"/>
        <w:rPr>
          <w:del w:id="81820" w:author="Author"/>
        </w:rPr>
      </w:pPr>
      <w:del w:id="81821" w:author="Author">
        <w:r w:rsidRPr="008E5575" w:rsidDel="00A17716">
          <w:delText>{ path: '', component: LazyComponent }</w:delText>
        </w:r>
      </w:del>
    </w:p>
    <w:p w14:paraId="75E21C6E" w14:textId="665F2580" w:rsidR="008E5575" w:rsidRPr="008E5575" w:rsidDel="00A17716" w:rsidRDefault="008E5575" w:rsidP="008E5575">
      <w:pPr>
        <w:pStyle w:val="NormalWeb"/>
        <w:rPr>
          <w:del w:id="81822" w:author="Author"/>
        </w:rPr>
      </w:pPr>
      <w:del w:id="81823" w:author="Author">
        <w:r w:rsidRPr="008E5575" w:rsidDel="00A17716">
          <w:delText>];</w:delText>
        </w:r>
      </w:del>
    </w:p>
    <w:p w14:paraId="7E698E62" w14:textId="6B2E81F4" w:rsidR="008E5575" w:rsidRPr="008E5575" w:rsidDel="00A17716" w:rsidRDefault="008E5575" w:rsidP="008E5575">
      <w:pPr>
        <w:pStyle w:val="NormalWeb"/>
        <w:rPr>
          <w:del w:id="81824" w:author="Author"/>
        </w:rPr>
      </w:pPr>
      <w:del w:id="81825" w:author="Author">
        <w:r w:rsidRPr="008E5575" w:rsidDel="00A17716">
          <w:delText>export const routing: ModuleWithProviders = RouterModule.forChild(routes);</w:delText>
        </w:r>
      </w:del>
    </w:p>
    <w:p w14:paraId="3288517E" w14:textId="11719EB0" w:rsidR="008E5575" w:rsidRPr="008E5575" w:rsidDel="00A17716" w:rsidRDefault="008E5575" w:rsidP="008E5575">
      <w:pPr>
        <w:pStyle w:val="NormalWeb"/>
        <w:rPr>
          <w:del w:id="81826" w:author="Author"/>
        </w:rPr>
      </w:pPr>
      <w:bookmarkStart w:id="81827" w:name="3"/>
      <w:bookmarkEnd w:id="81827"/>
      <w:del w:id="81828" w:author="Author">
        <w:r w:rsidRPr="008E5575" w:rsidDel="00A17716">
          <w:delText xml:space="preserve">Notice that we use the method call forChild instead of forRoot to create the routing object. We </w:delText>
        </w:r>
      </w:del>
    </w:p>
    <w:p w14:paraId="32AB2D69" w14:textId="4EE17990" w:rsidR="008E5575" w:rsidRPr="008E5575" w:rsidDel="00A17716" w:rsidRDefault="008E5575" w:rsidP="008E5575">
      <w:pPr>
        <w:pStyle w:val="NormalWeb"/>
        <w:rPr>
          <w:del w:id="81829" w:author="Author"/>
        </w:rPr>
      </w:pPr>
      <w:del w:id="81830" w:author="Author">
        <w:r w:rsidRPr="008E5575" w:rsidDel="00A17716">
          <w:delText xml:space="preserve">should always do that when creating a routing object for a feature module, no matter if the </w:delText>
        </w:r>
      </w:del>
    </w:p>
    <w:p w14:paraId="6BF9D86E" w14:textId="3B0168EC" w:rsidR="008E5575" w:rsidRPr="008E5575" w:rsidDel="00A17716" w:rsidRDefault="008E5575" w:rsidP="008E5575">
      <w:pPr>
        <w:pStyle w:val="NormalWeb"/>
        <w:rPr>
          <w:del w:id="81831" w:author="Author"/>
        </w:rPr>
      </w:pPr>
      <w:del w:id="81832" w:author="Author">
        <w:r w:rsidRPr="008E5575" w:rsidDel="00A17716">
          <w:delText>module is supposed to be eagerly or lazily loaded.</w:delText>
        </w:r>
      </w:del>
    </w:p>
    <w:p w14:paraId="6AF0D225" w14:textId="18660B14" w:rsidR="008E5575" w:rsidRPr="008E5575" w:rsidDel="00A17716" w:rsidRDefault="008E5575" w:rsidP="008E5575">
      <w:pPr>
        <w:pStyle w:val="NormalWeb"/>
        <w:rPr>
          <w:del w:id="81833" w:author="Author"/>
        </w:rPr>
      </w:pPr>
      <w:del w:id="81834" w:author="Author">
        <w:r w:rsidRPr="008E5575" w:rsidDel="00A17716">
          <w:delText xml:space="preserve">Finally, our LazyComponent is very similar to EagerComponent and is just a placeholder for </w:delText>
        </w:r>
      </w:del>
    </w:p>
    <w:p w14:paraId="33BABBB8" w14:textId="1DC3C2FA" w:rsidR="008E5575" w:rsidRPr="008E5575" w:rsidDel="00A17716" w:rsidRDefault="008E5575" w:rsidP="008E5575">
      <w:pPr>
        <w:pStyle w:val="NormalWeb"/>
        <w:rPr>
          <w:del w:id="81835" w:author="Author"/>
        </w:rPr>
      </w:pPr>
      <w:del w:id="81836" w:author="Author">
        <w:r w:rsidRPr="008E5575" w:rsidDel="00A17716">
          <w:delText>some text.</w:delText>
        </w:r>
      </w:del>
    </w:p>
    <w:p w14:paraId="1DC05970" w14:textId="7A1BB9F2" w:rsidR="008E5575" w:rsidRPr="008E5575" w:rsidDel="00A17716" w:rsidRDefault="008E5575" w:rsidP="008E5575">
      <w:pPr>
        <w:pStyle w:val="NormalWeb"/>
        <w:rPr>
          <w:del w:id="81837" w:author="Author"/>
        </w:rPr>
      </w:pPr>
      <w:del w:id="81838" w:author="Author">
        <w:r w:rsidRPr="008E5575" w:rsidDel="00A17716">
          <w:delText>app/lazy/lazy.component.ts</w:delText>
        </w:r>
      </w:del>
    </w:p>
    <w:p w14:paraId="7733DE1F" w14:textId="14B983E9" w:rsidR="008E5575" w:rsidRPr="008E5575" w:rsidDel="00A17716" w:rsidRDefault="008E5575" w:rsidP="008E5575">
      <w:pPr>
        <w:pStyle w:val="NormalWeb"/>
        <w:rPr>
          <w:del w:id="81839" w:author="Author"/>
        </w:rPr>
      </w:pPr>
      <w:del w:id="81840" w:author="Author">
        <w:r w:rsidRPr="008E5575" w:rsidDel="00A17716">
          <w:delText>import { Component } from '@angular/core';</w:delText>
        </w:r>
      </w:del>
    </w:p>
    <w:p w14:paraId="1BDD538F" w14:textId="2C063306" w:rsidR="008E5575" w:rsidRPr="008E5575" w:rsidDel="00A17716" w:rsidRDefault="008E5575" w:rsidP="008E5575">
      <w:pPr>
        <w:pStyle w:val="NormalWeb"/>
        <w:rPr>
          <w:del w:id="81841" w:author="Author"/>
        </w:rPr>
      </w:pPr>
      <w:del w:id="81842" w:author="Author">
        <w:r w:rsidRPr="008E5575" w:rsidDel="00A17716">
          <w:delText>@Component({</w:delText>
        </w:r>
      </w:del>
    </w:p>
    <w:p w14:paraId="14DB5803" w14:textId="04E03B8F" w:rsidR="008E5575" w:rsidRPr="008E5575" w:rsidDel="00A17716" w:rsidRDefault="008E5575" w:rsidP="008E5575">
      <w:pPr>
        <w:pStyle w:val="NormalWeb"/>
        <w:rPr>
          <w:del w:id="81843" w:author="Author"/>
        </w:rPr>
      </w:pPr>
      <w:del w:id="81844" w:author="Author">
        <w:r w:rsidRPr="008E5575" w:rsidDel="00A17716">
          <w:delText>template: '&lt;p&gt;Lazy Component&lt;/p&gt;'</w:delText>
        </w:r>
      </w:del>
    </w:p>
    <w:p w14:paraId="3DCC345F" w14:textId="29599047" w:rsidR="008E5575" w:rsidRPr="008E5575" w:rsidDel="00A17716" w:rsidRDefault="008E5575" w:rsidP="008E5575">
      <w:pPr>
        <w:pStyle w:val="NormalWeb"/>
        <w:rPr>
          <w:del w:id="81845" w:author="Author"/>
        </w:rPr>
      </w:pPr>
      <w:del w:id="81846" w:author="Author">
        <w:r w:rsidRPr="008E5575" w:rsidDel="00A17716">
          <w:delText>})</w:delText>
        </w:r>
      </w:del>
    </w:p>
    <w:p w14:paraId="5E01ECB6" w14:textId="6C00B787" w:rsidR="008E5575" w:rsidRPr="008E5575" w:rsidDel="00A17716" w:rsidRDefault="008E5575" w:rsidP="008E5575">
      <w:pPr>
        <w:pStyle w:val="NormalWeb"/>
        <w:rPr>
          <w:del w:id="81847" w:author="Author"/>
        </w:rPr>
      </w:pPr>
      <w:del w:id="81848" w:author="Author">
        <w:r w:rsidRPr="008E5575" w:rsidDel="00A17716">
          <w:delText xml:space="preserve">export class LazyComponent {} </w:delText>
        </w:r>
      </w:del>
    </w:p>
    <w:p w14:paraId="0AE2F7E8" w14:textId="3D009566" w:rsidR="008E5575" w:rsidRPr="008E5575" w:rsidDel="00A17716" w:rsidRDefault="008E5575" w:rsidP="008E5575">
      <w:pPr>
        <w:pStyle w:val="NormalWeb"/>
        <w:rPr>
          <w:del w:id="81849" w:author="Author"/>
        </w:rPr>
      </w:pPr>
      <w:del w:id="81850" w:author="Author">
        <w:r w:rsidRPr="008E5575" w:rsidDel="00A17716">
          <w:delText>View Example: https://plnkr.co/edit/vpCqRHDAj7V6mlN1AknN?p=preview</w:delText>
        </w:r>
      </w:del>
    </w:p>
    <w:p w14:paraId="404D4770" w14:textId="5A7043E4" w:rsidR="008E5575" w:rsidRPr="008E5575" w:rsidDel="00A17716" w:rsidRDefault="008E5575" w:rsidP="008E5575">
      <w:pPr>
        <w:pStyle w:val="NormalWeb"/>
        <w:rPr>
          <w:del w:id="81851" w:author="Author"/>
        </w:rPr>
      </w:pPr>
      <w:del w:id="81852" w:author="Author">
        <w:r w:rsidRPr="008E5575" w:rsidDel="00A17716">
          <w:delText xml:space="preserve">When we load our application for the first time, the AppModule along with the AppComponent </w:delText>
        </w:r>
      </w:del>
    </w:p>
    <w:p w14:paraId="6FBA6A74" w14:textId="1FE979DE" w:rsidR="008E5575" w:rsidRPr="008E5575" w:rsidDel="00A17716" w:rsidRDefault="008E5575" w:rsidP="008E5575">
      <w:pPr>
        <w:pStyle w:val="NormalWeb"/>
        <w:rPr>
          <w:del w:id="81853" w:author="Author"/>
        </w:rPr>
      </w:pPr>
      <w:del w:id="81854" w:author="Author">
        <w:r w:rsidRPr="008E5575" w:rsidDel="00A17716">
          <w:delText xml:space="preserve">will be loaded in the browser and we should see the navigation system and the text "Eager </w:delText>
        </w:r>
      </w:del>
    </w:p>
    <w:p w14:paraId="5D92CB04" w14:textId="01287714" w:rsidR="008E5575" w:rsidRPr="008E5575" w:rsidDel="00A17716" w:rsidRDefault="008E5575" w:rsidP="008E5575">
      <w:pPr>
        <w:pStyle w:val="NormalWeb"/>
        <w:rPr>
          <w:del w:id="81855" w:author="Author"/>
        </w:rPr>
      </w:pPr>
      <w:del w:id="81856" w:author="Author">
        <w:r w:rsidRPr="008E5575" w:rsidDel="00A17716">
          <w:delText xml:space="preserve">Component". Until this point, the LazyModule has not being downloaded, only when we click </w:delText>
        </w:r>
      </w:del>
    </w:p>
    <w:p w14:paraId="6383416D" w14:textId="086CDFA9" w:rsidR="008E5575" w:rsidRPr="008E5575" w:rsidDel="00A17716" w:rsidRDefault="008E5575" w:rsidP="008E5575">
      <w:pPr>
        <w:pStyle w:val="NormalWeb"/>
        <w:rPr>
          <w:del w:id="81857" w:author="Author"/>
        </w:rPr>
      </w:pPr>
      <w:del w:id="81858" w:author="Author">
        <w:r w:rsidRPr="008E5575" w:rsidDel="00A17716">
          <w:delText xml:space="preserve">the link "Lazy" will allow the needed code to be downloaded and we will see the message "Lazy </w:delText>
        </w:r>
      </w:del>
    </w:p>
    <w:p w14:paraId="3D71DECB" w14:textId="53CCFC02" w:rsidR="008E5575" w:rsidRPr="008E5575" w:rsidDel="00A17716" w:rsidRDefault="008E5575" w:rsidP="008E5575">
      <w:pPr>
        <w:pStyle w:val="NormalWeb"/>
        <w:rPr>
          <w:del w:id="81859" w:author="Author"/>
        </w:rPr>
      </w:pPr>
      <w:del w:id="81860" w:author="Author">
        <w:r w:rsidRPr="008E5575" w:rsidDel="00A17716">
          <w:delText>Component" in the browser.</w:delText>
        </w:r>
      </w:del>
    </w:p>
    <w:p w14:paraId="547CF6AC" w14:textId="7CC0413F" w:rsidR="008E5575" w:rsidRPr="008E5575" w:rsidDel="00A17716" w:rsidRDefault="008E5575" w:rsidP="008E5575">
      <w:pPr>
        <w:pStyle w:val="Caption"/>
        <w:rPr>
          <w:del w:id="81861" w:author="Author"/>
        </w:rPr>
      </w:pPr>
      <w:del w:id="81862"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Del="00A17716">
          <w:rPr>
            <w:noProof/>
          </w:rPr>
          <w:delText>11</w:delText>
        </w:r>
        <w:r w:rsidR="007E0421" w:rsidDel="00A17716">
          <w:rPr>
            <w:b w:val="0"/>
            <w:bCs w:val="0"/>
            <w:noProof/>
          </w:rPr>
          <w:fldChar w:fldCharType="end"/>
        </w:r>
        <w:r w:rsidDel="00A17716">
          <w:delText xml:space="preserve"> - UI Lazy Loading Sample Web Page</w:delText>
        </w:r>
      </w:del>
    </w:p>
    <w:p w14:paraId="59767B77" w14:textId="2AADC5EE" w:rsidR="008E5575" w:rsidRPr="008E5575" w:rsidDel="00A17716" w:rsidRDefault="008E5575" w:rsidP="008E5575">
      <w:pPr>
        <w:pStyle w:val="NormalWeb"/>
        <w:rPr>
          <w:del w:id="81863" w:author="Author"/>
        </w:rPr>
      </w:pPr>
      <w:del w:id="81864" w:author="Author">
        <w:r w:rsidDel="00A17716">
          <w:rPr>
            <w:noProof/>
          </w:rPr>
          <w:drawing>
            <wp:inline distT="0" distB="0" distL="0" distR="0" wp14:anchorId="4C33604E" wp14:editId="6D8FC6D4">
              <wp:extent cx="5943600" cy="2066925"/>
              <wp:effectExtent l="0" t="0" r="0" b="9525"/>
              <wp:docPr id="9" name="Picture 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del>
    </w:p>
    <w:p w14:paraId="0E82F0BA" w14:textId="73D2A370" w:rsidR="008E5575" w:rsidRPr="008E5575" w:rsidDel="00A17716" w:rsidRDefault="008E5575" w:rsidP="00AC62A1">
      <w:pPr>
        <w:pStyle w:val="NormalWeb"/>
        <w:rPr>
          <w:del w:id="81865" w:author="Author"/>
          <w:b/>
        </w:rPr>
      </w:pPr>
      <w:del w:id="81866" w:author="Author">
        <w:r w:rsidRPr="008E5575" w:rsidDel="00A17716">
          <w:rPr>
            <w:b/>
          </w:rPr>
          <w:delText>Node.js Load Balancing</w:delText>
        </w:r>
      </w:del>
    </w:p>
    <w:p w14:paraId="40A2A0A2" w14:textId="2CB68987" w:rsidR="00AC62A1" w:rsidDel="00A17716" w:rsidRDefault="006D551E" w:rsidP="00AC62A1">
      <w:pPr>
        <w:pStyle w:val="NormalWeb"/>
        <w:rPr>
          <w:del w:id="81867" w:author="Author"/>
          <w:rFonts w:eastAsiaTheme="minorEastAsia"/>
        </w:rPr>
      </w:pPr>
      <w:del w:id="81868" w:author="Author">
        <w:r w:rsidDel="00A17716">
          <w:delText>The diagram below shows the d</w:delText>
        </w:r>
        <w:r w:rsidR="00AC62A1" w:rsidRPr="00AC62A1" w:rsidDel="00A17716">
          <w:delText xml:space="preserve">esign </w:delText>
        </w:r>
        <w:r w:rsidDel="00A17716">
          <w:delText xml:space="preserve">for the </w:delText>
        </w:r>
        <w:r w:rsidR="00AC62A1" w:rsidRPr="00AC62A1" w:rsidDel="00A17716">
          <w:delText>load-balanced node.js web server</w:delText>
        </w:r>
        <w:r w:rsidDel="00A17716">
          <w:delText>s implemented in MCCF TAS</w:delText>
        </w:r>
        <w:r w:rsidR="00AC62A1" w:rsidDel="00A17716">
          <w:delText xml:space="preserve">. </w:delText>
        </w:r>
        <w:r w:rsidDel="00A17716">
          <w:delText xml:space="preserve">It shows the </w:delText>
        </w:r>
        <w:r w:rsidR="00AC62A1" w:rsidDel="00A17716">
          <w:delText>V</w:delText>
        </w:r>
        <w:r w:rsidDel="00A17716">
          <w:delText xml:space="preserve">irtual </w:delText>
        </w:r>
        <w:r w:rsidR="00AC62A1" w:rsidDel="00A17716">
          <w:delText>M</w:delText>
        </w:r>
        <w:r w:rsidDel="00A17716">
          <w:delText>achine</w:delText>
        </w:r>
        <w:r w:rsidR="00AC62A1" w:rsidDel="00A17716">
          <w:delText>s for a load-balanced node.js web system.</w:delText>
        </w:r>
      </w:del>
    </w:p>
    <w:p w14:paraId="39F94304" w14:textId="6E134201" w:rsidR="00AC62A1" w:rsidDel="00A17716" w:rsidRDefault="00AC62A1" w:rsidP="00AC62A1">
      <w:pPr>
        <w:pStyle w:val="NormalWeb"/>
        <w:rPr>
          <w:del w:id="81869" w:author="Author"/>
        </w:rPr>
      </w:pPr>
      <w:del w:id="81870" w:author="Author">
        <w:r w:rsidDel="00A17716">
          <w:delText>ref: </w:delText>
        </w:r>
        <w:r w:rsidR="007E0421" w:rsidDel="00A17716">
          <w:fldChar w:fldCharType="begin"/>
        </w:r>
        <w:r w:rsidR="007E0421" w:rsidDel="00A17716">
          <w:delInstrText xml:space="preserve"> HYPERLINK "https://www.keithcirkel.co.uk/load-balancing-node-js/" </w:delInstrText>
        </w:r>
        <w:r w:rsidR="007E0421" w:rsidDel="00A17716">
          <w:fldChar w:fldCharType="separate"/>
        </w:r>
        <w:r w:rsidDel="00A17716">
          <w:rPr>
            <w:rStyle w:val="Hyperlink"/>
          </w:rPr>
          <w:delText>https://www.keithcirkel.co.uk/load-balancing-node-js/</w:delText>
        </w:r>
        <w:r w:rsidR="007E0421" w:rsidDel="00A17716">
          <w:rPr>
            <w:rStyle w:val="Hyperlink"/>
          </w:rPr>
          <w:fldChar w:fldCharType="end"/>
        </w:r>
      </w:del>
    </w:p>
    <w:p w14:paraId="72E0D774" w14:textId="7A1A61D0" w:rsidR="00AC62A1" w:rsidDel="00A17716" w:rsidRDefault="006D551E" w:rsidP="00AC62A1">
      <w:pPr>
        <w:pStyle w:val="NormalWeb"/>
        <w:rPr>
          <w:del w:id="81871" w:author="Author"/>
        </w:rPr>
      </w:pPr>
      <w:del w:id="81872" w:author="Author">
        <w:r w:rsidDel="00A17716">
          <w:delText xml:space="preserve">Figure  - MCCF TAS </w:delText>
        </w:r>
        <w:r w:rsidRPr="004C383A" w:rsidDel="00A17716">
          <w:delText>Load Balanced node.js Web System</w:delText>
        </w:r>
      </w:del>
    </w:p>
    <w:p w14:paraId="36B67D58" w14:textId="40C84EEB" w:rsidR="00AC62A1" w:rsidDel="00A17716" w:rsidRDefault="00AC62A1" w:rsidP="00AC62A1">
      <w:pPr>
        <w:pStyle w:val="NormalWeb"/>
        <w:rPr>
          <w:del w:id="81873" w:author="Author"/>
        </w:rPr>
      </w:pPr>
      <w:del w:id="81874" w:author="Author">
        <w:r w:rsidDel="00A17716">
          <w:rPr>
            <w:noProof/>
          </w:rPr>
          <w:drawing>
            <wp:inline distT="0" distB="0" distL="0" distR="0" wp14:anchorId="094F41F9" wp14:editId="520B5BBE">
              <wp:extent cx="4457700" cy="1440180"/>
              <wp:effectExtent l="0" t="0" r="0" b="7620"/>
              <wp:docPr id="221" name="Picture 221" descr="f8a3f02116ca6c46a57f3ea2a9e55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a3f02116ca6c46a57f3ea2a9e55ae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57700" cy="1440180"/>
                      </a:xfrm>
                      <a:prstGeom prst="rect">
                        <a:avLst/>
                      </a:prstGeom>
                      <a:noFill/>
                      <a:ln>
                        <a:noFill/>
                      </a:ln>
                    </pic:spPr>
                  </pic:pic>
                </a:graphicData>
              </a:graphic>
            </wp:inline>
          </w:drawing>
        </w:r>
      </w:del>
    </w:p>
    <w:p w14:paraId="58905342" w14:textId="7FC20240" w:rsidR="006D551E" w:rsidRPr="00061AB6" w:rsidDel="00A17716" w:rsidRDefault="006D551E" w:rsidP="006D551E">
      <w:pPr>
        <w:pStyle w:val="Caption"/>
        <w:rPr>
          <w:del w:id="81875" w:author="Author"/>
          <w:b w:val="0"/>
        </w:rPr>
      </w:pPr>
      <w:del w:id="81876" w:author="Author">
        <w:r w:rsidRPr="00061AB6" w:rsidDel="00A17716">
          <w:rPr>
            <w:b w:val="0"/>
          </w:rPr>
          <w:delText xml:space="preserve">The figure below shows the services design for MCCF TAS. Versioning is implemented through the version router, which enables support for multiple versions to be used at the same time so that new versions can be implemented </w:delText>
        </w:r>
        <w:r w:rsidR="00061AB6" w:rsidRPr="00061AB6" w:rsidDel="00A17716">
          <w:rPr>
            <w:b w:val="0"/>
          </w:rPr>
          <w:delText>without downtime. The Core Layer is able to access external services such as the planned FHIR API for VistA Data Access, as well as data sources in the data layer.</w:delText>
        </w:r>
      </w:del>
    </w:p>
    <w:p w14:paraId="7D2C6073" w14:textId="0B9D919D" w:rsidR="006D551E" w:rsidDel="00A17716" w:rsidRDefault="006D551E" w:rsidP="006D551E">
      <w:pPr>
        <w:pStyle w:val="Caption"/>
        <w:rPr>
          <w:del w:id="81877" w:author="Author"/>
        </w:rPr>
      </w:pPr>
      <w:del w:id="81878"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2</w:delText>
        </w:r>
        <w:r w:rsidR="007E0421" w:rsidDel="00A17716">
          <w:rPr>
            <w:b w:val="0"/>
            <w:bCs w:val="0"/>
            <w:noProof/>
          </w:rPr>
          <w:fldChar w:fldCharType="end"/>
        </w:r>
        <w:r w:rsidDel="00A17716">
          <w:delText xml:space="preserve"> - MCCF TAS Services Design</w:delText>
        </w:r>
      </w:del>
    </w:p>
    <w:p w14:paraId="3CD20A49" w14:textId="7AE86FE7" w:rsidR="00B03162" w:rsidDel="00A17716" w:rsidRDefault="006D551E" w:rsidP="00B03162">
      <w:pPr>
        <w:pStyle w:val="BodyText"/>
        <w:rPr>
          <w:del w:id="81879" w:author="Author"/>
          <w:b/>
        </w:rPr>
      </w:pPr>
      <w:del w:id="81880" w:author="Author">
        <w:r w:rsidDel="00A17716">
          <w:rPr>
            <w:b/>
            <w:noProof/>
          </w:rPr>
          <w:drawing>
            <wp:inline distT="0" distB="0" distL="0" distR="0" wp14:anchorId="0D766CAC" wp14:editId="01FB7966">
              <wp:extent cx="5943600" cy="299275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big-architectur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2992755"/>
                      </a:xfrm>
                      <a:prstGeom prst="rect">
                        <a:avLst/>
                      </a:prstGeom>
                    </pic:spPr>
                  </pic:pic>
                </a:graphicData>
              </a:graphic>
            </wp:inline>
          </w:drawing>
        </w:r>
      </w:del>
    </w:p>
    <w:p w14:paraId="60E15B46" w14:textId="4219F398" w:rsidR="00B03162" w:rsidDel="00A17716" w:rsidRDefault="00B03162" w:rsidP="00B03162">
      <w:pPr>
        <w:pStyle w:val="BodyText"/>
        <w:rPr>
          <w:del w:id="81881" w:author="Author"/>
          <w:b/>
        </w:rPr>
      </w:pPr>
      <w:del w:id="81882" w:author="Author">
        <w:r w:rsidDel="00A17716">
          <w:rPr>
            <w:b/>
          </w:rPr>
          <w:delText>Logging for Node.js applications</w:delText>
        </w:r>
      </w:del>
    </w:p>
    <w:p w14:paraId="42C1DFBF" w14:textId="78A2DFAA" w:rsidR="001E5356" w:rsidDel="00A17716" w:rsidRDefault="001E5356" w:rsidP="00B03162">
      <w:pPr>
        <w:pStyle w:val="BodyText"/>
        <w:rPr>
          <w:del w:id="81883" w:author="Author"/>
          <w:b/>
        </w:rPr>
      </w:pPr>
      <w:del w:id="81884" w:author="Author">
        <w:r w:rsidDel="00A17716">
          <w:rPr>
            <w:b/>
          </w:rPr>
          <w:delText>Logging Features:</w:delText>
        </w:r>
      </w:del>
    </w:p>
    <w:p w14:paraId="6F47AD57" w14:textId="0272800D" w:rsidR="001E5356" w:rsidDel="00A17716" w:rsidRDefault="001E5356" w:rsidP="007E0421">
      <w:pPr>
        <w:pStyle w:val="BodyText"/>
        <w:numPr>
          <w:ilvl w:val="0"/>
          <w:numId w:val="272"/>
        </w:numPr>
        <w:spacing w:before="120"/>
        <w:rPr>
          <w:del w:id="81885" w:author="Author"/>
          <w:rFonts w:eastAsia="Times New Roman"/>
          <w:szCs w:val="20"/>
        </w:rPr>
      </w:pPr>
      <w:del w:id="81886" w:author="Author">
        <w:r w:rsidDel="00A17716">
          <w:delText>Common Logging capability for MCCF TAS applications</w:delText>
        </w:r>
      </w:del>
    </w:p>
    <w:p w14:paraId="2BD1E655" w14:textId="7DA724EC" w:rsidR="001E5356" w:rsidDel="00A17716" w:rsidRDefault="001E5356" w:rsidP="007E0421">
      <w:pPr>
        <w:pStyle w:val="BodyText"/>
        <w:numPr>
          <w:ilvl w:val="0"/>
          <w:numId w:val="272"/>
        </w:numPr>
        <w:spacing w:before="120"/>
        <w:rPr>
          <w:del w:id="81887" w:author="Author"/>
        </w:rPr>
      </w:pPr>
      <w:del w:id="81888" w:author="Author">
        <w:r w:rsidDel="00A17716">
          <w:delText>Ability to configure:</w:delText>
        </w:r>
      </w:del>
    </w:p>
    <w:p w14:paraId="2E7E0AF2" w14:textId="10406667" w:rsidR="001E5356" w:rsidDel="00A17716" w:rsidRDefault="001E5356" w:rsidP="007E0421">
      <w:pPr>
        <w:pStyle w:val="BodyText"/>
        <w:numPr>
          <w:ilvl w:val="1"/>
          <w:numId w:val="272"/>
        </w:numPr>
        <w:spacing w:before="120"/>
        <w:rPr>
          <w:del w:id="81889" w:author="Author"/>
        </w:rPr>
      </w:pPr>
      <w:del w:id="81890" w:author="Author">
        <w:r w:rsidDel="00A17716">
          <w:delText>Log levels</w:delText>
        </w:r>
      </w:del>
    </w:p>
    <w:p w14:paraId="3476A501" w14:textId="11A540C8" w:rsidR="001E5356" w:rsidDel="00A17716" w:rsidRDefault="001E5356" w:rsidP="007E0421">
      <w:pPr>
        <w:pStyle w:val="BodyText"/>
        <w:numPr>
          <w:ilvl w:val="1"/>
          <w:numId w:val="272"/>
        </w:numPr>
        <w:spacing w:before="120"/>
        <w:rPr>
          <w:del w:id="81891" w:author="Author"/>
        </w:rPr>
      </w:pPr>
      <w:del w:id="81892" w:author="Author">
        <w:r w:rsidDel="00A17716">
          <w:delText>Log level styles</w:delText>
        </w:r>
      </w:del>
    </w:p>
    <w:p w14:paraId="46A4EEF4" w14:textId="0BB2F773" w:rsidR="001E5356" w:rsidDel="00A17716" w:rsidRDefault="001E5356" w:rsidP="007E0421">
      <w:pPr>
        <w:pStyle w:val="BodyText"/>
        <w:numPr>
          <w:ilvl w:val="1"/>
          <w:numId w:val="272"/>
        </w:numPr>
        <w:spacing w:before="120"/>
        <w:rPr>
          <w:del w:id="81893" w:author="Author"/>
        </w:rPr>
      </w:pPr>
      <w:del w:id="81894" w:author="Author">
        <w:r w:rsidDel="00A17716">
          <w:delText>Log locations</w:delText>
        </w:r>
      </w:del>
    </w:p>
    <w:p w14:paraId="406FED71" w14:textId="6BCBB27E" w:rsidR="001E5356" w:rsidDel="00A17716" w:rsidRDefault="001E5356" w:rsidP="007E0421">
      <w:pPr>
        <w:pStyle w:val="BodyText"/>
        <w:numPr>
          <w:ilvl w:val="0"/>
          <w:numId w:val="272"/>
        </w:numPr>
        <w:spacing w:before="120"/>
        <w:rPr>
          <w:del w:id="81895" w:author="Author"/>
        </w:rPr>
      </w:pPr>
      <w:del w:id="81896" w:author="Author">
        <w:r w:rsidDel="00A17716">
          <w:delText>Integration with IAM</w:delText>
        </w:r>
      </w:del>
    </w:p>
    <w:p w14:paraId="20F4E9FC" w14:textId="032FB6E3" w:rsidR="001E5356" w:rsidDel="00A17716" w:rsidRDefault="001E5356" w:rsidP="007E0421">
      <w:pPr>
        <w:pStyle w:val="BodyText"/>
        <w:numPr>
          <w:ilvl w:val="0"/>
          <w:numId w:val="272"/>
        </w:numPr>
        <w:spacing w:before="120"/>
        <w:rPr>
          <w:del w:id="81897" w:author="Author"/>
        </w:rPr>
      </w:pPr>
      <w:del w:id="81898" w:author="Author">
        <w:r w:rsidDel="00A17716">
          <w:delText>Integration with MCCF TAS notification/alerting system</w:delText>
        </w:r>
      </w:del>
    </w:p>
    <w:p w14:paraId="6EC12B88" w14:textId="5887CD2D" w:rsidR="001E5356" w:rsidDel="00A17716" w:rsidRDefault="001E5356" w:rsidP="007E0421">
      <w:pPr>
        <w:pStyle w:val="BodyText"/>
        <w:numPr>
          <w:ilvl w:val="0"/>
          <w:numId w:val="272"/>
        </w:numPr>
        <w:spacing w:before="120"/>
        <w:rPr>
          <w:del w:id="81899" w:author="Author"/>
        </w:rPr>
      </w:pPr>
      <w:del w:id="81900" w:author="Author">
        <w:r w:rsidDel="00A17716">
          <w:delText>Log UI capability</w:delText>
        </w:r>
      </w:del>
    </w:p>
    <w:p w14:paraId="03AFE916" w14:textId="6CD70ADA" w:rsidR="001E5356" w:rsidDel="00A17716" w:rsidRDefault="001E5356" w:rsidP="007E0421">
      <w:pPr>
        <w:pStyle w:val="BodyText"/>
        <w:numPr>
          <w:ilvl w:val="1"/>
          <w:numId w:val="272"/>
        </w:numPr>
        <w:spacing w:before="120"/>
        <w:rPr>
          <w:del w:id="81901" w:author="Author"/>
        </w:rPr>
      </w:pPr>
      <w:del w:id="81902" w:author="Author">
        <w:r w:rsidDel="00A17716">
          <w:delText xml:space="preserve">search </w:delText>
        </w:r>
      </w:del>
    </w:p>
    <w:p w14:paraId="142629CF" w14:textId="10C83413" w:rsidR="001E5356" w:rsidDel="00A17716" w:rsidRDefault="001E5356" w:rsidP="00B03162">
      <w:pPr>
        <w:pStyle w:val="BodyText"/>
        <w:rPr>
          <w:del w:id="81903" w:author="Author"/>
          <w:b/>
        </w:rPr>
      </w:pPr>
    </w:p>
    <w:p w14:paraId="40777495" w14:textId="6B827F83" w:rsidR="00B03162" w:rsidDel="00A17716" w:rsidRDefault="00B03162" w:rsidP="00B03162">
      <w:pPr>
        <w:pStyle w:val="BodyText"/>
        <w:rPr>
          <w:del w:id="81904" w:author="Author"/>
          <w:b/>
        </w:rPr>
      </w:pPr>
      <w:del w:id="81905" w:author="Author">
        <w:r w:rsidDel="00A17716">
          <w:rPr>
            <w:b/>
          </w:rPr>
          <w:delText>MCCF TAS Common Logging Component for Node.js applications</w:delText>
        </w:r>
      </w:del>
    </w:p>
    <w:p w14:paraId="41C03E0A" w14:textId="4D24F3F3" w:rsidR="00B03162" w:rsidDel="00A17716" w:rsidRDefault="00B03162" w:rsidP="00B03162">
      <w:pPr>
        <w:rPr>
          <w:del w:id="81906" w:author="Author"/>
        </w:rPr>
      </w:pPr>
      <w:del w:id="81907" w:author="Author">
        <w:r w:rsidDel="00A17716">
          <w:delText>A Node.js module named “MCCFNodeCommonLogger” will be developed. It will be used as a dependency by MCCF TAS Node.js modules for logging purposes. Thus, each MCCF TAS Node.js module will have its own instance of MCCFNodeCommonLogger.</w:delText>
        </w:r>
      </w:del>
    </w:p>
    <w:p w14:paraId="0718CB2C" w14:textId="1DAF7E75" w:rsidR="00B03162" w:rsidDel="00A17716" w:rsidRDefault="00B03162" w:rsidP="00B03162">
      <w:pPr>
        <w:rPr>
          <w:del w:id="81908" w:author="Author"/>
        </w:rPr>
      </w:pPr>
    </w:p>
    <w:p w14:paraId="5D36F9AD" w14:textId="7093056C" w:rsidR="00B03162" w:rsidDel="00A17716" w:rsidRDefault="00B03162" w:rsidP="00B03162">
      <w:pPr>
        <w:rPr>
          <w:del w:id="81909" w:author="Author"/>
        </w:rPr>
      </w:pPr>
      <w:del w:id="81910" w:author="Author">
        <w:r w:rsidDel="00A17716">
          <w:delText xml:space="preserve">Each module that uses the MCCFNodeCommonLogger will provide a configuration file (logging.json) that will be located in the logging folder in the module. </w:delText>
        </w:r>
      </w:del>
    </w:p>
    <w:p w14:paraId="21153F83" w14:textId="534405E8" w:rsidR="00B03162" w:rsidDel="00A17716" w:rsidRDefault="00B03162" w:rsidP="00B03162">
      <w:pPr>
        <w:rPr>
          <w:del w:id="81911" w:author="Author"/>
        </w:rPr>
      </w:pPr>
    </w:p>
    <w:p w14:paraId="47323A03" w14:textId="602FC6D4" w:rsidR="00B03162" w:rsidDel="00A17716" w:rsidRDefault="00B03162" w:rsidP="00B03162">
      <w:pPr>
        <w:rPr>
          <w:del w:id="81912" w:author="Author"/>
        </w:rPr>
      </w:pPr>
      <w:del w:id="81913" w:author="Author">
        <w:r w:rsidDel="00A17716">
          <w:delText>The config file will be used by MCCFNodeCommonLogger and defines the following:</w:delText>
        </w:r>
      </w:del>
    </w:p>
    <w:p w14:paraId="6CE8727C" w14:textId="23EB9CBE" w:rsidR="00B03162" w:rsidDel="00A17716" w:rsidRDefault="00B03162" w:rsidP="007E0421">
      <w:pPr>
        <w:pStyle w:val="ListParagraph"/>
        <w:numPr>
          <w:ilvl w:val="0"/>
          <w:numId w:val="270"/>
        </w:numPr>
        <w:spacing w:before="0" w:after="0"/>
        <w:rPr>
          <w:del w:id="81914" w:author="Author"/>
        </w:rPr>
      </w:pPr>
      <w:del w:id="81915" w:author="Author">
        <w:r w:rsidDel="00A17716">
          <w:delText>Application name</w:delText>
        </w:r>
      </w:del>
    </w:p>
    <w:p w14:paraId="2C7CE061" w14:textId="20E8E3D1" w:rsidR="00B03162" w:rsidDel="00A17716" w:rsidRDefault="00B03162" w:rsidP="007E0421">
      <w:pPr>
        <w:pStyle w:val="ListParagraph"/>
        <w:numPr>
          <w:ilvl w:val="0"/>
          <w:numId w:val="270"/>
        </w:numPr>
        <w:spacing w:before="0" w:after="0"/>
        <w:rPr>
          <w:del w:id="81916" w:author="Author"/>
        </w:rPr>
      </w:pPr>
      <w:del w:id="81917" w:author="Author">
        <w:r w:rsidDel="00A17716">
          <w:delText xml:space="preserve">Log level for the application, </w:delText>
        </w:r>
      </w:del>
    </w:p>
    <w:p w14:paraId="4DB8C147" w14:textId="217884A5" w:rsidR="00B03162" w:rsidDel="00A17716" w:rsidRDefault="00B03162" w:rsidP="007E0421">
      <w:pPr>
        <w:pStyle w:val="ListParagraph"/>
        <w:numPr>
          <w:ilvl w:val="0"/>
          <w:numId w:val="270"/>
        </w:numPr>
        <w:spacing w:before="0" w:after="0"/>
        <w:rPr>
          <w:del w:id="81918" w:author="Author"/>
        </w:rPr>
      </w:pPr>
      <w:del w:id="81919" w:author="Author">
        <w:r w:rsidDel="00A17716">
          <w:delText xml:space="preserve">Log level style – npm or syslog </w:delText>
        </w:r>
      </w:del>
    </w:p>
    <w:p w14:paraId="43DBAB0B" w14:textId="27857EDE" w:rsidR="00B03162" w:rsidDel="00A17716" w:rsidRDefault="00B03162" w:rsidP="007E0421">
      <w:pPr>
        <w:pStyle w:val="ListParagraph"/>
        <w:numPr>
          <w:ilvl w:val="0"/>
          <w:numId w:val="270"/>
        </w:numPr>
        <w:spacing w:before="0" w:after="0"/>
        <w:rPr>
          <w:del w:id="81920" w:author="Author"/>
        </w:rPr>
      </w:pPr>
      <w:del w:id="81921" w:author="Author">
        <w:r w:rsidDel="00A17716">
          <w:delText>URI for the MongoDB instance where logfiles will be stored</w:delText>
        </w:r>
      </w:del>
    </w:p>
    <w:p w14:paraId="5D3D8E33" w14:textId="666797EA" w:rsidR="00B03162" w:rsidDel="00A17716" w:rsidRDefault="00B03162" w:rsidP="007E0421">
      <w:pPr>
        <w:pStyle w:val="ListParagraph"/>
        <w:numPr>
          <w:ilvl w:val="0"/>
          <w:numId w:val="270"/>
        </w:numPr>
        <w:spacing w:before="0" w:after="0"/>
        <w:rPr>
          <w:del w:id="81922" w:author="Author"/>
        </w:rPr>
      </w:pPr>
      <w:del w:id="81923" w:author="Author">
        <w:r w:rsidDel="00A17716">
          <w:delText>Path and name of the log file (one per log level)</w:delText>
        </w:r>
      </w:del>
    </w:p>
    <w:p w14:paraId="1D852620" w14:textId="2F3BDA61" w:rsidR="00B03162" w:rsidDel="00A17716" w:rsidRDefault="00B03162" w:rsidP="007E0421">
      <w:pPr>
        <w:pStyle w:val="ListParagraph"/>
        <w:numPr>
          <w:ilvl w:val="0"/>
          <w:numId w:val="270"/>
        </w:numPr>
        <w:spacing w:before="0" w:after="0"/>
        <w:rPr>
          <w:del w:id="81924" w:author="Author"/>
        </w:rPr>
      </w:pPr>
      <w:del w:id="81925" w:author="Author">
        <w:r w:rsidDel="00A17716">
          <w:delText>Logfile where unhandled exceptions will be logged to</w:delText>
        </w:r>
      </w:del>
    </w:p>
    <w:p w14:paraId="18146D2C" w14:textId="26358412" w:rsidR="00B03162" w:rsidDel="00A17716" w:rsidRDefault="00B03162" w:rsidP="007E0421">
      <w:pPr>
        <w:pStyle w:val="ListParagraph"/>
        <w:numPr>
          <w:ilvl w:val="0"/>
          <w:numId w:val="270"/>
        </w:numPr>
        <w:spacing w:before="0" w:after="0"/>
        <w:rPr>
          <w:del w:id="81926" w:author="Author"/>
        </w:rPr>
      </w:pPr>
      <w:del w:id="81927" w:author="Author">
        <w:r w:rsidDel="00A17716">
          <w:delText>If logging will take place in a logfile on the fileshare or in the database (db or file)</w:delText>
        </w:r>
      </w:del>
    </w:p>
    <w:p w14:paraId="62ACF8C4" w14:textId="6E186F4B" w:rsidR="00B03162" w:rsidDel="00A17716" w:rsidRDefault="00B03162" w:rsidP="00B03162">
      <w:pPr>
        <w:ind w:left="360"/>
        <w:rPr>
          <w:del w:id="81928" w:author="Author"/>
        </w:rPr>
      </w:pPr>
    </w:p>
    <w:p w14:paraId="20D0517E" w14:textId="5481A71D" w:rsidR="00B03162" w:rsidDel="00A17716" w:rsidRDefault="00B03162" w:rsidP="00B03162">
      <w:pPr>
        <w:ind w:left="360"/>
        <w:rPr>
          <w:del w:id="81929" w:author="Author"/>
        </w:rPr>
      </w:pPr>
      <w:del w:id="81930" w:author="Author">
        <w:r w:rsidDel="00A17716">
          <w:delText>This way, log level, log level style and the path to the log file/URI for the logging database can be changed without a new deployment.</w:delText>
        </w:r>
      </w:del>
    </w:p>
    <w:p w14:paraId="72D323E4" w14:textId="0CF4D702" w:rsidR="00B03162" w:rsidDel="00A17716" w:rsidRDefault="00B03162" w:rsidP="00B03162">
      <w:pPr>
        <w:ind w:left="360"/>
        <w:rPr>
          <w:del w:id="81931" w:author="Author"/>
        </w:rPr>
      </w:pPr>
    </w:p>
    <w:p w14:paraId="2914C8DB" w14:textId="27E9288B" w:rsidR="00B03162" w:rsidDel="00A17716" w:rsidRDefault="00B03162" w:rsidP="00B03162">
      <w:pPr>
        <w:rPr>
          <w:del w:id="81932" w:author="Author"/>
        </w:rPr>
      </w:pPr>
    </w:p>
    <w:p w14:paraId="1D6A4A1C" w14:textId="36C5148B" w:rsidR="00B03162" w:rsidDel="00A17716" w:rsidRDefault="00B03162" w:rsidP="00B03162">
      <w:pPr>
        <w:rPr>
          <w:del w:id="81933" w:author="Author"/>
        </w:rPr>
      </w:pPr>
      <w:del w:id="81934" w:author="Author">
        <w:r w:rsidDel="00A17716">
          <w:delText>An example of the logging.json could look like the following:</w:delText>
        </w:r>
      </w:del>
    </w:p>
    <w:p w14:paraId="11A9D1C4" w14:textId="41B1ED3D" w:rsidR="00B03162" w:rsidDel="00A17716" w:rsidRDefault="00B03162" w:rsidP="00B03162">
      <w:pPr>
        <w:rPr>
          <w:del w:id="81935" w:author="Author"/>
        </w:rPr>
      </w:pPr>
    </w:p>
    <w:p w14:paraId="3AE10B85" w14:textId="7BEB2FD4" w:rsidR="00B03162" w:rsidDel="00A17716" w:rsidRDefault="00B03162" w:rsidP="00B03162">
      <w:pPr>
        <w:rPr>
          <w:del w:id="81936" w:author="Author"/>
          <w:b/>
          <w:i/>
          <w:sz w:val="22"/>
        </w:rPr>
      </w:pPr>
      <w:del w:id="81937" w:author="Author">
        <w:r w:rsidDel="00A17716">
          <w:rPr>
            <w:b/>
            <w:i/>
          </w:rPr>
          <w:delText>[</w:delText>
        </w:r>
      </w:del>
    </w:p>
    <w:p w14:paraId="6683B372" w14:textId="0896D97F" w:rsidR="00B03162" w:rsidDel="00A17716" w:rsidRDefault="00B03162" w:rsidP="00B03162">
      <w:pPr>
        <w:rPr>
          <w:del w:id="81938" w:author="Author"/>
          <w:b/>
          <w:i/>
        </w:rPr>
      </w:pPr>
      <w:del w:id="81939" w:author="Author">
        <w:r w:rsidDel="00A17716">
          <w:rPr>
            <w:b/>
            <w:i/>
          </w:rPr>
          <w:delText xml:space="preserve">{  </w:delText>
        </w:r>
      </w:del>
    </w:p>
    <w:p w14:paraId="65881D37" w14:textId="1E228BD2" w:rsidR="00B03162" w:rsidDel="00A17716" w:rsidRDefault="00B03162" w:rsidP="00B03162">
      <w:pPr>
        <w:ind w:firstLine="720"/>
        <w:rPr>
          <w:del w:id="81940" w:author="Author"/>
          <w:b/>
          <w:i/>
        </w:rPr>
      </w:pPr>
      <w:del w:id="81941" w:author="Author">
        <w:r w:rsidDel="00A17716">
          <w:rPr>
            <w:b/>
            <w:i/>
          </w:rPr>
          <w:delText>“appName”: “nameOfApp”,</w:delText>
        </w:r>
      </w:del>
    </w:p>
    <w:p w14:paraId="31D5AA09" w14:textId="2E5AB0FC" w:rsidR="00B03162" w:rsidDel="00A17716" w:rsidRDefault="00B03162" w:rsidP="00B03162">
      <w:pPr>
        <w:ind w:firstLine="720"/>
        <w:rPr>
          <w:del w:id="81942" w:author="Author"/>
          <w:b/>
          <w:i/>
        </w:rPr>
      </w:pPr>
      <w:del w:id="81943" w:author="Author">
        <w:r w:rsidDel="00A17716">
          <w:rPr>
            <w:b/>
            <w:i/>
          </w:rPr>
          <w:delText>“logLevel”: “info”,</w:delText>
        </w:r>
      </w:del>
    </w:p>
    <w:p w14:paraId="6CE8FA0D" w14:textId="68448824" w:rsidR="00B03162" w:rsidDel="00A17716" w:rsidRDefault="00B03162" w:rsidP="00B03162">
      <w:pPr>
        <w:ind w:firstLine="720"/>
        <w:rPr>
          <w:del w:id="81944" w:author="Author"/>
          <w:b/>
          <w:i/>
          <w:szCs w:val="22"/>
        </w:rPr>
      </w:pPr>
      <w:del w:id="81945" w:author="Author">
        <w:r w:rsidDel="00A17716">
          <w:rPr>
            <w:b/>
            <w:i/>
            <w:szCs w:val="22"/>
          </w:rPr>
          <w:delText>“logLevelStyle”: “npm”,</w:delText>
        </w:r>
      </w:del>
    </w:p>
    <w:p w14:paraId="40CDBC4F" w14:textId="2827A9B1" w:rsidR="00B03162" w:rsidDel="00A17716" w:rsidRDefault="00B03162" w:rsidP="00B03162">
      <w:pPr>
        <w:ind w:firstLine="720"/>
        <w:rPr>
          <w:del w:id="81946" w:author="Author"/>
          <w:b/>
          <w:i/>
        </w:rPr>
      </w:pPr>
      <w:del w:id="81947" w:author="Author">
        <w:r w:rsidDel="00A17716">
          <w:rPr>
            <w:b/>
            <w:i/>
          </w:rPr>
          <w:delText>“filenameINFO”: “MCCFApp1INFO.log”,</w:delText>
        </w:r>
      </w:del>
    </w:p>
    <w:p w14:paraId="2FBDF8A5" w14:textId="14A5B243" w:rsidR="00B03162" w:rsidDel="00A17716" w:rsidRDefault="00B03162" w:rsidP="00B03162">
      <w:pPr>
        <w:ind w:firstLine="720"/>
        <w:rPr>
          <w:del w:id="81948" w:author="Author"/>
          <w:b/>
          <w:i/>
        </w:rPr>
      </w:pPr>
      <w:del w:id="81949" w:author="Author">
        <w:r w:rsidDel="00A17716">
          <w:rPr>
            <w:b/>
            <w:i/>
          </w:rPr>
          <w:delText>“filenameWARN”: “MCCFApp1WARN.log”,</w:delText>
        </w:r>
      </w:del>
    </w:p>
    <w:p w14:paraId="25F89288" w14:textId="2B13ADB2" w:rsidR="00B03162" w:rsidDel="00A17716" w:rsidRDefault="00B03162" w:rsidP="00B03162">
      <w:pPr>
        <w:ind w:firstLine="720"/>
        <w:rPr>
          <w:del w:id="81950" w:author="Author"/>
          <w:b/>
          <w:i/>
        </w:rPr>
      </w:pPr>
      <w:del w:id="81951" w:author="Author">
        <w:r w:rsidDel="00A17716">
          <w:rPr>
            <w:b/>
            <w:i/>
          </w:rPr>
          <w:delText>“filenameDEBUG”: “MCCFApp1DEBUG.log”,</w:delText>
        </w:r>
      </w:del>
    </w:p>
    <w:p w14:paraId="4C1A34E9" w14:textId="2CFB4235" w:rsidR="00B03162" w:rsidDel="00A17716" w:rsidRDefault="00B03162" w:rsidP="00B03162">
      <w:pPr>
        <w:ind w:firstLine="720"/>
        <w:rPr>
          <w:del w:id="81952" w:author="Author"/>
          <w:b/>
          <w:i/>
        </w:rPr>
      </w:pPr>
      <w:del w:id="81953" w:author="Author">
        <w:r w:rsidDel="00A17716">
          <w:rPr>
            <w:b/>
            <w:i/>
          </w:rPr>
          <w:delText>“filenameERROR”: “MCCFApp1ERROR.log”,</w:delText>
        </w:r>
      </w:del>
    </w:p>
    <w:p w14:paraId="246CAFC1" w14:textId="3E27BC1A" w:rsidR="00B03162" w:rsidDel="00A17716" w:rsidRDefault="00B03162" w:rsidP="00B03162">
      <w:pPr>
        <w:ind w:firstLine="720"/>
        <w:rPr>
          <w:del w:id="81954" w:author="Author"/>
          <w:b/>
          <w:i/>
        </w:rPr>
      </w:pPr>
      <w:del w:id="81955" w:author="Author">
        <w:r w:rsidDel="00A17716">
          <w:rPr>
            <w:b/>
            <w:i/>
          </w:rPr>
          <w:delText>“filenameExceptions”: “MCCFApp1Exceptions.log”,</w:delText>
        </w:r>
      </w:del>
    </w:p>
    <w:p w14:paraId="789F422C" w14:textId="15680AEA" w:rsidR="00B03162" w:rsidDel="00A17716" w:rsidRDefault="00B03162" w:rsidP="00B03162">
      <w:pPr>
        <w:ind w:firstLine="720"/>
        <w:rPr>
          <w:del w:id="81956" w:author="Author"/>
          <w:b/>
          <w:i/>
        </w:rPr>
      </w:pPr>
      <w:del w:id="81957" w:author="Author">
        <w:r w:rsidDel="00A17716">
          <w:rPr>
            <w:b/>
            <w:i/>
          </w:rPr>
          <w:delText>“filepath”: “//server/path/to/logfile”,</w:delText>
        </w:r>
      </w:del>
    </w:p>
    <w:p w14:paraId="10BA81A1" w14:textId="537761D6" w:rsidR="00B03162" w:rsidDel="00A17716" w:rsidRDefault="00B03162" w:rsidP="00B03162">
      <w:pPr>
        <w:ind w:firstLine="720"/>
        <w:rPr>
          <w:del w:id="81958" w:author="Author"/>
          <w:b/>
          <w:i/>
          <w:szCs w:val="22"/>
        </w:rPr>
      </w:pPr>
      <w:del w:id="81959" w:author="Author">
        <w:r w:rsidDel="00A17716">
          <w:rPr>
            <w:b/>
            <w:i/>
            <w:szCs w:val="22"/>
          </w:rPr>
          <w:delText>“dbUri”: “mongodb://user:pass@host:port/MCCFApp1”,</w:delText>
        </w:r>
      </w:del>
    </w:p>
    <w:p w14:paraId="5E0BC9D7" w14:textId="32B3EB03" w:rsidR="00B03162" w:rsidDel="00A17716" w:rsidRDefault="00B03162" w:rsidP="00B03162">
      <w:pPr>
        <w:ind w:firstLine="720"/>
        <w:rPr>
          <w:del w:id="81960" w:author="Author"/>
          <w:b/>
          <w:i/>
        </w:rPr>
      </w:pPr>
      <w:del w:id="81961" w:author="Author">
        <w:r w:rsidDel="00A17716">
          <w:rPr>
            <w:b/>
            <w:i/>
            <w:szCs w:val="22"/>
          </w:rPr>
          <w:delText xml:space="preserve"> </w:delText>
        </w:r>
        <w:r w:rsidDel="00A17716">
          <w:rPr>
            <w:b/>
            <w:i/>
          </w:rPr>
          <w:delText>“errorLoggingMethod”: “db”,</w:delText>
        </w:r>
      </w:del>
    </w:p>
    <w:p w14:paraId="054B1A78" w14:textId="6196B50E" w:rsidR="00B03162" w:rsidDel="00A17716" w:rsidRDefault="00B03162" w:rsidP="00B03162">
      <w:pPr>
        <w:ind w:firstLine="720"/>
        <w:rPr>
          <w:del w:id="81962" w:author="Author"/>
          <w:b/>
          <w:i/>
        </w:rPr>
      </w:pPr>
      <w:del w:id="81963" w:author="Author">
        <w:r w:rsidDel="00A17716">
          <w:rPr>
            <w:b/>
            <w:i/>
          </w:rPr>
          <w:delText>“infoLoggingMethod”: “ file”,</w:delText>
        </w:r>
      </w:del>
    </w:p>
    <w:p w14:paraId="2D432D82" w14:textId="6DACB19A" w:rsidR="00B03162" w:rsidDel="00A17716" w:rsidRDefault="00B03162" w:rsidP="00B03162">
      <w:pPr>
        <w:ind w:firstLine="720"/>
        <w:rPr>
          <w:del w:id="81964" w:author="Author"/>
          <w:b/>
          <w:i/>
        </w:rPr>
      </w:pPr>
      <w:del w:id="81965" w:author="Author">
        <w:r w:rsidDel="00A17716">
          <w:rPr>
            <w:b/>
            <w:i/>
          </w:rPr>
          <w:delText>“warnLoggingMethod”: “file”,</w:delText>
        </w:r>
      </w:del>
    </w:p>
    <w:p w14:paraId="0535ABBF" w14:textId="152640C8" w:rsidR="00B03162" w:rsidDel="00A17716" w:rsidRDefault="00B03162" w:rsidP="00B03162">
      <w:pPr>
        <w:ind w:firstLine="720"/>
        <w:rPr>
          <w:del w:id="81966" w:author="Author"/>
          <w:b/>
          <w:i/>
        </w:rPr>
      </w:pPr>
      <w:del w:id="81967" w:author="Author">
        <w:r w:rsidDel="00A17716">
          <w:rPr>
            <w:b/>
            <w:i/>
          </w:rPr>
          <w:delText>“debugLoggingMethod”: “file”</w:delText>
        </w:r>
      </w:del>
    </w:p>
    <w:p w14:paraId="770A77DB" w14:textId="778FF86B" w:rsidR="00B03162" w:rsidDel="00A17716" w:rsidRDefault="00B03162" w:rsidP="00B03162">
      <w:pPr>
        <w:rPr>
          <w:del w:id="81968" w:author="Author"/>
          <w:b/>
          <w:i/>
        </w:rPr>
      </w:pPr>
      <w:del w:id="81969" w:author="Author">
        <w:r w:rsidDel="00A17716">
          <w:rPr>
            <w:b/>
            <w:i/>
          </w:rPr>
          <w:delText>}</w:delText>
        </w:r>
      </w:del>
    </w:p>
    <w:p w14:paraId="67A4F29C" w14:textId="693A10D0" w:rsidR="00B03162" w:rsidDel="00A17716" w:rsidRDefault="00B03162" w:rsidP="00B03162">
      <w:pPr>
        <w:rPr>
          <w:del w:id="81970" w:author="Author"/>
          <w:b/>
          <w:i/>
        </w:rPr>
      </w:pPr>
      <w:del w:id="81971" w:author="Author">
        <w:r w:rsidDel="00A17716">
          <w:rPr>
            <w:b/>
            <w:i/>
          </w:rPr>
          <w:delText>]</w:delText>
        </w:r>
      </w:del>
    </w:p>
    <w:p w14:paraId="3DFC33CC" w14:textId="73A3E3C9" w:rsidR="00B03162" w:rsidDel="00A17716" w:rsidRDefault="00B03162" w:rsidP="00B03162">
      <w:pPr>
        <w:rPr>
          <w:del w:id="81972" w:author="Author"/>
        </w:rPr>
      </w:pPr>
    </w:p>
    <w:p w14:paraId="0F5BECE2" w14:textId="71668942" w:rsidR="00B03162" w:rsidDel="00A17716" w:rsidRDefault="00B03162" w:rsidP="00B03162">
      <w:pPr>
        <w:rPr>
          <w:del w:id="81973" w:author="Author"/>
        </w:rPr>
      </w:pPr>
      <w:del w:id="81974" w:author="Author">
        <w:r w:rsidDel="00A17716">
          <w:delText xml:space="preserve">A log level could be </w:delText>
        </w:r>
      </w:del>
    </w:p>
    <w:p w14:paraId="549B506C" w14:textId="122DFE9A" w:rsidR="00B03162" w:rsidDel="00A17716" w:rsidRDefault="00B03162" w:rsidP="007E0421">
      <w:pPr>
        <w:pStyle w:val="ListParagraph"/>
        <w:numPr>
          <w:ilvl w:val="0"/>
          <w:numId w:val="271"/>
        </w:numPr>
        <w:spacing w:before="0" w:after="0"/>
        <w:rPr>
          <w:del w:id="81975" w:author="Author"/>
        </w:rPr>
      </w:pPr>
      <w:del w:id="81976" w:author="Author">
        <w:r w:rsidDel="00A17716">
          <w:delText xml:space="preserve">one of the </w:delText>
        </w:r>
        <w:r w:rsidDel="00A17716">
          <w:rPr>
            <w:i/>
          </w:rPr>
          <w:delText>syslog</w:delText>
        </w:r>
        <w:r w:rsidDel="00A17716">
          <w:delText xml:space="preserve"> logleves: </w:delText>
        </w:r>
        <w:r w:rsidDel="00A17716">
          <w:rPr>
            <w:color w:val="3C3C3C"/>
          </w:rPr>
          <w:delText>emerg</w:delText>
        </w:r>
        <w:r w:rsidDel="00A17716">
          <w:delText xml:space="preserve">, </w:delText>
        </w:r>
        <w:r w:rsidDel="00A17716">
          <w:rPr>
            <w:color w:val="3C3C3C"/>
          </w:rPr>
          <w:delText>alert</w:delText>
        </w:r>
        <w:r w:rsidDel="00A17716">
          <w:delText xml:space="preserve">, crit, error, warning, notice, info, or debug or </w:delText>
        </w:r>
      </w:del>
    </w:p>
    <w:p w14:paraId="65693385" w14:textId="70152FAE" w:rsidR="00B03162" w:rsidDel="00A17716" w:rsidRDefault="00B03162" w:rsidP="007E0421">
      <w:pPr>
        <w:pStyle w:val="ListParagraph"/>
        <w:numPr>
          <w:ilvl w:val="0"/>
          <w:numId w:val="271"/>
        </w:numPr>
        <w:spacing w:before="0" w:after="0"/>
        <w:rPr>
          <w:del w:id="81977" w:author="Author"/>
        </w:rPr>
      </w:pPr>
      <w:del w:id="81978" w:author="Author">
        <w:r w:rsidDel="00A17716">
          <w:delText xml:space="preserve">one of the </w:delText>
        </w:r>
        <w:r w:rsidDel="00A17716">
          <w:rPr>
            <w:i/>
          </w:rPr>
          <w:delText>npm</w:delText>
        </w:r>
        <w:r w:rsidDel="00A17716">
          <w:delText xml:space="preserve"> log levels: error, warn, info, verbose, debug, or silly</w:delText>
        </w:r>
      </w:del>
    </w:p>
    <w:p w14:paraId="0FEA71ED" w14:textId="77D31F97" w:rsidR="00B03162" w:rsidDel="00A17716" w:rsidRDefault="00B03162" w:rsidP="00B03162">
      <w:pPr>
        <w:rPr>
          <w:del w:id="81979" w:author="Author"/>
        </w:rPr>
      </w:pPr>
    </w:p>
    <w:p w14:paraId="30214732" w14:textId="6D880C6B" w:rsidR="00B03162" w:rsidDel="00A17716" w:rsidRDefault="00B03162" w:rsidP="00B03162">
      <w:pPr>
        <w:rPr>
          <w:del w:id="81980" w:author="Author"/>
        </w:rPr>
      </w:pPr>
      <w:del w:id="81981" w:author="Author">
        <w:r w:rsidDel="00A17716">
          <w:delText>MCCFNodeCommonLogger will provide two methods called “</w:delText>
        </w:r>
        <w:r w:rsidDel="00A17716">
          <w:rPr>
            <w:b/>
          </w:rPr>
          <w:delText>log</w:delText>
        </w:r>
        <w:r w:rsidDel="00A17716">
          <w:delText xml:space="preserve">”. </w:delText>
        </w:r>
      </w:del>
    </w:p>
    <w:p w14:paraId="07B5288D" w14:textId="17514EBF" w:rsidR="00B03162" w:rsidDel="00A17716" w:rsidRDefault="00B03162" w:rsidP="00B03162">
      <w:pPr>
        <w:rPr>
          <w:del w:id="81982" w:author="Author"/>
        </w:rPr>
      </w:pPr>
    </w:p>
    <w:p w14:paraId="4BE16577" w14:textId="2546C231" w:rsidR="00B03162" w:rsidDel="00A17716" w:rsidRDefault="00B03162" w:rsidP="00B03162">
      <w:pPr>
        <w:rPr>
          <w:del w:id="81983" w:author="Author"/>
        </w:rPr>
      </w:pPr>
      <w:del w:id="81984" w:author="Author">
        <w:r w:rsidDel="00A17716">
          <w:delText>One method will have two parameters (Log level and Message). (used by non Angular apps)</w:delText>
        </w:r>
      </w:del>
    </w:p>
    <w:p w14:paraId="20FE6192" w14:textId="26948C3F" w:rsidR="00B03162" w:rsidDel="00A17716" w:rsidRDefault="00B03162" w:rsidP="00B03162">
      <w:pPr>
        <w:rPr>
          <w:del w:id="81985" w:author="Author"/>
        </w:rPr>
      </w:pPr>
    </w:p>
    <w:p w14:paraId="59F1E1A0" w14:textId="7F7170D7" w:rsidR="00B03162" w:rsidDel="00A17716" w:rsidRDefault="00B03162" w:rsidP="00B03162">
      <w:pPr>
        <w:rPr>
          <w:del w:id="81986" w:author="Author"/>
          <w:i/>
        </w:rPr>
      </w:pPr>
      <w:del w:id="81987" w:author="Author">
        <w:r w:rsidDel="00A17716">
          <w:delText xml:space="preserve">i.e. </w:delText>
        </w:r>
        <w:r w:rsidDel="00A17716">
          <w:rPr>
            <w:b/>
            <w:i/>
          </w:rPr>
          <w:delText>MCCFNodeCommonLogger.log(“error”, “Error Message”)</w:delText>
        </w:r>
        <w:r w:rsidDel="00A17716">
          <w:rPr>
            <w:i/>
          </w:rPr>
          <w:delText>.</w:delText>
        </w:r>
      </w:del>
    </w:p>
    <w:p w14:paraId="2F698AD2" w14:textId="3E02EBFB" w:rsidR="00B03162" w:rsidDel="00A17716" w:rsidRDefault="00B03162" w:rsidP="00B03162">
      <w:pPr>
        <w:rPr>
          <w:del w:id="81988" w:author="Author"/>
          <w:i/>
        </w:rPr>
      </w:pPr>
    </w:p>
    <w:p w14:paraId="7EFF7001" w14:textId="250A8A8C" w:rsidR="00B03162" w:rsidDel="00A17716" w:rsidRDefault="00B03162" w:rsidP="00B03162">
      <w:pPr>
        <w:rPr>
          <w:del w:id="81989" w:author="Author"/>
        </w:rPr>
      </w:pPr>
      <w:del w:id="81990" w:author="Author">
        <w:r w:rsidDel="00A17716">
          <w:delText>The other method will have three parameters (Log Level, App Identifier, and Message (used to log Angular apps).</w:delText>
        </w:r>
      </w:del>
    </w:p>
    <w:p w14:paraId="2878CEC6" w14:textId="2071D715" w:rsidR="00B03162" w:rsidDel="00A17716" w:rsidRDefault="00B03162" w:rsidP="00B03162">
      <w:pPr>
        <w:rPr>
          <w:del w:id="81991" w:author="Author"/>
        </w:rPr>
      </w:pPr>
    </w:p>
    <w:p w14:paraId="3DA157DF" w14:textId="4ADFAF87" w:rsidR="00B03162" w:rsidDel="00A17716" w:rsidRDefault="00B03162" w:rsidP="00B03162">
      <w:pPr>
        <w:rPr>
          <w:del w:id="81992" w:author="Author"/>
          <w:i/>
        </w:rPr>
      </w:pPr>
      <w:del w:id="81993" w:author="Author">
        <w:r w:rsidDel="00A17716">
          <w:delText xml:space="preserve">i.e. </w:delText>
        </w:r>
        <w:r w:rsidDel="00A17716">
          <w:rPr>
            <w:b/>
            <w:i/>
          </w:rPr>
          <w:delText>MCCFNodeCommonLogger.log(“error”, “angularApp1”, “Error Message”)</w:delText>
        </w:r>
        <w:r w:rsidDel="00A17716">
          <w:rPr>
            <w:i/>
          </w:rPr>
          <w:delText>.</w:delText>
        </w:r>
      </w:del>
    </w:p>
    <w:p w14:paraId="71B4ECF6" w14:textId="025DB61F" w:rsidR="00B03162" w:rsidDel="00A17716" w:rsidRDefault="00B03162" w:rsidP="00B03162">
      <w:pPr>
        <w:rPr>
          <w:del w:id="81994" w:author="Author"/>
        </w:rPr>
      </w:pPr>
    </w:p>
    <w:p w14:paraId="44F3893C" w14:textId="60208233" w:rsidR="00B03162" w:rsidDel="00A17716" w:rsidRDefault="00B03162" w:rsidP="00B03162">
      <w:pPr>
        <w:rPr>
          <w:del w:id="81995" w:author="Author"/>
        </w:rPr>
      </w:pPr>
    </w:p>
    <w:p w14:paraId="4DE4A3FA" w14:textId="5A2FCE8C" w:rsidR="00B03162" w:rsidDel="00A17716" w:rsidRDefault="00B03162" w:rsidP="00B03162">
      <w:pPr>
        <w:rPr>
          <w:del w:id="81996" w:author="Author"/>
        </w:rPr>
      </w:pPr>
      <w:del w:id="81997" w:author="Author">
        <w:r w:rsidDel="00A17716">
          <w:delText>The file logging.json will be read every time the .log method is called</w:delText>
        </w:r>
      </w:del>
    </w:p>
    <w:p w14:paraId="57739E36" w14:textId="7713B08A" w:rsidR="00B03162" w:rsidDel="00A17716" w:rsidRDefault="00B03162" w:rsidP="00B03162">
      <w:pPr>
        <w:rPr>
          <w:del w:id="81998" w:author="Author"/>
        </w:rPr>
      </w:pPr>
    </w:p>
    <w:p w14:paraId="09896925" w14:textId="5AF92B3A" w:rsidR="00B03162" w:rsidDel="00A17716" w:rsidRDefault="00B03162" w:rsidP="00B03162">
      <w:pPr>
        <w:rPr>
          <w:del w:id="81999" w:author="Author"/>
        </w:rPr>
      </w:pPr>
      <w:del w:id="82000" w:author="Author">
        <w:r w:rsidDel="00A17716">
          <w:delText>MCCFNodeCommonLogger will use the NPM module “winston” to impelement the actual logging feature (</w:delText>
        </w:r>
        <w:r w:rsidR="007E0421" w:rsidDel="00A17716">
          <w:fldChar w:fldCharType="begin"/>
        </w:r>
        <w:r w:rsidR="007E0421" w:rsidDel="00A17716">
          <w:delInstrText xml:space="preserve"> HYPERLINK "https://www.npmjs.com/package/winston" </w:delInstrText>
        </w:r>
        <w:r w:rsidR="007E0421" w:rsidDel="00A17716">
          <w:fldChar w:fldCharType="separate"/>
        </w:r>
        <w:r w:rsidDel="00A17716">
          <w:rPr>
            <w:rStyle w:val="Hyperlink"/>
          </w:rPr>
          <w:delText>https://www.npmjs.com/package/winston</w:delText>
        </w:r>
        <w:r w:rsidR="007E0421" w:rsidDel="00A17716">
          <w:rPr>
            <w:rStyle w:val="Hyperlink"/>
          </w:rPr>
          <w:fldChar w:fldCharType="end"/>
        </w:r>
        <w:r w:rsidDel="00A17716">
          <w:delText>).</w:delText>
        </w:r>
      </w:del>
    </w:p>
    <w:p w14:paraId="779356A7" w14:textId="23FC432A" w:rsidR="00B03162" w:rsidDel="00A17716" w:rsidRDefault="00B03162" w:rsidP="00B03162">
      <w:pPr>
        <w:rPr>
          <w:del w:id="82001" w:author="Author"/>
        </w:rPr>
      </w:pPr>
    </w:p>
    <w:p w14:paraId="6A7036EE" w14:textId="1FA955BC" w:rsidR="00B03162" w:rsidDel="00A17716" w:rsidRDefault="00B03162" w:rsidP="00B03162">
      <w:pPr>
        <w:pStyle w:val="BodyText"/>
        <w:rPr>
          <w:del w:id="82002" w:author="Author"/>
        </w:rPr>
      </w:pPr>
      <w:del w:id="82003" w:author="Author">
        <w:r w:rsidDel="00A17716">
          <w:delText>A log message created by winston will look like the following:</w:delText>
        </w:r>
      </w:del>
    </w:p>
    <w:p w14:paraId="6DF848D0" w14:textId="5958A97B" w:rsidR="00B03162" w:rsidDel="00A17716" w:rsidRDefault="00B03162" w:rsidP="00B03162">
      <w:pPr>
        <w:pStyle w:val="BodyText"/>
        <w:rPr>
          <w:del w:id="82004" w:author="Author"/>
          <w:b/>
          <w:i/>
        </w:rPr>
      </w:pPr>
      <w:del w:id="82005" w:author="Author">
        <w:r w:rsidDel="00A17716">
          <w:rPr>
            <w:b/>
            <w:i/>
          </w:rPr>
          <w:delText>{"level":"info","message":"this is a test","timestamp":"2017-05-11T14:13:11.006Z"}</w:delText>
        </w:r>
      </w:del>
    </w:p>
    <w:p w14:paraId="690E332B" w14:textId="396AC846" w:rsidR="00B03162" w:rsidDel="00A17716" w:rsidRDefault="00B03162" w:rsidP="00B03162">
      <w:pPr>
        <w:rPr>
          <w:del w:id="82006" w:author="Author"/>
        </w:rPr>
      </w:pPr>
    </w:p>
    <w:p w14:paraId="60CDF021" w14:textId="09DE640E" w:rsidR="00B03162" w:rsidDel="00A17716" w:rsidRDefault="00B03162" w:rsidP="00B03162">
      <w:pPr>
        <w:rPr>
          <w:del w:id="82007" w:author="Author"/>
        </w:rPr>
      </w:pPr>
      <w:del w:id="82008" w:author="Author">
        <w:r w:rsidDel="00A17716">
          <w:delText>Not only will MCCFNodeCommonLogger provide logging when the log method is called, it will also provide logging in case of an uncaught exception (winston provides this feature and it can be implemented using the winston.handleExceptions function).</w:delText>
        </w:r>
      </w:del>
    </w:p>
    <w:p w14:paraId="57821753" w14:textId="33B1279B" w:rsidR="00B03162" w:rsidDel="00A17716" w:rsidRDefault="00B03162" w:rsidP="00B03162">
      <w:pPr>
        <w:rPr>
          <w:del w:id="82009" w:author="Author"/>
        </w:rPr>
      </w:pPr>
    </w:p>
    <w:p w14:paraId="34C5B63A" w14:textId="2E4939D4" w:rsidR="00B03162" w:rsidDel="00A17716" w:rsidRDefault="00B03162" w:rsidP="00B03162">
      <w:pPr>
        <w:rPr>
          <w:del w:id="82010" w:author="Author"/>
        </w:rPr>
      </w:pPr>
      <w:del w:id="82011" w:author="Author">
        <w:r w:rsidDel="00A17716">
          <w:delText>The following is an example of a message created in the exception logfile by winston after an unhandled exception occurred:</w:delText>
        </w:r>
      </w:del>
    </w:p>
    <w:p w14:paraId="1FEC9834" w14:textId="4A3C4FA9" w:rsidR="00B03162" w:rsidDel="00A17716" w:rsidRDefault="00B03162" w:rsidP="00B03162">
      <w:pPr>
        <w:rPr>
          <w:del w:id="82012" w:author="Author"/>
        </w:rPr>
      </w:pPr>
    </w:p>
    <w:p w14:paraId="5297C128" w14:textId="06C8D17A" w:rsidR="00B03162" w:rsidDel="00A17716" w:rsidRDefault="00B03162" w:rsidP="00B03162">
      <w:pPr>
        <w:rPr>
          <w:del w:id="82013" w:author="Author"/>
          <w:b/>
          <w:i/>
          <w:sz w:val="16"/>
          <w:szCs w:val="16"/>
        </w:rPr>
      </w:pPr>
      <w:del w:id="82014" w:author="Author">
        <w:r w:rsidDel="00A17716">
          <w:rPr>
            <w:b/>
            <w:i/>
            <w:sz w:val="16"/>
            <w:szCs w:val="16"/>
          </w:rPr>
          <w:delText xml:space="preserve">{  </w:delText>
        </w:r>
      </w:del>
    </w:p>
    <w:p w14:paraId="22D9F333" w14:textId="6118E8F2" w:rsidR="00B03162" w:rsidDel="00A17716" w:rsidRDefault="00B03162" w:rsidP="00B03162">
      <w:pPr>
        <w:rPr>
          <w:del w:id="82015" w:author="Author"/>
          <w:b/>
          <w:i/>
          <w:sz w:val="16"/>
          <w:szCs w:val="16"/>
        </w:rPr>
      </w:pPr>
      <w:del w:id="82016" w:author="Author">
        <w:r w:rsidDel="00A17716">
          <w:rPr>
            <w:b/>
            <w:i/>
            <w:sz w:val="16"/>
            <w:szCs w:val="16"/>
          </w:rPr>
          <w:delText>   "date":"Thu May 11 2017 10:50:48 GMT-0400 (Eastern Daylight Time)",</w:delText>
        </w:r>
      </w:del>
    </w:p>
    <w:p w14:paraId="1E53B2F0" w14:textId="13AD6B87" w:rsidR="00B03162" w:rsidDel="00A17716" w:rsidRDefault="00B03162" w:rsidP="00B03162">
      <w:pPr>
        <w:rPr>
          <w:del w:id="82017" w:author="Author"/>
          <w:b/>
          <w:i/>
          <w:sz w:val="16"/>
          <w:szCs w:val="16"/>
        </w:rPr>
      </w:pPr>
      <w:del w:id="82018" w:author="Author">
        <w:r w:rsidDel="00A17716">
          <w:rPr>
            <w:b/>
            <w:i/>
            <w:sz w:val="16"/>
            <w:szCs w:val="16"/>
          </w:rPr>
          <w:delText xml:space="preserve">   "process":{  </w:delText>
        </w:r>
      </w:del>
    </w:p>
    <w:p w14:paraId="0C0458A3" w14:textId="2845C7FE" w:rsidR="00B03162" w:rsidDel="00A17716" w:rsidRDefault="00B03162" w:rsidP="00B03162">
      <w:pPr>
        <w:rPr>
          <w:del w:id="82019" w:author="Author"/>
          <w:b/>
          <w:i/>
          <w:sz w:val="16"/>
          <w:szCs w:val="16"/>
        </w:rPr>
      </w:pPr>
      <w:del w:id="82020" w:author="Author">
        <w:r w:rsidDel="00A17716">
          <w:rPr>
            <w:b/>
            <w:i/>
            <w:sz w:val="16"/>
            <w:szCs w:val="16"/>
          </w:rPr>
          <w:delText>      "pid":15712,</w:delText>
        </w:r>
      </w:del>
    </w:p>
    <w:p w14:paraId="1DC92894" w14:textId="18162023" w:rsidR="00B03162" w:rsidDel="00A17716" w:rsidRDefault="00B03162" w:rsidP="00B03162">
      <w:pPr>
        <w:rPr>
          <w:del w:id="82021" w:author="Author"/>
          <w:b/>
          <w:i/>
          <w:sz w:val="16"/>
          <w:szCs w:val="16"/>
        </w:rPr>
      </w:pPr>
      <w:del w:id="82022" w:author="Author">
        <w:r w:rsidDel="00A17716">
          <w:rPr>
            <w:b/>
            <w:i/>
            <w:sz w:val="16"/>
            <w:szCs w:val="16"/>
          </w:rPr>
          <w:delText>      "uid":null,</w:delText>
        </w:r>
      </w:del>
    </w:p>
    <w:p w14:paraId="4926748E" w14:textId="23DB8F6C" w:rsidR="00B03162" w:rsidDel="00A17716" w:rsidRDefault="00B03162" w:rsidP="00B03162">
      <w:pPr>
        <w:rPr>
          <w:del w:id="82023" w:author="Author"/>
          <w:b/>
          <w:i/>
          <w:sz w:val="16"/>
          <w:szCs w:val="16"/>
        </w:rPr>
      </w:pPr>
      <w:del w:id="82024" w:author="Author">
        <w:r w:rsidDel="00A17716">
          <w:rPr>
            <w:b/>
            <w:i/>
            <w:sz w:val="16"/>
            <w:szCs w:val="16"/>
          </w:rPr>
          <w:delText>      "gid":null,</w:delText>
        </w:r>
      </w:del>
    </w:p>
    <w:p w14:paraId="63524DAA" w14:textId="3919D842" w:rsidR="00B03162" w:rsidDel="00A17716" w:rsidRDefault="00B03162" w:rsidP="00B03162">
      <w:pPr>
        <w:rPr>
          <w:del w:id="82025" w:author="Author"/>
          <w:b/>
          <w:i/>
          <w:sz w:val="16"/>
          <w:szCs w:val="16"/>
        </w:rPr>
      </w:pPr>
      <w:del w:id="82026" w:author="Author">
        <w:r w:rsidDel="00A17716">
          <w:rPr>
            <w:b/>
            <w:i/>
            <w:sz w:val="16"/>
            <w:szCs w:val="16"/>
          </w:rPr>
          <w:delText>      "cwd":"C:\\Users\\smaer\\bitbucketrepos\\mccf-sandbox\\loggingtest",</w:delText>
        </w:r>
      </w:del>
    </w:p>
    <w:p w14:paraId="677A6A0B" w14:textId="2F8A3465" w:rsidR="00B03162" w:rsidDel="00A17716" w:rsidRDefault="00B03162" w:rsidP="00B03162">
      <w:pPr>
        <w:rPr>
          <w:del w:id="82027" w:author="Author"/>
          <w:b/>
          <w:i/>
          <w:sz w:val="16"/>
          <w:szCs w:val="16"/>
        </w:rPr>
      </w:pPr>
      <w:del w:id="82028" w:author="Author">
        <w:r w:rsidDel="00A17716">
          <w:rPr>
            <w:b/>
            <w:i/>
            <w:sz w:val="16"/>
            <w:szCs w:val="16"/>
          </w:rPr>
          <w:delText>      "execPath":"C:\\Program Files\\nodejs\\node.exe",</w:delText>
        </w:r>
      </w:del>
    </w:p>
    <w:p w14:paraId="5E43086D" w14:textId="6408C70E" w:rsidR="00B03162" w:rsidDel="00A17716" w:rsidRDefault="00B03162" w:rsidP="00B03162">
      <w:pPr>
        <w:rPr>
          <w:del w:id="82029" w:author="Author"/>
          <w:b/>
          <w:i/>
          <w:sz w:val="16"/>
          <w:szCs w:val="16"/>
        </w:rPr>
      </w:pPr>
      <w:del w:id="82030" w:author="Author">
        <w:r w:rsidDel="00A17716">
          <w:rPr>
            <w:b/>
            <w:i/>
            <w:sz w:val="16"/>
            <w:szCs w:val="16"/>
          </w:rPr>
          <w:delText>      "version":"v6.10.3",</w:delText>
        </w:r>
      </w:del>
    </w:p>
    <w:p w14:paraId="4CA73508" w14:textId="3FC93F0D" w:rsidR="00B03162" w:rsidDel="00A17716" w:rsidRDefault="00B03162" w:rsidP="00B03162">
      <w:pPr>
        <w:rPr>
          <w:del w:id="82031" w:author="Author"/>
          <w:b/>
          <w:i/>
          <w:sz w:val="16"/>
          <w:szCs w:val="16"/>
        </w:rPr>
      </w:pPr>
      <w:del w:id="82032" w:author="Author">
        <w:r w:rsidDel="00A17716">
          <w:rPr>
            <w:b/>
            <w:i/>
            <w:sz w:val="16"/>
            <w:szCs w:val="16"/>
          </w:rPr>
          <w:delText xml:space="preserve">      "argv":[  </w:delText>
        </w:r>
      </w:del>
    </w:p>
    <w:p w14:paraId="45AA6247" w14:textId="48815951" w:rsidR="00B03162" w:rsidDel="00A17716" w:rsidRDefault="00B03162" w:rsidP="00B03162">
      <w:pPr>
        <w:rPr>
          <w:del w:id="82033" w:author="Author"/>
          <w:b/>
          <w:i/>
          <w:sz w:val="16"/>
          <w:szCs w:val="16"/>
        </w:rPr>
      </w:pPr>
      <w:del w:id="82034" w:author="Author">
        <w:r w:rsidDel="00A17716">
          <w:rPr>
            <w:b/>
            <w:i/>
            <w:sz w:val="16"/>
            <w:szCs w:val="16"/>
          </w:rPr>
          <w:delText>         "C:\\Program Files\\nodejs\\node.exe",</w:delText>
        </w:r>
      </w:del>
    </w:p>
    <w:p w14:paraId="348906A0" w14:textId="254C4C46" w:rsidR="00B03162" w:rsidDel="00A17716" w:rsidRDefault="00B03162" w:rsidP="00B03162">
      <w:pPr>
        <w:rPr>
          <w:del w:id="82035" w:author="Author"/>
          <w:b/>
          <w:i/>
          <w:sz w:val="16"/>
          <w:szCs w:val="16"/>
        </w:rPr>
      </w:pPr>
      <w:del w:id="82036" w:author="Author">
        <w:r w:rsidDel="00A17716">
          <w:rPr>
            <w:b/>
            <w:i/>
            <w:sz w:val="16"/>
            <w:szCs w:val="16"/>
          </w:rPr>
          <w:delText>         "C:\\Users\\smaer\\bitbucketrepos\\mccf-sandbox\\loggingtest\\log.js"</w:delText>
        </w:r>
      </w:del>
    </w:p>
    <w:p w14:paraId="07CFF0E2" w14:textId="7B16D6B8" w:rsidR="00B03162" w:rsidDel="00A17716" w:rsidRDefault="00B03162" w:rsidP="00B03162">
      <w:pPr>
        <w:rPr>
          <w:del w:id="82037" w:author="Author"/>
          <w:b/>
          <w:i/>
          <w:sz w:val="16"/>
          <w:szCs w:val="16"/>
        </w:rPr>
      </w:pPr>
      <w:del w:id="82038" w:author="Author">
        <w:r w:rsidDel="00A17716">
          <w:rPr>
            <w:b/>
            <w:i/>
            <w:sz w:val="16"/>
            <w:szCs w:val="16"/>
          </w:rPr>
          <w:delText>      ],</w:delText>
        </w:r>
      </w:del>
    </w:p>
    <w:p w14:paraId="4F58CFE3" w14:textId="36384103" w:rsidR="00B03162" w:rsidDel="00A17716" w:rsidRDefault="00B03162" w:rsidP="00B03162">
      <w:pPr>
        <w:rPr>
          <w:del w:id="82039" w:author="Author"/>
          <w:b/>
          <w:i/>
          <w:sz w:val="16"/>
          <w:szCs w:val="16"/>
        </w:rPr>
      </w:pPr>
      <w:del w:id="82040" w:author="Author">
        <w:r w:rsidDel="00A17716">
          <w:rPr>
            <w:b/>
            <w:i/>
            <w:sz w:val="16"/>
            <w:szCs w:val="16"/>
          </w:rPr>
          <w:delText xml:space="preserve">      "memoryUsage":{  </w:delText>
        </w:r>
      </w:del>
    </w:p>
    <w:p w14:paraId="1D2C23BD" w14:textId="2722E6C9" w:rsidR="00B03162" w:rsidDel="00A17716" w:rsidRDefault="00B03162" w:rsidP="00B03162">
      <w:pPr>
        <w:rPr>
          <w:del w:id="82041" w:author="Author"/>
          <w:b/>
          <w:i/>
          <w:sz w:val="16"/>
          <w:szCs w:val="16"/>
        </w:rPr>
      </w:pPr>
      <w:del w:id="82042" w:author="Author">
        <w:r w:rsidDel="00A17716">
          <w:rPr>
            <w:b/>
            <w:i/>
            <w:sz w:val="16"/>
            <w:szCs w:val="16"/>
          </w:rPr>
          <w:delText>         "rss":21315584,</w:delText>
        </w:r>
      </w:del>
    </w:p>
    <w:p w14:paraId="4163CF32" w14:textId="00FC6692" w:rsidR="00B03162" w:rsidDel="00A17716" w:rsidRDefault="00B03162" w:rsidP="00B03162">
      <w:pPr>
        <w:rPr>
          <w:del w:id="82043" w:author="Author"/>
          <w:b/>
          <w:i/>
          <w:sz w:val="16"/>
          <w:szCs w:val="16"/>
        </w:rPr>
      </w:pPr>
      <w:del w:id="82044" w:author="Author">
        <w:r w:rsidDel="00A17716">
          <w:rPr>
            <w:b/>
            <w:i/>
            <w:sz w:val="16"/>
            <w:szCs w:val="16"/>
          </w:rPr>
          <w:delText>         "heapTotal":10522624,</w:delText>
        </w:r>
      </w:del>
    </w:p>
    <w:p w14:paraId="2D107A38" w14:textId="6DF78F55" w:rsidR="00B03162" w:rsidDel="00A17716" w:rsidRDefault="00B03162" w:rsidP="00B03162">
      <w:pPr>
        <w:rPr>
          <w:del w:id="82045" w:author="Author"/>
          <w:b/>
          <w:i/>
          <w:sz w:val="16"/>
          <w:szCs w:val="16"/>
        </w:rPr>
      </w:pPr>
      <w:del w:id="82046" w:author="Author">
        <w:r w:rsidDel="00A17716">
          <w:rPr>
            <w:b/>
            <w:i/>
            <w:sz w:val="16"/>
            <w:szCs w:val="16"/>
          </w:rPr>
          <w:delText>         "heapUsed":4795968,</w:delText>
        </w:r>
      </w:del>
    </w:p>
    <w:p w14:paraId="6C2D9400" w14:textId="4D4294BC" w:rsidR="00B03162" w:rsidDel="00A17716" w:rsidRDefault="00B03162" w:rsidP="00B03162">
      <w:pPr>
        <w:rPr>
          <w:del w:id="82047" w:author="Author"/>
          <w:b/>
          <w:i/>
          <w:sz w:val="16"/>
          <w:szCs w:val="16"/>
        </w:rPr>
      </w:pPr>
      <w:del w:id="82048" w:author="Author">
        <w:r w:rsidDel="00A17716">
          <w:rPr>
            <w:b/>
            <w:i/>
            <w:sz w:val="16"/>
            <w:szCs w:val="16"/>
          </w:rPr>
          <w:delText>         "external":89982</w:delText>
        </w:r>
      </w:del>
    </w:p>
    <w:p w14:paraId="2B93C627" w14:textId="0E50C20C" w:rsidR="00B03162" w:rsidDel="00A17716" w:rsidRDefault="00B03162" w:rsidP="00B03162">
      <w:pPr>
        <w:rPr>
          <w:del w:id="82049" w:author="Author"/>
          <w:b/>
          <w:i/>
          <w:sz w:val="16"/>
          <w:szCs w:val="16"/>
        </w:rPr>
      </w:pPr>
      <w:del w:id="82050" w:author="Author">
        <w:r w:rsidDel="00A17716">
          <w:rPr>
            <w:b/>
            <w:i/>
            <w:sz w:val="16"/>
            <w:szCs w:val="16"/>
          </w:rPr>
          <w:delText>      }</w:delText>
        </w:r>
      </w:del>
    </w:p>
    <w:p w14:paraId="5F258D46" w14:textId="4B31005B" w:rsidR="00B03162" w:rsidDel="00A17716" w:rsidRDefault="00B03162" w:rsidP="00B03162">
      <w:pPr>
        <w:rPr>
          <w:del w:id="82051" w:author="Author"/>
          <w:b/>
          <w:i/>
          <w:sz w:val="16"/>
          <w:szCs w:val="16"/>
        </w:rPr>
      </w:pPr>
      <w:del w:id="82052" w:author="Author">
        <w:r w:rsidDel="00A17716">
          <w:rPr>
            <w:b/>
            <w:i/>
            <w:sz w:val="16"/>
            <w:szCs w:val="16"/>
          </w:rPr>
          <w:delText>   },</w:delText>
        </w:r>
      </w:del>
    </w:p>
    <w:p w14:paraId="3EA99EBB" w14:textId="1653B063" w:rsidR="00B03162" w:rsidDel="00A17716" w:rsidRDefault="00B03162" w:rsidP="00B03162">
      <w:pPr>
        <w:rPr>
          <w:del w:id="82053" w:author="Author"/>
          <w:b/>
          <w:i/>
          <w:sz w:val="16"/>
          <w:szCs w:val="16"/>
        </w:rPr>
      </w:pPr>
      <w:del w:id="82054" w:author="Author">
        <w:r w:rsidDel="00A17716">
          <w:rPr>
            <w:b/>
            <w:i/>
            <w:sz w:val="16"/>
            <w:szCs w:val="16"/>
          </w:rPr>
          <w:delText xml:space="preserve">   "os":{  </w:delText>
        </w:r>
      </w:del>
    </w:p>
    <w:p w14:paraId="0C3B3FC8" w14:textId="23A28E6C" w:rsidR="00B03162" w:rsidDel="00A17716" w:rsidRDefault="00B03162" w:rsidP="00B03162">
      <w:pPr>
        <w:rPr>
          <w:del w:id="82055" w:author="Author"/>
          <w:b/>
          <w:i/>
          <w:sz w:val="16"/>
          <w:szCs w:val="16"/>
        </w:rPr>
      </w:pPr>
      <w:del w:id="82056" w:author="Author">
        <w:r w:rsidDel="00A17716">
          <w:rPr>
            <w:b/>
            <w:i/>
            <w:sz w:val="16"/>
            <w:szCs w:val="16"/>
          </w:rPr>
          <w:delText xml:space="preserve">      "loadavg":[  </w:delText>
        </w:r>
      </w:del>
    </w:p>
    <w:p w14:paraId="580A98F2" w14:textId="2E3E9183" w:rsidR="00B03162" w:rsidDel="00A17716" w:rsidRDefault="00B03162" w:rsidP="00B03162">
      <w:pPr>
        <w:rPr>
          <w:del w:id="82057" w:author="Author"/>
          <w:b/>
          <w:i/>
          <w:sz w:val="16"/>
          <w:szCs w:val="16"/>
        </w:rPr>
      </w:pPr>
      <w:del w:id="82058" w:author="Author">
        <w:r w:rsidDel="00A17716">
          <w:rPr>
            <w:b/>
            <w:i/>
            <w:sz w:val="16"/>
            <w:szCs w:val="16"/>
          </w:rPr>
          <w:delText>         0,</w:delText>
        </w:r>
      </w:del>
    </w:p>
    <w:p w14:paraId="299A6C15" w14:textId="316124FC" w:rsidR="00B03162" w:rsidDel="00A17716" w:rsidRDefault="00B03162" w:rsidP="00B03162">
      <w:pPr>
        <w:rPr>
          <w:del w:id="82059" w:author="Author"/>
          <w:b/>
          <w:i/>
          <w:sz w:val="16"/>
          <w:szCs w:val="16"/>
        </w:rPr>
      </w:pPr>
      <w:del w:id="82060" w:author="Author">
        <w:r w:rsidDel="00A17716">
          <w:rPr>
            <w:b/>
            <w:i/>
            <w:sz w:val="16"/>
            <w:szCs w:val="16"/>
          </w:rPr>
          <w:delText>         0,</w:delText>
        </w:r>
      </w:del>
    </w:p>
    <w:p w14:paraId="2431383F" w14:textId="76D49B94" w:rsidR="00B03162" w:rsidDel="00A17716" w:rsidRDefault="00B03162" w:rsidP="00B03162">
      <w:pPr>
        <w:rPr>
          <w:del w:id="82061" w:author="Author"/>
          <w:b/>
          <w:i/>
          <w:sz w:val="16"/>
          <w:szCs w:val="16"/>
        </w:rPr>
      </w:pPr>
      <w:del w:id="82062" w:author="Author">
        <w:r w:rsidDel="00A17716">
          <w:rPr>
            <w:b/>
            <w:i/>
            <w:sz w:val="16"/>
            <w:szCs w:val="16"/>
          </w:rPr>
          <w:delText>         0</w:delText>
        </w:r>
      </w:del>
    </w:p>
    <w:p w14:paraId="0F47A1D4" w14:textId="55617A45" w:rsidR="00B03162" w:rsidDel="00A17716" w:rsidRDefault="00B03162" w:rsidP="00B03162">
      <w:pPr>
        <w:rPr>
          <w:del w:id="82063" w:author="Author"/>
          <w:b/>
          <w:i/>
          <w:sz w:val="16"/>
          <w:szCs w:val="16"/>
        </w:rPr>
      </w:pPr>
      <w:del w:id="82064" w:author="Author">
        <w:r w:rsidDel="00A17716">
          <w:rPr>
            <w:b/>
            <w:i/>
            <w:sz w:val="16"/>
            <w:szCs w:val="16"/>
          </w:rPr>
          <w:delText>      ],</w:delText>
        </w:r>
      </w:del>
    </w:p>
    <w:p w14:paraId="4A180CCB" w14:textId="179C8C80" w:rsidR="00B03162" w:rsidDel="00A17716" w:rsidRDefault="00B03162" w:rsidP="00B03162">
      <w:pPr>
        <w:rPr>
          <w:del w:id="82065" w:author="Author"/>
          <w:b/>
          <w:i/>
          <w:sz w:val="16"/>
          <w:szCs w:val="16"/>
        </w:rPr>
      </w:pPr>
      <w:del w:id="82066" w:author="Author">
        <w:r w:rsidDel="00A17716">
          <w:rPr>
            <w:b/>
            <w:i/>
            <w:sz w:val="16"/>
            <w:szCs w:val="16"/>
          </w:rPr>
          <w:delText>      "uptime":7883.7613615</w:delText>
        </w:r>
      </w:del>
    </w:p>
    <w:p w14:paraId="17AFAC3A" w14:textId="6BC6BF66" w:rsidR="00B03162" w:rsidDel="00A17716" w:rsidRDefault="00B03162" w:rsidP="00B03162">
      <w:pPr>
        <w:rPr>
          <w:del w:id="82067" w:author="Author"/>
          <w:b/>
          <w:i/>
          <w:sz w:val="16"/>
          <w:szCs w:val="16"/>
        </w:rPr>
      </w:pPr>
      <w:del w:id="82068" w:author="Author">
        <w:r w:rsidDel="00A17716">
          <w:rPr>
            <w:b/>
            <w:i/>
            <w:sz w:val="16"/>
            <w:szCs w:val="16"/>
          </w:rPr>
          <w:delText>   },</w:delText>
        </w:r>
      </w:del>
    </w:p>
    <w:p w14:paraId="496EF6CD" w14:textId="42A98F09" w:rsidR="00B03162" w:rsidDel="00A17716" w:rsidRDefault="00B03162" w:rsidP="00B03162">
      <w:pPr>
        <w:rPr>
          <w:del w:id="82069" w:author="Author"/>
          <w:b/>
          <w:i/>
          <w:sz w:val="16"/>
          <w:szCs w:val="16"/>
        </w:rPr>
      </w:pPr>
      <w:del w:id="82070" w:author="Author">
        <w:r w:rsidDel="00A17716">
          <w:rPr>
            <w:b/>
            <w:i/>
            <w:sz w:val="16"/>
            <w:szCs w:val="16"/>
          </w:rPr>
          <w:delText xml:space="preserve">   "trace":[  </w:delText>
        </w:r>
      </w:del>
    </w:p>
    <w:p w14:paraId="40FEE61F" w14:textId="7DE12428" w:rsidR="00B03162" w:rsidDel="00A17716" w:rsidRDefault="00B03162" w:rsidP="00B03162">
      <w:pPr>
        <w:rPr>
          <w:del w:id="82071" w:author="Author"/>
          <w:b/>
          <w:i/>
          <w:sz w:val="16"/>
          <w:szCs w:val="16"/>
        </w:rPr>
      </w:pPr>
      <w:del w:id="82072" w:author="Author">
        <w:r w:rsidDel="00A17716">
          <w:rPr>
            <w:b/>
            <w:i/>
            <w:sz w:val="16"/>
            <w:szCs w:val="16"/>
          </w:rPr>
          <w:delText xml:space="preserve">      {  </w:delText>
        </w:r>
      </w:del>
    </w:p>
    <w:p w14:paraId="0DCF1053" w14:textId="41351535" w:rsidR="00B03162" w:rsidDel="00A17716" w:rsidRDefault="00B03162" w:rsidP="00B03162">
      <w:pPr>
        <w:rPr>
          <w:del w:id="82073" w:author="Author"/>
          <w:b/>
          <w:i/>
          <w:sz w:val="16"/>
          <w:szCs w:val="16"/>
        </w:rPr>
      </w:pPr>
      <w:del w:id="82074" w:author="Author">
        <w:r w:rsidDel="00A17716">
          <w:rPr>
            <w:b/>
            <w:i/>
            <w:sz w:val="16"/>
            <w:szCs w:val="16"/>
          </w:rPr>
          <w:delText>         "column":1,</w:delText>
        </w:r>
      </w:del>
    </w:p>
    <w:p w14:paraId="5BB20A8E" w14:textId="2C7B63B4" w:rsidR="00B03162" w:rsidDel="00A17716" w:rsidRDefault="00B03162" w:rsidP="00B03162">
      <w:pPr>
        <w:rPr>
          <w:del w:id="82075" w:author="Author"/>
          <w:b/>
          <w:i/>
          <w:sz w:val="16"/>
          <w:szCs w:val="16"/>
        </w:rPr>
      </w:pPr>
      <w:del w:id="82076" w:author="Author">
        <w:r w:rsidDel="00A17716">
          <w:rPr>
            <w:b/>
            <w:i/>
            <w:sz w:val="16"/>
            <w:szCs w:val="16"/>
          </w:rPr>
          <w:delText>         "file":"C:\\Users\\smaer\\bitbucketrepos\\mccf-sandbox\\loggingtest\\log.js",</w:delText>
        </w:r>
      </w:del>
    </w:p>
    <w:p w14:paraId="584BD196" w14:textId="40A3CFF7" w:rsidR="00B03162" w:rsidDel="00A17716" w:rsidRDefault="00B03162" w:rsidP="00B03162">
      <w:pPr>
        <w:rPr>
          <w:del w:id="82077" w:author="Author"/>
          <w:b/>
          <w:i/>
          <w:sz w:val="16"/>
          <w:szCs w:val="16"/>
        </w:rPr>
      </w:pPr>
      <w:del w:id="82078" w:author="Author">
        <w:r w:rsidDel="00A17716">
          <w:rPr>
            <w:b/>
            <w:i/>
            <w:sz w:val="16"/>
            <w:szCs w:val="16"/>
          </w:rPr>
          <w:delText>         "function":"",</w:delText>
        </w:r>
      </w:del>
    </w:p>
    <w:p w14:paraId="6FB445D3" w14:textId="676E015B" w:rsidR="00B03162" w:rsidDel="00A17716" w:rsidRDefault="00B03162" w:rsidP="00B03162">
      <w:pPr>
        <w:rPr>
          <w:del w:id="82079" w:author="Author"/>
          <w:b/>
          <w:i/>
          <w:sz w:val="16"/>
          <w:szCs w:val="16"/>
        </w:rPr>
      </w:pPr>
      <w:del w:id="82080" w:author="Author">
        <w:r w:rsidDel="00A17716">
          <w:rPr>
            <w:b/>
            <w:i/>
            <w:sz w:val="16"/>
            <w:szCs w:val="16"/>
          </w:rPr>
          <w:delText>         "line":5,</w:delText>
        </w:r>
      </w:del>
    </w:p>
    <w:p w14:paraId="71E7A3CA" w14:textId="0236FCF8" w:rsidR="00B03162" w:rsidDel="00A17716" w:rsidRDefault="00B03162" w:rsidP="00B03162">
      <w:pPr>
        <w:rPr>
          <w:del w:id="82081" w:author="Author"/>
          <w:b/>
          <w:i/>
          <w:sz w:val="16"/>
          <w:szCs w:val="16"/>
        </w:rPr>
      </w:pPr>
      <w:del w:id="82082" w:author="Author">
        <w:r w:rsidDel="00A17716">
          <w:rPr>
            <w:b/>
            <w:i/>
            <w:sz w:val="16"/>
            <w:szCs w:val="16"/>
          </w:rPr>
          <w:delText>         "method":null,</w:delText>
        </w:r>
      </w:del>
    </w:p>
    <w:p w14:paraId="5E836B33" w14:textId="129361B5" w:rsidR="00B03162" w:rsidDel="00A17716" w:rsidRDefault="00B03162" w:rsidP="00B03162">
      <w:pPr>
        <w:rPr>
          <w:del w:id="82083" w:author="Author"/>
          <w:b/>
          <w:i/>
          <w:sz w:val="16"/>
          <w:szCs w:val="16"/>
        </w:rPr>
      </w:pPr>
      <w:del w:id="82084" w:author="Author">
        <w:r w:rsidDel="00A17716">
          <w:rPr>
            <w:b/>
            <w:i/>
            <w:sz w:val="16"/>
            <w:szCs w:val="16"/>
          </w:rPr>
          <w:delText>         "native":false</w:delText>
        </w:r>
      </w:del>
    </w:p>
    <w:p w14:paraId="72B4763D" w14:textId="3B18054B" w:rsidR="00B03162" w:rsidDel="00A17716" w:rsidRDefault="00B03162" w:rsidP="00B03162">
      <w:pPr>
        <w:rPr>
          <w:del w:id="82085" w:author="Author"/>
          <w:b/>
          <w:i/>
          <w:sz w:val="16"/>
          <w:szCs w:val="16"/>
        </w:rPr>
      </w:pPr>
      <w:del w:id="82086" w:author="Author">
        <w:r w:rsidDel="00A17716">
          <w:rPr>
            <w:b/>
            <w:i/>
            <w:sz w:val="16"/>
            <w:szCs w:val="16"/>
          </w:rPr>
          <w:delText>      },</w:delText>
        </w:r>
      </w:del>
    </w:p>
    <w:p w14:paraId="102905E3" w14:textId="238FE2FE" w:rsidR="00B03162" w:rsidDel="00A17716" w:rsidRDefault="00B03162" w:rsidP="00B03162">
      <w:pPr>
        <w:rPr>
          <w:del w:id="82087" w:author="Author"/>
          <w:b/>
          <w:i/>
          <w:sz w:val="16"/>
          <w:szCs w:val="16"/>
        </w:rPr>
      </w:pPr>
      <w:del w:id="82088" w:author="Author">
        <w:r w:rsidDel="00A17716">
          <w:rPr>
            <w:b/>
            <w:i/>
            <w:sz w:val="16"/>
            <w:szCs w:val="16"/>
          </w:rPr>
          <w:delText xml:space="preserve">      {  </w:delText>
        </w:r>
      </w:del>
    </w:p>
    <w:p w14:paraId="10D39588" w14:textId="6203EE75" w:rsidR="00B03162" w:rsidDel="00A17716" w:rsidRDefault="00B03162" w:rsidP="00B03162">
      <w:pPr>
        <w:rPr>
          <w:del w:id="82089" w:author="Author"/>
          <w:b/>
          <w:i/>
          <w:sz w:val="16"/>
          <w:szCs w:val="16"/>
        </w:rPr>
      </w:pPr>
      <w:del w:id="82090" w:author="Author">
        <w:r w:rsidDel="00A17716">
          <w:rPr>
            <w:b/>
            <w:i/>
            <w:sz w:val="16"/>
            <w:szCs w:val="16"/>
          </w:rPr>
          <w:delText>         "column":32,</w:delText>
        </w:r>
      </w:del>
    </w:p>
    <w:p w14:paraId="201C4180" w14:textId="4BDFE395" w:rsidR="00B03162" w:rsidDel="00A17716" w:rsidRDefault="00B03162" w:rsidP="00B03162">
      <w:pPr>
        <w:rPr>
          <w:del w:id="82091" w:author="Author"/>
          <w:b/>
          <w:i/>
          <w:sz w:val="16"/>
          <w:szCs w:val="16"/>
        </w:rPr>
      </w:pPr>
      <w:del w:id="82092" w:author="Author">
        <w:r w:rsidDel="00A17716">
          <w:rPr>
            <w:b/>
            <w:i/>
            <w:sz w:val="16"/>
            <w:szCs w:val="16"/>
          </w:rPr>
          <w:delText>         "file":"module.js",</w:delText>
        </w:r>
      </w:del>
    </w:p>
    <w:p w14:paraId="77097CBA" w14:textId="672AA63D" w:rsidR="00B03162" w:rsidDel="00A17716" w:rsidRDefault="00B03162" w:rsidP="00B03162">
      <w:pPr>
        <w:rPr>
          <w:del w:id="82093" w:author="Author"/>
          <w:b/>
          <w:i/>
          <w:sz w:val="16"/>
          <w:szCs w:val="16"/>
        </w:rPr>
      </w:pPr>
      <w:del w:id="82094" w:author="Author">
        <w:r w:rsidDel="00A17716">
          <w:rPr>
            <w:b/>
            <w:i/>
            <w:sz w:val="16"/>
            <w:szCs w:val="16"/>
          </w:rPr>
          <w:delText>         "function":"Module._compile",</w:delText>
        </w:r>
      </w:del>
    </w:p>
    <w:p w14:paraId="4202D25F" w14:textId="6A386D91" w:rsidR="00B03162" w:rsidDel="00A17716" w:rsidRDefault="00B03162" w:rsidP="00B03162">
      <w:pPr>
        <w:rPr>
          <w:del w:id="82095" w:author="Author"/>
          <w:b/>
          <w:i/>
          <w:sz w:val="16"/>
          <w:szCs w:val="16"/>
        </w:rPr>
      </w:pPr>
      <w:del w:id="82096" w:author="Author">
        <w:r w:rsidDel="00A17716">
          <w:rPr>
            <w:b/>
            <w:i/>
            <w:sz w:val="16"/>
            <w:szCs w:val="16"/>
          </w:rPr>
          <w:delText>         "line":570,</w:delText>
        </w:r>
      </w:del>
    </w:p>
    <w:p w14:paraId="014D6872" w14:textId="11D033BD" w:rsidR="00B03162" w:rsidDel="00A17716" w:rsidRDefault="00B03162" w:rsidP="00B03162">
      <w:pPr>
        <w:rPr>
          <w:del w:id="82097" w:author="Author"/>
          <w:b/>
          <w:i/>
          <w:sz w:val="16"/>
          <w:szCs w:val="16"/>
        </w:rPr>
      </w:pPr>
      <w:del w:id="82098" w:author="Author">
        <w:r w:rsidDel="00A17716">
          <w:rPr>
            <w:b/>
            <w:i/>
            <w:sz w:val="16"/>
            <w:szCs w:val="16"/>
          </w:rPr>
          <w:delText>         "method":"_compile",</w:delText>
        </w:r>
      </w:del>
    </w:p>
    <w:p w14:paraId="11ACA067" w14:textId="4E331270" w:rsidR="00B03162" w:rsidDel="00A17716" w:rsidRDefault="00B03162" w:rsidP="00B03162">
      <w:pPr>
        <w:rPr>
          <w:del w:id="82099" w:author="Author"/>
          <w:b/>
          <w:i/>
          <w:sz w:val="16"/>
          <w:szCs w:val="16"/>
        </w:rPr>
      </w:pPr>
      <w:del w:id="82100" w:author="Author">
        <w:r w:rsidDel="00A17716">
          <w:rPr>
            <w:b/>
            <w:i/>
            <w:sz w:val="16"/>
            <w:szCs w:val="16"/>
          </w:rPr>
          <w:delText>         "native":false</w:delText>
        </w:r>
      </w:del>
    </w:p>
    <w:p w14:paraId="269251BC" w14:textId="18574003" w:rsidR="00B03162" w:rsidDel="00A17716" w:rsidRDefault="00B03162" w:rsidP="00B03162">
      <w:pPr>
        <w:rPr>
          <w:del w:id="82101" w:author="Author"/>
          <w:b/>
          <w:i/>
          <w:sz w:val="16"/>
          <w:szCs w:val="16"/>
        </w:rPr>
      </w:pPr>
      <w:del w:id="82102" w:author="Author">
        <w:r w:rsidDel="00A17716">
          <w:rPr>
            <w:b/>
            <w:i/>
            <w:sz w:val="16"/>
            <w:szCs w:val="16"/>
          </w:rPr>
          <w:delText>      }</w:delText>
        </w:r>
      </w:del>
    </w:p>
    <w:p w14:paraId="56564EC2" w14:textId="663F6717" w:rsidR="00B03162" w:rsidDel="00A17716" w:rsidRDefault="00B03162" w:rsidP="00B03162">
      <w:pPr>
        <w:rPr>
          <w:del w:id="82103" w:author="Author"/>
          <w:b/>
          <w:i/>
          <w:sz w:val="16"/>
          <w:szCs w:val="16"/>
        </w:rPr>
      </w:pPr>
      <w:del w:id="82104" w:author="Author">
        <w:r w:rsidDel="00A17716">
          <w:rPr>
            <w:b/>
            <w:i/>
            <w:sz w:val="16"/>
            <w:szCs w:val="16"/>
          </w:rPr>
          <w:delText>   ],</w:delText>
        </w:r>
      </w:del>
    </w:p>
    <w:p w14:paraId="4818462D" w14:textId="2962B972" w:rsidR="00B03162" w:rsidDel="00A17716" w:rsidRDefault="00B03162" w:rsidP="00B03162">
      <w:pPr>
        <w:rPr>
          <w:del w:id="82105" w:author="Author"/>
          <w:b/>
          <w:i/>
          <w:sz w:val="16"/>
          <w:szCs w:val="16"/>
        </w:rPr>
      </w:pPr>
      <w:del w:id="82106" w:author="Author">
        <w:r w:rsidDel="00A17716">
          <w:rPr>
            <w:b/>
            <w:i/>
            <w:sz w:val="16"/>
            <w:szCs w:val="16"/>
          </w:rPr>
          <w:delText xml:space="preserve">   "stack":[  </w:delText>
        </w:r>
      </w:del>
    </w:p>
    <w:p w14:paraId="6648F879" w14:textId="4B7106F5" w:rsidR="00B03162" w:rsidDel="00A17716" w:rsidRDefault="00B03162" w:rsidP="00B03162">
      <w:pPr>
        <w:rPr>
          <w:del w:id="82107" w:author="Author"/>
          <w:b/>
          <w:i/>
          <w:sz w:val="16"/>
          <w:szCs w:val="16"/>
        </w:rPr>
      </w:pPr>
      <w:del w:id="82108" w:author="Author">
        <w:r w:rsidDel="00A17716">
          <w:rPr>
            <w:b/>
            <w:i/>
            <w:sz w:val="16"/>
            <w:szCs w:val="16"/>
          </w:rPr>
          <w:delText>      "ReferenceError: conole is not defined",</w:delText>
        </w:r>
      </w:del>
    </w:p>
    <w:p w14:paraId="187128C7" w14:textId="4A24B5DA" w:rsidR="00B03162" w:rsidDel="00A17716" w:rsidRDefault="00B03162" w:rsidP="00B03162">
      <w:pPr>
        <w:rPr>
          <w:del w:id="82109" w:author="Author"/>
          <w:b/>
          <w:i/>
          <w:sz w:val="16"/>
          <w:szCs w:val="16"/>
        </w:rPr>
      </w:pPr>
      <w:del w:id="82110" w:author="Author">
        <w:r w:rsidDel="00A17716">
          <w:rPr>
            <w:b/>
            <w:i/>
            <w:sz w:val="16"/>
            <w:szCs w:val="16"/>
          </w:rPr>
          <w:delText>      "    at Object.&lt;anonymous&gt; (C:\\Users\\smaer\\bitbucketrepos\\mccf-sandbox\\loggingtest\\log.js:5:1)",</w:delText>
        </w:r>
      </w:del>
    </w:p>
    <w:p w14:paraId="48362692" w14:textId="7D6145A8" w:rsidR="00B03162" w:rsidDel="00A17716" w:rsidRDefault="00B03162" w:rsidP="00B03162">
      <w:pPr>
        <w:rPr>
          <w:del w:id="82111" w:author="Author"/>
          <w:b/>
          <w:i/>
          <w:sz w:val="16"/>
          <w:szCs w:val="16"/>
        </w:rPr>
      </w:pPr>
      <w:del w:id="82112" w:author="Author">
        <w:r w:rsidDel="00A17716">
          <w:rPr>
            <w:b/>
            <w:i/>
            <w:sz w:val="16"/>
            <w:szCs w:val="16"/>
          </w:rPr>
          <w:delText>      "    at Module._compile (module.js:570:32)",</w:delText>
        </w:r>
      </w:del>
    </w:p>
    <w:p w14:paraId="6072856E" w14:textId="5E401D8F" w:rsidR="00B03162" w:rsidDel="00A17716" w:rsidRDefault="00B03162" w:rsidP="00B03162">
      <w:pPr>
        <w:rPr>
          <w:del w:id="82113" w:author="Author"/>
          <w:b/>
          <w:i/>
          <w:sz w:val="16"/>
          <w:szCs w:val="16"/>
        </w:rPr>
      </w:pPr>
      <w:del w:id="82114" w:author="Author">
        <w:r w:rsidDel="00A17716">
          <w:rPr>
            <w:b/>
            <w:i/>
            <w:sz w:val="16"/>
            <w:szCs w:val="16"/>
          </w:rPr>
          <w:delText>      "    at Object.Module._extensions..js (module.js:579:10)",</w:delText>
        </w:r>
      </w:del>
    </w:p>
    <w:p w14:paraId="2475B75C" w14:textId="5CBAF0A2" w:rsidR="00B03162" w:rsidDel="00A17716" w:rsidRDefault="00B03162" w:rsidP="00B03162">
      <w:pPr>
        <w:rPr>
          <w:del w:id="82115" w:author="Author"/>
          <w:b/>
          <w:i/>
          <w:sz w:val="16"/>
          <w:szCs w:val="16"/>
        </w:rPr>
      </w:pPr>
      <w:del w:id="82116" w:author="Author">
        <w:r w:rsidDel="00A17716">
          <w:rPr>
            <w:b/>
            <w:i/>
            <w:sz w:val="16"/>
            <w:szCs w:val="16"/>
          </w:rPr>
          <w:delText>      "    at Module.load (module.js:487:32)",</w:delText>
        </w:r>
      </w:del>
    </w:p>
    <w:p w14:paraId="53081B90" w14:textId="0AAE5018" w:rsidR="00B03162" w:rsidDel="00A17716" w:rsidRDefault="00B03162" w:rsidP="00B03162">
      <w:pPr>
        <w:rPr>
          <w:del w:id="82117" w:author="Author"/>
          <w:b/>
          <w:i/>
          <w:sz w:val="16"/>
          <w:szCs w:val="16"/>
        </w:rPr>
      </w:pPr>
      <w:del w:id="82118" w:author="Author">
        <w:r w:rsidDel="00A17716">
          <w:rPr>
            <w:b/>
            <w:i/>
            <w:sz w:val="16"/>
            <w:szCs w:val="16"/>
          </w:rPr>
          <w:delText>      "    at tryModuleLoad (module.js:446:12)",</w:delText>
        </w:r>
      </w:del>
    </w:p>
    <w:p w14:paraId="791646AA" w14:textId="5C436901" w:rsidR="00B03162" w:rsidDel="00A17716" w:rsidRDefault="00B03162" w:rsidP="00B03162">
      <w:pPr>
        <w:rPr>
          <w:del w:id="82119" w:author="Author"/>
          <w:b/>
          <w:i/>
          <w:sz w:val="16"/>
          <w:szCs w:val="16"/>
        </w:rPr>
      </w:pPr>
      <w:del w:id="82120" w:author="Author">
        <w:r w:rsidDel="00A17716">
          <w:rPr>
            <w:b/>
            <w:i/>
            <w:sz w:val="16"/>
            <w:szCs w:val="16"/>
          </w:rPr>
          <w:delText>      "    at Function.Module._load (module.js:438:3)",</w:delText>
        </w:r>
      </w:del>
    </w:p>
    <w:p w14:paraId="66A1E26A" w14:textId="212045B9" w:rsidR="00B03162" w:rsidDel="00A17716" w:rsidRDefault="00B03162" w:rsidP="00B03162">
      <w:pPr>
        <w:rPr>
          <w:del w:id="82121" w:author="Author"/>
          <w:b/>
          <w:i/>
          <w:sz w:val="16"/>
          <w:szCs w:val="16"/>
        </w:rPr>
      </w:pPr>
      <w:del w:id="82122" w:author="Author">
        <w:r w:rsidDel="00A17716">
          <w:rPr>
            <w:b/>
            <w:i/>
            <w:sz w:val="16"/>
            <w:szCs w:val="16"/>
          </w:rPr>
          <w:delText>      "    at Module.runMain (module.js:604:10)",</w:delText>
        </w:r>
      </w:del>
    </w:p>
    <w:p w14:paraId="6B77E3AF" w14:textId="4CB4AB40" w:rsidR="00B03162" w:rsidDel="00A17716" w:rsidRDefault="00B03162" w:rsidP="00B03162">
      <w:pPr>
        <w:rPr>
          <w:del w:id="82123" w:author="Author"/>
          <w:b/>
          <w:i/>
          <w:sz w:val="16"/>
          <w:szCs w:val="16"/>
        </w:rPr>
      </w:pPr>
      <w:del w:id="82124" w:author="Author">
        <w:r w:rsidDel="00A17716">
          <w:rPr>
            <w:b/>
            <w:i/>
            <w:sz w:val="16"/>
            <w:szCs w:val="16"/>
          </w:rPr>
          <w:delText>      "    at run (bootstrap_node.js:390:7)",</w:delText>
        </w:r>
      </w:del>
    </w:p>
    <w:p w14:paraId="71668EFB" w14:textId="4A1A8DB1" w:rsidR="00B03162" w:rsidDel="00A17716" w:rsidRDefault="00B03162" w:rsidP="00B03162">
      <w:pPr>
        <w:rPr>
          <w:del w:id="82125" w:author="Author"/>
          <w:b/>
          <w:i/>
          <w:sz w:val="16"/>
          <w:szCs w:val="16"/>
        </w:rPr>
      </w:pPr>
      <w:del w:id="82126" w:author="Author">
        <w:r w:rsidDel="00A17716">
          <w:rPr>
            <w:b/>
            <w:i/>
            <w:sz w:val="16"/>
            <w:szCs w:val="16"/>
          </w:rPr>
          <w:delText>      "    at startup (bootstrap_node.js:150:9)",</w:delText>
        </w:r>
      </w:del>
    </w:p>
    <w:p w14:paraId="06882E4B" w14:textId="77BA982A" w:rsidR="00B03162" w:rsidDel="00A17716" w:rsidRDefault="00B03162" w:rsidP="00B03162">
      <w:pPr>
        <w:rPr>
          <w:del w:id="82127" w:author="Author"/>
          <w:b/>
          <w:i/>
          <w:sz w:val="16"/>
          <w:szCs w:val="16"/>
        </w:rPr>
      </w:pPr>
      <w:del w:id="82128" w:author="Author">
        <w:r w:rsidDel="00A17716">
          <w:rPr>
            <w:b/>
            <w:i/>
            <w:sz w:val="16"/>
            <w:szCs w:val="16"/>
          </w:rPr>
          <w:delText>      "    at bootstrap_node.js:505:3"</w:delText>
        </w:r>
      </w:del>
    </w:p>
    <w:p w14:paraId="3164B782" w14:textId="4C6C6D6E" w:rsidR="00B03162" w:rsidDel="00A17716" w:rsidRDefault="00B03162" w:rsidP="00B03162">
      <w:pPr>
        <w:rPr>
          <w:del w:id="82129" w:author="Author"/>
          <w:b/>
          <w:i/>
          <w:sz w:val="16"/>
          <w:szCs w:val="16"/>
        </w:rPr>
      </w:pPr>
      <w:del w:id="82130" w:author="Author">
        <w:r w:rsidDel="00A17716">
          <w:rPr>
            <w:b/>
            <w:i/>
            <w:sz w:val="16"/>
            <w:szCs w:val="16"/>
          </w:rPr>
          <w:delText>   ],</w:delText>
        </w:r>
      </w:del>
    </w:p>
    <w:p w14:paraId="7FE0BBE8" w14:textId="76AEFDA2" w:rsidR="00B03162" w:rsidDel="00A17716" w:rsidRDefault="00B03162" w:rsidP="00B03162">
      <w:pPr>
        <w:rPr>
          <w:del w:id="82131" w:author="Author"/>
          <w:b/>
          <w:i/>
          <w:sz w:val="16"/>
          <w:szCs w:val="16"/>
        </w:rPr>
      </w:pPr>
      <w:del w:id="82132" w:author="Author">
        <w:r w:rsidDel="00A17716">
          <w:rPr>
            <w:b/>
            <w:i/>
            <w:sz w:val="16"/>
            <w:szCs w:val="16"/>
          </w:rPr>
          <w:delText>   "level":"error",</w:delText>
        </w:r>
      </w:del>
    </w:p>
    <w:p w14:paraId="6B95B0A2" w14:textId="3245268A" w:rsidR="00B03162" w:rsidDel="00A17716" w:rsidRDefault="00B03162" w:rsidP="00B03162">
      <w:pPr>
        <w:rPr>
          <w:del w:id="82133" w:author="Author"/>
          <w:b/>
          <w:i/>
          <w:sz w:val="16"/>
          <w:szCs w:val="16"/>
        </w:rPr>
      </w:pPr>
      <w:del w:id="82134" w:author="Author">
        <w:r w:rsidDel="00A17716">
          <w:rPr>
            <w:b/>
            <w:i/>
            <w:sz w:val="16"/>
            <w:szCs w:val="16"/>
          </w:rPr>
          <w:delText>   "message":"uncaughtException: conole is not defined",</w:delText>
        </w:r>
      </w:del>
    </w:p>
    <w:p w14:paraId="68A632B5" w14:textId="21E44B2F" w:rsidR="00B03162" w:rsidDel="00A17716" w:rsidRDefault="00B03162" w:rsidP="00B03162">
      <w:pPr>
        <w:rPr>
          <w:del w:id="82135" w:author="Author"/>
          <w:b/>
          <w:i/>
          <w:sz w:val="16"/>
          <w:szCs w:val="16"/>
        </w:rPr>
      </w:pPr>
      <w:del w:id="82136" w:author="Author">
        <w:r w:rsidDel="00A17716">
          <w:rPr>
            <w:b/>
            <w:i/>
            <w:sz w:val="16"/>
            <w:szCs w:val="16"/>
          </w:rPr>
          <w:delText>   "timestamp":"2017-05-11T14:50:48.639Z"</w:delText>
        </w:r>
      </w:del>
    </w:p>
    <w:p w14:paraId="4AF42D55" w14:textId="4E2515C0" w:rsidR="00B03162" w:rsidDel="00A17716" w:rsidRDefault="00B03162" w:rsidP="00B03162">
      <w:pPr>
        <w:rPr>
          <w:del w:id="82137" w:author="Author"/>
          <w:b/>
          <w:i/>
          <w:sz w:val="16"/>
          <w:szCs w:val="16"/>
        </w:rPr>
      </w:pPr>
      <w:del w:id="82138" w:author="Author">
        <w:r w:rsidDel="00A17716">
          <w:rPr>
            <w:b/>
            <w:i/>
            <w:sz w:val="16"/>
            <w:szCs w:val="16"/>
          </w:rPr>
          <w:delText>}</w:delText>
        </w:r>
      </w:del>
    </w:p>
    <w:p w14:paraId="147BFF15" w14:textId="7FC0521E" w:rsidR="00B03162" w:rsidDel="00A17716" w:rsidRDefault="00B03162" w:rsidP="00B03162">
      <w:pPr>
        <w:rPr>
          <w:del w:id="82139" w:author="Author"/>
        </w:rPr>
      </w:pPr>
    </w:p>
    <w:p w14:paraId="73F57D00" w14:textId="037C88DA" w:rsidR="00B03162" w:rsidDel="00A17716" w:rsidRDefault="00B03162" w:rsidP="00B03162">
      <w:pPr>
        <w:rPr>
          <w:del w:id="82140" w:author="Author"/>
        </w:rPr>
      </w:pPr>
      <w:del w:id="82141" w:author="Author">
        <w:r w:rsidDel="00A17716">
          <w:delText>MCCFNodeCommonLogger will only log a message if the log level defined in the file logging.json and the log level in the log message match.</w:delText>
        </w:r>
      </w:del>
    </w:p>
    <w:p w14:paraId="2BC967EE" w14:textId="5B9AC5FF" w:rsidR="00B03162" w:rsidDel="00A17716" w:rsidRDefault="00B03162" w:rsidP="00B03162">
      <w:pPr>
        <w:rPr>
          <w:del w:id="82142" w:author="Author"/>
        </w:rPr>
      </w:pPr>
    </w:p>
    <w:p w14:paraId="68A4E3E9" w14:textId="3CE1CCE8" w:rsidR="00B03162" w:rsidDel="00A17716" w:rsidRDefault="00B03162" w:rsidP="00B03162">
      <w:pPr>
        <w:rPr>
          <w:del w:id="82143" w:author="Author"/>
        </w:rPr>
      </w:pPr>
      <w:del w:id="82144" w:author="Author">
        <w:r w:rsidDel="00A17716">
          <w:delText>There will be a log file for each log level that is defined in the file logging.json. The filename will be in the format “Appname-Loglevel.log” i.e. “MCCFApp1-INFO.log”. Winston transports can be used to implement this feature.</w:delText>
        </w:r>
      </w:del>
    </w:p>
    <w:p w14:paraId="18C8424E" w14:textId="3D7EAB23" w:rsidR="00B03162" w:rsidDel="00A17716" w:rsidRDefault="00B03162" w:rsidP="00B03162">
      <w:pPr>
        <w:rPr>
          <w:del w:id="82145" w:author="Author"/>
        </w:rPr>
      </w:pPr>
    </w:p>
    <w:p w14:paraId="55A469F3" w14:textId="7EDBD814" w:rsidR="00B03162" w:rsidDel="00A17716" w:rsidRDefault="00B03162" w:rsidP="00B03162">
      <w:pPr>
        <w:rPr>
          <w:del w:id="82146" w:author="Author"/>
        </w:rPr>
      </w:pPr>
      <w:del w:id="82147" w:author="Author">
        <w:r w:rsidDel="00A17716">
          <w:delText>The logfiles will be stored on a yet to be defined file share and the module/machine that writes the log files will need write access to this file share.</w:delText>
        </w:r>
      </w:del>
    </w:p>
    <w:p w14:paraId="1F817149" w14:textId="52FD6DA7" w:rsidR="00B03162" w:rsidDel="00A17716" w:rsidRDefault="00B03162" w:rsidP="00B03162">
      <w:pPr>
        <w:rPr>
          <w:del w:id="82148" w:author="Author"/>
        </w:rPr>
      </w:pPr>
    </w:p>
    <w:p w14:paraId="43E3C779" w14:textId="5F647935" w:rsidR="00B03162" w:rsidDel="00A17716" w:rsidRDefault="00B03162" w:rsidP="00B03162">
      <w:pPr>
        <w:rPr>
          <w:del w:id="82149" w:author="Author"/>
        </w:rPr>
      </w:pPr>
      <w:del w:id="82150" w:author="Author">
        <w:r w:rsidDel="00A17716">
          <w:delText xml:space="preserve">For each log level there will also be a transport for logging into the database. </w:delText>
        </w:r>
      </w:del>
    </w:p>
    <w:p w14:paraId="14685184" w14:textId="2C8AC26B" w:rsidR="00B03162" w:rsidDel="00A17716" w:rsidRDefault="00B03162" w:rsidP="00B03162">
      <w:pPr>
        <w:rPr>
          <w:del w:id="82151" w:author="Author"/>
        </w:rPr>
      </w:pPr>
    </w:p>
    <w:p w14:paraId="010BDF4B" w14:textId="62514661" w:rsidR="00B03162" w:rsidDel="00A17716" w:rsidRDefault="00B03162" w:rsidP="00B03162">
      <w:pPr>
        <w:rPr>
          <w:del w:id="82152" w:author="Author"/>
          <w:b/>
        </w:rPr>
      </w:pPr>
      <w:del w:id="82153" w:author="Author">
        <w:r w:rsidDel="00A17716">
          <w:rPr>
            <w:b/>
          </w:rPr>
          <w:delText>Fileshare for Log Files</w:delText>
        </w:r>
      </w:del>
    </w:p>
    <w:p w14:paraId="3F81E569" w14:textId="6305EA54" w:rsidR="00B03162" w:rsidDel="00A17716" w:rsidRDefault="00B03162" w:rsidP="00B03162">
      <w:pPr>
        <w:rPr>
          <w:del w:id="82154" w:author="Author"/>
        </w:rPr>
      </w:pPr>
    </w:p>
    <w:p w14:paraId="754ACA94" w14:textId="6D5EDEBA" w:rsidR="00B03162" w:rsidDel="00A17716" w:rsidRDefault="00B03162" w:rsidP="00B03162">
      <w:pPr>
        <w:rPr>
          <w:del w:id="82155" w:author="Author"/>
        </w:rPr>
      </w:pPr>
      <w:del w:id="82156" w:author="Author">
        <w:r w:rsidDel="00A17716">
          <w:delText xml:space="preserve">The fileshare where the logfiles will be stored will have a folder for each application that writes logfiles. Each application folder will have a folder named “archive” where logfiles will be moved once they are rotated. </w:delText>
        </w:r>
      </w:del>
    </w:p>
    <w:p w14:paraId="514A8879" w14:textId="6B938578" w:rsidR="00B03162" w:rsidDel="00A17716" w:rsidRDefault="00B03162" w:rsidP="00B03162">
      <w:pPr>
        <w:rPr>
          <w:del w:id="82157" w:author="Author"/>
        </w:rPr>
      </w:pPr>
    </w:p>
    <w:p w14:paraId="33627BC6" w14:textId="15744F32" w:rsidR="00B03162" w:rsidDel="00A17716" w:rsidRDefault="00B03162" w:rsidP="00B03162">
      <w:pPr>
        <w:rPr>
          <w:del w:id="82158" w:author="Author"/>
        </w:rPr>
      </w:pPr>
      <w:del w:id="82159" w:author="Author">
        <w:r w:rsidDel="00A17716">
          <w:delText xml:space="preserve">Rotation interval and/or filesize quota will have to be defined. </w:delText>
        </w:r>
      </w:del>
    </w:p>
    <w:p w14:paraId="64333165" w14:textId="2A0EFBB8" w:rsidR="00B03162" w:rsidDel="00A17716" w:rsidRDefault="00B03162" w:rsidP="00B03162">
      <w:pPr>
        <w:rPr>
          <w:del w:id="82160" w:author="Author"/>
        </w:rPr>
      </w:pPr>
    </w:p>
    <w:p w14:paraId="1AFAE10F" w14:textId="1BDB916C" w:rsidR="00B03162" w:rsidDel="00A17716" w:rsidRDefault="00B03162" w:rsidP="00B03162">
      <w:pPr>
        <w:rPr>
          <w:del w:id="82161" w:author="Author"/>
        </w:rPr>
      </w:pPr>
      <w:del w:id="82162" w:author="Author">
        <w:r w:rsidDel="00A17716">
          <w:delText>Rotation of files will be done by the server that manages the fileshare. (set up by operations)</w:delText>
        </w:r>
      </w:del>
    </w:p>
    <w:p w14:paraId="2598CF79" w14:textId="51668BF7" w:rsidR="00B03162" w:rsidDel="00A17716" w:rsidRDefault="00B03162" w:rsidP="00B03162">
      <w:pPr>
        <w:rPr>
          <w:del w:id="82163" w:author="Author"/>
        </w:rPr>
      </w:pPr>
    </w:p>
    <w:p w14:paraId="725C1252" w14:textId="638E9004" w:rsidR="00B03162" w:rsidDel="00A17716" w:rsidRDefault="00B03162" w:rsidP="00B03162">
      <w:pPr>
        <w:rPr>
          <w:del w:id="82164" w:author="Author"/>
        </w:rPr>
      </w:pPr>
      <w:del w:id="82165" w:author="Author">
        <w:r w:rsidDel="00A17716">
          <w:delText>Access to logfiles and the fileshare will only be possible by select people (System Administrators, Developers, and Product Owners). An authentication/authorization concept will have to be developed. Utilization of IAM will have to be researched during development.</w:delText>
        </w:r>
      </w:del>
    </w:p>
    <w:p w14:paraId="5137CAED" w14:textId="6F37CBD5" w:rsidR="00B03162" w:rsidDel="00A17716" w:rsidRDefault="00B03162" w:rsidP="00B03162">
      <w:pPr>
        <w:rPr>
          <w:del w:id="82166" w:author="Author"/>
        </w:rPr>
      </w:pPr>
    </w:p>
    <w:p w14:paraId="6470B8BE" w14:textId="4A93972D" w:rsidR="00B03162" w:rsidDel="00A17716" w:rsidRDefault="00B03162" w:rsidP="00B03162">
      <w:pPr>
        <w:rPr>
          <w:del w:id="82167" w:author="Author"/>
          <w:b/>
        </w:rPr>
      </w:pPr>
      <w:del w:id="82168" w:author="Author">
        <w:r w:rsidDel="00A17716">
          <w:rPr>
            <w:b/>
          </w:rPr>
          <w:delText>Logging DB</w:delText>
        </w:r>
      </w:del>
    </w:p>
    <w:p w14:paraId="536C3846" w14:textId="1B1B694C" w:rsidR="00B03162" w:rsidDel="00A17716" w:rsidRDefault="00B03162" w:rsidP="00B03162">
      <w:pPr>
        <w:rPr>
          <w:del w:id="82169" w:author="Author"/>
        </w:rPr>
      </w:pPr>
    </w:p>
    <w:p w14:paraId="79B7BACE" w14:textId="05A35B2F" w:rsidR="00B03162" w:rsidDel="00A17716" w:rsidRDefault="00B03162" w:rsidP="00B03162">
      <w:pPr>
        <w:rPr>
          <w:del w:id="82170" w:author="Author"/>
        </w:rPr>
      </w:pPr>
      <w:del w:id="82171" w:author="Author">
        <w:r w:rsidDel="00A17716">
          <w:delText>There will be a database for each application for logging. There could also be one database with multiple collections, one for each application. This will have to be decided.</w:delText>
        </w:r>
      </w:del>
    </w:p>
    <w:p w14:paraId="188667D3" w14:textId="66EDD3FE" w:rsidR="00B03162" w:rsidDel="00A17716" w:rsidRDefault="00B03162" w:rsidP="00B03162">
      <w:pPr>
        <w:rPr>
          <w:del w:id="82172" w:author="Author"/>
        </w:rPr>
      </w:pPr>
    </w:p>
    <w:p w14:paraId="7749CE35" w14:textId="4CEAA0C6" w:rsidR="00B03162" w:rsidDel="00A17716" w:rsidRDefault="00B03162" w:rsidP="00B03162">
      <w:pPr>
        <w:rPr>
          <w:del w:id="82173" w:author="Author"/>
          <w:b/>
        </w:rPr>
      </w:pPr>
      <w:del w:id="82174" w:author="Author">
        <w:r w:rsidDel="00A17716">
          <w:rPr>
            <w:b/>
          </w:rPr>
          <w:delText>MCCF Node Apps</w:delText>
        </w:r>
      </w:del>
    </w:p>
    <w:p w14:paraId="6578CF2C" w14:textId="60269C2D" w:rsidR="00B03162" w:rsidDel="00A17716" w:rsidRDefault="00B03162" w:rsidP="00B03162">
      <w:pPr>
        <w:rPr>
          <w:del w:id="82175" w:author="Author"/>
          <w:b/>
        </w:rPr>
      </w:pPr>
    </w:p>
    <w:p w14:paraId="66B0B801" w14:textId="4055338C" w:rsidR="00B03162" w:rsidDel="00A17716" w:rsidRDefault="00B03162" w:rsidP="00B03162">
      <w:pPr>
        <w:rPr>
          <w:del w:id="82176" w:author="Author"/>
        </w:rPr>
      </w:pPr>
      <w:del w:id="82177" w:author="Author">
        <w:r w:rsidDel="00A17716">
          <w:delText>Each MCCF Node.js app that uses the MCCFNodeCommonLogger will need to add it to its dependencies and will provide a logging.json file.</w:delText>
        </w:r>
      </w:del>
    </w:p>
    <w:p w14:paraId="248FE338" w14:textId="1FA7467F" w:rsidR="00B03162" w:rsidDel="00A17716" w:rsidRDefault="00B03162" w:rsidP="00B03162">
      <w:pPr>
        <w:rPr>
          <w:del w:id="82178" w:author="Author"/>
        </w:rPr>
      </w:pPr>
    </w:p>
    <w:p w14:paraId="3F0CA18D" w14:textId="6F48384C" w:rsidR="00B03162" w:rsidDel="00A17716" w:rsidRDefault="00B03162" w:rsidP="00B03162">
      <w:pPr>
        <w:rPr>
          <w:del w:id="82179" w:author="Author"/>
          <w:b/>
        </w:rPr>
      </w:pPr>
      <w:del w:id="82180" w:author="Author">
        <w:r w:rsidDel="00A17716">
          <w:rPr>
            <w:b/>
          </w:rPr>
          <w:delText>Log UI</w:delText>
        </w:r>
      </w:del>
    </w:p>
    <w:p w14:paraId="629E7FA1" w14:textId="40A4A45C" w:rsidR="00B03162" w:rsidDel="00A17716" w:rsidRDefault="00B03162" w:rsidP="00B03162">
      <w:pPr>
        <w:rPr>
          <w:del w:id="82181" w:author="Author"/>
        </w:rPr>
      </w:pPr>
    </w:p>
    <w:p w14:paraId="7593226B" w14:textId="074234DE" w:rsidR="00B03162" w:rsidDel="00A17716" w:rsidRDefault="00B03162" w:rsidP="00B03162">
      <w:pPr>
        <w:rPr>
          <w:del w:id="82182" w:author="Author"/>
        </w:rPr>
      </w:pPr>
      <w:del w:id="82183" w:author="Author">
        <w:r w:rsidDel="00A17716">
          <w:delText>There will be a UI for viewing the logfiles. It will be specified in chapter 6.2.1.1.1.</w:delText>
        </w:r>
      </w:del>
    </w:p>
    <w:p w14:paraId="289C6865" w14:textId="11F2DB27" w:rsidR="00B03162" w:rsidDel="00A17716" w:rsidRDefault="00B03162" w:rsidP="00B03162">
      <w:pPr>
        <w:rPr>
          <w:del w:id="82184" w:author="Author"/>
        </w:rPr>
      </w:pPr>
    </w:p>
    <w:p w14:paraId="135DB88C" w14:textId="7C53A16B" w:rsidR="00B03162" w:rsidDel="00A17716" w:rsidRDefault="00B03162" w:rsidP="00B03162">
      <w:pPr>
        <w:rPr>
          <w:del w:id="82185" w:author="Author"/>
        </w:rPr>
      </w:pPr>
      <w:del w:id="82186" w:author="Author">
        <w:r w:rsidDel="00A17716">
          <w:delText>The following diagram shows the different components that are needed to implement logging for Node.js applications and their relationships.</w:delText>
        </w:r>
      </w:del>
    </w:p>
    <w:p w14:paraId="0D7D7BC6" w14:textId="50AB2F09" w:rsidR="00B03162" w:rsidDel="00A17716" w:rsidRDefault="00520DDB" w:rsidP="00520DDB">
      <w:pPr>
        <w:pStyle w:val="Caption"/>
        <w:rPr>
          <w:del w:id="82187" w:author="Author"/>
        </w:rPr>
      </w:pPr>
      <w:del w:id="82188"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3</w:delText>
        </w:r>
        <w:r w:rsidR="007E0421" w:rsidDel="00A17716">
          <w:rPr>
            <w:b w:val="0"/>
            <w:bCs w:val="0"/>
            <w:noProof/>
          </w:rPr>
          <w:fldChar w:fldCharType="end"/>
        </w:r>
        <w:r w:rsidDel="00A17716">
          <w:delText xml:space="preserve"> - MCCF TAS node.js Logging Components</w:delText>
        </w:r>
      </w:del>
    </w:p>
    <w:p w14:paraId="22021527" w14:textId="55594129" w:rsidR="00B03162" w:rsidDel="00A17716" w:rsidRDefault="00B03162" w:rsidP="00B03162">
      <w:pPr>
        <w:rPr>
          <w:del w:id="82189" w:author="Author"/>
        </w:rPr>
      </w:pPr>
      <w:del w:id="82190" w:author="Author">
        <w:r w:rsidDel="00A17716">
          <w:rPr>
            <w:noProof/>
          </w:rPr>
          <w:drawing>
            <wp:inline distT="0" distB="0" distL="0" distR="0" wp14:anchorId="101562D0" wp14:editId="3CD09A4D">
              <wp:extent cx="5935980" cy="4198620"/>
              <wp:effectExtent l="0" t="0" r="762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198620"/>
                      </a:xfrm>
                      <a:prstGeom prst="rect">
                        <a:avLst/>
                      </a:prstGeom>
                      <a:noFill/>
                      <a:ln>
                        <a:noFill/>
                      </a:ln>
                    </pic:spPr>
                  </pic:pic>
                </a:graphicData>
              </a:graphic>
            </wp:inline>
          </w:drawing>
        </w:r>
      </w:del>
    </w:p>
    <w:p w14:paraId="44F231D0" w14:textId="5C25A0C1" w:rsidR="00B03162" w:rsidDel="00A17716" w:rsidRDefault="00B03162" w:rsidP="00B03162">
      <w:pPr>
        <w:rPr>
          <w:del w:id="82191" w:author="Author"/>
        </w:rPr>
      </w:pPr>
    </w:p>
    <w:p w14:paraId="1A6DDEB1" w14:textId="2D075629" w:rsidR="00B03162" w:rsidDel="00A17716" w:rsidRDefault="00B03162" w:rsidP="00B03162">
      <w:pPr>
        <w:rPr>
          <w:del w:id="82192" w:author="Author"/>
        </w:rPr>
      </w:pPr>
      <w:del w:id="82193" w:author="Author">
        <w:r w:rsidDel="00A17716">
          <w:delText>Each Node.js app (i.e. MCCFNodeApp1) has a dependency to the shared module “MCCFNodeCommonLogger”. Each Node.js app provides a file called logging.json and utilizes the .log method for logging purposes.</w:delText>
        </w:r>
      </w:del>
    </w:p>
    <w:p w14:paraId="0404F5E2" w14:textId="0D8123DC" w:rsidR="00B03162" w:rsidDel="00A17716" w:rsidRDefault="00B03162" w:rsidP="00B03162">
      <w:pPr>
        <w:rPr>
          <w:del w:id="82194" w:author="Author"/>
        </w:rPr>
      </w:pPr>
    </w:p>
    <w:p w14:paraId="4D59A0D0" w14:textId="5316B4C8" w:rsidR="00B03162" w:rsidDel="00A17716" w:rsidRDefault="00B03162" w:rsidP="00B03162">
      <w:pPr>
        <w:rPr>
          <w:del w:id="82195" w:author="Author"/>
        </w:rPr>
      </w:pPr>
      <w:del w:id="82196" w:author="Author">
        <w:r w:rsidDel="00A17716">
          <w:delText>Depending on the configuration in logging.json, the logfile gets written to the file share, which rotates and archives the logfiles or the log message will get written to the database.</w:delText>
        </w:r>
      </w:del>
    </w:p>
    <w:p w14:paraId="027B30DF" w14:textId="292247F5" w:rsidR="00B03162" w:rsidDel="00A17716" w:rsidRDefault="00B03162" w:rsidP="00B03162">
      <w:pPr>
        <w:rPr>
          <w:del w:id="82197" w:author="Author"/>
        </w:rPr>
      </w:pPr>
    </w:p>
    <w:p w14:paraId="4B0E7E4D" w14:textId="65C47A1C" w:rsidR="00B03162" w:rsidDel="00A17716" w:rsidRDefault="00B03162" w:rsidP="00B03162">
      <w:pPr>
        <w:rPr>
          <w:del w:id="82198" w:author="Author"/>
        </w:rPr>
      </w:pPr>
      <w:del w:id="82199" w:author="Author">
        <w:r w:rsidDel="00A17716">
          <w:delText>System administrators and developers will have access to the file share/database and will be able to view logfiles/log messages for their applications. Nobody else will have access to the file share/logfiles. Thus, before accessing the file share, the user will have to be authenticated via IAM. The user will also need to authenticate himself/herself to be able to access the database.</w:delText>
        </w:r>
      </w:del>
    </w:p>
    <w:p w14:paraId="06103F06" w14:textId="3D8D8353" w:rsidR="00B03162" w:rsidDel="00A17716" w:rsidRDefault="00B03162" w:rsidP="00B03162">
      <w:pPr>
        <w:rPr>
          <w:del w:id="82200" w:author="Author"/>
        </w:rPr>
      </w:pPr>
    </w:p>
    <w:p w14:paraId="384E74A4" w14:textId="407291C8" w:rsidR="00B03162" w:rsidDel="00A17716" w:rsidRDefault="00B03162" w:rsidP="00B03162">
      <w:pPr>
        <w:rPr>
          <w:del w:id="82201" w:author="Author"/>
        </w:rPr>
      </w:pPr>
      <w:del w:id="82202" w:author="Author">
        <w:r w:rsidDel="00A17716">
          <w:delText>Product owners will be able to view the logfiles in the log UI. They will also have to be authenticated in order to log into the log UI (IAM). They will only be able to see data which they have access to.</w:delText>
        </w:r>
      </w:del>
    </w:p>
    <w:p w14:paraId="7EAB652F" w14:textId="064F6EB7" w:rsidR="00B03162" w:rsidDel="00A17716" w:rsidRDefault="00B03162" w:rsidP="00B03162">
      <w:pPr>
        <w:rPr>
          <w:del w:id="82203" w:author="Author"/>
          <w:b/>
        </w:rPr>
      </w:pPr>
    </w:p>
    <w:p w14:paraId="1055A760" w14:textId="1884C315" w:rsidR="00B03162" w:rsidDel="00A17716" w:rsidRDefault="00B03162" w:rsidP="00B03162">
      <w:pPr>
        <w:rPr>
          <w:del w:id="82204" w:author="Author"/>
          <w:b/>
          <w:sz w:val="22"/>
        </w:rPr>
      </w:pPr>
      <w:del w:id="82205" w:author="Author">
        <w:r w:rsidDel="00A17716">
          <w:rPr>
            <w:b/>
          </w:rPr>
          <w:delText>Logging for Angular applications</w:delText>
        </w:r>
      </w:del>
    </w:p>
    <w:p w14:paraId="4102C58C" w14:textId="383CC3A9" w:rsidR="00B03162" w:rsidDel="00A17716" w:rsidRDefault="00B03162" w:rsidP="00B03162">
      <w:pPr>
        <w:rPr>
          <w:del w:id="82206" w:author="Author"/>
        </w:rPr>
      </w:pPr>
    </w:p>
    <w:p w14:paraId="22616421" w14:textId="246DB68A" w:rsidR="00B03162" w:rsidDel="00A17716" w:rsidRDefault="00B03162" w:rsidP="00B03162">
      <w:pPr>
        <w:rPr>
          <w:del w:id="82207" w:author="Author"/>
          <w:color w:val="000000"/>
        </w:rPr>
      </w:pPr>
      <w:del w:id="82208" w:author="Author">
        <w:r w:rsidDel="00A17716">
          <w:rPr>
            <w:color w:val="000000"/>
          </w:rPr>
          <w:delText>Angular dependcy injection will allow a developer to get an instance of the LoggerService from anywhere in the application.</w:delText>
        </w:r>
      </w:del>
    </w:p>
    <w:p w14:paraId="0D4AF86B" w14:textId="2000890D" w:rsidR="00B03162" w:rsidDel="00A17716" w:rsidRDefault="00B03162" w:rsidP="00B03162">
      <w:pPr>
        <w:rPr>
          <w:del w:id="82209" w:author="Author"/>
          <w:color w:val="000000"/>
        </w:rPr>
      </w:pPr>
    </w:p>
    <w:p w14:paraId="1028DDB7" w14:textId="4F96850C" w:rsidR="00B03162" w:rsidDel="00A17716" w:rsidRDefault="00B03162" w:rsidP="00B03162">
      <w:pPr>
        <w:rPr>
          <w:del w:id="82210" w:author="Author"/>
          <w:color w:val="000000"/>
        </w:rPr>
      </w:pPr>
      <w:del w:id="82211" w:author="Author">
        <w:r w:rsidDel="00A17716">
          <w:rPr>
            <w:color w:val="000000"/>
          </w:rPr>
          <w:delText>See below:</w:delText>
        </w:r>
      </w:del>
    </w:p>
    <w:p w14:paraId="0ACE7BD7" w14:textId="5C7B0895" w:rsidR="00B03162" w:rsidDel="00A17716" w:rsidRDefault="00B03162" w:rsidP="00B03162">
      <w:pPr>
        <w:rPr>
          <w:del w:id="82212" w:author="Author"/>
          <w:color w:val="000000"/>
        </w:rPr>
      </w:pPr>
    </w:p>
    <w:p w14:paraId="2E71B016" w14:textId="77051331" w:rsidR="00B03162" w:rsidDel="00A17716" w:rsidRDefault="00B03162" w:rsidP="00B03162">
      <w:pPr>
        <w:rPr>
          <w:del w:id="82213" w:author="Author"/>
          <w:i/>
          <w:color w:val="000000"/>
        </w:rPr>
      </w:pPr>
      <w:del w:id="82214" w:author="Author">
        <w:r w:rsidDel="00A17716">
          <w:rPr>
            <w:i/>
            <w:color w:val="000000"/>
          </w:rPr>
          <w:delText>  constructor(private configService: ConfigService, private loggerService: LoggerService) { }</w:delText>
        </w:r>
      </w:del>
    </w:p>
    <w:p w14:paraId="5A7D12AF" w14:textId="18BE418E" w:rsidR="00B03162" w:rsidDel="00A17716" w:rsidRDefault="00B03162" w:rsidP="00B03162">
      <w:pPr>
        <w:rPr>
          <w:del w:id="82215" w:author="Author"/>
          <w:color w:val="000000"/>
        </w:rPr>
      </w:pPr>
      <w:del w:id="82216" w:author="Author">
        <w:r w:rsidDel="00A17716">
          <w:rPr>
            <w:color w:val="000000"/>
          </w:rPr>
          <w:delText>  </w:delText>
        </w:r>
      </w:del>
    </w:p>
    <w:p w14:paraId="0B42A37C" w14:textId="55E596B6" w:rsidR="00B03162" w:rsidDel="00A17716" w:rsidRDefault="00B03162" w:rsidP="00B03162">
      <w:pPr>
        <w:rPr>
          <w:del w:id="82217" w:author="Author"/>
          <w:color w:val="000000"/>
        </w:rPr>
      </w:pPr>
      <w:del w:id="82218" w:author="Author">
        <w:r w:rsidDel="00A17716">
          <w:rPr>
            <w:color w:val="000000"/>
          </w:rPr>
          <w:delText>Early in the Angular boot-process (e.g. app.component.ts), the log level and the output provider will need to be set:</w:delText>
        </w:r>
      </w:del>
    </w:p>
    <w:p w14:paraId="168692B5" w14:textId="63D3B1CF" w:rsidR="00B03162" w:rsidDel="00A17716" w:rsidRDefault="00B03162" w:rsidP="00B03162">
      <w:pPr>
        <w:rPr>
          <w:del w:id="82219" w:author="Author"/>
          <w:color w:val="000000"/>
        </w:rPr>
      </w:pPr>
    </w:p>
    <w:p w14:paraId="43B6E83F" w14:textId="3C481043" w:rsidR="00B03162" w:rsidDel="00A17716" w:rsidRDefault="00B03162" w:rsidP="00B03162">
      <w:pPr>
        <w:rPr>
          <w:del w:id="82220" w:author="Author"/>
          <w:i/>
          <w:color w:val="000000"/>
        </w:rPr>
      </w:pPr>
      <w:del w:id="82221" w:author="Author">
        <w:r w:rsidDel="00A17716">
          <w:rPr>
            <w:i/>
            <w:color w:val="000000"/>
          </w:rPr>
          <w:delText>    this.loggerService.setlogLevel(this.configService.load(Config.LogLevel))</w:delText>
        </w:r>
      </w:del>
    </w:p>
    <w:p w14:paraId="5AF87F18" w14:textId="33A4BF1F" w:rsidR="00B03162" w:rsidDel="00A17716" w:rsidRDefault="00B03162" w:rsidP="00B03162">
      <w:pPr>
        <w:rPr>
          <w:del w:id="82222" w:author="Author"/>
          <w:i/>
          <w:color w:val="000000"/>
        </w:rPr>
      </w:pPr>
      <w:del w:id="82223" w:author="Author">
        <w:r w:rsidDel="00A17716">
          <w:rPr>
            <w:i/>
            <w:color w:val="000000"/>
          </w:rPr>
          <w:delText>    this.loggerService.setOutputProvider(BrowserConsoleOutputProvider)</w:delText>
        </w:r>
      </w:del>
    </w:p>
    <w:p w14:paraId="0A309D21" w14:textId="5244C780" w:rsidR="00B03162" w:rsidDel="00A17716" w:rsidRDefault="00B03162" w:rsidP="00B03162">
      <w:pPr>
        <w:rPr>
          <w:del w:id="82224" w:author="Author"/>
          <w:color w:val="000000"/>
        </w:rPr>
      </w:pPr>
      <w:del w:id="82225" w:author="Author">
        <w:r w:rsidDel="00A17716">
          <w:rPr>
            <w:color w:val="000000"/>
          </w:rPr>
          <w:delText>    </w:delText>
        </w:r>
      </w:del>
    </w:p>
    <w:p w14:paraId="0608B390" w14:textId="33A65F07" w:rsidR="00B03162" w:rsidDel="00A17716" w:rsidRDefault="00B03162" w:rsidP="00B03162">
      <w:pPr>
        <w:rPr>
          <w:del w:id="82226" w:author="Author"/>
          <w:color w:val="000000"/>
        </w:rPr>
      </w:pPr>
      <w:del w:id="82227" w:author="Author">
        <w:r w:rsidDel="00A17716">
          <w:rPr>
            <w:color w:val="000000"/>
          </w:rPr>
          <w:delText>In this example, the log level is set by the config service.</w:delText>
        </w:r>
      </w:del>
    </w:p>
    <w:p w14:paraId="16DD541C" w14:textId="10986E1B" w:rsidR="00B03162" w:rsidDel="00A17716" w:rsidRDefault="00B03162" w:rsidP="00B03162">
      <w:pPr>
        <w:rPr>
          <w:del w:id="82228" w:author="Author"/>
          <w:color w:val="000000"/>
        </w:rPr>
      </w:pPr>
    </w:p>
    <w:p w14:paraId="43F083DF" w14:textId="10BEB3EF" w:rsidR="00B03162" w:rsidDel="00A17716" w:rsidRDefault="00B03162" w:rsidP="00B03162">
      <w:pPr>
        <w:rPr>
          <w:del w:id="82229" w:author="Author"/>
          <w:color w:val="000000"/>
        </w:rPr>
      </w:pPr>
      <w:del w:id="82230" w:author="Author">
        <w:r w:rsidDel="00A17716">
          <w:rPr>
            <w:color w:val="000000"/>
          </w:rPr>
          <w:delText>Later, at any point in Angular, the LoggerService can be sent information regarding various log levels:    </w:delText>
        </w:r>
      </w:del>
    </w:p>
    <w:p w14:paraId="7CFFE9B6" w14:textId="7F099749" w:rsidR="00B03162" w:rsidDel="00A17716" w:rsidRDefault="00B03162" w:rsidP="00B03162">
      <w:pPr>
        <w:rPr>
          <w:del w:id="82231" w:author="Author"/>
          <w:color w:val="000000"/>
        </w:rPr>
      </w:pPr>
      <w:del w:id="82232" w:author="Author">
        <w:r w:rsidDel="00A17716">
          <w:rPr>
            <w:color w:val="000000"/>
          </w:rPr>
          <w:delText>    </w:delText>
        </w:r>
      </w:del>
    </w:p>
    <w:p w14:paraId="00B5D3F2" w14:textId="7B9FF3FC" w:rsidR="00B03162" w:rsidDel="00A17716" w:rsidRDefault="00B03162" w:rsidP="00B03162">
      <w:pPr>
        <w:rPr>
          <w:del w:id="82233" w:author="Author"/>
          <w:i/>
          <w:color w:val="000000"/>
        </w:rPr>
      </w:pPr>
      <w:del w:id="82234" w:author="Author">
        <w:r w:rsidDel="00A17716">
          <w:rPr>
            <w:color w:val="000000"/>
          </w:rPr>
          <w:delText xml:space="preserve">    </w:delText>
        </w:r>
        <w:r w:rsidDel="00A17716">
          <w:rPr>
            <w:i/>
            <w:color w:val="000000"/>
          </w:rPr>
          <w:delText>this.loggerService.error("(sample error)", "(app id)")</w:delText>
        </w:r>
      </w:del>
    </w:p>
    <w:p w14:paraId="5A90A2E2" w14:textId="425FFC4A" w:rsidR="00B03162" w:rsidDel="00A17716" w:rsidRDefault="00B03162" w:rsidP="00B03162">
      <w:pPr>
        <w:rPr>
          <w:del w:id="82235" w:author="Author"/>
          <w:i/>
          <w:color w:val="000000"/>
        </w:rPr>
      </w:pPr>
      <w:del w:id="82236" w:author="Author">
        <w:r w:rsidDel="00A17716">
          <w:rPr>
            <w:i/>
            <w:color w:val="000000"/>
          </w:rPr>
          <w:delText>    this.loggerService.warn("(sample warn)", "(app id)")</w:delText>
        </w:r>
      </w:del>
    </w:p>
    <w:p w14:paraId="79C5AC3D" w14:textId="775E7287" w:rsidR="00B03162" w:rsidDel="00A17716" w:rsidRDefault="00B03162" w:rsidP="00B03162">
      <w:pPr>
        <w:rPr>
          <w:del w:id="82237" w:author="Author"/>
          <w:i/>
          <w:color w:val="000000"/>
        </w:rPr>
      </w:pPr>
      <w:del w:id="82238" w:author="Author">
        <w:r w:rsidDel="00A17716">
          <w:rPr>
            <w:i/>
            <w:color w:val="000000"/>
          </w:rPr>
          <w:delText>    this.loggerService.info("(sample info)", "(app id)")</w:delText>
        </w:r>
      </w:del>
    </w:p>
    <w:p w14:paraId="2F6D9A4B" w14:textId="66B7CE25" w:rsidR="00B03162" w:rsidDel="00A17716" w:rsidRDefault="00B03162" w:rsidP="00B03162">
      <w:pPr>
        <w:rPr>
          <w:del w:id="82239" w:author="Author"/>
          <w:i/>
          <w:color w:val="000000"/>
        </w:rPr>
      </w:pPr>
      <w:del w:id="82240" w:author="Author">
        <w:r w:rsidDel="00A17716">
          <w:rPr>
            <w:i/>
            <w:color w:val="000000"/>
          </w:rPr>
          <w:delText>    this.loggerService.debug("(sample debug)", "(app id)")</w:delText>
        </w:r>
      </w:del>
    </w:p>
    <w:p w14:paraId="1AC50C16" w14:textId="346C5774" w:rsidR="00B03162" w:rsidDel="00A17716" w:rsidRDefault="00B03162" w:rsidP="00B03162">
      <w:pPr>
        <w:rPr>
          <w:del w:id="82241" w:author="Author"/>
          <w:color w:val="000000"/>
        </w:rPr>
      </w:pPr>
    </w:p>
    <w:p w14:paraId="146D5D7E" w14:textId="3B63DA34" w:rsidR="00B03162" w:rsidDel="00A17716" w:rsidRDefault="00B03162" w:rsidP="00B03162">
      <w:pPr>
        <w:rPr>
          <w:del w:id="82242" w:author="Author"/>
        </w:rPr>
      </w:pPr>
      <w:del w:id="82243" w:author="Author">
        <w:r w:rsidDel="00A17716">
          <w:delText>Each Angular application will provide its identifier (i.e. application name) in the logging message.</w:delText>
        </w:r>
      </w:del>
    </w:p>
    <w:p w14:paraId="42A878C6" w14:textId="00B6C74C" w:rsidR="00B03162" w:rsidDel="00A17716" w:rsidRDefault="00B03162" w:rsidP="00B03162">
      <w:pPr>
        <w:rPr>
          <w:del w:id="82244" w:author="Author"/>
          <w:color w:val="000000"/>
        </w:rPr>
      </w:pPr>
    </w:p>
    <w:p w14:paraId="542E2124" w14:textId="01C6FF3A" w:rsidR="00B03162" w:rsidDel="00A17716" w:rsidRDefault="00B03162" w:rsidP="00B03162">
      <w:pPr>
        <w:rPr>
          <w:del w:id="82245" w:author="Author"/>
          <w:color w:val="000000"/>
        </w:rPr>
      </w:pPr>
      <w:del w:id="82246" w:author="Author">
        <w:r w:rsidDel="00A17716">
          <w:rPr>
            <w:color w:val="000000"/>
          </w:rPr>
          <w:delText>Once a service-endpoint is setup to listen for logs messages, an HttpOutputProvider would be created to send log messages to the service-endpoint via HTTP POST /api/log. The details of the service are black-boxed from the perspective of the client-side application.</w:delText>
        </w:r>
      </w:del>
    </w:p>
    <w:p w14:paraId="08BA3A6C" w14:textId="4A3A0719" w:rsidR="00B03162" w:rsidDel="00A17716" w:rsidRDefault="00B03162" w:rsidP="00B03162">
      <w:pPr>
        <w:rPr>
          <w:del w:id="82247" w:author="Author"/>
          <w:color w:val="000000"/>
        </w:rPr>
      </w:pPr>
    </w:p>
    <w:p w14:paraId="6B5FFAA1" w14:textId="21E65E6D" w:rsidR="00B03162" w:rsidDel="00A17716" w:rsidRDefault="00B03162" w:rsidP="00B03162">
      <w:pPr>
        <w:rPr>
          <w:del w:id="82248" w:author="Author"/>
        </w:rPr>
      </w:pPr>
      <w:del w:id="82249" w:author="Author">
        <w:r w:rsidDel="00A17716">
          <w:rPr>
            <w:color w:val="000000"/>
          </w:rPr>
          <w:delText xml:space="preserve">This express-driven node service will be using the </w:delText>
        </w:r>
        <w:r w:rsidDel="00A17716">
          <w:delText xml:space="preserve">MCCFNodeCommonLogger to do the server side logging for Angular applications. It will have </w:delText>
        </w:r>
        <w:r w:rsidDel="00A17716">
          <w:rPr>
            <w:b/>
          </w:rPr>
          <w:delText>one</w:delText>
        </w:r>
        <w:r w:rsidDel="00A17716">
          <w:delText xml:space="preserve"> logging.json file which will be used to configure the logging for each Angular application. </w:delText>
        </w:r>
      </w:del>
    </w:p>
    <w:p w14:paraId="5C1ED192" w14:textId="01DDDC8F" w:rsidR="00B03162" w:rsidDel="00A17716" w:rsidRDefault="00520DDB" w:rsidP="00520DDB">
      <w:pPr>
        <w:pStyle w:val="Caption"/>
        <w:rPr>
          <w:del w:id="82250" w:author="Author"/>
        </w:rPr>
      </w:pPr>
      <w:del w:id="82251"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4</w:delText>
        </w:r>
        <w:r w:rsidR="007E0421" w:rsidDel="00A17716">
          <w:rPr>
            <w:b w:val="0"/>
            <w:bCs w:val="0"/>
            <w:noProof/>
          </w:rPr>
          <w:fldChar w:fldCharType="end"/>
        </w:r>
        <w:r w:rsidDel="00A17716">
          <w:delText xml:space="preserve"> - MCCF TAS Logging Configuration</w:delText>
        </w:r>
      </w:del>
    </w:p>
    <w:p w14:paraId="255ABB36" w14:textId="701D8837" w:rsidR="00B03162" w:rsidDel="00A17716" w:rsidRDefault="00B03162" w:rsidP="00B03162">
      <w:pPr>
        <w:rPr>
          <w:del w:id="82252" w:author="Author"/>
          <w:color w:val="000000"/>
        </w:rPr>
      </w:pPr>
      <w:del w:id="82253" w:author="Author">
        <w:r w:rsidDel="00A17716">
          <w:rPr>
            <w:noProof/>
            <w:color w:val="000000"/>
          </w:rPr>
          <w:drawing>
            <wp:inline distT="0" distB="0" distL="0" distR="0" wp14:anchorId="1F7C906B" wp14:editId="37377644">
              <wp:extent cx="5943600" cy="54864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del>
    </w:p>
    <w:p w14:paraId="1DE2B2CE" w14:textId="37FF971F" w:rsidR="00AC62A1" w:rsidRPr="00AC62A1" w:rsidDel="00A17716" w:rsidRDefault="00AC62A1" w:rsidP="00AC62A1">
      <w:pPr>
        <w:pStyle w:val="BodyText"/>
        <w:rPr>
          <w:del w:id="82254" w:author="Author"/>
          <w:b/>
        </w:rPr>
      </w:pPr>
      <w:del w:id="82255" w:author="Author">
        <w:r w:rsidRPr="00AC62A1" w:rsidDel="00A17716">
          <w:rPr>
            <w:b/>
          </w:rPr>
          <w:delText>Health Monitoring System interaction with the TAS platform</w:delText>
        </w:r>
      </w:del>
    </w:p>
    <w:p w14:paraId="1CF24335" w14:textId="5E0C567E" w:rsidR="00AC62A1" w:rsidRPr="00AC62A1" w:rsidDel="00A17716" w:rsidRDefault="00AC62A1" w:rsidP="00AC62A1">
      <w:pPr>
        <w:pStyle w:val="BodyText"/>
        <w:rPr>
          <w:del w:id="82256" w:author="Author"/>
        </w:rPr>
      </w:pPr>
      <w:del w:id="82257" w:author="Author">
        <w:r w:rsidRPr="00AC62A1" w:rsidDel="00A17716">
          <w:delText xml:space="preserve">The health monitoring system will check health endpoints which will be provided by the TAS platform. </w:delText>
        </w:r>
      </w:del>
    </w:p>
    <w:p w14:paraId="15090ED7" w14:textId="0AFC7910" w:rsidR="00AC62A1" w:rsidDel="00A17716" w:rsidRDefault="00AC62A1" w:rsidP="00AC62A1">
      <w:pPr>
        <w:pStyle w:val="BodyText"/>
        <w:rPr>
          <w:del w:id="82258" w:author="Author"/>
        </w:rPr>
      </w:pPr>
      <w:del w:id="82259" w:author="Author">
        <w:r w:rsidRPr="00AC62A1" w:rsidDel="00A17716">
          <w:delText>The health monitoring system sends a request to the health endpoint. The health endpoint performs necessary checks to determine if the application is healthy. Once the health endpoint’s health check is finished it sends a response back to the health monitoring system.</w:delText>
        </w:r>
      </w:del>
    </w:p>
    <w:p w14:paraId="5A9AFE61" w14:textId="001A2EDE" w:rsidR="009D727C" w:rsidRPr="00AC62A1" w:rsidDel="00A17716" w:rsidRDefault="009D727C" w:rsidP="009D727C">
      <w:pPr>
        <w:pStyle w:val="Caption"/>
        <w:rPr>
          <w:del w:id="82260" w:author="Author"/>
        </w:rPr>
      </w:pPr>
      <w:del w:id="82261"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5</w:delText>
        </w:r>
        <w:r w:rsidR="007E0421" w:rsidDel="00A17716">
          <w:rPr>
            <w:b w:val="0"/>
            <w:bCs w:val="0"/>
            <w:noProof/>
          </w:rPr>
          <w:fldChar w:fldCharType="end"/>
        </w:r>
        <w:r w:rsidDel="00A17716">
          <w:delText xml:space="preserve"> - MCCF TAS Health Monitoring System High-level Design</w:delText>
        </w:r>
      </w:del>
    </w:p>
    <w:p w14:paraId="178B05A1" w14:textId="0A3DDA9A" w:rsidR="00AC62A1" w:rsidRPr="00AC62A1" w:rsidDel="00A17716" w:rsidRDefault="00AC62A1" w:rsidP="00AC62A1">
      <w:pPr>
        <w:pStyle w:val="BodyText"/>
        <w:rPr>
          <w:del w:id="82262" w:author="Author"/>
        </w:rPr>
      </w:pPr>
      <w:del w:id="82263" w:author="Author">
        <w:r w:rsidRPr="00AC62A1" w:rsidDel="00A17716">
          <w:rPr>
            <w:noProof/>
          </w:rPr>
          <w:drawing>
            <wp:inline distT="0" distB="0" distL="0" distR="0" wp14:anchorId="36C5E619" wp14:editId="56C5B4B3">
              <wp:extent cx="5135880" cy="4046220"/>
              <wp:effectExtent l="0" t="0" r="762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5880" cy="4046220"/>
                      </a:xfrm>
                      <a:prstGeom prst="rect">
                        <a:avLst/>
                      </a:prstGeom>
                      <a:noFill/>
                      <a:ln>
                        <a:noFill/>
                      </a:ln>
                    </pic:spPr>
                  </pic:pic>
                </a:graphicData>
              </a:graphic>
            </wp:inline>
          </w:drawing>
        </w:r>
      </w:del>
    </w:p>
    <w:p w14:paraId="4B63BBD1" w14:textId="20450424" w:rsidR="00AC62A1" w:rsidRPr="00AC62A1" w:rsidDel="00A17716" w:rsidRDefault="00AC62A1" w:rsidP="00AC62A1">
      <w:pPr>
        <w:pStyle w:val="BodyText"/>
        <w:rPr>
          <w:del w:id="82264" w:author="Author"/>
        </w:rPr>
      </w:pPr>
      <w:del w:id="82265" w:author="Author">
        <w:r w:rsidRPr="00AC62A1" w:rsidDel="00A17716">
          <w:delText>The response will either be successful (e.g. HTTP 200) or not successful (e.g. != HTTP 200). If the endpoint doesn’t respond, the health monitoring system’s request will time out (see configuration section).</w:delText>
        </w:r>
      </w:del>
    </w:p>
    <w:p w14:paraId="2180FA45" w14:textId="12BCA414" w:rsidR="00AC62A1" w:rsidRPr="00AC62A1" w:rsidDel="00A17716" w:rsidRDefault="00AC62A1" w:rsidP="00AC62A1">
      <w:pPr>
        <w:pStyle w:val="BodyText"/>
        <w:rPr>
          <w:del w:id="82266" w:author="Author"/>
        </w:rPr>
      </w:pPr>
    </w:p>
    <w:p w14:paraId="6C0DF4E4" w14:textId="69EF47AD" w:rsidR="00AC62A1" w:rsidRPr="00AC62A1" w:rsidDel="00A17716" w:rsidRDefault="00AC62A1" w:rsidP="00AC62A1">
      <w:pPr>
        <w:pStyle w:val="BodyText"/>
        <w:rPr>
          <w:del w:id="82267" w:author="Author"/>
          <w:b/>
        </w:rPr>
      </w:pPr>
      <w:del w:id="82268" w:author="Author">
        <w:r w:rsidRPr="00AC62A1" w:rsidDel="00A17716">
          <w:rPr>
            <w:b/>
          </w:rPr>
          <w:delText>Health Monitoring System configuration (adding and editing a health endpoint)</w:delText>
        </w:r>
      </w:del>
    </w:p>
    <w:p w14:paraId="6E78C822" w14:textId="0A1F89BA" w:rsidR="00AC62A1" w:rsidRPr="00AC62A1" w:rsidDel="00A17716" w:rsidRDefault="00AC62A1" w:rsidP="00AC62A1">
      <w:pPr>
        <w:pStyle w:val="BodyText"/>
        <w:rPr>
          <w:del w:id="82269" w:author="Author"/>
        </w:rPr>
      </w:pPr>
      <w:del w:id="82270" w:author="Author">
        <w:r w:rsidRPr="00AC62A1" w:rsidDel="00A17716">
          <w:delText>To be able to access a health endpoint, the health monitoring system must configure it. The following items must be configured:</w:delText>
        </w:r>
      </w:del>
    </w:p>
    <w:p w14:paraId="2AA2C38D" w14:textId="76F367C7" w:rsidR="00AC62A1" w:rsidRPr="00AC62A1" w:rsidDel="00A17716" w:rsidRDefault="00AC62A1" w:rsidP="007E0421">
      <w:pPr>
        <w:pStyle w:val="BodyText"/>
        <w:numPr>
          <w:ilvl w:val="0"/>
          <w:numId w:val="275"/>
        </w:numPr>
        <w:rPr>
          <w:del w:id="82271" w:author="Author"/>
        </w:rPr>
      </w:pPr>
      <w:del w:id="82272" w:author="Author">
        <w:r w:rsidRPr="00AC62A1" w:rsidDel="00A17716">
          <w:delText>Name: Name of the endpoint in the health monitoring system configuration</w:delText>
        </w:r>
      </w:del>
    </w:p>
    <w:p w14:paraId="4134D429" w14:textId="72E13ADF" w:rsidR="00AC62A1" w:rsidRPr="00AC62A1" w:rsidDel="00A17716" w:rsidRDefault="00AC62A1" w:rsidP="007E0421">
      <w:pPr>
        <w:pStyle w:val="BodyText"/>
        <w:numPr>
          <w:ilvl w:val="0"/>
          <w:numId w:val="275"/>
        </w:numPr>
        <w:rPr>
          <w:del w:id="82273" w:author="Author"/>
        </w:rPr>
      </w:pPr>
      <w:del w:id="82274" w:author="Author">
        <w:r w:rsidRPr="00AC62A1" w:rsidDel="00A17716">
          <w:delText>Address/Path to the health endpoint</w:delText>
        </w:r>
      </w:del>
    </w:p>
    <w:p w14:paraId="22BBFDDE" w14:textId="459C6756" w:rsidR="00AC62A1" w:rsidRPr="00AC62A1" w:rsidDel="00A17716" w:rsidRDefault="00AC62A1" w:rsidP="007E0421">
      <w:pPr>
        <w:pStyle w:val="BodyText"/>
        <w:numPr>
          <w:ilvl w:val="0"/>
          <w:numId w:val="275"/>
        </w:numPr>
        <w:rPr>
          <w:del w:id="82275" w:author="Author"/>
        </w:rPr>
      </w:pPr>
      <w:del w:id="82276" w:author="Author">
        <w:r w:rsidRPr="00AC62A1" w:rsidDel="00A17716">
          <w:delText>Protocol used: HTTP, HTTPS, etc.</w:delText>
        </w:r>
      </w:del>
    </w:p>
    <w:p w14:paraId="2106E061" w14:textId="3CDF8FDB" w:rsidR="00AC62A1" w:rsidRPr="00AC62A1" w:rsidDel="00A17716" w:rsidRDefault="00AC62A1" w:rsidP="007E0421">
      <w:pPr>
        <w:pStyle w:val="BodyText"/>
        <w:numPr>
          <w:ilvl w:val="0"/>
          <w:numId w:val="275"/>
        </w:numPr>
        <w:rPr>
          <w:del w:id="82277" w:author="Author"/>
        </w:rPr>
      </w:pPr>
      <w:del w:id="82278" w:author="Author">
        <w:r w:rsidRPr="00AC62A1" w:rsidDel="00A17716">
          <w:delText>Request interval (in seconds)</w:delText>
        </w:r>
      </w:del>
    </w:p>
    <w:p w14:paraId="1FDA9B98" w14:textId="679E945B" w:rsidR="00AC62A1" w:rsidRPr="00AC62A1" w:rsidDel="00A17716" w:rsidRDefault="00AC62A1" w:rsidP="007E0421">
      <w:pPr>
        <w:pStyle w:val="BodyText"/>
        <w:numPr>
          <w:ilvl w:val="0"/>
          <w:numId w:val="275"/>
        </w:numPr>
        <w:rPr>
          <w:del w:id="82279" w:author="Author"/>
        </w:rPr>
      </w:pPr>
      <w:del w:id="82280" w:author="Author">
        <w:r w:rsidRPr="00AC62A1" w:rsidDel="00A17716">
          <w:delText>Timeout: Interval in seconds (how long to wait for response from endpoint)</w:delText>
        </w:r>
      </w:del>
    </w:p>
    <w:p w14:paraId="208FCC18" w14:textId="49AE520E" w:rsidR="00AC62A1" w:rsidRPr="00AC62A1" w:rsidDel="00A17716" w:rsidRDefault="00AC62A1" w:rsidP="007E0421">
      <w:pPr>
        <w:pStyle w:val="BodyText"/>
        <w:numPr>
          <w:ilvl w:val="0"/>
          <w:numId w:val="275"/>
        </w:numPr>
        <w:rPr>
          <w:del w:id="82281" w:author="Author"/>
        </w:rPr>
      </w:pPr>
      <w:del w:id="82282" w:author="Author">
        <w:r w:rsidRPr="00AC62A1" w:rsidDel="00A17716">
          <w:delText>Failure threshold</w:delText>
        </w:r>
      </w:del>
    </w:p>
    <w:p w14:paraId="47957F33" w14:textId="3F8ECB9C" w:rsidR="00AC62A1" w:rsidRPr="00AC62A1" w:rsidDel="00A17716" w:rsidRDefault="00AC62A1" w:rsidP="007E0421">
      <w:pPr>
        <w:pStyle w:val="BodyText"/>
        <w:numPr>
          <w:ilvl w:val="0"/>
          <w:numId w:val="275"/>
        </w:numPr>
        <w:rPr>
          <w:del w:id="82283" w:author="Author"/>
        </w:rPr>
      </w:pPr>
      <w:del w:id="82284" w:author="Author">
        <w:r w:rsidRPr="00AC62A1" w:rsidDel="00A17716">
          <w:delText>Email address: Email address to notify in case of unhealthy endpoint</w:delText>
        </w:r>
      </w:del>
    </w:p>
    <w:p w14:paraId="4D3D9022" w14:textId="6426086B" w:rsidR="00AC62A1" w:rsidRPr="00AC62A1" w:rsidDel="00A17716" w:rsidRDefault="00AC62A1" w:rsidP="00AC62A1">
      <w:pPr>
        <w:pStyle w:val="BodyText"/>
        <w:rPr>
          <w:del w:id="82285" w:author="Author"/>
        </w:rPr>
      </w:pPr>
    </w:p>
    <w:p w14:paraId="4DCF4291" w14:textId="221DEE87" w:rsidR="00AC62A1" w:rsidRPr="00AC62A1" w:rsidDel="00A17716" w:rsidRDefault="00AC62A1" w:rsidP="00AC62A1">
      <w:pPr>
        <w:pStyle w:val="BodyText"/>
        <w:rPr>
          <w:del w:id="82286" w:author="Author"/>
          <w:b/>
        </w:rPr>
      </w:pPr>
      <w:del w:id="82287" w:author="Author">
        <w:r w:rsidRPr="00AC62A1" w:rsidDel="00A17716">
          <w:rPr>
            <w:b/>
          </w:rPr>
          <w:delText>Health check flow</w:delText>
        </w:r>
      </w:del>
    </w:p>
    <w:p w14:paraId="233982D4" w14:textId="5124CB82" w:rsidR="00AC62A1" w:rsidRPr="00AC62A1" w:rsidDel="00A17716" w:rsidRDefault="00AC62A1" w:rsidP="00AC62A1">
      <w:pPr>
        <w:pStyle w:val="BodyText"/>
        <w:rPr>
          <w:del w:id="82288" w:author="Author"/>
        </w:rPr>
      </w:pPr>
      <w:del w:id="82289" w:author="Author">
        <w:r w:rsidRPr="00AC62A1" w:rsidDel="00A17716">
          <w:delText xml:space="preserve">The health monitoring system will send requests to the health endpoint in the interval defined in the configuration. </w:delText>
        </w:r>
      </w:del>
    </w:p>
    <w:p w14:paraId="705CC3CC" w14:textId="0BA02228" w:rsidR="00AC62A1" w:rsidRPr="00AC62A1" w:rsidDel="00A17716" w:rsidRDefault="00AC62A1" w:rsidP="00AC62A1">
      <w:pPr>
        <w:pStyle w:val="BodyText"/>
        <w:rPr>
          <w:del w:id="82290" w:author="Author"/>
        </w:rPr>
      </w:pPr>
      <w:del w:id="82291" w:author="Author">
        <w:r w:rsidRPr="00AC62A1" w:rsidDel="00A17716">
          <w:delText xml:space="preserve">If the health endpoint responds with a success message (e.g. HTTP 200), the health endpoint is considered healthy and no further action is required. </w:delText>
        </w:r>
      </w:del>
    </w:p>
    <w:p w14:paraId="31D05F92" w14:textId="6208CE0D" w:rsidR="00AC62A1" w:rsidRPr="00AC62A1" w:rsidDel="00A17716" w:rsidRDefault="00AC62A1" w:rsidP="00AC62A1">
      <w:pPr>
        <w:pStyle w:val="BodyText"/>
        <w:rPr>
          <w:del w:id="82292" w:author="Author"/>
        </w:rPr>
      </w:pPr>
      <w:del w:id="82293" w:author="Author">
        <w:r w:rsidRPr="00AC62A1" w:rsidDel="00A17716">
          <w:delText xml:space="preserve">If the health endpoint doesn’t respond in the timeout interval defined in the configuration or if the endpoint returns an error (e.g. != HTTP 200), the health monitor will count the number of consecutive requests that the health endpoint hasn’t responded to or has returned an error. If the health endpoint responds successfully, the counter for the failure threshold will be reset to 0. </w:delText>
        </w:r>
      </w:del>
    </w:p>
    <w:p w14:paraId="21EF44A0" w14:textId="4EF22727" w:rsidR="00AC62A1" w:rsidDel="00A17716" w:rsidRDefault="00AC62A1" w:rsidP="00AC62A1">
      <w:pPr>
        <w:pStyle w:val="BodyText"/>
        <w:rPr>
          <w:del w:id="82294" w:author="Author"/>
        </w:rPr>
      </w:pPr>
      <w:del w:id="82295" w:author="Author">
        <w:r w:rsidRPr="00AC62A1" w:rsidDel="00A17716">
          <w:delText>Once the failure threshold has been reached, the health endpoint is considered unhealthy and an email will be sent to the email address in the configuration.</w:delText>
        </w:r>
      </w:del>
    </w:p>
    <w:p w14:paraId="10FBFD55" w14:textId="412A030B" w:rsidR="009D727C" w:rsidRPr="00AC62A1" w:rsidDel="00A17716" w:rsidRDefault="009D727C" w:rsidP="009D727C">
      <w:pPr>
        <w:pStyle w:val="Caption"/>
        <w:rPr>
          <w:del w:id="82296" w:author="Author"/>
        </w:rPr>
      </w:pPr>
      <w:del w:id="82297"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6</w:delText>
        </w:r>
        <w:r w:rsidR="007E0421" w:rsidDel="00A17716">
          <w:rPr>
            <w:b w:val="0"/>
            <w:bCs w:val="0"/>
            <w:noProof/>
          </w:rPr>
          <w:fldChar w:fldCharType="end"/>
        </w:r>
        <w:r w:rsidDel="00A17716">
          <w:delText xml:space="preserve"> - MCCF TAS Health Check Flow</w:delText>
        </w:r>
      </w:del>
    </w:p>
    <w:p w14:paraId="732866C5" w14:textId="008CEC48" w:rsidR="00AC62A1" w:rsidRPr="00AC62A1" w:rsidDel="00A17716" w:rsidRDefault="00AC62A1" w:rsidP="00AC62A1">
      <w:pPr>
        <w:pStyle w:val="BodyText"/>
        <w:rPr>
          <w:del w:id="82298" w:author="Author"/>
        </w:rPr>
      </w:pPr>
      <w:del w:id="82299" w:author="Author">
        <w:r w:rsidRPr="00AC62A1" w:rsidDel="00A17716">
          <w:rPr>
            <w:noProof/>
          </w:rPr>
          <w:drawing>
            <wp:inline distT="0" distB="0" distL="0" distR="0" wp14:anchorId="61192D10" wp14:editId="7124610A">
              <wp:extent cx="5943600" cy="1996440"/>
              <wp:effectExtent l="0" t="0" r="0" b="381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996440"/>
                      </a:xfrm>
                      <a:prstGeom prst="rect">
                        <a:avLst/>
                      </a:prstGeom>
                      <a:noFill/>
                      <a:ln>
                        <a:noFill/>
                      </a:ln>
                    </pic:spPr>
                  </pic:pic>
                </a:graphicData>
              </a:graphic>
            </wp:inline>
          </w:drawing>
        </w:r>
      </w:del>
    </w:p>
    <w:p w14:paraId="2FB9F18C" w14:textId="39513A15" w:rsidR="00AC62A1" w:rsidRPr="00AC62A1" w:rsidDel="00A17716" w:rsidRDefault="00AC62A1" w:rsidP="00AC62A1">
      <w:pPr>
        <w:pStyle w:val="BodyText"/>
        <w:rPr>
          <w:del w:id="82300" w:author="Author"/>
        </w:rPr>
      </w:pPr>
    </w:p>
    <w:p w14:paraId="0B7449A6" w14:textId="7C2E0CBF" w:rsidR="00AC62A1" w:rsidRPr="00AC62A1" w:rsidDel="00A17716" w:rsidRDefault="00AC62A1" w:rsidP="00AC62A1">
      <w:pPr>
        <w:pStyle w:val="BodyText"/>
        <w:rPr>
          <w:del w:id="82301" w:author="Author"/>
          <w:b/>
        </w:rPr>
      </w:pPr>
      <w:del w:id="82302" w:author="Author">
        <w:r w:rsidRPr="00AC62A1" w:rsidDel="00A17716">
          <w:rPr>
            <w:b/>
          </w:rPr>
          <w:delText>Database for retrospective reporting</w:delText>
        </w:r>
      </w:del>
    </w:p>
    <w:p w14:paraId="073A2B37" w14:textId="17D19932" w:rsidR="00AC62A1" w:rsidRPr="00AC62A1" w:rsidDel="00A17716" w:rsidRDefault="00AC62A1" w:rsidP="00AC62A1">
      <w:pPr>
        <w:pStyle w:val="BodyText"/>
        <w:rPr>
          <w:del w:id="82303" w:author="Author"/>
        </w:rPr>
      </w:pPr>
      <w:del w:id="82304" w:author="Author">
        <w:r w:rsidRPr="00AC62A1" w:rsidDel="00A17716">
          <w:delText>Every request sent to a health endpoint and every response received by the health monitoring system will be saved in MongoDB (it must yet be defined which database and/or collection) for retrospective reporting. Until the decision on the database has been made, the data will be stored in a log file.</w:delText>
        </w:r>
      </w:del>
    </w:p>
    <w:p w14:paraId="5D98A283" w14:textId="0CFEC872" w:rsidR="00AC62A1" w:rsidRPr="00AC62A1" w:rsidDel="00A17716" w:rsidRDefault="00AC62A1" w:rsidP="00AC62A1">
      <w:pPr>
        <w:pStyle w:val="BodyText"/>
        <w:rPr>
          <w:del w:id="82305" w:author="Author"/>
        </w:rPr>
      </w:pPr>
      <w:del w:id="82306" w:author="Author">
        <w:r w:rsidRPr="00AC62A1" w:rsidDel="00A17716">
          <w:delText>A request/response object stored in the database (in the interim a log file) will have the following attributes:</w:delText>
        </w:r>
      </w:del>
    </w:p>
    <w:p w14:paraId="439F6B02" w14:textId="255C8173" w:rsidR="00AC62A1" w:rsidRPr="00AC62A1" w:rsidDel="00A17716" w:rsidRDefault="00AC62A1" w:rsidP="007E0421">
      <w:pPr>
        <w:pStyle w:val="BodyText"/>
        <w:numPr>
          <w:ilvl w:val="0"/>
          <w:numId w:val="275"/>
        </w:numPr>
        <w:rPr>
          <w:del w:id="82307" w:author="Author"/>
        </w:rPr>
      </w:pPr>
      <w:del w:id="82308" w:author="Author">
        <w:r w:rsidRPr="00AC62A1" w:rsidDel="00A17716">
          <w:delText>Health endpoint name</w:delText>
        </w:r>
      </w:del>
    </w:p>
    <w:p w14:paraId="55D90963" w14:textId="68DEEFEB" w:rsidR="00AC62A1" w:rsidRPr="00AC62A1" w:rsidDel="00A17716" w:rsidRDefault="00AC62A1" w:rsidP="007E0421">
      <w:pPr>
        <w:pStyle w:val="BodyText"/>
        <w:numPr>
          <w:ilvl w:val="0"/>
          <w:numId w:val="275"/>
        </w:numPr>
        <w:rPr>
          <w:del w:id="82309" w:author="Author"/>
        </w:rPr>
      </w:pPr>
      <w:del w:id="82310" w:author="Author">
        <w:r w:rsidRPr="00AC62A1" w:rsidDel="00A17716">
          <w:delText>Request</w:delText>
        </w:r>
      </w:del>
    </w:p>
    <w:p w14:paraId="0249F6C2" w14:textId="4BA6EDBA" w:rsidR="00AC62A1" w:rsidRPr="00AC62A1" w:rsidDel="00A17716" w:rsidRDefault="00AC62A1" w:rsidP="007E0421">
      <w:pPr>
        <w:pStyle w:val="BodyText"/>
        <w:numPr>
          <w:ilvl w:val="0"/>
          <w:numId w:val="275"/>
        </w:numPr>
        <w:rPr>
          <w:del w:id="82311" w:author="Author"/>
        </w:rPr>
      </w:pPr>
      <w:del w:id="82312" w:author="Author">
        <w:r w:rsidRPr="00AC62A1" w:rsidDel="00A17716">
          <w:delText>Response: If timeout, then blank</w:delText>
        </w:r>
      </w:del>
    </w:p>
    <w:p w14:paraId="6A8C1125" w14:textId="5DFACCDD" w:rsidR="00AC62A1" w:rsidRPr="00AC62A1" w:rsidDel="00A17716" w:rsidRDefault="00AC62A1" w:rsidP="007E0421">
      <w:pPr>
        <w:pStyle w:val="BodyText"/>
        <w:numPr>
          <w:ilvl w:val="0"/>
          <w:numId w:val="275"/>
        </w:numPr>
        <w:rPr>
          <w:del w:id="82313" w:author="Author"/>
        </w:rPr>
      </w:pPr>
      <w:del w:id="82314" w:author="Author">
        <w:r w:rsidRPr="00AC62A1" w:rsidDel="00A17716">
          <w:delText>Successful: true/false (true if timeout)</w:delText>
        </w:r>
      </w:del>
    </w:p>
    <w:p w14:paraId="1A7A99C7" w14:textId="79922162" w:rsidR="00AC62A1" w:rsidRPr="00AC62A1" w:rsidDel="00A17716" w:rsidRDefault="00AC62A1" w:rsidP="007E0421">
      <w:pPr>
        <w:pStyle w:val="BodyText"/>
        <w:numPr>
          <w:ilvl w:val="0"/>
          <w:numId w:val="275"/>
        </w:numPr>
        <w:rPr>
          <w:del w:id="82315" w:author="Author"/>
        </w:rPr>
      </w:pPr>
      <w:del w:id="82316" w:author="Author">
        <w:r w:rsidRPr="00AC62A1" w:rsidDel="00A17716">
          <w:delText>Failure threshold count</w:delText>
        </w:r>
      </w:del>
    </w:p>
    <w:p w14:paraId="6C6A2FE5" w14:textId="7617AA67" w:rsidR="00AC62A1" w:rsidRPr="00AC62A1" w:rsidDel="00A17716" w:rsidRDefault="00AC62A1" w:rsidP="007E0421">
      <w:pPr>
        <w:pStyle w:val="BodyText"/>
        <w:numPr>
          <w:ilvl w:val="0"/>
          <w:numId w:val="275"/>
        </w:numPr>
        <w:rPr>
          <w:del w:id="82317" w:author="Author"/>
        </w:rPr>
      </w:pPr>
      <w:del w:id="82318" w:author="Author">
        <w:r w:rsidRPr="00AC62A1" w:rsidDel="00A17716">
          <w:delText>Timestamp</w:delText>
        </w:r>
      </w:del>
    </w:p>
    <w:p w14:paraId="40BC64C5" w14:textId="33E6F410" w:rsidR="00AC62A1" w:rsidRPr="00AC62A1" w:rsidDel="00A17716" w:rsidRDefault="00AC62A1" w:rsidP="00AC62A1">
      <w:pPr>
        <w:pStyle w:val="BodyText"/>
        <w:rPr>
          <w:del w:id="82319" w:author="Author"/>
        </w:rPr>
      </w:pPr>
      <w:del w:id="82320" w:author="Author">
        <w:r w:rsidRPr="00AC62A1" w:rsidDel="00A17716">
          <w:delText>The retention period for a request/response object must be defined. An approach for deleting objects in the database that have reached their retention period must also be defined.</w:delText>
        </w:r>
      </w:del>
    </w:p>
    <w:p w14:paraId="1672A7B8" w14:textId="3E2DCEE6" w:rsidR="00AC62A1" w:rsidRPr="00AC62A1" w:rsidDel="00A17716" w:rsidRDefault="00AC62A1" w:rsidP="00AC62A1">
      <w:pPr>
        <w:pStyle w:val="BodyText"/>
        <w:rPr>
          <w:del w:id="82321" w:author="Author"/>
        </w:rPr>
      </w:pPr>
    </w:p>
    <w:p w14:paraId="24CCD30C" w14:textId="7E671329" w:rsidR="00B03162" w:rsidDel="00A17716" w:rsidRDefault="00B03162" w:rsidP="00B03162">
      <w:pPr>
        <w:pStyle w:val="BodyText"/>
        <w:rPr>
          <w:del w:id="82322" w:author="Author"/>
        </w:rPr>
      </w:pPr>
    </w:p>
    <w:p w14:paraId="60C93153" w14:textId="53570248" w:rsidR="00B03162" w:rsidDel="00A17716" w:rsidRDefault="00B03162" w:rsidP="00346EF3">
      <w:pPr>
        <w:pStyle w:val="Heading5"/>
        <w:rPr>
          <w:del w:id="82323" w:author="Author"/>
        </w:rPr>
      </w:pPr>
      <w:bookmarkStart w:id="82324" w:name="_Toc420996840"/>
      <w:bookmarkStart w:id="82325" w:name="_Toc381778397"/>
      <w:del w:id="82326" w:author="Author">
        <w:r w:rsidDel="00A17716">
          <w:delText>User Interfaces</w:delText>
        </w:r>
        <w:bookmarkEnd w:id="82324"/>
        <w:bookmarkEnd w:id="82325"/>
      </w:del>
    </w:p>
    <w:p w14:paraId="5AEC16C5" w14:textId="6CE1F586" w:rsidR="00034C3A" w:rsidDel="00A17716" w:rsidRDefault="00034C3A" w:rsidP="00034C3A">
      <w:pPr>
        <w:rPr>
          <w:del w:id="82327" w:author="Author"/>
          <w:rFonts w:eastAsiaTheme="minorHAnsi"/>
          <w:sz w:val="22"/>
          <w:szCs w:val="22"/>
        </w:rPr>
      </w:pPr>
      <w:del w:id="82328" w:author="Author">
        <w:r w:rsidDel="00A17716">
          <w:delText>This section identifies the standard layout and design to be used on each webpage developed for the TAS portal which will be based upon the U.S. Web Design Standards (USWDS) and addresses the above user stories.</w:delText>
        </w:r>
      </w:del>
    </w:p>
    <w:p w14:paraId="1FE3130D" w14:textId="339508C5" w:rsidR="00034C3A" w:rsidRPr="00034C3A" w:rsidDel="00A17716" w:rsidRDefault="00034C3A" w:rsidP="00034C3A">
      <w:pPr>
        <w:ind w:left="360"/>
        <w:rPr>
          <w:del w:id="82329" w:author="Author"/>
        </w:rPr>
      </w:pPr>
      <w:del w:id="82330" w:author="Author">
        <w:r w:rsidRPr="00034C3A" w:rsidDel="00A17716">
          <w:delText>This reference document defines USWDS typography, grid, UI components, headers etc.</w:delText>
        </w:r>
      </w:del>
    </w:p>
    <w:p w14:paraId="655EA925" w14:textId="30FD10B1" w:rsidR="00034C3A" w:rsidRPr="00034C3A" w:rsidDel="00A17716" w:rsidRDefault="00034C3A" w:rsidP="00034C3A">
      <w:pPr>
        <w:rPr>
          <w:del w:id="82331" w:author="Author"/>
        </w:rPr>
      </w:pPr>
      <w:del w:id="82332" w:author="Author">
        <w:r w:rsidRPr="00034C3A" w:rsidDel="00A17716">
          <w:object w:dxaOrig="1548" w:dyaOrig="1008" w14:anchorId="208DAB53">
            <v:shape id="_x0000_i1036" type="#_x0000_t75" style="width:77.25pt;height:50.25pt" o:ole="">
              <v:imagedata r:id="rId40" o:title=""/>
            </v:shape>
            <o:OLEObject Type="Embed" ProgID="AcroExch.Document.DC" ShapeID="_x0000_i1036" DrawAspect="Icon" ObjectID="_1575211663" r:id="rId118"/>
          </w:object>
        </w:r>
      </w:del>
    </w:p>
    <w:p w14:paraId="7B8BDEF5" w14:textId="0C21A6C1" w:rsidR="00034C3A" w:rsidRPr="00034C3A" w:rsidDel="00A17716" w:rsidRDefault="00034C3A" w:rsidP="00034C3A">
      <w:pPr>
        <w:ind w:left="360"/>
        <w:rPr>
          <w:del w:id="82333" w:author="Author"/>
        </w:rPr>
      </w:pPr>
      <w:del w:id="82334" w:author="Author">
        <w:r w:rsidRPr="00034C3A" w:rsidDel="00A17716">
          <w:delText>This reference document defines more clearly USWDS typography lists, form controls, buttons, side navigation etc.</w:delText>
        </w:r>
      </w:del>
    </w:p>
    <w:p w14:paraId="3FF55A22" w14:textId="44BABE9B" w:rsidR="00034C3A" w:rsidRPr="00034C3A" w:rsidDel="00A17716" w:rsidRDefault="00034C3A" w:rsidP="00034C3A">
      <w:pPr>
        <w:rPr>
          <w:del w:id="82335" w:author="Author"/>
        </w:rPr>
      </w:pPr>
      <w:del w:id="82336" w:author="Author">
        <w:r w:rsidRPr="00034C3A" w:rsidDel="00A17716">
          <w:object w:dxaOrig="2064" w:dyaOrig="1344" w14:anchorId="75F250A3">
            <v:shape id="_x0000_i1037" type="#_x0000_t75" style="width:103.5pt;height:67.45pt" o:ole="">
              <v:imagedata r:id="rId42" o:title=""/>
            </v:shape>
            <o:OLEObject Type="Embed" ProgID="AcroExch.Document.DC" ShapeID="_x0000_i1037" DrawAspect="Icon" ObjectID="_1575211664" r:id="rId119"/>
          </w:object>
        </w:r>
      </w:del>
    </w:p>
    <w:p w14:paraId="428FB161" w14:textId="4B2F199F" w:rsidR="00034C3A" w:rsidRPr="00034C3A" w:rsidDel="00A17716" w:rsidRDefault="00034C3A" w:rsidP="00034C3A">
      <w:pPr>
        <w:ind w:left="360"/>
        <w:rPr>
          <w:del w:id="82337" w:author="Author"/>
        </w:rPr>
      </w:pPr>
      <w:del w:id="82338" w:author="Author">
        <w:r w:rsidRPr="00034C3A" w:rsidDel="00A17716">
          <w:delText xml:space="preserve">An example of design using USDWS could include: </w:delText>
        </w:r>
      </w:del>
    </w:p>
    <w:p w14:paraId="1D94A6B7" w14:textId="14EBF913" w:rsidR="00034C3A" w:rsidRPr="00034C3A" w:rsidDel="00A17716" w:rsidRDefault="00DD10E8" w:rsidP="00DD10E8">
      <w:pPr>
        <w:pStyle w:val="Caption"/>
        <w:rPr>
          <w:del w:id="82339" w:author="Author"/>
        </w:rPr>
      </w:pPr>
      <w:del w:id="82340"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7</w:delText>
        </w:r>
        <w:r w:rsidR="007E0421" w:rsidDel="00A17716">
          <w:rPr>
            <w:b w:val="0"/>
            <w:bCs w:val="0"/>
            <w:noProof/>
          </w:rPr>
          <w:fldChar w:fldCharType="end"/>
        </w:r>
        <w:r w:rsidDel="00A17716">
          <w:delText xml:space="preserve"> - USWDS Design Elements</w:delText>
        </w:r>
        <w:r w:rsidR="00034C3A" w:rsidRPr="00034C3A" w:rsidDel="00A17716">
          <w:rPr>
            <w:b w:val="0"/>
            <w:bCs w:val="0"/>
            <w:noProof/>
          </w:rPr>
          <w:drawing>
            <wp:anchor distT="0" distB="0" distL="114300" distR="114300" simplePos="0" relativeHeight="251567104" behindDoc="0" locked="0" layoutInCell="1" allowOverlap="1" wp14:anchorId="1FB93E09" wp14:editId="6589EB57">
              <wp:simplePos x="0" y="0"/>
              <wp:positionH relativeFrom="margin">
                <wp:posOffset>404495</wp:posOffset>
              </wp:positionH>
              <wp:positionV relativeFrom="margin">
                <wp:posOffset>4324985</wp:posOffset>
              </wp:positionV>
              <wp:extent cx="4091305" cy="4438015"/>
              <wp:effectExtent l="57150" t="57150" r="42545" b="38735"/>
              <wp:wrapNone/>
              <wp:docPr id="220" name="Picture 220"/>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extLst>
                          <a:ext uri="{28A0092B-C50C-407E-A947-70E740481C1C}">
                            <a14:useLocalDpi xmlns:a14="http://schemas.microsoft.com/office/drawing/2010/main" val="0"/>
                          </a:ext>
                        </a:extLst>
                      </a:blip>
                      <a:stretch>
                        <a:fillRect/>
                      </a:stretch>
                    </pic:blipFill>
                    <pic:spPr>
                      <a:xfrm>
                        <a:off x="0" y="0"/>
                        <a:ext cx="4058920" cy="4406900"/>
                      </a:xfrm>
                      <a:prstGeom prst="rect">
                        <a:avLst/>
                      </a:prstGeom>
                      <a:scene3d>
                        <a:camera prst="orthographicFront"/>
                        <a:lightRig rig="threePt" dir="t"/>
                      </a:scene3d>
                      <a:sp3d>
                        <a:bevelT w="152400" h="50800" prst="softRound"/>
                      </a:sp3d>
                    </pic:spPr>
                  </pic:pic>
                </a:graphicData>
              </a:graphic>
              <wp14:sizeRelH relativeFrom="margin">
                <wp14:pctWidth>0</wp14:pctWidth>
              </wp14:sizeRelH>
              <wp14:sizeRelV relativeFrom="margin">
                <wp14:pctHeight>0</wp14:pctHeight>
              </wp14:sizeRelV>
            </wp:anchor>
          </w:drawing>
        </w:r>
      </w:del>
    </w:p>
    <w:p w14:paraId="6ACC711A" w14:textId="3BBF1276" w:rsidR="00034C3A" w:rsidRPr="00034C3A" w:rsidDel="00A17716" w:rsidRDefault="00034C3A" w:rsidP="00034C3A">
      <w:pPr>
        <w:rPr>
          <w:del w:id="82341" w:author="Author"/>
        </w:rPr>
      </w:pPr>
      <w:del w:id="82342" w:author="Author">
        <w:r w:rsidRPr="00034C3A" w:rsidDel="00A17716">
          <w:br w:type="page"/>
        </w:r>
      </w:del>
    </w:p>
    <w:p w14:paraId="07DD22A6" w14:textId="2C341A6D" w:rsidR="00034C3A" w:rsidRPr="00034C3A" w:rsidDel="00A17716" w:rsidRDefault="00034C3A" w:rsidP="00034C3A">
      <w:pPr>
        <w:rPr>
          <w:del w:id="82343" w:author="Author"/>
        </w:rPr>
      </w:pPr>
    </w:p>
    <w:p w14:paraId="4986F1E7" w14:textId="1CB24606" w:rsidR="00034C3A" w:rsidDel="00A17716" w:rsidRDefault="00034C3A" w:rsidP="00034C3A">
      <w:pPr>
        <w:rPr>
          <w:del w:id="82344" w:author="Author"/>
        </w:rPr>
      </w:pPr>
      <w:del w:id="82345" w:author="Author">
        <w:r w:rsidRPr="00034C3A" w:rsidDel="00A17716">
          <w:delText>Example prototype of the TAS portal main page has been preliminarily designed using USWDS and will be used as a design template for each of the platform pages including the MCCF EDI home page and the product landing pages - eBilling, eInsurance, ePayments, ePharmacy, eAdmin.</w:delText>
        </w:r>
      </w:del>
    </w:p>
    <w:p w14:paraId="26CA2419" w14:textId="449F6119" w:rsidR="00DD10E8" w:rsidRPr="00034C3A" w:rsidDel="00A17716" w:rsidRDefault="00DD10E8" w:rsidP="00DD10E8">
      <w:pPr>
        <w:pStyle w:val="Caption"/>
        <w:rPr>
          <w:del w:id="82346" w:author="Author"/>
        </w:rPr>
      </w:pPr>
      <w:del w:id="82347"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8</w:delText>
        </w:r>
        <w:r w:rsidR="007E0421" w:rsidDel="00A17716">
          <w:rPr>
            <w:b w:val="0"/>
            <w:bCs w:val="0"/>
            <w:noProof/>
          </w:rPr>
          <w:fldChar w:fldCharType="end"/>
        </w:r>
        <w:r w:rsidDel="00A17716">
          <w:delText xml:space="preserve"> - MCCF TAS Portal Screen Mockup</w:delText>
        </w:r>
      </w:del>
    </w:p>
    <w:p w14:paraId="58FAFC37" w14:textId="4EF82DE4" w:rsidR="00034C3A" w:rsidRPr="00034C3A" w:rsidDel="00A17716" w:rsidRDefault="00034C3A" w:rsidP="00034C3A">
      <w:pPr>
        <w:rPr>
          <w:del w:id="82348" w:author="Author"/>
        </w:rPr>
      </w:pPr>
      <w:del w:id="82349" w:author="Author">
        <w:r w:rsidRPr="00034C3A" w:rsidDel="00A17716">
          <w:rPr>
            <w:noProof/>
          </w:rPr>
          <w:drawing>
            <wp:inline distT="0" distB="0" distL="0" distR="0" wp14:anchorId="6C0C73F9" wp14:editId="24E2CA8E">
              <wp:extent cx="5958840" cy="3825240"/>
              <wp:effectExtent l="38100" t="57150" r="41910" b="41910"/>
              <wp:docPr id="219" name="Picture 219" descr="C:\Users\keith.oulson\Documents\WEBPAGE User Stories\homepage.png"/>
              <wp:cNvGraphicFramePr/>
              <a:graphic xmlns:a="http://schemas.openxmlformats.org/drawingml/2006/main">
                <a:graphicData uri="http://schemas.openxmlformats.org/drawingml/2006/picture">
                  <pic:pic xmlns:pic="http://schemas.openxmlformats.org/drawingml/2006/picture">
                    <pic:nvPicPr>
                      <pic:cNvPr id="2" name="Picture 2" descr="C:\Users\keith.oulson\Documents\WEBPAGE User Stories\homepage.pn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820" cy="3790950"/>
                      </a:xfrm>
                      <a:prstGeom prst="rect">
                        <a:avLst/>
                      </a:prstGeom>
                      <a:noFill/>
                      <a:ln>
                        <a:noFill/>
                      </a:ln>
                      <a:scene3d>
                        <a:camera prst="orthographicFront"/>
                        <a:lightRig rig="threePt" dir="t"/>
                      </a:scene3d>
                      <a:sp3d>
                        <a:bevelT/>
                        <a:bevelB prst="relaxedInset"/>
                      </a:sp3d>
                    </pic:spPr>
                  </pic:pic>
                </a:graphicData>
              </a:graphic>
            </wp:inline>
          </w:drawing>
        </w:r>
      </w:del>
    </w:p>
    <w:p w14:paraId="2FAAA6E5" w14:textId="45AA5AFB" w:rsidR="00034C3A" w:rsidRPr="00034C3A" w:rsidDel="00A17716" w:rsidRDefault="00034C3A" w:rsidP="00034C3A">
      <w:pPr>
        <w:rPr>
          <w:del w:id="82350" w:author="Author"/>
        </w:rPr>
      </w:pPr>
      <w:del w:id="82351" w:author="Author">
        <w:r w:rsidRPr="00034C3A" w:rsidDel="00A17716">
          <w:delText>Other high-level requirements such as calendar, news and announcements, alerts / update section, current date / time, breadcrumbs, help and contact list link can be added to the main content section of the page using USWDS components and formatting.</w:delText>
        </w:r>
      </w:del>
    </w:p>
    <w:p w14:paraId="40D15BA9" w14:textId="14BBB9D3" w:rsidR="00034C3A" w:rsidRPr="00034C3A" w:rsidDel="00A17716" w:rsidRDefault="00034C3A" w:rsidP="00034C3A">
      <w:pPr>
        <w:rPr>
          <w:del w:id="82352" w:author="Author"/>
        </w:rPr>
      </w:pPr>
      <w:del w:id="82353" w:author="Author">
        <w:r w:rsidRPr="00034C3A" w:rsidDel="00A17716">
          <w:delText>The prototype has FAQ and Contact Us in both the Header and Footer as placeholders.</w:delText>
        </w:r>
      </w:del>
    </w:p>
    <w:p w14:paraId="3AB62C46" w14:textId="00D48915" w:rsidR="00034C3A" w:rsidRPr="00034C3A" w:rsidDel="00A17716" w:rsidRDefault="00034C3A" w:rsidP="00034C3A">
      <w:pPr>
        <w:rPr>
          <w:del w:id="82354" w:author="Author"/>
        </w:rPr>
      </w:pPr>
      <w:del w:id="82355" w:author="Author">
        <w:r w:rsidRPr="00034C3A" w:rsidDel="00A17716">
          <w:delText>As a further example of the format intended in the development effort, the following templates can be used:</w:delText>
        </w:r>
      </w:del>
    </w:p>
    <w:p w14:paraId="79CD5703" w14:textId="7D8C684E" w:rsidR="00034C3A" w:rsidRPr="00034C3A" w:rsidDel="00A17716" w:rsidRDefault="007E0421" w:rsidP="00034C3A">
      <w:pPr>
        <w:rPr>
          <w:del w:id="82356" w:author="Author"/>
        </w:rPr>
      </w:pPr>
      <w:del w:id="82357" w:author="Author">
        <w:r w:rsidDel="00A17716">
          <w:fldChar w:fldCharType="begin"/>
        </w:r>
        <w:r w:rsidDel="00A17716">
          <w:delInstrText xml:space="preserve"> HYPERLINK "https://standards.usa.gov/page-templates/" </w:delInstrText>
        </w:r>
        <w:r w:rsidDel="00A17716">
          <w:fldChar w:fldCharType="separate"/>
        </w:r>
        <w:r w:rsidR="00034C3A" w:rsidRPr="00034C3A" w:rsidDel="00A17716">
          <w:rPr>
            <w:rStyle w:val="Hyperlink"/>
          </w:rPr>
          <w:delText>https://standards.usa.gov/page-templates/</w:delText>
        </w:r>
        <w:r w:rsidDel="00A17716">
          <w:rPr>
            <w:rStyle w:val="Hyperlink"/>
          </w:rPr>
          <w:fldChar w:fldCharType="end"/>
        </w:r>
      </w:del>
    </w:p>
    <w:p w14:paraId="55900945" w14:textId="10D1E81D" w:rsidR="00034C3A" w:rsidRPr="00034C3A" w:rsidDel="00A17716" w:rsidRDefault="00DD10E8" w:rsidP="00DD10E8">
      <w:pPr>
        <w:pStyle w:val="Caption"/>
        <w:rPr>
          <w:del w:id="82358" w:author="Author"/>
        </w:rPr>
      </w:pPr>
      <w:del w:id="82359"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19</w:delText>
        </w:r>
        <w:r w:rsidR="007E0421" w:rsidDel="00A17716">
          <w:rPr>
            <w:b w:val="0"/>
            <w:bCs w:val="0"/>
            <w:noProof/>
          </w:rPr>
          <w:fldChar w:fldCharType="end"/>
        </w:r>
        <w:r w:rsidDel="00A17716">
          <w:delText xml:space="preserve"> - USWDS Landing Page Template</w:delText>
        </w:r>
      </w:del>
    </w:p>
    <w:p w14:paraId="11C08D96" w14:textId="3C62F12B" w:rsidR="00034C3A" w:rsidRPr="00034C3A" w:rsidDel="00A17716" w:rsidRDefault="00034C3A" w:rsidP="00034C3A">
      <w:pPr>
        <w:rPr>
          <w:del w:id="82360" w:author="Author"/>
        </w:rPr>
      </w:pPr>
      <w:del w:id="82361" w:author="Author">
        <w:r w:rsidRPr="00034C3A" w:rsidDel="00A17716">
          <w:rPr>
            <w:noProof/>
          </w:rPr>
          <w:drawing>
            <wp:inline distT="0" distB="0" distL="0" distR="0" wp14:anchorId="34CA13EA" wp14:editId="328D8376">
              <wp:extent cx="5974080" cy="6896100"/>
              <wp:effectExtent l="57150" t="38100" r="45720" b="38100"/>
              <wp:docPr id="218" name="Picture 218" descr="cid:image001.png@01D2EE73.97D787A0"/>
              <wp:cNvGraphicFramePr/>
              <a:graphic xmlns:a="http://schemas.openxmlformats.org/drawingml/2006/main">
                <a:graphicData uri="http://schemas.openxmlformats.org/drawingml/2006/picture">
                  <pic:pic xmlns:pic="http://schemas.openxmlformats.org/drawingml/2006/picture">
                    <pic:nvPicPr>
                      <pic:cNvPr id="4" name="Picture 4" descr="cid:image001.png@01D2EE73.97D787A0"/>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5943600" cy="6858635"/>
                      </a:xfrm>
                      <a:prstGeom prst="rect">
                        <a:avLst/>
                      </a:prstGeom>
                      <a:noFill/>
                      <a:ln>
                        <a:noFill/>
                      </a:ln>
                      <a:scene3d>
                        <a:camera prst="orthographicFront"/>
                        <a:lightRig rig="threePt" dir="t"/>
                      </a:scene3d>
                      <a:sp3d>
                        <a:bevelT prst="relaxedInset"/>
                        <a:bevelB/>
                      </a:sp3d>
                    </pic:spPr>
                  </pic:pic>
                </a:graphicData>
              </a:graphic>
            </wp:inline>
          </w:drawing>
        </w:r>
      </w:del>
    </w:p>
    <w:p w14:paraId="23046E17" w14:textId="0075373E" w:rsidR="00034C3A" w:rsidRPr="00034C3A" w:rsidDel="00A17716" w:rsidRDefault="00DD10E8" w:rsidP="00DD10E8">
      <w:pPr>
        <w:pStyle w:val="Caption"/>
        <w:rPr>
          <w:del w:id="82362" w:author="Author"/>
        </w:rPr>
      </w:pPr>
      <w:del w:id="82363"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0</w:delText>
        </w:r>
        <w:r w:rsidR="007E0421" w:rsidDel="00A17716">
          <w:rPr>
            <w:b w:val="0"/>
            <w:bCs w:val="0"/>
            <w:noProof/>
          </w:rPr>
          <w:fldChar w:fldCharType="end"/>
        </w:r>
        <w:r w:rsidDel="00A17716">
          <w:delText xml:space="preserve"> - USWDS Documentation Page Template</w:delText>
        </w:r>
      </w:del>
    </w:p>
    <w:p w14:paraId="7C001D7A" w14:textId="256126AA" w:rsidR="00034C3A" w:rsidRPr="00034C3A" w:rsidDel="00A17716" w:rsidRDefault="00034C3A" w:rsidP="00034C3A">
      <w:pPr>
        <w:rPr>
          <w:del w:id="82364" w:author="Author"/>
        </w:rPr>
      </w:pPr>
      <w:del w:id="82365" w:author="Author">
        <w:r w:rsidRPr="00034C3A" w:rsidDel="00A17716">
          <w:rPr>
            <w:noProof/>
          </w:rPr>
          <w:drawing>
            <wp:inline distT="0" distB="0" distL="0" distR="0" wp14:anchorId="476AC69C" wp14:editId="543212D3">
              <wp:extent cx="5974080" cy="5829300"/>
              <wp:effectExtent l="57150" t="57150" r="45720" b="38100"/>
              <wp:docPr id="216" name="Picture 216" descr="cid:image002.png@01D2EE73.97D787A0"/>
              <wp:cNvGraphicFramePr/>
              <a:graphic xmlns:a="http://schemas.openxmlformats.org/drawingml/2006/main">
                <a:graphicData uri="http://schemas.openxmlformats.org/drawingml/2006/picture">
                  <pic:pic xmlns:pic="http://schemas.openxmlformats.org/drawingml/2006/picture">
                    <pic:nvPicPr>
                      <pic:cNvPr id="5" name="Picture 5" descr="cid:image002.png@01D2EE73.97D787A0"/>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5943600" cy="5791835"/>
                      </a:xfrm>
                      <a:prstGeom prst="rect">
                        <a:avLst/>
                      </a:prstGeom>
                      <a:noFill/>
                      <a:ln>
                        <a:noFill/>
                      </a:ln>
                      <a:scene3d>
                        <a:camera prst="orthographicFront"/>
                        <a:lightRig rig="threePt" dir="t"/>
                      </a:scene3d>
                      <a:sp3d>
                        <a:bevelT prst="relaxedInset"/>
                      </a:sp3d>
                    </pic:spPr>
                  </pic:pic>
                </a:graphicData>
              </a:graphic>
            </wp:inline>
          </w:drawing>
        </w:r>
      </w:del>
    </w:p>
    <w:p w14:paraId="2B77C935" w14:textId="1B15034A" w:rsidR="00034C3A" w:rsidRPr="00034C3A" w:rsidDel="00A17716" w:rsidRDefault="00034C3A" w:rsidP="00034C3A">
      <w:pPr>
        <w:rPr>
          <w:del w:id="82366" w:author="Author"/>
          <w:b/>
          <w:bCs/>
        </w:rPr>
      </w:pPr>
      <w:del w:id="82367" w:author="Author">
        <w:r w:rsidRPr="00034C3A" w:rsidDel="00A17716">
          <w:rPr>
            <w:b/>
            <w:bCs/>
          </w:rPr>
          <w:delText>Webpage Error Handling</w:delText>
        </w:r>
      </w:del>
    </w:p>
    <w:p w14:paraId="56903CB6" w14:textId="102C0092" w:rsidR="00034C3A" w:rsidRPr="00034C3A" w:rsidDel="00A17716" w:rsidRDefault="00034C3A" w:rsidP="00034C3A">
      <w:pPr>
        <w:rPr>
          <w:del w:id="82368" w:author="Author"/>
        </w:rPr>
      </w:pPr>
    </w:p>
    <w:p w14:paraId="7675E522" w14:textId="46DCB192" w:rsidR="00034C3A" w:rsidRPr="00034C3A" w:rsidDel="00A17716" w:rsidRDefault="00034C3A" w:rsidP="00034C3A">
      <w:pPr>
        <w:rPr>
          <w:del w:id="82369" w:author="Author"/>
        </w:rPr>
      </w:pPr>
      <w:del w:id="82370" w:author="Author">
        <w:r w:rsidRPr="00034C3A" w:rsidDel="00A17716">
          <w:delText>A shared Angular error handling component (shared component) will be developed which will be used by MCCF TAS Angular applications to handle UI errors. (Each application will include its own instance.)</w:delText>
        </w:r>
      </w:del>
    </w:p>
    <w:p w14:paraId="23E45372" w14:textId="3E01CAF6" w:rsidR="00034C3A" w:rsidRPr="00034C3A" w:rsidDel="00A17716" w:rsidRDefault="00034C3A" w:rsidP="00034C3A">
      <w:pPr>
        <w:rPr>
          <w:del w:id="82371" w:author="Author"/>
        </w:rPr>
      </w:pPr>
      <w:del w:id="82372" w:author="Author">
        <w:r w:rsidRPr="00034C3A" w:rsidDel="00A17716">
          <w:delText>The shared component could be implemented in a backend service later (the tradeoff will be more backend calls) instead of implementing it in the presentation layer (If page load times become an issue, it might need to be prioritized what is loaded in the UI).</w:delText>
        </w:r>
      </w:del>
    </w:p>
    <w:p w14:paraId="09620D44" w14:textId="33F3EA93" w:rsidR="00034C3A" w:rsidDel="00A17716" w:rsidRDefault="00034C3A" w:rsidP="00034C3A">
      <w:pPr>
        <w:rPr>
          <w:del w:id="82373" w:author="Author"/>
        </w:rPr>
      </w:pPr>
      <w:del w:id="82374" w:author="Author">
        <w:r w:rsidRPr="00034C3A" w:rsidDel="00A17716">
          <w:delText xml:space="preserve">The shared component will use a configuration file which determines how it will handle UI errors and which information to display to the user. </w:delText>
        </w:r>
      </w:del>
    </w:p>
    <w:p w14:paraId="06E8BF88" w14:textId="6082B555" w:rsidR="00DD10E8" w:rsidRPr="00034C3A" w:rsidDel="00A17716" w:rsidRDefault="00DD10E8" w:rsidP="00DD10E8">
      <w:pPr>
        <w:pStyle w:val="Caption"/>
        <w:rPr>
          <w:del w:id="82375" w:author="Author"/>
        </w:rPr>
      </w:pPr>
      <w:del w:id="82376"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1</w:delText>
        </w:r>
        <w:r w:rsidR="007E0421" w:rsidDel="00A17716">
          <w:rPr>
            <w:b w:val="0"/>
            <w:bCs w:val="0"/>
            <w:noProof/>
          </w:rPr>
          <w:fldChar w:fldCharType="end"/>
        </w:r>
        <w:r w:rsidDel="00A17716">
          <w:delText xml:space="preserve"> - MCCF TAS Error Handling High-level Design</w:delText>
        </w:r>
      </w:del>
    </w:p>
    <w:p w14:paraId="11A39CCF" w14:textId="14267AEB" w:rsidR="00034C3A" w:rsidRPr="00034C3A" w:rsidDel="00A17716" w:rsidRDefault="00034C3A" w:rsidP="00034C3A">
      <w:pPr>
        <w:rPr>
          <w:del w:id="82377" w:author="Author"/>
        </w:rPr>
      </w:pPr>
      <w:del w:id="82378" w:author="Author">
        <w:r w:rsidRPr="00034C3A" w:rsidDel="00A17716">
          <w:rPr>
            <w:noProof/>
          </w:rPr>
          <w:drawing>
            <wp:inline distT="0" distB="0" distL="0" distR="0" wp14:anchorId="665216E7" wp14:editId="31CD1500">
              <wp:extent cx="5029200" cy="320040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9200" cy="3200400"/>
                      </a:xfrm>
                      <a:prstGeom prst="rect">
                        <a:avLst/>
                      </a:prstGeom>
                      <a:noFill/>
                      <a:ln>
                        <a:noFill/>
                      </a:ln>
                    </pic:spPr>
                  </pic:pic>
                </a:graphicData>
              </a:graphic>
            </wp:inline>
          </w:drawing>
        </w:r>
      </w:del>
    </w:p>
    <w:p w14:paraId="4CC36007" w14:textId="5BFA5B93" w:rsidR="00034C3A" w:rsidRPr="00034C3A" w:rsidDel="00A17716" w:rsidRDefault="00034C3A" w:rsidP="00034C3A">
      <w:pPr>
        <w:rPr>
          <w:del w:id="82379" w:author="Author"/>
        </w:rPr>
      </w:pPr>
      <w:del w:id="82380" w:author="Author">
        <w:r w:rsidRPr="00034C3A" w:rsidDel="00A17716">
          <w:delText>The configuration file will be stored centrally on a file share (location must be defined yet) or in the database. This way it will be accessible by every application that uses the shared component. Editing of the configuration file could be done through a planned content management capability in the future to allow assigning permissions, tracking changes, and approvals.</w:delText>
        </w:r>
      </w:del>
    </w:p>
    <w:p w14:paraId="7E47DA89" w14:textId="19AB40E0" w:rsidR="00034C3A" w:rsidRPr="00034C3A" w:rsidDel="00A17716" w:rsidRDefault="00034C3A" w:rsidP="00034C3A">
      <w:pPr>
        <w:rPr>
          <w:del w:id="82381" w:author="Author"/>
        </w:rPr>
      </w:pPr>
      <w:del w:id="82382" w:author="Author">
        <w:r w:rsidRPr="00034C3A" w:rsidDel="00A17716">
          <w:delText>The configuration file will be in the JSON notation and will have the following structure:</w:delText>
        </w:r>
      </w:del>
    </w:p>
    <w:p w14:paraId="2597AC7D" w14:textId="59E484ED" w:rsidR="00034C3A" w:rsidRPr="00034C3A" w:rsidDel="00A17716" w:rsidRDefault="00034C3A" w:rsidP="007E0421">
      <w:pPr>
        <w:numPr>
          <w:ilvl w:val="0"/>
          <w:numId w:val="274"/>
        </w:numPr>
        <w:rPr>
          <w:del w:id="82383" w:author="Author"/>
        </w:rPr>
      </w:pPr>
      <w:del w:id="82384" w:author="Author">
        <w:r w:rsidRPr="00034C3A" w:rsidDel="00A17716">
          <w:delText>errors[]</w:delText>
        </w:r>
      </w:del>
    </w:p>
    <w:p w14:paraId="46C0EE7B" w14:textId="2ECC50BD" w:rsidR="00034C3A" w:rsidRPr="00034C3A" w:rsidDel="00A17716" w:rsidRDefault="00034C3A" w:rsidP="007E0421">
      <w:pPr>
        <w:numPr>
          <w:ilvl w:val="1"/>
          <w:numId w:val="274"/>
        </w:numPr>
        <w:rPr>
          <w:del w:id="82385" w:author="Author"/>
        </w:rPr>
      </w:pPr>
      <w:del w:id="82386" w:author="Author">
        <w:r w:rsidRPr="00034C3A" w:rsidDel="00A17716">
          <w:delText>errorCode</w:delText>
        </w:r>
      </w:del>
    </w:p>
    <w:p w14:paraId="7289D1ED" w14:textId="6F4237ED" w:rsidR="00034C3A" w:rsidRPr="00034C3A" w:rsidDel="00A17716" w:rsidRDefault="00034C3A" w:rsidP="007E0421">
      <w:pPr>
        <w:numPr>
          <w:ilvl w:val="1"/>
          <w:numId w:val="274"/>
        </w:numPr>
        <w:rPr>
          <w:del w:id="82387" w:author="Author"/>
        </w:rPr>
      </w:pPr>
      <w:del w:id="82388" w:author="Author">
        <w:r w:rsidRPr="00034C3A" w:rsidDel="00A17716">
          <w:delText>errorMessageUser</w:delText>
        </w:r>
      </w:del>
    </w:p>
    <w:p w14:paraId="2C476ADC" w14:textId="5A68740F" w:rsidR="00034C3A" w:rsidRPr="00034C3A" w:rsidDel="00A17716" w:rsidRDefault="00034C3A" w:rsidP="007E0421">
      <w:pPr>
        <w:numPr>
          <w:ilvl w:val="1"/>
          <w:numId w:val="274"/>
        </w:numPr>
        <w:rPr>
          <w:del w:id="82389" w:author="Author"/>
        </w:rPr>
      </w:pPr>
      <w:del w:id="82390" w:author="Author">
        <w:r w:rsidRPr="00034C3A" w:rsidDel="00A17716">
          <w:delText>errorMessageTechnical</w:delText>
        </w:r>
      </w:del>
    </w:p>
    <w:p w14:paraId="4ADB33D7" w14:textId="7439521E" w:rsidR="00034C3A" w:rsidRPr="00034C3A" w:rsidDel="00A17716" w:rsidRDefault="00034C3A" w:rsidP="007E0421">
      <w:pPr>
        <w:numPr>
          <w:ilvl w:val="0"/>
          <w:numId w:val="274"/>
        </w:numPr>
        <w:rPr>
          <w:del w:id="82391" w:author="Author"/>
        </w:rPr>
      </w:pPr>
      <w:del w:id="82392" w:author="Author">
        <w:r w:rsidRPr="00034C3A" w:rsidDel="00A17716">
          <w:delText>contacts[]</w:delText>
        </w:r>
      </w:del>
    </w:p>
    <w:p w14:paraId="5660A89A" w14:textId="56102D9A" w:rsidR="00034C3A" w:rsidRPr="00034C3A" w:rsidDel="00A17716" w:rsidRDefault="00034C3A" w:rsidP="007E0421">
      <w:pPr>
        <w:numPr>
          <w:ilvl w:val="1"/>
          <w:numId w:val="274"/>
        </w:numPr>
        <w:rPr>
          <w:del w:id="82393" w:author="Author"/>
        </w:rPr>
      </w:pPr>
      <w:del w:id="82394" w:author="Author">
        <w:r w:rsidRPr="00034C3A" w:rsidDel="00A17716">
          <w:delText>application</w:delText>
        </w:r>
      </w:del>
    </w:p>
    <w:p w14:paraId="5531128E" w14:textId="45B24B94" w:rsidR="00034C3A" w:rsidRPr="00034C3A" w:rsidDel="00A17716" w:rsidRDefault="00034C3A" w:rsidP="007E0421">
      <w:pPr>
        <w:numPr>
          <w:ilvl w:val="1"/>
          <w:numId w:val="274"/>
        </w:numPr>
        <w:rPr>
          <w:del w:id="82395" w:author="Author"/>
        </w:rPr>
      </w:pPr>
      <w:del w:id="82396" w:author="Author">
        <w:r w:rsidRPr="00034C3A" w:rsidDel="00A17716">
          <w:delText>contact</w:delText>
        </w:r>
      </w:del>
    </w:p>
    <w:p w14:paraId="56A1C007" w14:textId="640A566A" w:rsidR="00034C3A" w:rsidRPr="00034C3A" w:rsidDel="00A17716" w:rsidRDefault="00034C3A" w:rsidP="007E0421">
      <w:pPr>
        <w:numPr>
          <w:ilvl w:val="2"/>
          <w:numId w:val="274"/>
        </w:numPr>
        <w:rPr>
          <w:del w:id="82397" w:author="Author"/>
        </w:rPr>
      </w:pPr>
      <w:del w:id="82398" w:author="Author">
        <w:r w:rsidRPr="00034C3A" w:rsidDel="00A17716">
          <w:delText>name</w:delText>
        </w:r>
      </w:del>
    </w:p>
    <w:p w14:paraId="1650C2B5" w14:textId="7BA1FEB0" w:rsidR="00034C3A" w:rsidRPr="00034C3A" w:rsidDel="00A17716" w:rsidRDefault="00034C3A" w:rsidP="007E0421">
      <w:pPr>
        <w:numPr>
          <w:ilvl w:val="2"/>
          <w:numId w:val="274"/>
        </w:numPr>
        <w:rPr>
          <w:del w:id="82399" w:author="Author"/>
        </w:rPr>
      </w:pPr>
      <w:del w:id="82400" w:author="Author">
        <w:r w:rsidRPr="00034C3A" w:rsidDel="00A17716">
          <w:delText>email</w:delText>
        </w:r>
      </w:del>
    </w:p>
    <w:p w14:paraId="334A5E64" w14:textId="0E91D31A" w:rsidR="00034C3A" w:rsidRPr="00034C3A" w:rsidDel="00A17716" w:rsidRDefault="00034C3A" w:rsidP="00034C3A">
      <w:pPr>
        <w:rPr>
          <w:del w:id="82401" w:author="Author"/>
        </w:rPr>
      </w:pPr>
      <w:del w:id="82402" w:author="Author">
        <w:r w:rsidRPr="00034C3A" w:rsidDel="00A17716">
          <w:delText xml:space="preserve">The name of the configuration file will be </w:delText>
        </w:r>
        <w:r w:rsidRPr="00034C3A" w:rsidDel="00A17716">
          <w:rPr>
            <w:b/>
            <w:i/>
          </w:rPr>
          <w:delText>errorConfig.json</w:delText>
        </w:r>
      </w:del>
    </w:p>
    <w:p w14:paraId="4713E47D" w14:textId="0B5C4BEA" w:rsidR="00034C3A" w:rsidRPr="00034C3A" w:rsidDel="00A17716" w:rsidRDefault="00034C3A" w:rsidP="00034C3A">
      <w:pPr>
        <w:rPr>
          <w:del w:id="82403" w:author="Author"/>
        </w:rPr>
      </w:pPr>
      <w:del w:id="82404" w:author="Author">
        <w:r w:rsidRPr="00034C3A" w:rsidDel="00A17716">
          <w:delText>Example configuration file:</w:delText>
        </w:r>
      </w:del>
    </w:p>
    <w:p w14:paraId="61317829" w14:textId="6ED8FDB6" w:rsidR="00034C3A" w:rsidRPr="00034C3A" w:rsidDel="00A17716" w:rsidRDefault="00034C3A" w:rsidP="00034C3A">
      <w:pPr>
        <w:rPr>
          <w:del w:id="82405" w:author="Author"/>
          <w:b/>
          <w:i/>
        </w:rPr>
      </w:pPr>
      <w:del w:id="82406" w:author="Author">
        <w:r w:rsidRPr="00034C3A" w:rsidDel="00A17716">
          <w:rPr>
            <w:b/>
            <w:i/>
          </w:rPr>
          <w:delText>{</w:delText>
        </w:r>
      </w:del>
    </w:p>
    <w:p w14:paraId="41DB9430" w14:textId="7020FBB9" w:rsidR="00034C3A" w:rsidRPr="00034C3A" w:rsidDel="00A17716" w:rsidRDefault="00034C3A" w:rsidP="00034C3A">
      <w:pPr>
        <w:rPr>
          <w:del w:id="82407" w:author="Author"/>
          <w:b/>
          <w:i/>
        </w:rPr>
      </w:pPr>
      <w:del w:id="82408" w:author="Author">
        <w:r w:rsidRPr="00034C3A" w:rsidDel="00A17716">
          <w:rPr>
            <w:b/>
            <w:i/>
          </w:rPr>
          <w:delText xml:space="preserve">  "errors": [</w:delText>
        </w:r>
      </w:del>
    </w:p>
    <w:p w14:paraId="1FD0C05E" w14:textId="3C65ED48" w:rsidR="00034C3A" w:rsidRPr="00034C3A" w:rsidDel="00A17716" w:rsidRDefault="00034C3A" w:rsidP="00034C3A">
      <w:pPr>
        <w:rPr>
          <w:del w:id="82409" w:author="Author"/>
          <w:b/>
          <w:i/>
        </w:rPr>
      </w:pPr>
      <w:del w:id="82410" w:author="Author">
        <w:r w:rsidRPr="00034C3A" w:rsidDel="00A17716">
          <w:rPr>
            <w:b/>
            <w:i/>
          </w:rPr>
          <w:delText xml:space="preserve">    {</w:delText>
        </w:r>
      </w:del>
    </w:p>
    <w:p w14:paraId="2670A234" w14:textId="2D4CAD69" w:rsidR="00034C3A" w:rsidRPr="00034C3A" w:rsidDel="00A17716" w:rsidRDefault="00034C3A" w:rsidP="00034C3A">
      <w:pPr>
        <w:rPr>
          <w:del w:id="82411" w:author="Author"/>
          <w:b/>
          <w:i/>
        </w:rPr>
      </w:pPr>
      <w:del w:id="82412" w:author="Author">
        <w:r w:rsidRPr="00034C3A" w:rsidDel="00A17716">
          <w:rPr>
            <w:b/>
            <w:i/>
          </w:rPr>
          <w:delText xml:space="preserve">      "errorCode": "HTTP 500",</w:delText>
        </w:r>
      </w:del>
    </w:p>
    <w:p w14:paraId="4A0B6661" w14:textId="71A56F35" w:rsidR="00034C3A" w:rsidRPr="00034C3A" w:rsidDel="00A17716" w:rsidRDefault="00034C3A" w:rsidP="00034C3A">
      <w:pPr>
        <w:rPr>
          <w:del w:id="82413" w:author="Author"/>
          <w:b/>
          <w:i/>
        </w:rPr>
      </w:pPr>
      <w:del w:id="82414" w:author="Author">
        <w:r w:rsidRPr="00034C3A" w:rsidDel="00A17716">
          <w:rPr>
            <w:b/>
            <w:i/>
          </w:rPr>
          <w:delText xml:space="preserve">      "errorMessageUser": "good error message that denotes what is occurring",</w:delText>
        </w:r>
      </w:del>
    </w:p>
    <w:p w14:paraId="326367A3" w14:textId="72A82AD4" w:rsidR="00034C3A" w:rsidRPr="00034C3A" w:rsidDel="00A17716" w:rsidRDefault="00034C3A" w:rsidP="00034C3A">
      <w:pPr>
        <w:rPr>
          <w:del w:id="82415" w:author="Author"/>
          <w:b/>
          <w:i/>
        </w:rPr>
      </w:pPr>
      <w:del w:id="82416" w:author="Author">
        <w:r w:rsidRPr="00034C3A" w:rsidDel="00A17716">
          <w:rPr>
            <w:b/>
            <w:i/>
          </w:rPr>
          <w:delText xml:space="preserve">      "errorMessageTechnical": "Internal Server Error"</w:delText>
        </w:r>
      </w:del>
    </w:p>
    <w:p w14:paraId="2A8BAE3C" w14:textId="387FFA7B" w:rsidR="00034C3A" w:rsidRPr="00034C3A" w:rsidDel="00A17716" w:rsidRDefault="00034C3A" w:rsidP="00034C3A">
      <w:pPr>
        <w:rPr>
          <w:del w:id="82417" w:author="Author"/>
          <w:b/>
          <w:i/>
        </w:rPr>
      </w:pPr>
      <w:del w:id="82418" w:author="Author">
        <w:r w:rsidRPr="00034C3A" w:rsidDel="00A17716">
          <w:rPr>
            <w:b/>
            <w:i/>
          </w:rPr>
          <w:delText xml:space="preserve">    },</w:delText>
        </w:r>
      </w:del>
    </w:p>
    <w:p w14:paraId="4BA7FB5A" w14:textId="20B91714" w:rsidR="00034C3A" w:rsidRPr="00034C3A" w:rsidDel="00A17716" w:rsidRDefault="00034C3A" w:rsidP="00034C3A">
      <w:pPr>
        <w:rPr>
          <w:del w:id="82419" w:author="Author"/>
          <w:b/>
          <w:i/>
        </w:rPr>
      </w:pPr>
      <w:del w:id="82420" w:author="Author">
        <w:r w:rsidRPr="00034C3A" w:rsidDel="00A17716">
          <w:rPr>
            <w:b/>
            <w:i/>
          </w:rPr>
          <w:delText xml:space="preserve">    {</w:delText>
        </w:r>
      </w:del>
    </w:p>
    <w:p w14:paraId="06629772" w14:textId="77B71E4C" w:rsidR="00034C3A" w:rsidRPr="00034C3A" w:rsidDel="00A17716" w:rsidRDefault="00034C3A" w:rsidP="00034C3A">
      <w:pPr>
        <w:rPr>
          <w:del w:id="82421" w:author="Author"/>
          <w:b/>
          <w:i/>
        </w:rPr>
      </w:pPr>
      <w:del w:id="82422" w:author="Author">
        <w:r w:rsidRPr="00034C3A" w:rsidDel="00A17716">
          <w:rPr>
            <w:b/>
            <w:i/>
          </w:rPr>
          <w:delText xml:space="preserve">      "errorCode": "HTTP 501",</w:delText>
        </w:r>
      </w:del>
    </w:p>
    <w:p w14:paraId="0F58AB89" w14:textId="233F06F8" w:rsidR="00034C3A" w:rsidRPr="00034C3A" w:rsidDel="00A17716" w:rsidRDefault="00034C3A" w:rsidP="00034C3A">
      <w:pPr>
        <w:rPr>
          <w:del w:id="82423" w:author="Author"/>
          <w:b/>
          <w:i/>
        </w:rPr>
      </w:pPr>
      <w:del w:id="82424" w:author="Author">
        <w:r w:rsidRPr="00034C3A" w:rsidDel="00A17716">
          <w:rPr>
            <w:b/>
            <w:i/>
          </w:rPr>
          <w:delText xml:space="preserve">      "errorMessageUser": "good error message that denotes what is occurring",</w:delText>
        </w:r>
      </w:del>
    </w:p>
    <w:p w14:paraId="57B9664F" w14:textId="43FB0CFE" w:rsidR="00034C3A" w:rsidRPr="00034C3A" w:rsidDel="00A17716" w:rsidRDefault="00034C3A" w:rsidP="00034C3A">
      <w:pPr>
        <w:rPr>
          <w:del w:id="82425" w:author="Author"/>
          <w:b/>
          <w:i/>
        </w:rPr>
      </w:pPr>
      <w:del w:id="82426" w:author="Author">
        <w:r w:rsidRPr="00034C3A" w:rsidDel="00A17716">
          <w:rPr>
            <w:b/>
            <w:i/>
          </w:rPr>
          <w:delText xml:space="preserve">      "errorMessageTechnical": "Not Implemented"</w:delText>
        </w:r>
      </w:del>
    </w:p>
    <w:p w14:paraId="7E96BFBC" w14:textId="112E4F42" w:rsidR="00034C3A" w:rsidRPr="00034C3A" w:rsidDel="00A17716" w:rsidRDefault="00034C3A" w:rsidP="00034C3A">
      <w:pPr>
        <w:rPr>
          <w:del w:id="82427" w:author="Author"/>
          <w:b/>
          <w:i/>
        </w:rPr>
      </w:pPr>
      <w:del w:id="82428" w:author="Author">
        <w:r w:rsidRPr="00034C3A" w:rsidDel="00A17716">
          <w:rPr>
            <w:b/>
            <w:i/>
          </w:rPr>
          <w:delText xml:space="preserve">    },</w:delText>
        </w:r>
      </w:del>
    </w:p>
    <w:p w14:paraId="784683BB" w14:textId="38A3486E" w:rsidR="00034C3A" w:rsidRPr="00034C3A" w:rsidDel="00A17716" w:rsidRDefault="00034C3A" w:rsidP="00034C3A">
      <w:pPr>
        <w:rPr>
          <w:del w:id="82429" w:author="Author"/>
          <w:b/>
          <w:i/>
        </w:rPr>
      </w:pPr>
      <w:del w:id="82430" w:author="Author">
        <w:r w:rsidRPr="00034C3A" w:rsidDel="00A17716">
          <w:rPr>
            <w:b/>
            <w:i/>
          </w:rPr>
          <w:delText xml:space="preserve">    {</w:delText>
        </w:r>
      </w:del>
    </w:p>
    <w:p w14:paraId="4438A7A0" w14:textId="6B1E794D" w:rsidR="00034C3A" w:rsidRPr="00034C3A" w:rsidDel="00A17716" w:rsidRDefault="00034C3A" w:rsidP="00034C3A">
      <w:pPr>
        <w:rPr>
          <w:del w:id="82431" w:author="Author"/>
          <w:b/>
          <w:i/>
        </w:rPr>
      </w:pPr>
      <w:del w:id="82432" w:author="Author">
        <w:r w:rsidRPr="00034C3A" w:rsidDel="00A17716">
          <w:rPr>
            <w:b/>
            <w:i/>
          </w:rPr>
          <w:delText xml:space="preserve">      "errorCode": "timeoutVistA",</w:delText>
        </w:r>
      </w:del>
    </w:p>
    <w:p w14:paraId="4C83875B" w14:textId="0B207AE8" w:rsidR="00034C3A" w:rsidRPr="00034C3A" w:rsidDel="00A17716" w:rsidRDefault="00034C3A" w:rsidP="00034C3A">
      <w:pPr>
        <w:rPr>
          <w:del w:id="82433" w:author="Author"/>
          <w:b/>
          <w:i/>
        </w:rPr>
      </w:pPr>
      <w:del w:id="82434" w:author="Author">
        <w:r w:rsidRPr="00034C3A" w:rsidDel="00A17716">
          <w:rPr>
            <w:b/>
            <w:i/>
          </w:rPr>
          <w:delText xml:space="preserve">      "errorMessageUser": "A timeout occured while accessing VistA. Please try again later.",</w:delText>
        </w:r>
      </w:del>
    </w:p>
    <w:p w14:paraId="6CEC8CEA" w14:textId="4627CC2E" w:rsidR="00034C3A" w:rsidRPr="00034C3A" w:rsidDel="00A17716" w:rsidRDefault="00034C3A" w:rsidP="00034C3A">
      <w:pPr>
        <w:rPr>
          <w:del w:id="82435" w:author="Author"/>
          <w:b/>
          <w:i/>
        </w:rPr>
      </w:pPr>
      <w:del w:id="82436" w:author="Author">
        <w:r w:rsidRPr="00034C3A" w:rsidDel="00A17716">
          <w:rPr>
            <w:b/>
            <w:i/>
          </w:rPr>
          <w:delText xml:space="preserve">      "errorMessageTechnical": "timeout technical message"</w:delText>
        </w:r>
      </w:del>
    </w:p>
    <w:p w14:paraId="49E6EB90" w14:textId="7FD0D7D9" w:rsidR="00034C3A" w:rsidRPr="00034C3A" w:rsidDel="00A17716" w:rsidRDefault="00034C3A" w:rsidP="00034C3A">
      <w:pPr>
        <w:rPr>
          <w:del w:id="82437" w:author="Author"/>
          <w:b/>
          <w:i/>
        </w:rPr>
      </w:pPr>
      <w:del w:id="82438" w:author="Author">
        <w:r w:rsidRPr="00034C3A" w:rsidDel="00A17716">
          <w:rPr>
            <w:b/>
            <w:i/>
          </w:rPr>
          <w:delText xml:space="preserve">    },</w:delText>
        </w:r>
      </w:del>
    </w:p>
    <w:p w14:paraId="3AE7C536" w14:textId="09F5A98E" w:rsidR="00034C3A" w:rsidRPr="00034C3A" w:rsidDel="00A17716" w:rsidRDefault="00034C3A" w:rsidP="00034C3A">
      <w:pPr>
        <w:rPr>
          <w:del w:id="82439" w:author="Author"/>
          <w:b/>
          <w:i/>
        </w:rPr>
      </w:pPr>
      <w:del w:id="82440" w:author="Author">
        <w:r w:rsidRPr="00034C3A" w:rsidDel="00A17716">
          <w:rPr>
            <w:b/>
            <w:i/>
          </w:rPr>
          <w:delText xml:space="preserve">    {</w:delText>
        </w:r>
      </w:del>
    </w:p>
    <w:p w14:paraId="6885708C" w14:textId="30765AAB" w:rsidR="00034C3A" w:rsidRPr="00034C3A" w:rsidDel="00A17716" w:rsidRDefault="00034C3A" w:rsidP="00034C3A">
      <w:pPr>
        <w:rPr>
          <w:del w:id="82441" w:author="Author"/>
          <w:b/>
          <w:i/>
        </w:rPr>
      </w:pPr>
      <w:del w:id="82442" w:author="Author">
        <w:r w:rsidRPr="00034C3A" w:rsidDel="00A17716">
          <w:rPr>
            <w:b/>
            <w:i/>
          </w:rPr>
          <w:delText xml:space="preserve">      "errorCode": "default",</w:delText>
        </w:r>
      </w:del>
    </w:p>
    <w:p w14:paraId="623B9315" w14:textId="478120CC" w:rsidR="00034C3A" w:rsidRPr="00034C3A" w:rsidDel="00A17716" w:rsidRDefault="00034C3A" w:rsidP="00034C3A">
      <w:pPr>
        <w:rPr>
          <w:del w:id="82443" w:author="Author"/>
          <w:b/>
          <w:i/>
        </w:rPr>
      </w:pPr>
      <w:del w:id="82444" w:author="Author">
        <w:r w:rsidRPr="00034C3A" w:rsidDel="00A17716">
          <w:rPr>
            <w:b/>
            <w:i/>
          </w:rPr>
          <w:delText xml:space="preserve">      "errorMessageUser": "An error occured",</w:delText>
        </w:r>
      </w:del>
    </w:p>
    <w:p w14:paraId="22867FDF" w14:textId="3FD4014F" w:rsidR="00034C3A" w:rsidRPr="00034C3A" w:rsidDel="00A17716" w:rsidRDefault="00034C3A" w:rsidP="00034C3A">
      <w:pPr>
        <w:rPr>
          <w:del w:id="82445" w:author="Author"/>
          <w:b/>
          <w:i/>
        </w:rPr>
      </w:pPr>
      <w:del w:id="82446" w:author="Author">
        <w:r w:rsidRPr="00034C3A" w:rsidDel="00A17716">
          <w:rPr>
            <w:b/>
            <w:i/>
          </w:rPr>
          <w:delText xml:space="preserve">      "errorMessageTechnical": "An error occured - default"</w:delText>
        </w:r>
      </w:del>
    </w:p>
    <w:p w14:paraId="1CE44F6D" w14:textId="43430D50" w:rsidR="00034C3A" w:rsidRPr="00034C3A" w:rsidDel="00A17716" w:rsidRDefault="00034C3A" w:rsidP="00034C3A">
      <w:pPr>
        <w:rPr>
          <w:del w:id="82447" w:author="Author"/>
          <w:b/>
          <w:i/>
        </w:rPr>
      </w:pPr>
      <w:del w:id="82448" w:author="Author">
        <w:r w:rsidRPr="00034C3A" w:rsidDel="00A17716">
          <w:rPr>
            <w:b/>
            <w:i/>
          </w:rPr>
          <w:delText xml:space="preserve">    }</w:delText>
        </w:r>
      </w:del>
    </w:p>
    <w:p w14:paraId="7DC7D206" w14:textId="7E629930" w:rsidR="00034C3A" w:rsidRPr="00034C3A" w:rsidDel="00A17716" w:rsidRDefault="00034C3A" w:rsidP="00034C3A">
      <w:pPr>
        <w:rPr>
          <w:del w:id="82449" w:author="Author"/>
          <w:b/>
          <w:i/>
        </w:rPr>
      </w:pPr>
      <w:del w:id="82450" w:author="Author">
        <w:r w:rsidRPr="00034C3A" w:rsidDel="00A17716">
          <w:rPr>
            <w:b/>
            <w:i/>
          </w:rPr>
          <w:delText xml:space="preserve">  ],</w:delText>
        </w:r>
      </w:del>
    </w:p>
    <w:p w14:paraId="75D130AE" w14:textId="279BD28E" w:rsidR="00034C3A" w:rsidRPr="00034C3A" w:rsidDel="00A17716" w:rsidRDefault="00034C3A" w:rsidP="00034C3A">
      <w:pPr>
        <w:rPr>
          <w:del w:id="82451" w:author="Author"/>
          <w:b/>
          <w:i/>
        </w:rPr>
      </w:pPr>
      <w:del w:id="82452" w:author="Author">
        <w:r w:rsidRPr="00034C3A" w:rsidDel="00A17716">
          <w:rPr>
            <w:b/>
            <w:i/>
          </w:rPr>
          <w:delText xml:space="preserve">  "contacts": [</w:delText>
        </w:r>
      </w:del>
    </w:p>
    <w:p w14:paraId="754570D4" w14:textId="1FE95ED7" w:rsidR="00034C3A" w:rsidRPr="00034C3A" w:rsidDel="00A17716" w:rsidRDefault="00034C3A" w:rsidP="00034C3A">
      <w:pPr>
        <w:rPr>
          <w:del w:id="82453" w:author="Author"/>
          <w:b/>
          <w:i/>
        </w:rPr>
      </w:pPr>
      <w:del w:id="82454" w:author="Author">
        <w:r w:rsidRPr="00034C3A" w:rsidDel="00A17716">
          <w:rPr>
            <w:b/>
            <w:i/>
          </w:rPr>
          <w:delText xml:space="preserve">    {</w:delText>
        </w:r>
      </w:del>
    </w:p>
    <w:p w14:paraId="04066B55" w14:textId="56E81BFF" w:rsidR="00034C3A" w:rsidRPr="00034C3A" w:rsidDel="00A17716" w:rsidRDefault="00034C3A" w:rsidP="00034C3A">
      <w:pPr>
        <w:rPr>
          <w:del w:id="82455" w:author="Author"/>
          <w:b/>
          <w:i/>
        </w:rPr>
      </w:pPr>
      <w:del w:id="82456" w:author="Author">
        <w:r w:rsidRPr="00034C3A" w:rsidDel="00A17716">
          <w:rPr>
            <w:b/>
            <w:i/>
          </w:rPr>
          <w:delText xml:space="preserve">      "application": "eBilling",</w:delText>
        </w:r>
      </w:del>
    </w:p>
    <w:p w14:paraId="0550482A" w14:textId="4E6BDAAA" w:rsidR="00034C3A" w:rsidRPr="00034C3A" w:rsidDel="00A17716" w:rsidRDefault="00034C3A" w:rsidP="00034C3A">
      <w:pPr>
        <w:rPr>
          <w:del w:id="82457" w:author="Author"/>
          <w:b/>
          <w:i/>
        </w:rPr>
      </w:pPr>
      <w:del w:id="82458" w:author="Author">
        <w:r w:rsidRPr="00034C3A" w:rsidDel="00A17716">
          <w:rPr>
            <w:b/>
            <w:i/>
          </w:rPr>
          <w:delText xml:space="preserve">      "contact": {</w:delText>
        </w:r>
      </w:del>
    </w:p>
    <w:p w14:paraId="73ED3425" w14:textId="1AB087B3" w:rsidR="00034C3A" w:rsidRPr="00034C3A" w:rsidDel="00A17716" w:rsidRDefault="00034C3A" w:rsidP="00034C3A">
      <w:pPr>
        <w:rPr>
          <w:del w:id="82459" w:author="Author"/>
          <w:b/>
          <w:i/>
        </w:rPr>
      </w:pPr>
      <w:del w:id="82460" w:author="Author">
        <w:r w:rsidRPr="00034C3A" w:rsidDel="00A17716">
          <w:rPr>
            <w:b/>
            <w:i/>
          </w:rPr>
          <w:delText xml:space="preserve">        "name": "First Name LastName",</w:delText>
        </w:r>
      </w:del>
    </w:p>
    <w:p w14:paraId="6DF654D1" w14:textId="01528CA3" w:rsidR="00034C3A" w:rsidRPr="00034C3A" w:rsidDel="00A17716" w:rsidRDefault="00034C3A" w:rsidP="00034C3A">
      <w:pPr>
        <w:rPr>
          <w:del w:id="82461" w:author="Author"/>
          <w:b/>
          <w:i/>
        </w:rPr>
      </w:pPr>
      <w:del w:id="82462" w:author="Author">
        <w:r w:rsidRPr="00034C3A" w:rsidDel="00A17716">
          <w:rPr>
            <w:b/>
            <w:i/>
          </w:rPr>
          <w:delText xml:space="preserve">        "email": "first.last@va.gov"</w:delText>
        </w:r>
      </w:del>
    </w:p>
    <w:p w14:paraId="1E20CCFD" w14:textId="56E9FBF1" w:rsidR="00034C3A" w:rsidRPr="00034C3A" w:rsidDel="00A17716" w:rsidRDefault="00034C3A" w:rsidP="00034C3A">
      <w:pPr>
        <w:rPr>
          <w:del w:id="82463" w:author="Author"/>
          <w:b/>
          <w:i/>
        </w:rPr>
      </w:pPr>
      <w:del w:id="82464" w:author="Author">
        <w:r w:rsidRPr="00034C3A" w:rsidDel="00A17716">
          <w:rPr>
            <w:b/>
            <w:i/>
          </w:rPr>
          <w:delText xml:space="preserve">      }</w:delText>
        </w:r>
      </w:del>
    </w:p>
    <w:p w14:paraId="6B64D183" w14:textId="69732544" w:rsidR="00034C3A" w:rsidRPr="00034C3A" w:rsidDel="00A17716" w:rsidRDefault="00034C3A" w:rsidP="00034C3A">
      <w:pPr>
        <w:rPr>
          <w:del w:id="82465" w:author="Author"/>
          <w:b/>
          <w:i/>
        </w:rPr>
      </w:pPr>
      <w:del w:id="82466" w:author="Author">
        <w:r w:rsidRPr="00034C3A" w:rsidDel="00A17716">
          <w:rPr>
            <w:b/>
            <w:i/>
          </w:rPr>
          <w:delText xml:space="preserve">    },</w:delText>
        </w:r>
      </w:del>
    </w:p>
    <w:p w14:paraId="15C672FF" w14:textId="01698968" w:rsidR="00034C3A" w:rsidRPr="00034C3A" w:rsidDel="00A17716" w:rsidRDefault="00034C3A" w:rsidP="00034C3A">
      <w:pPr>
        <w:rPr>
          <w:del w:id="82467" w:author="Author"/>
          <w:b/>
          <w:i/>
        </w:rPr>
      </w:pPr>
      <w:del w:id="82468" w:author="Author">
        <w:r w:rsidRPr="00034C3A" w:rsidDel="00A17716">
          <w:rPr>
            <w:b/>
            <w:i/>
          </w:rPr>
          <w:delText xml:space="preserve">    {</w:delText>
        </w:r>
      </w:del>
    </w:p>
    <w:p w14:paraId="79366365" w14:textId="48C91D3E" w:rsidR="00034C3A" w:rsidRPr="00034C3A" w:rsidDel="00A17716" w:rsidRDefault="00034C3A" w:rsidP="00034C3A">
      <w:pPr>
        <w:rPr>
          <w:del w:id="82469" w:author="Author"/>
          <w:b/>
          <w:i/>
        </w:rPr>
      </w:pPr>
      <w:del w:id="82470" w:author="Author">
        <w:r w:rsidRPr="00034C3A" w:rsidDel="00A17716">
          <w:rPr>
            <w:b/>
            <w:i/>
          </w:rPr>
          <w:delText xml:space="preserve">      "application": "eInsurance",</w:delText>
        </w:r>
      </w:del>
    </w:p>
    <w:p w14:paraId="369013D3" w14:textId="6673B1C8" w:rsidR="00034C3A" w:rsidRPr="00034C3A" w:rsidDel="00A17716" w:rsidRDefault="00034C3A" w:rsidP="00034C3A">
      <w:pPr>
        <w:rPr>
          <w:del w:id="82471" w:author="Author"/>
          <w:b/>
          <w:i/>
        </w:rPr>
      </w:pPr>
      <w:del w:id="82472" w:author="Author">
        <w:r w:rsidRPr="00034C3A" w:rsidDel="00A17716">
          <w:rPr>
            <w:b/>
            <w:i/>
          </w:rPr>
          <w:delText xml:space="preserve">      "contact": {</w:delText>
        </w:r>
      </w:del>
    </w:p>
    <w:p w14:paraId="5055627D" w14:textId="7F783E4A" w:rsidR="00034C3A" w:rsidRPr="00034C3A" w:rsidDel="00A17716" w:rsidRDefault="00034C3A" w:rsidP="00034C3A">
      <w:pPr>
        <w:rPr>
          <w:del w:id="82473" w:author="Author"/>
          <w:b/>
          <w:i/>
        </w:rPr>
      </w:pPr>
      <w:del w:id="82474" w:author="Author">
        <w:r w:rsidRPr="00034C3A" w:rsidDel="00A17716">
          <w:rPr>
            <w:b/>
            <w:i/>
          </w:rPr>
          <w:delText xml:space="preserve">        "name": "First Name LastName",</w:delText>
        </w:r>
      </w:del>
    </w:p>
    <w:p w14:paraId="76B03145" w14:textId="42FA87A8" w:rsidR="00034C3A" w:rsidRPr="00034C3A" w:rsidDel="00A17716" w:rsidRDefault="00034C3A" w:rsidP="00034C3A">
      <w:pPr>
        <w:rPr>
          <w:del w:id="82475" w:author="Author"/>
          <w:b/>
          <w:i/>
        </w:rPr>
      </w:pPr>
      <w:del w:id="82476" w:author="Author">
        <w:r w:rsidRPr="00034C3A" w:rsidDel="00A17716">
          <w:rPr>
            <w:b/>
            <w:i/>
          </w:rPr>
          <w:delText xml:space="preserve">        "email": "first.last@va.gov"</w:delText>
        </w:r>
      </w:del>
    </w:p>
    <w:p w14:paraId="605F186E" w14:textId="20330BBA" w:rsidR="00034C3A" w:rsidRPr="00034C3A" w:rsidDel="00A17716" w:rsidRDefault="00034C3A" w:rsidP="00034C3A">
      <w:pPr>
        <w:rPr>
          <w:del w:id="82477" w:author="Author"/>
          <w:b/>
          <w:i/>
        </w:rPr>
      </w:pPr>
      <w:del w:id="82478" w:author="Author">
        <w:r w:rsidRPr="00034C3A" w:rsidDel="00A17716">
          <w:rPr>
            <w:b/>
            <w:i/>
          </w:rPr>
          <w:delText xml:space="preserve">      }</w:delText>
        </w:r>
      </w:del>
    </w:p>
    <w:p w14:paraId="3B39113F" w14:textId="6155B449" w:rsidR="00034C3A" w:rsidRPr="00034C3A" w:rsidDel="00A17716" w:rsidRDefault="00034C3A" w:rsidP="00034C3A">
      <w:pPr>
        <w:rPr>
          <w:del w:id="82479" w:author="Author"/>
          <w:b/>
          <w:i/>
        </w:rPr>
      </w:pPr>
      <w:del w:id="82480" w:author="Author">
        <w:r w:rsidRPr="00034C3A" w:rsidDel="00A17716">
          <w:rPr>
            <w:b/>
            <w:i/>
          </w:rPr>
          <w:delText xml:space="preserve">    }</w:delText>
        </w:r>
      </w:del>
    </w:p>
    <w:p w14:paraId="17577D33" w14:textId="7D7E1C53" w:rsidR="00034C3A" w:rsidRPr="00034C3A" w:rsidDel="00A17716" w:rsidRDefault="00034C3A" w:rsidP="00034C3A">
      <w:pPr>
        <w:rPr>
          <w:del w:id="82481" w:author="Author"/>
          <w:b/>
          <w:i/>
        </w:rPr>
      </w:pPr>
      <w:del w:id="82482" w:author="Author">
        <w:r w:rsidRPr="00034C3A" w:rsidDel="00A17716">
          <w:rPr>
            <w:b/>
            <w:i/>
          </w:rPr>
          <w:delText xml:space="preserve">  ]</w:delText>
        </w:r>
      </w:del>
    </w:p>
    <w:p w14:paraId="126AC2CE" w14:textId="6A11A27F" w:rsidR="00034C3A" w:rsidRPr="00034C3A" w:rsidDel="00A17716" w:rsidRDefault="00034C3A" w:rsidP="00034C3A">
      <w:pPr>
        <w:rPr>
          <w:del w:id="82483" w:author="Author"/>
          <w:b/>
          <w:i/>
        </w:rPr>
      </w:pPr>
      <w:del w:id="82484" w:author="Author">
        <w:r w:rsidRPr="00034C3A" w:rsidDel="00A17716">
          <w:rPr>
            <w:b/>
            <w:i/>
          </w:rPr>
          <w:delText>}</w:delText>
        </w:r>
      </w:del>
    </w:p>
    <w:p w14:paraId="24C011EF" w14:textId="4193D633" w:rsidR="00034C3A" w:rsidRPr="00034C3A" w:rsidDel="00A17716" w:rsidRDefault="00034C3A" w:rsidP="00034C3A">
      <w:pPr>
        <w:rPr>
          <w:del w:id="82485" w:author="Author"/>
        </w:rPr>
      </w:pPr>
      <w:del w:id="82486" w:author="Author">
        <w:r w:rsidRPr="00034C3A" w:rsidDel="00A17716">
          <w:delText>The error messages will be the same for all applications. The contacts will be specific to each individual application (The shared component will need to determine which application ran into the error and map the correct contact information).</w:delText>
        </w:r>
      </w:del>
    </w:p>
    <w:p w14:paraId="777CC108" w14:textId="4A657BE5" w:rsidR="00034C3A" w:rsidRPr="00034C3A" w:rsidDel="00A17716" w:rsidRDefault="00034C3A" w:rsidP="00034C3A">
      <w:pPr>
        <w:rPr>
          <w:del w:id="82487" w:author="Author"/>
        </w:rPr>
      </w:pPr>
      <w:del w:id="82488" w:author="Author">
        <w:r w:rsidRPr="00034C3A" w:rsidDel="00A17716">
          <w:delText>If an application wants to use the shared component, a system admin (yet to be defined) must be notified, so he/she can add the contact information to the errorConfig.json file.</w:delText>
        </w:r>
      </w:del>
    </w:p>
    <w:p w14:paraId="08064D7D" w14:textId="16B8CEF3" w:rsidR="00034C3A" w:rsidRPr="00034C3A" w:rsidDel="00A17716" w:rsidRDefault="00034C3A" w:rsidP="00034C3A">
      <w:pPr>
        <w:rPr>
          <w:del w:id="82489" w:author="Author"/>
        </w:rPr>
      </w:pPr>
      <w:del w:id="82490" w:author="Author">
        <w:r w:rsidRPr="00034C3A" w:rsidDel="00A17716">
          <w:delText>The configuration file must also define a default error element in case the error that occurred cannot be found in the configuration.</w:delText>
        </w:r>
      </w:del>
    </w:p>
    <w:p w14:paraId="74D7785E" w14:textId="433C39B8" w:rsidR="00034C3A" w:rsidRPr="00034C3A" w:rsidDel="00A17716" w:rsidRDefault="00034C3A" w:rsidP="00034C3A">
      <w:pPr>
        <w:rPr>
          <w:del w:id="82491" w:author="Author"/>
        </w:rPr>
      </w:pPr>
      <w:del w:id="82492" w:author="Author">
        <w:r w:rsidRPr="00034C3A" w:rsidDel="00A17716">
          <w:delText>The shared component will be loaded the first time the application is called. The shared component will then read the configuration file. If there is a change to the configuration file, the shared component must detect the change and load the new configuration file.</w:delText>
        </w:r>
      </w:del>
    </w:p>
    <w:p w14:paraId="0931A4B0" w14:textId="417B19E4" w:rsidR="00034C3A" w:rsidRPr="00034C3A" w:rsidDel="00A17716" w:rsidRDefault="00034C3A" w:rsidP="00034C3A">
      <w:pPr>
        <w:rPr>
          <w:del w:id="82493" w:author="Author"/>
        </w:rPr>
      </w:pPr>
      <w:del w:id="82494" w:author="Author">
        <w:r w:rsidRPr="00034C3A" w:rsidDel="00A17716">
          <w:delText>If a UI error occurs the application must catch that error and pass it to its instance of the shared component. The shared component will create a pop up window that will inform the user that an error occurred. The main Angular page will remain untouched and will not display any error related information (i.e. stack trace).</w:delText>
        </w:r>
      </w:del>
    </w:p>
    <w:p w14:paraId="5087B533" w14:textId="68504265" w:rsidR="00034C3A" w:rsidDel="00A17716" w:rsidRDefault="00034C3A" w:rsidP="00034C3A">
      <w:pPr>
        <w:rPr>
          <w:del w:id="82495" w:author="Author"/>
        </w:rPr>
      </w:pPr>
      <w:del w:id="82496" w:author="Author">
        <w:r w:rsidRPr="00034C3A" w:rsidDel="00A17716">
          <w:delText>Based on the configuration file, the pop up will contain information regarding the error that has occurred.</w:delText>
        </w:r>
      </w:del>
    </w:p>
    <w:p w14:paraId="49FE27BC" w14:textId="0256C8F8" w:rsidR="00DD10E8" w:rsidRPr="00034C3A" w:rsidDel="00A17716" w:rsidRDefault="00DD10E8" w:rsidP="00DD10E8">
      <w:pPr>
        <w:pStyle w:val="Caption"/>
        <w:rPr>
          <w:del w:id="82497" w:author="Author"/>
        </w:rPr>
      </w:pPr>
      <w:del w:id="82498"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2</w:delText>
        </w:r>
        <w:r w:rsidR="007E0421" w:rsidDel="00A17716">
          <w:rPr>
            <w:b w:val="0"/>
            <w:bCs w:val="0"/>
            <w:noProof/>
          </w:rPr>
          <w:fldChar w:fldCharType="end"/>
        </w:r>
        <w:r w:rsidDel="00A17716">
          <w:delText xml:space="preserve"> - MCCF TAS Custom Error Message</w:delText>
        </w:r>
      </w:del>
    </w:p>
    <w:p w14:paraId="013F4763" w14:textId="00B6DC4A" w:rsidR="00034C3A" w:rsidRPr="00034C3A" w:rsidDel="00A17716" w:rsidRDefault="00034C3A" w:rsidP="00034C3A">
      <w:pPr>
        <w:rPr>
          <w:del w:id="82499" w:author="Author"/>
        </w:rPr>
      </w:pPr>
      <w:del w:id="82500" w:author="Author">
        <w:r w:rsidRPr="00034C3A" w:rsidDel="00A17716">
          <w:rPr>
            <w:noProof/>
          </w:rPr>
          <w:drawing>
            <wp:inline distT="0" distB="0" distL="0" distR="0" wp14:anchorId="764579A6" wp14:editId="0C1E38C6">
              <wp:extent cx="3741420" cy="32004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1420" cy="3200400"/>
                      </a:xfrm>
                      <a:prstGeom prst="rect">
                        <a:avLst/>
                      </a:prstGeom>
                      <a:noFill/>
                      <a:ln>
                        <a:noFill/>
                      </a:ln>
                    </pic:spPr>
                  </pic:pic>
                </a:graphicData>
              </a:graphic>
            </wp:inline>
          </w:drawing>
        </w:r>
      </w:del>
    </w:p>
    <w:p w14:paraId="73A25CFB" w14:textId="2EB6D93A" w:rsidR="00034C3A" w:rsidRPr="00034C3A" w:rsidDel="00A17716" w:rsidRDefault="00034C3A" w:rsidP="00034C3A">
      <w:pPr>
        <w:rPr>
          <w:del w:id="82501" w:author="Author"/>
        </w:rPr>
      </w:pPr>
      <w:del w:id="82502" w:author="Author">
        <w:r w:rsidRPr="00034C3A" w:rsidDel="00A17716">
          <w:delText>When clicking the ‘Notify Contact’ button on the pop up, the shared component will send an email to the contact (errorConfig.json - errorConfig.contact.email). Email messaging will use the SMTP server implemented in the TAS Platform. When clicking the ‘Close’ button, the pop up will close.</w:delText>
        </w:r>
      </w:del>
    </w:p>
    <w:p w14:paraId="36D5F5FB" w14:textId="37B848B8" w:rsidR="00034C3A" w:rsidRPr="00034C3A" w:rsidDel="00A17716" w:rsidRDefault="00034C3A" w:rsidP="00034C3A">
      <w:pPr>
        <w:rPr>
          <w:del w:id="82503" w:author="Author"/>
        </w:rPr>
      </w:pPr>
      <w:del w:id="82504" w:author="Author">
        <w:r w:rsidRPr="00034C3A" w:rsidDel="00A17716">
          <w:delText>The email that will be sent to the contact (errorConfig.json - contacts.contact.email) will contain the following information:</w:delText>
        </w:r>
      </w:del>
    </w:p>
    <w:p w14:paraId="494A79AC" w14:textId="33CA8057" w:rsidR="00034C3A" w:rsidRPr="00034C3A" w:rsidDel="00A17716" w:rsidRDefault="00034C3A" w:rsidP="00034C3A">
      <w:pPr>
        <w:rPr>
          <w:del w:id="82505" w:author="Author"/>
          <w:u w:val="single"/>
        </w:rPr>
      </w:pPr>
      <w:del w:id="82506" w:author="Author">
        <w:r w:rsidRPr="00034C3A" w:rsidDel="00A17716">
          <w:rPr>
            <w:u w:val="single"/>
          </w:rPr>
          <w:delText xml:space="preserve">Email subject: </w:delText>
        </w:r>
      </w:del>
    </w:p>
    <w:p w14:paraId="492A8D02" w14:textId="66F59718" w:rsidR="00034C3A" w:rsidRPr="00034C3A" w:rsidDel="00A17716" w:rsidRDefault="00034C3A" w:rsidP="00034C3A">
      <w:pPr>
        <w:rPr>
          <w:del w:id="82507" w:author="Author"/>
          <w:i/>
        </w:rPr>
      </w:pPr>
      <w:del w:id="82508" w:author="Author">
        <w:r w:rsidRPr="00034C3A" w:rsidDel="00A17716">
          <w:delText xml:space="preserve">An error occurred in application: </w:delText>
        </w:r>
        <w:r w:rsidRPr="00034C3A" w:rsidDel="00A17716">
          <w:rPr>
            <w:i/>
          </w:rPr>
          <w:delText>see table below</w:delText>
        </w:r>
      </w:del>
    </w:p>
    <w:p w14:paraId="0070512F" w14:textId="76B269BA" w:rsidR="00034C3A" w:rsidRPr="00034C3A" w:rsidDel="00A17716" w:rsidRDefault="00034C3A" w:rsidP="00034C3A">
      <w:pPr>
        <w:rPr>
          <w:del w:id="82509" w:author="Author"/>
          <w:u w:val="single"/>
        </w:rPr>
      </w:pPr>
      <w:del w:id="82510" w:author="Author">
        <w:r w:rsidRPr="00034C3A" w:rsidDel="00A17716">
          <w:rPr>
            <w:u w:val="single"/>
          </w:rPr>
          <w:delText>Email body:</w:delText>
        </w:r>
      </w:del>
    </w:p>
    <w:p w14:paraId="6FE7282D" w14:textId="6D39035F" w:rsidR="00034C3A" w:rsidRPr="00034C3A" w:rsidDel="00A17716" w:rsidRDefault="00034C3A" w:rsidP="00034C3A">
      <w:pPr>
        <w:rPr>
          <w:del w:id="82511" w:author="Author"/>
        </w:rPr>
      </w:pPr>
      <w:del w:id="82512" w:author="Author">
        <w:r w:rsidRPr="00034C3A" w:rsidDel="00A17716">
          <w:delText xml:space="preserve">Error Code: </w:delText>
        </w:r>
        <w:r w:rsidRPr="00034C3A" w:rsidDel="00A17716">
          <w:rPr>
            <w:i/>
          </w:rPr>
          <w:delText>see table below</w:delText>
        </w:r>
      </w:del>
    </w:p>
    <w:p w14:paraId="11FD37B8" w14:textId="354A93E5" w:rsidR="00034C3A" w:rsidRPr="00034C3A" w:rsidDel="00A17716" w:rsidRDefault="00034C3A" w:rsidP="00034C3A">
      <w:pPr>
        <w:rPr>
          <w:del w:id="82513" w:author="Author"/>
        </w:rPr>
      </w:pPr>
      <w:del w:id="82514" w:author="Author">
        <w:r w:rsidRPr="00034C3A" w:rsidDel="00A17716">
          <w:delText xml:space="preserve">ErrorDescription: </w:delText>
        </w:r>
        <w:r w:rsidRPr="00034C3A" w:rsidDel="00A17716">
          <w:rPr>
            <w:i/>
          </w:rPr>
          <w:delText>see table below</w:delText>
        </w:r>
      </w:del>
    </w:p>
    <w:p w14:paraId="3A4F461E" w14:textId="0F3C87DB" w:rsidR="00034C3A" w:rsidRPr="00034C3A" w:rsidDel="00A17716" w:rsidRDefault="00034C3A" w:rsidP="00034C3A">
      <w:pPr>
        <w:rPr>
          <w:del w:id="82515" w:author="Author"/>
          <w:i/>
        </w:rPr>
      </w:pPr>
      <w:del w:id="82516" w:author="Author">
        <w:r w:rsidRPr="00034C3A" w:rsidDel="00A17716">
          <w:delText xml:space="preserve">Stack Trace: </w:delText>
        </w:r>
        <w:r w:rsidRPr="00034C3A" w:rsidDel="00A17716">
          <w:rPr>
            <w:i/>
          </w:rPr>
          <w:delText>see table below</w:delText>
        </w:r>
      </w:del>
    </w:p>
    <w:p w14:paraId="0E41B030" w14:textId="4DD07E6B" w:rsidR="00034C3A" w:rsidRPr="00034C3A" w:rsidDel="00A17716" w:rsidRDefault="00034C3A" w:rsidP="00034C3A">
      <w:pPr>
        <w:rPr>
          <w:del w:id="82517" w:author="Author"/>
        </w:rPr>
      </w:pPr>
      <w:del w:id="82518" w:author="Author">
        <w:r w:rsidRPr="00034C3A" w:rsidDel="00A17716">
          <w:delText xml:space="preserve">User: </w:delText>
        </w:r>
        <w:r w:rsidRPr="00034C3A" w:rsidDel="00A17716">
          <w:rPr>
            <w:i/>
          </w:rPr>
          <w:delText>see table below</w:delText>
        </w:r>
      </w:del>
    </w:p>
    <w:p w14:paraId="0910D943" w14:textId="443ED30F" w:rsidR="00034C3A" w:rsidRPr="00034C3A" w:rsidDel="00A17716" w:rsidRDefault="00034C3A" w:rsidP="00034C3A">
      <w:pPr>
        <w:rPr>
          <w:del w:id="82519" w:author="Author"/>
          <w:i/>
        </w:rPr>
      </w:pPr>
      <w:del w:id="82520" w:author="Author">
        <w:r w:rsidRPr="00034C3A" w:rsidDel="00A17716">
          <w:delText xml:space="preserve">Date/Time: </w:delText>
        </w:r>
        <w:r w:rsidRPr="00034C3A" w:rsidDel="00A17716">
          <w:rPr>
            <w:i/>
          </w:rPr>
          <w:delText>see table below</w:delText>
        </w:r>
      </w:del>
    </w:p>
    <w:tbl>
      <w:tblPr>
        <w:tblStyle w:val="TableGrid"/>
        <w:tblW w:w="0" w:type="auto"/>
        <w:tblLook w:val="04A0" w:firstRow="1" w:lastRow="0" w:firstColumn="1" w:lastColumn="0" w:noHBand="0" w:noVBand="1"/>
      </w:tblPr>
      <w:tblGrid>
        <w:gridCol w:w="4675"/>
        <w:gridCol w:w="4675"/>
      </w:tblGrid>
      <w:tr w:rsidR="00034C3A" w:rsidRPr="00034C3A" w:rsidDel="00A17716" w14:paraId="5E005FEE" w14:textId="12CFEB4E" w:rsidTr="00034C3A">
        <w:trPr>
          <w:del w:id="82521" w:author="Author"/>
        </w:trPr>
        <w:tc>
          <w:tcPr>
            <w:tcW w:w="4675" w:type="dxa"/>
            <w:tcBorders>
              <w:top w:val="single" w:sz="4" w:space="0" w:color="auto"/>
              <w:left w:val="single" w:sz="4" w:space="0" w:color="auto"/>
              <w:bottom w:val="single" w:sz="4" w:space="0" w:color="auto"/>
              <w:right w:val="single" w:sz="4" w:space="0" w:color="auto"/>
            </w:tcBorders>
            <w:hideMark/>
          </w:tcPr>
          <w:p w14:paraId="666B9F2D" w14:textId="3933C010" w:rsidR="00034C3A" w:rsidRPr="00034C3A" w:rsidDel="00A17716" w:rsidRDefault="00034C3A" w:rsidP="00034C3A">
            <w:pPr>
              <w:rPr>
                <w:del w:id="82522" w:author="Author"/>
              </w:rPr>
            </w:pPr>
            <w:del w:id="82523" w:author="Author">
              <w:r w:rsidRPr="00034C3A" w:rsidDel="00A17716">
                <w:delText>Email content</w:delText>
              </w:r>
            </w:del>
          </w:p>
        </w:tc>
        <w:tc>
          <w:tcPr>
            <w:tcW w:w="4675" w:type="dxa"/>
            <w:tcBorders>
              <w:top w:val="single" w:sz="4" w:space="0" w:color="auto"/>
              <w:left w:val="single" w:sz="4" w:space="0" w:color="auto"/>
              <w:bottom w:val="single" w:sz="4" w:space="0" w:color="auto"/>
              <w:right w:val="single" w:sz="4" w:space="0" w:color="auto"/>
            </w:tcBorders>
            <w:hideMark/>
          </w:tcPr>
          <w:p w14:paraId="49C67842" w14:textId="115C08F2" w:rsidR="00034C3A" w:rsidRPr="00034C3A" w:rsidDel="00A17716" w:rsidRDefault="00034C3A" w:rsidP="00034C3A">
            <w:pPr>
              <w:rPr>
                <w:del w:id="82524" w:author="Author"/>
              </w:rPr>
            </w:pPr>
            <w:del w:id="82525" w:author="Author">
              <w:r w:rsidRPr="00034C3A" w:rsidDel="00A17716">
                <w:delText>Object</w:delText>
              </w:r>
            </w:del>
          </w:p>
        </w:tc>
      </w:tr>
      <w:tr w:rsidR="00034C3A" w:rsidRPr="00034C3A" w:rsidDel="00A17716" w14:paraId="33BB7C0F" w14:textId="3B50AF02" w:rsidTr="00034C3A">
        <w:trPr>
          <w:del w:id="82526" w:author="Author"/>
        </w:trPr>
        <w:tc>
          <w:tcPr>
            <w:tcW w:w="4675" w:type="dxa"/>
            <w:tcBorders>
              <w:top w:val="single" w:sz="4" w:space="0" w:color="auto"/>
              <w:left w:val="single" w:sz="4" w:space="0" w:color="auto"/>
              <w:bottom w:val="single" w:sz="4" w:space="0" w:color="auto"/>
              <w:right w:val="single" w:sz="4" w:space="0" w:color="auto"/>
            </w:tcBorders>
            <w:hideMark/>
          </w:tcPr>
          <w:p w14:paraId="4F6D1323" w14:textId="4D82DC70" w:rsidR="00034C3A" w:rsidRPr="00034C3A" w:rsidDel="00A17716" w:rsidRDefault="00034C3A" w:rsidP="00034C3A">
            <w:pPr>
              <w:rPr>
                <w:del w:id="82527" w:author="Author"/>
              </w:rPr>
            </w:pPr>
            <w:del w:id="82528" w:author="Author">
              <w:r w:rsidRPr="00034C3A" w:rsidDel="00A17716">
                <w:delText>An error occurred in application</w:delText>
              </w:r>
            </w:del>
          </w:p>
        </w:tc>
        <w:tc>
          <w:tcPr>
            <w:tcW w:w="4675" w:type="dxa"/>
            <w:tcBorders>
              <w:top w:val="single" w:sz="4" w:space="0" w:color="auto"/>
              <w:left w:val="single" w:sz="4" w:space="0" w:color="auto"/>
              <w:bottom w:val="single" w:sz="4" w:space="0" w:color="auto"/>
              <w:right w:val="single" w:sz="4" w:space="0" w:color="auto"/>
            </w:tcBorders>
            <w:hideMark/>
          </w:tcPr>
          <w:p w14:paraId="26841236" w14:textId="769488CA" w:rsidR="00034C3A" w:rsidRPr="00034C3A" w:rsidDel="00A17716" w:rsidRDefault="00034C3A" w:rsidP="00034C3A">
            <w:pPr>
              <w:rPr>
                <w:del w:id="82529" w:author="Author"/>
              </w:rPr>
            </w:pPr>
            <w:del w:id="82530" w:author="Author">
              <w:r w:rsidRPr="00034C3A" w:rsidDel="00A17716">
                <w:delText>errorConfig.json – contacts.application</w:delText>
              </w:r>
            </w:del>
          </w:p>
        </w:tc>
      </w:tr>
      <w:tr w:rsidR="00034C3A" w:rsidRPr="00034C3A" w:rsidDel="00A17716" w14:paraId="291B8E82" w14:textId="3C36972A" w:rsidTr="00034C3A">
        <w:trPr>
          <w:del w:id="82531" w:author="Author"/>
        </w:trPr>
        <w:tc>
          <w:tcPr>
            <w:tcW w:w="4675" w:type="dxa"/>
            <w:tcBorders>
              <w:top w:val="single" w:sz="4" w:space="0" w:color="auto"/>
              <w:left w:val="single" w:sz="4" w:space="0" w:color="auto"/>
              <w:bottom w:val="single" w:sz="4" w:space="0" w:color="auto"/>
              <w:right w:val="single" w:sz="4" w:space="0" w:color="auto"/>
            </w:tcBorders>
            <w:hideMark/>
          </w:tcPr>
          <w:p w14:paraId="3A930824" w14:textId="2156C2DC" w:rsidR="00034C3A" w:rsidRPr="00034C3A" w:rsidDel="00A17716" w:rsidRDefault="00034C3A" w:rsidP="00034C3A">
            <w:pPr>
              <w:rPr>
                <w:del w:id="82532" w:author="Author"/>
              </w:rPr>
            </w:pPr>
            <w:del w:id="82533" w:author="Author">
              <w:r w:rsidRPr="00034C3A" w:rsidDel="00A17716">
                <w:delText>Error Code</w:delText>
              </w:r>
            </w:del>
          </w:p>
        </w:tc>
        <w:tc>
          <w:tcPr>
            <w:tcW w:w="4675" w:type="dxa"/>
            <w:tcBorders>
              <w:top w:val="single" w:sz="4" w:space="0" w:color="auto"/>
              <w:left w:val="single" w:sz="4" w:space="0" w:color="auto"/>
              <w:bottom w:val="single" w:sz="4" w:space="0" w:color="auto"/>
              <w:right w:val="single" w:sz="4" w:space="0" w:color="auto"/>
            </w:tcBorders>
            <w:hideMark/>
          </w:tcPr>
          <w:p w14:paraId="35AC2BDD" w14:textId="187E3150" w:rsidR="00034C3A" w:rsidRPr="00034C3A" w:rsidDel="00A17716" w:rsidRDefault="00034C3A" w:rsidP="00034C3A">
            <w:pPr>
              <w:rPr>
                <w:del w:id="82534" w:author="Author"/>
              </w:rPr>
            </w:pPr>
            <w:del w:id="82535" w:author="Author">
              <w:r w:rsidRPr="00034C3A" w:rsidDel="00A17716">
                <w:delText>errorConfig.json – errors.errorCode</w:delText>
              </w:r>
            </w:del>
          </w:p>
        </w:tc>
      </w:tr>
      <w:tr w:rsidR="00034C3A" w:rsidRPr="00034C3A" w:rsidDel="00A17716" w14:paraId="45E027E8" w14:textId="3668E7D7" w:rsidTr="00034C3A">
        <w:trPr>
          <w:del w:id="82536" w:author="Author"/>
        </w:trPr>
        <w:tc>
          <w:tcPr>
            <w:tcW w:w="4675" w:type="dxa"/>
            <w:tcBorders>
              <w:top w:val="single" w:sz="4" w:space="0" w:color="auto"/>
              <w:left w:val="single" w:sz="4" w:space="0" w:color="auto"/>
              <w:bottom w:val="single" w:sz="4" w:space="0" w:color="auto"/>
              <w:right w:val="single" w:sz="4" w:space="0" w:color="auto"/>
            </w:tcBorders>
            <w:hideMark/>
          </w:tcPr>
          <w:p w14:paraId="2136E72C" w14:textId="055376D6" w:rsidR="00034C3A" w:rsidRPr="00034C3A" w:rsidDel="00A17716" w:rsidRDefault="00034C3A" w:rsidP="00034C3A">
            <w:pPr>
              <w:rPr>
                <w:del w:id="82537" w:author="Author"/>
                <w:i/>
              </w:rPr>
            </w:pPr>
            <w:del w:id="82538" w:author="Author">
              <w:r w:rsidRPr="00034C3A" w:rsidDel="00A17716">
                <w:delText>ErrorDescription</w:delText>
              </w:r>
            </w:del>
          </w:p>
        </w:tc>
        <w:tc>
          <w:tcPr>
            <w:tcW w:w="4675" w:type="dxa"/>
            <w:tcBorders>
              <w:top w:val="single" w:sz="4" w:space="0" w:color="auto"/>
              <w:left w:val="single" w:sz="4" w:space="0" w:color="auto"/>
              <w:bottom w:val="single" w:sz="4" w:space="0" w:color="auto"/>
              <w:right w:val="single" w:sz="4" w:space="0" w:color="auto"/>
            </w:tcBorders>
            <w:hideMark/>
          </w:tcPr>
          <w:p w14:paraId="524F4392" w14:textId="76730A8E" w:rsidR="00034C3A" w:rsidRPr="00034C3A" w:rsidDel="00A17716" w:rsidRDefault="00034C3A" w:rsidP="00034C3A">
            <w:pPr>
              <w:rPr>
                <w:del w:id="82539" w:author="Author"/>
                <w:i/>
              </w:rPr>
            </w:pPr>
            <w:del w:id="82540" w:author="Author">
              <w:r w:rsidRPr="00034C3A" w:rsidDel="00A17716">
                <w:delText>errorConfig.json – errors.errorMesssageTechnical</w:delText>
              </w:r>
            </w:del>
          </w:p>
        </w:tc>
      </w:tr>
      <w:tr w:rsidR="00034C3A" w:rsidRPr="00034C3A" w:rsidDel="00A17716" w14:paraId="539C789B" w14:textId="1EE3E12B" w:rsidTr="00034C3A">
        <w:trPr>
          <w:del w:id="82541" w:author="Author"/>
        </w:trPr>
        <w:tc>
          <w:tcPr>
            <w:tcW w:w="4675" w:type="dxa"/>
            <w:tcBorders>
              <w:top w:val="single" w:sz="4" w:space="0" w:color="auto"/>
              <w:left w:val="single" w:sz="4" w:space="0" w:color="auto"/>
              <w:bottom w:val="single" w:sz="4" w:space="0" w:color="auto"/>
              <w:right w:val="single" w:sz="4" w:space="0" w:color="auto"/>
            </w:tcBorders>
            <w:hideMark/>
          </w:tcPr>
          <w:p w14:paraId="4367D063" w14:textId="7192FF7D" w:rsidR="00034C3A" w:rsidRPr="00034C3A" w:rsidDel="00A17716" w:rsidRDefault="00034C3A" w:rsidP="00034C3A">
            <w:pPr>
              <w:rPr>
                <w:del w:id="82542" w:author="Author"/>
              </w:rPr>
            </w:pPr>
            <w:del w:id="82543" w:author="Author">
              <w:r w:rsidRPr="00034C3A" w:rsidDel="00A17716">
                <w:delText>Stack Trace</w:delText>
              </w:r>
            </w:del>
          </w:p>
        </w:tc>
        <w:tc>
          <w:tcPr>
            <w:tcW w:w="4675" w:type="dxa"/>
            <w:tcBorders>
              <w:top w:val="single" w:sz="4" w:space="0" w:color="auto"/>
              <w:left w:val="single" w:sz="4" w:space="0" w:color="auto"/>
              <w:bottom w:val="single" w:sz="4" w:space="0" w:color="auto"/>
              <w:right w:val="single" w:sz="4" w:space="0" w:color="auto"/>
            </w:tcBorders>
            <w:hideMark/>
          </w:tcPr>
          <w:p w14:paraId="00B24F65" w14:textId="2F605D31" w:rsidR="00034C3A" w:rsidRPr="00034C3A" w:rsidDel="00A17716" w:rsidRDefault="00034C3A" w:rsidP="00034C3A">
            <w:pPr>
              <w:rPr>
                <w:del w:id="82544" w:author="Author"/>
              </w:rPr>
            </w:pPr>
            <w:del w:id="82545" w:author="Author">
              <w:r w:rsidRPr="00034C3A" w:rsidDel="00A17716">
                <w:delText>Stack Trace provided by the system</w:delText>
              </w:r>
            </w:del>
          </w:p>
        </w:tc>
      </w:tr>
      <w:tr w:rsidR="00034C3A" w:rsidRPr="00034C3A" w:rsidDel="00A17716" w14:paraId="7EAD10D7" w14:textId="7042BBDC" w:rsidTr="00034C3A">
        <w:trPr>
          <w:del w:id="82546" w:author="Author"/>
        </w:trPr>
        <w:tc>
          <w:tcPr>
            <w:tcW w:w="4675" w:type="dxa"/>
            <w:tcBorders>
              <w:top w:val="single" w:sz="4" w:space="0" w:color="auto"/>
              <w:left w:val="single" w:sz="4" w:space="0" w:color="auto"/>
              <w:bottom w:val="single" w:sz="4" w:space="0" w:color="auto"/>
              <w:right w:val="single" w:sz="4" w:space="0" w:color="auto"/>
            </w:tcBorders>
            <w:hideMark/>
          </w:tcPr>
          <w:p w14:paraId="34CBC4E0" w14:textId="2741E339" w:rsidR="00034C3A" w:rsidRPr="00034C3A" w:rsidDel="00A17716" w:rsidRDefault="00034C3A" w:rsidP="00034C3A">
            <w:pPr>
              <w:rPr>
                <w:del w:id="82547" w:author="Author"/>
              </w:rPr>
            </w:pPr>
            <w:del w:id="82548" w:author="Author">
              <w:r w:rsidRPr="00034C3A" w:rsidDel="00A17716">
                <w:delText>User</w:delText>
              </w:r>
            </w:del>
          </w:p>
        </w:tc>
        <w:tc>
          <w:tcPr>
            <w:tcW w:w="4675" w:type="dxa"/>
            <w:tcBorders>
              <w:top w:val="single" w:sz="4" w:space="0" w:color="auto"/>
              <w:left w:val="single" w:sz="4" w:space="0" w:color="auto"/>
              <w:bottom w:val="single" w:sz="4" w:space="0" w:color="auto"/>
              <w:right w:val="single" w:sz="4" w:space="0" w:color="auto"/>
            </w:tcBorders>
            <w:hideMark/>
          </w:tcPr>
          <w:p w14:paraId="084CA044" w14:textId="25B6C8D1" w:rsidR="00034C3A" w:rsidRPr="00034C3A" w:rsidDel="00A17716" w:rsidRDefault="00034C3A" w:rsidP="00034C3A">
            <w:pPr>
              <w:rPr>
                <w:del w:id="82549" w:author="Author"/>
              </w:rPr>
            </w:pPr>
            <w:del w:id="82550" w:author="Author">
              <w:r w:rsidRPr="00034C3A" w:rsidDel="00A17716">
                <w:delText>Reporting User</w:delText>
              </w:r>
            </w:del>
          </w:p>
        </w:tc>
      </w:tr>
      <w:tr w:rsidR="00034C3A" w:rsidRPr="00034C3A" w:rsidDel="00A17716" w14:paraId="422012A3" w14:textId="5B636D9D" w:rsidTr="00034C3A">
        <w:trPr>
          <w:del w:id="82551" w:author="Author"/>
        </w:trPr>
        <w:tc>
          <w:tcPr>
            <w:tcW w:w="4675" w:type="dxa"/>
            <w:tcBorders>
              <w:top w:val="single" w:sz="4" w:space="0" w:color="auto"/>
              <w:left w:val="single" w:sz="4" w:space="0" w:color="auto"/>
              <w:bottom w:val="single" w:sz="4" w:space="0" w:color="auto"/>
              <w:right w:val="single" w:sz="4" w:space="0" w:color="auto"/>
            </w:tcBorders>
            <w:hideMark/>
          </w:tcPr>
          <w:p w14:paraId="506BF487" w14:textId="4B2DE121" w:rsidR="00034C3A" w:rsidRPr="00034C3A" w:rsidDel="00A17716" w:rsidRDefault="00034C3A" w:rsidP="00034C3A">
            <w:pPr>
              <w:rPr>
                <w:del w:id="82552" w:author="Author"/>
              </w:rPr>
            </w:pPr>
            <w:del w:id="82553" w:author="Author">
              <w:r w:rsidRPr="00034C3A" w:rsidDel="00A17716">
                <w:delText>Date/Time</w:delText>
              </w:r>
            </w:del>
          </w:p>
        </w:tc>
        <w:tc>
          <w:tcPr>
            <w:tcW w:w="4675" w:type="dxa"/>
            <w:tcBorders>
              <w:top w:val="single" w:sz="4" w:space="0" w:color="auto"/>
              <w:left w:val="single" w:sz="4" w:space="0" w:color="auto"/>
              <w:bottom w:val="single" w:sz="4" w:space="0" w:color="auto"/>
              <w:right w:val="single" w:sz="4" w:space="0" w:color="auto"/>
            </w:tcBorders>
            <w:hideMark/>
          </w:tcPr>
          <w:p w14:paraId="5890B296" w14:textId="3A2292B8" w:rsidR="00034C3A" w:rsidRPr="00034C3A" w:rsidDel="00A17716" w:rsidRDefault="00034C3A" w:rsidP="00034C3A">
            <w:pPr>
              <w:rPr>
                <w:del w:id="82554" w:author="Author"/>
              </w:rPr>
            </w:pPr>
            <w:del w:id="82555" w:author="Author">
              <w:r w:rsidRPr="00034C3A" w:rsidDel="00A17716">
                <w:delText>Timestamp when the error occurred</w:delText>
              </w:r>
            </w:del>
          </w:p>
        </w:tc>
      </w:tr>
    </w:tbl>
    <w:p w14:paraId="6377D180" w14:textId="107118E6" w:rsidR="00034C3A" w:rsidRPr="00034C3A" w:rsidDel="00A17716" w:rsidRDefault="00034C3A" w:rsidP="00034C3A">
      <w:pPr>
        <w:rPr>
          <w:del w:id="82556" w:author="Author"/>
          <w:i/>
        </w:rPr>
      </w:pPr>
    </w:p>
    <w:p w14:paraId="06AD16FC" w14:textId="4B025C7C" w:rsidR="00034C3A" w:rsidRPr="00034C3A" w:rsidDel="00A17716" w:rsidRDefault="00034C3A" w:rsidP="00034C3A">
      <w:pPr>
        <w:rPr>
          <w:del w:id="82557" w:author="Author"/>
        </w:rPr>
      </w:pPr>
      <w:del w:id="82558" w:author="Author">
        <w:r w:rsidRPr="00034C3A" w:rsidDel="00A17716">
          <w:delText>If the email sending was successful, the text in the pop up will change to:</w:delText>
        </w:r>
      </w:del>
    </w:p>
    <w:p w14:paraId="39578236" w14:textId="34A2D0EC" w:rsidR="00034C3A" w:rsidRPr="00034C3A" w:rsidDel="00A17716" w:rsidRDefault="00034C3A" w:rsidP="00034C3A">
      <w:pPr>
        <w:rPr>
          <w:del w:id="82559" w:author="Author"/>
          <w:b/>
        </w:rPr>
      </w:pPr>
      <w:del w:id="82560" w:author="Author">
        <w:r w:rsidRPr="00034C3A" w:rsidDel="00A17716">
          <w:rPr>
            <w:b/>
          </w:rPr>
          <w:delText>Application Administrator has been notified.</w:delText>
        </w:r>
      </w:del>
    </w:p>
    <w:p w14:paraId="6D2B2216" w14:textId="656BF238" w:rsidR="00034C3A" w:rsidRPr="00034C3A" w:rsidDel="00A17716" w:rsidRDefault="00DD10E8" w:rsidP="00DD10E8">
      <w:pPr>
        <w:pStyle w:val="Caption"/>
        <w:rPr>
          <w:del w:id="82561" w:author="Author"/>
        </w:rPr>
      </w:pPr>
      <w:del w:id="82562"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3</w:delText>
        </w:r>
        <w:r w:rsidR="007E0421" w:rsidDel="00A17716">
          <w:rPr>
            <w:b w:val="0"/>
            <w:bCs w:val="0"/>
            <w:noProof/>
          </w:rPr>
          <w:fldChar w:fldCharType="end"/>
        </w:r>
        <w:r w:rsidDel="00A17716">
          <w:delText xml:space="preserve"> - MCCF TAS Email Notification Acknowledgement</w:delText>
        </w:r>
      </w:del>
    </w:p>
    <w:p w14:paraId="2AC7A958" w14:textId="7EB47357" w:rsidR="00034C3A" w:rsidRPr="00034C3A" w:rsidDel="00A17716" w:rsidRDefault="00034C3A" w:rsidP="00034C3A">
      <w:pPr>
        <w:rPr>
          <w:del w:id="82563" w:author="Author"/>
        </w:rPr>
      </w:pPr>
      <w:del w:id="82564" w:author="Author">
        <w:r w:rsidRPr="00034C3A" w:rsidDel="00A17716">
          <w:rPr>
            <w:noProof/>
          </w:rPr>
          <w:drawing>
            <wp:inline distT="0" distB="0" distL="0" distR="0" wp14:anchorId="6258DE6C" wp14:editId="2B49839D">
              <wp:extent cx="3787140" cy="3200400"/>
              <wp:effectExtent l="0" t="0" r="381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87140" cy="3200400"/>
                      </a:xfrm>
                      <a:prstGeom prst="rect">
                        <a:avLst/>
                      </a:prstGeom>
                      <a:noFill/>
                      <a:ln>
                        <a:noFill/>
                      </a:ln>
                    </pic:spPr>
                  </pic:pic>
                </a:graphicData>
              </a:graphic>
            </wp:inline>
          </w:drawing>
        </w:r>
      </w:del>
    </w:p>
    <w:p w14:paraId="750F3BDF" w14:textId="6BB9CF02" w:rsidR="00034C3A" w:rsidRPr="00034C3A" w:rsidDel="00A17716" w:rsidRDefault="00034C3A" w:rsidP="00034C3A">
      <w:pPr>
        <w:rPr>
          <w:del w:id="82565" w:author="Author"/>
        </w:rPr>
      </w:pPr>
    </w:p>
    <w:p w14:paraId="6478CD66" w14:textId="18BC44F9" w:rsidR="00034C3A" w:rsidRPr="00034C3A" w:rsidDel="00A17716" w:rsidRDefault="00034C3A" w:rsidP="00034C3A">
      <w:pPr>
        <w:rPr>
          <w:del w:id="82566" w:author="Author"/>
        </w:rPr>
      </w:pPr>
      <w:del w:id="82567" w:author="Author">
        <w:r w:rsidRPr="00034C3A" w:rsidDel="00A17716">
          <w:delText>If an error prevents the email from being sent successfully, the pop up text will change to:</w:delText>
        </w:r>
      </w:del>
    </w:p>
    <w:p w14:paraId="096CB7C5" w14:textId="09AECC8B" w:rsidR="00034C3A" w:rsidRPr="00034C3A" w:rsidDel="00A17716" w:rsidRDefault="00034C3A" w:rsidP="00034C3A">
      <w:pPr>
        <w:rPr>
          <w:del w:id="82568" w:author="Author"/>
          <w:b/>
        </w:rPr>
      </w:pPr>
      <w:del w:id="82569" w:author="Author">
        <w:r w:rsidRPr="00034C3A" w:rsidDel="00A17716">
          <w:rPr>
            <w:b/>
          </w:rPr>
          <w:delText>Email could not be sent.</w:delText>
        </w:r>
      </w:del>
    </w:p>
    <w:p w14:paraId="2AD2C1C1" w14:textId="11E999EF" w:rsidR="00034C3A" w:rsidRPr="00034C3A" w:rsidDel="00A17716" w:rsidRDefault="00034C3A" w:rsidP="00034C3A">
      <w:pPr>
        <w:rPr>
          <w:del w:id="82570" w:author="Author"/>
          <w:b/>
        </w:rPr>
      </w:pPr>
      <w:del w:id="82571" w:author="Author">
        <w:r w:rsidRPr="00034C3A" w:rsidDel="00A17716">
          <w:rPr>
            <w:b/>
          </w:rPr>
          <w:delText>Send email manually using your email client. Click ‘Copy to Clipboard’ below and paste message in the email you are going to send. Send message to:</w:delText>
        </w:r>
      </w:del>
    </w:p>
    <w:p w14:paraId="725FE400" w14:textId="49C32A75" w:rsidR="00034C3A" w:rsidRPr="00034C3A" w:rsidDel="00A17716" w:rsidRDefault="00034C3A" w:rsidP="00034C3A">
      <w:pPr>
        <w:rPr>
          <w:del w:id="82572" w:author="Author"/>
          <w:b/>
        </w:rPr>
      </w:pPr>
    </w:p>
    <w:p w14:paraId="63BABA80" w14:textId="58FAF55E" w:rsidR="00034C3A" w:rsidRPr="00034C3A" w:rsidDel="00A17716" w:rsidRDefault="00034C3A" w:rsidP="00034C3A">
      <w:pPr>
        <w:rPr>
          <w:del w:id="82573" w:author="Author"/>
          <w:b/>
        </w:rPr>
      </w:pPr>
      <w:del w:id="82574" w:author="Author">
        <w:r w:rsidRPr="00034C3A" w:rsidDel="00A17716">
          <w:rPr>
            <w:b/>
          </w:rPr>
          <w:delText xml:space="preserve">First Name Last Name, </w:delText>
        </w:r>
        <w:r w:rsidR="007E0421" w:rsidDel="00A17716">
          <w:fldChar w:fldCharType="begin"/>
        </w:r>
        <w:r w:rsidR="007E0421" w:rsidDel="00A17716">
          <w:delInstrText xml:space="preserve"> HYPERLINK "mailto:first.last@va.gov" </w:delInstrText>
        </w:r>
        <w:r w:rsidR="007E0421" w:rsidDel="00A17716">
          <w:fldChar w:fldCharType="separate"/>
        </w:r>
        <w:r w:rsidRPr="00034C3A" w:rsidDel="00A17716">
          <w:rPr>
            <w:rStyle w:val="Hyperlink"/>
          </w:rPr>
          <w:delText>first.last@va.gov</w:delText>
        </w:r>
        <w:r w:rsidR="007E0421" w:rsidDel="00A17716">
          <w:rPr>
            <w:rStyle w:val="Hyperlink"/>
          </w:rPr>
          <w:fldChar w:fldCharType="end"/>
        </w:r>
      </w:del>
    </w:p>
    <w:p w14:paraId="0D91ACED" w14:textId="60A270CD" w:rsidR="00034C3A" w:rsidRPr="00034C3A" w:rsidDel="00A17716" w:rsidRDefault="00DD10E8" w:rsidP="00DD10E8">
      <w:pPr>
        <w:pStyle w:val="Caption"/>
        <w:rPr>
          <w:del w:id="82575" w:author="Author"/>
        </w:rPr>
      </w:pPr>
      <w:del w:id="82576"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4</w:delText>
        </w:r>
        <w:r w:rsidR="007E0421" w:rsidDel="00A17716">
          <w:rPr>
            <w:b w:val="0"/>
            <w:bCs w:val="0"/>
            <w:noProof/>
          </w:rPr>
          <w:fldChar w:fldCharType="end"/>
        </w:r>
        <w:r w:rsidDel="00A17716">
          <w:delText xml:space="preserve"> - MCCF TAS Error Email Notification</w:delText>
        </w:r>
      </w:del>
    </w:p>
    <w:p w14:paraId="28A3AD35" w14:textId="52F46DA2" w:rsidR="00034C3A" w:rsidRPr="00034C3A" w:rsidDel="00A17716" w:rsidRDefault="00034C3A" w:rsidP="00034C3A">
      <w:pPr>
        <w:rPr>
          <w:del w:id="82577" w:author="Author"/>
          <w:b/>
        </w:rPr>
      </w:pPr>
      <w:del w:id="82578" w:author="Author">
        <w:r w:rsidRPr="00034C3A" w:rsidDel="00A17716">
          <w:rPr>
            <w:noProof/>
          </w:rPr>
          <w:drawing>
            <wp:inline distT="0" distB="0" distL="0" distR="0" wp14:anchorId="0659BEAA" wp14:editId="3732348C">
              <wp:extent cx="3672840" cy="3200400"/>
              <wp:effectExtent l="0" t="0" r="381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72840" cy="3200400"/>
                      </a:xfrm>
                      <a:prstGeom prst="rect">
                        <a:avLst/>
                      </a:prstGeom>
                      <a:noFill/>
                      <a:ln>
                        <a:noFill/>
                      </a:ln>
                    </pic:spPr>
                  </pic:pic>
                </a:graphicData>
              </a:graphic>
            </wp:inline>
          </w:drawing>
        </w:r>
      </w:del>
    </w:p>
    <w:p w14:paraId="2A388B12" w14:textId="061EB5B9" w:rsidR="00034C3A" w:rsidRPr="00034C3A" w:rsidDel="00A17716" w:rsidRDefault="00034C3A" w:rsidP="00034C3A">
      <w:pPr>
        <w:rPr>
          <w:del w:id="82579" w:author="Author"/>
        </w:rPr>
      </w:pPr>
      <w:del w:id="82580" w:author="Author">
        <w:r w:rsidRPr="00034C3A" w:rsidDel="00A17716">
          <w:delText>The pop up will contain a button ‘Copy to Clipboard’.</w:delText>
        </w:r>
      </w:del>
    </w:p>
    <w:p w14:paraId="563BE996" w14:textId="7E8719A3" w:rsidR="00034C3A" w:rsidRPr="00034C3A" w:rsidDel="00A17716" w:rsidRDefault="00034C3A" w:rsidP="00034C3A">
      <w:pPr>
        <w:rPr>
          <w:del w:id="82581" w:author="Author"/>
        </w:rPr>
      </w:pPr>
      <w:del w:id="82582" w:author="Author">
        <w:r w:rsidRPr="00034C3A" w:rsidDel="00A17716">
          <w:delText>Clicking the button will copy the relevant information to the clipboard (same information that would be provided via email – see above).</w:delText>
        </w:r>
      </w:del>
    </w:p>
    <w:p w14:paraId="0FD78E51" w14:textId="1FEF8950" w:rsidR="00A96152" w:rsidRPr="00A96152" w:rsidDel="00A17716" w:rsidRDefault="00A96152" w:rsidP="00A96152">
      <w:pPr>
        <w:rPr>
          <w:del w:id="82583" w:author="Author"/>
        </w:rPr>
      </w:pPr>
    </w:p>
    <w:p w14:paraId="480EA50A" w14:textId="437388B8" w:rsidR="00772197" w:rsidDel="00A17716" w:rsidRDefault="00772197" w:rsidP="00772197">
      <w:pPr>
        <w:pStyle w:val="BodyText"/>
        <w:rPr>
          <w:del w:id="82584" w:author="Author"/>
          <w:b/>
        </w:rPr>
      </w:pPr>
      <w:del w:id="82585" w:author="Author">
        <w:r w:rsidDel="00A17716">
          <w:rPr>
            <w:b/>
          </w:rPr>
          <w:delText>MCCF TAS Off-site notification</w:delText>
        </w:r>
      </w:del>
    </w:p>
    <w:p w14:paraId="5BB1005D" w14:textId="33A29C3C" w:rsidR="0085010D" w:rsidDel="00A17716" w:rsidRDefault="00772197" w:rsidP="00B03162">
      <w:pPr>
        <w:pStyle w:val="BodyText"/>
        <w:rPr>
          <w:del w:id="82586" w:author="Author"/>
        </w:rPr>
      </w:pPr>
      <w:del w:id="82587" w:author="Author">
        <w:r w:rsidDel="00A17716">
          <w:delText xml:space="preserve">TAS users need to be notified when they click a link that takes them outside the TAS system. </w:delText>
        </w:r>
        <w:bookmarkStart w:id="82588" w:name="_Hlk482267045"/>
        <w:r w:rsidDel="00A17716">
          <w:delText>TAS users can click on links to navigate to websites outside of the TAS system.</w:delText>
        </w:r>
        <w:bookmarkEnd w:id="82588"/>
      </w:del>
    </w:p>
    <w:p w14:paraId="0048A799" w14:textId="0063C4ED" w:rsidR="00772197" w:rsidDel="00A17716" w:rsidRDefault="00772197" w:rsidP="00B03162">
      <w:pPr>
        <w:pStyle w:val="BodyText"/>
        <w:rPr>
          <w:del w:id="82589" w:author="Author"/>
        </w:rPr>
      </w:pPr>
      <w:del w:id="82590" w:author="Author">
        <w:r w:rsidDel="00A17716">
          <w:delText xml:space="preserve">The Angular 2 Node.js framework provides a Routing service for handling user navigation using URL addresses. The Router service should catch clicks on URL addresses that are links leading to webpages outside the TAS system. The Router service should present a visual message notifiying users that they are leaving the TAS website. See Angular 2 Router service. </w:delText>
        </w:r>
        <w:r w:rsidR="007E0421" w:rsidDel="00A17716">
          <w:fldChar w:fldCharType="begin"/>
        </w:r>
        <w:r w:rsidR="007E0421" w:rsidDel="00A17716">
          <w:delInstrText xml:space="preserve"> HYPERLINK "https://angular.io/docs/ts/latest/guide/router.html" </w:delInstrText>
        </w:r>
        <w:r w:rsidR="007E0421" w:rsidDel="00A17716">
          <w:fldChar w:fldCharType="separate"/>
        </w:r>
        <w:r w:rsidDel="00A17716">
          <w:rPr>
            <w:rStyle w:val="Hyperlink"/>
          </w:rPr>
          <w:delText>https://angular.io/docs/ts/latest/guide/router.html</w:delText>
        </w:r>
        <w:r w:rsidR="007E0421" w:rsidDel="00A17716">
          <w:rPr>
            <w:rStyle w:val="Hyperlink"/>
          </w:rPr>
          <w:fldChar w:fldCharType="end"/>
        </w:r>
      </w:del>
    </w:p>
    <w:p w14:paraId="117A14CE" w14:textId="3BAE1B20" w:rsidR="00DD10E8" w:rsidDel="00A17716" w:rsidRDefault="00DD10E8" w:rsidP="00DD10E8">
      <w:pPr>
        <w:pStyle w:val="Caption"/>
        <w:rPr>
          <w:del w:id="82591" w:author="Author"/>
        </w:rPr>
      </w:pPr>
      <w:del w:id="82592"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5</w:delText>
        </w:r>
        <w:r w:rsidR="007E0421" w:rsidDel="00A17716">
          <w:rPr>
            <w:b w:val="0"/>
            <w:bCs w:val="0"/>
            <w:noProof/>
          </w:rPr>
          <w:fldChar w:fldCharType="end"/>
        </w:r>
        <w:r w:rsidDel="00A17716">
          <w:delText xml:space="preserve"> - MCCF TAS Off-site Notification Flow</w:delText>
        </w:r>
      </w:del>
    </w:p>
    <w:p w14:paraId="5EF70FC2" w14:textId="188577F8" w:rsidR="00772197" w:rsidDel="00A17716" w:rsidRDefault="00772197" w:rsidP="00772197">
      <w:pPr>
        <w:pStyle w:val="BodyText"/>
        <w:rPr>
          <w:del w:id="82593" w:author="Author"/>
          <w:rFonts w:eastAsia="Times New Roman"/>
          <w:szCs w:val="20"/>
        </w:rPr>
      </w:pPr>
      <w:del w:id="82594" w:author="Author">
        <w:r w:rsidDel="00A17716">
          <w:rPr>
            <w:noProof/>
          </w:rPr>
          <w:drawing>
            <wp:inline distT="0" distB="0" distL="0" distR="0" wp14:anchorId="62B1EDA7" wp14:editId="58332C6C">
              <wp:extent cx="5943600" cy="280416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del>
    </w:p>
    <w:p w14:paraId="14C61BA2" w14:textId="74C4D571" w:rsidR="00772197" w:rsidDel="00A17716" w:rsidRDefault="00772197" w:rsidP="00772197">
      <w:pPr>
        <w:pStyle w:val="BodyText"/>
        <w:rPr>
          <w:del w:id="82595" w:author="Author"/>
          <w:rFonts w:eastAsia="Times New Roman"/>
          <w:szCs w:val="20"/>
        </w:rPr>
      </w:pPr>
      <w:del w:id="82596" w:author="Author">
        <w:r w:rsidDel="00A17716">
          <w:delText>Current governernment website examples:</w:delText>
        </w:r>
      </w:del>
    </w:p>
    <w:p w14:paraId="0F1ED28C" w14:textId="50AFC5C5" w:rsidR="00772197" w:rsidDel="00A17716" w:rsidRDefault="00772197" w:rsidP="00772197">
      <w:pPr>
        <w:pStyle w:val="BodyText"/>
        <w:rPr>
          <w:del w:id="82597" w:author="Author"/>
        </w:rPr>
      </w:pPr>
      <w:del w:id="82598" w:author="Author">
        <w:r w:rsidDel="00A17716">
          <w:rPr>
            <w:noProof/>
          </w:rPr>
          <w:drawing>
            <wp:inline distT="0" distB="0" distL="0" distR="0" wp14:anchorId="727C039E" wp14:editId="1E26BA85">
              <wp:extent cx="5943600" cy="2720340"/>
              <wp:effectExtent l="0" t="0" r="0" b="381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del>
    </w:p>
    <w:p w14:paraId="2C7FFD48" w14:textId="02430803" w:rsidR="00772197" w:rsidDel="00A17716" w:rsidRDefault="00772197" w:rsidP="00772197">
      <w:pPr>
        <w:pStyle w:val="BodyText"/>
        <w:rPr>
          <w:del w:id="82599" w:author="Author"/>
        </w:rPr>
      </w:pPr>
    </w:p>
    <w:p w14:paraId="45248461" w14:textId="1E1C6218" w:rsidR="00772197" w:rsidDel="00A17716" w:rsidRDefault="00772197" w:rsidP="00772197">
      <w:pPr>
        <w:pStyle w:val="BodyText"/>
        <w:rPr>
          <w:del w:id="82600" w:author="Author"/>
        </w:rPr>
      </w:pPr>
      <w:del w:id="82601" w:author="Author">
        <w:r w:rsidDel="00A17716">
          <w:rPr>
            <w:noProof/>
          </w:rPr>
          <w:drawing>
            <wp:inline distT="0" distB="0" distL="0" distR="0" wp14:anchorId="1AA3B0E6" wp14:editId="55054472">
              <wp:extent cx="5943600" cy="275082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43600" cy="2750820"/>
                      </a:xfrm>
                      <a:prstGeom prst="rect">
                        <a:avLst/>
                      </a:prstGeom>
                      <a:noFill/>
                      <a:ln>
                        <a:noFill/>
                      </a:ln>
                    </pic:spPr>
                  </pic:pic>
                </a:graphicData>
              </a:graphic>
            </wp:inline>
          </w:drawing>
        </w:r>
      </w:del>
    </w:p>
    <w:p w14:paraId="3AA7B075" w14:textId="41EBF482" w:rsidR="00772197" w:rsidDel="00A17716" w:rsidRDefault="00772197" w:rsidP="00B03162">
      <w:pPr>
        <w:pStyle w:val="BodyText"/>
        <w:rPr>
          <w:del w:id="82602" w:author="Author"/>
        </w:rPr>
      </w:pPr>
    </w:p>
    <w:p w14:paraId="635CE69F" w14:textId="140FE523" w:rsidR="00772197" w:rsidDel="00A17716" w:rsidRDefault="00772197" w:rsidP="00B03162">
      <w:pPr>
        <w:pStyle w:val="BodyText"/>
        <w:rPr>
          <w:del w:id="82603" w:author="Author"/>
        </w:rPr>
      </w:pPr>
    </w:p>
    <w:p w14:paraId="0FD728CC" w14:textId="74C5A14D" w:rsidR="00772197" w:rsidDel="00A17716" w:rsidRDefault="00772197" w:rsidP="00772197">
      <w:pPr>
        <w:pStyle w:val="BodyText"/>
        <w:jc w:val="center"/>
        <w:rPr>
          <w:del w:id="82604" w:author="Author"/>
          <w:rFonts w:eastAsia="Times New Roman"/>
          <w:szCs w:val="20"/>
        </w:rPr>
      </w:pPr>
      <w:del w:id="82605" w:author="Author">
        <w:r w:rsidDel="00A17716">
          <w:delText>Popup notice window.</w:delText>
        </w:r>
      </w:del>
    </w:p>
    <w:p w14:paraId="79DD8A3A" w14:textId="4E14B493" w:rsidR="00772197" w:rsidDel="00A17716" w:rsidRDefault="00772197" w:rsidP="00772197">
      <w:pPr>
        <w:pStyle w:val="InstructionalText1"/>
        <w:rPr>
          <w:del w:id="82606" w:author="Author"/>
          <w:rFonts w:eastAsia="Times New Roman"/>
        </w:rPr>
      </w:pPr>
      <w:del w:id="82607" w:author="Author">
        <w:r w:rsidDel="00A17716">
          <w:rPr>
            <w:i w:val="0"/>
            <w:iCs w:val="0"/>
            <w:noProof/>
          </w:rPr>
          <mc:AlternateContent>
            <mc:Choice Requires="wps">
              <w:drawing>
                <wp:anchor distT="0" distB="0" distL="114300" distR="114300" simplePos="0" relativeHeight="251556864" behindDoc="0" locked="0" layoutInCell="1" allowOverlap="1" wp14:anchorId="0808F486" wp14:editId="7A30E475">
                  <wp:simplePos x="0" y="0"/>
                  <wp:positionH relativeFrom="column">
                    <wp:posOffset>685800</wp:posOffset>
                  </wp:positionH>
                  <wp:positionV relativeFrom="paragraph">
                    <wp:posOffset>178435</wp:posOffset>
                  </wp:positionV>
                  <wp:extent cx="4543425" cy="2600325"/>
                  <wp:effectExtent l="0" t="0" r="28575" b="28575"/>
                  <wp:wrapNone/>
                  <wp:docPr id="196" name="Rectangle 196"/>
                  <wp:cNvGraphicFramePr/>
                  <a:graphic xmlns:a="http://schemas.openxmlformats.org/drawingml/2006/main">
                    <a:graphicData uri="http://schemas.microsoft.com/office/word/2010/wordprocessingShape">
                      <wps:wsp>
                        <wps:cNvSpPr/>
                        <wps:spPr>
                          <a:xfrm>
                            <a:off x="0" y="0"/>
                            <a:ext cx="4543425" cy="26003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9B0B7A8" id="Rectangle 196" o:spid="_x0000_s1026" style="position:absolute;margin-left:54pt;margin-top:14.05pt;width:357.75pt;height:204.7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" fillcolor="white [3212]" strokecolor="black [3213]" strokeweight="2pt"/>
              </w:pict>
            </mc:Fallback>
          </mc:AlternateContent>
        </w:r>
      </w:del>
    </w:p>
    <w:p w14:paraId="430CC4F6" w14:textId="0692559B" w:rsidR="00772197" w:rsidDel="00A17716" w:rsidRDefault="00772197" w:rsidP="00772197">
      <w:pPr>
        <w:pStyle w:val="InstructionalText1"/>
        <w:rPr>
          <w:del w:id="82608" w:author="Author"/>
        </w:rPr>
      </w:pPr>
      <w:del w:id="82609" w:author="Author">
        <w:r w:rsidDel="00A17716">
          <w:rPr>
            <w:i w:val="0"/>
            <w:iCs w:val="0"/>
            <w:noProof/>
          </w:rPr>
          <mc:AlternateContent>
            <mc:Choice Requires="wps">
              <w:drawing>
                <wp:anchor distT="45720" distB="45720" distL="114300" distR="114300" simplePos="0" relativeHeight="251565056" behindDoc="0" locked="0" layoutInCell="1" allowOverlap="1" wp14:anchorId="5A997F30" wp14:editId="4C6AC5F7">
                  <wp:simplePos x="0" y="0"/>
                  <wp:positionH relativeFrom="column">
                    <wp:posOffset>1783080</wp:posOffset>
                  </wp:positionH>
                  <wp:positionV relativeFrom="paragraph">
                    <wp:posOffset>242570</wp:posOffset>
                  </wp:positionV>
                  <wp:extent cx="2320290" cy="299085"/>
                  <wp:effectExtent l="0" t="0" r="22860" b="19050"/>
                  <wp:wrapSquare wrapText="bothSides"/>
                  <wp:docPr id="195"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04800"/>
                          </a:xfrm>
                          <a:prstGeom prst="rect">
                            <a:avLst/>
                          </a:prstGeom>
                          <a:solidFill>
                            <a:srgbClr val="FFFFFF"/>
                          </a:solidFill>
                          <a:ln w="9525">
                            <a:solidFill>
                              <a:schemeClr val="bg1"/>
                            </a:solidFill>
                            <a:miter lim="800000"/>
                            <a:headEnd/>
                            <a:tailEnd/>
                          </a:ln>
                        </wps:spPr>
                        <wps:txbx>
                          <w:txbxContent>
                            <w:p w14:paraId="3EAF6314" w14:textId="77777777" w:rsidR="00A17716" w:rsidRDefault="00A17716" w:rsidP="00772197">
                              <w:pPr>
                                <w:jc w:val="center"/>
                                <w:rPr>
                                  <w:rFonts w:ascii="Arial" w:hAnsi="Arial" w:cs="Arial"/>
                                  <w:b/>
                                  <w:color w:val="C00000"/>
                                  <w:sz w:val="28"/>
                                </w:rPr>
                              </w:pPr>
                              <w:r>
                                <w:rPr>
                                  <w:rFonts w:ascii="Arial" w:hAnsi="Arial" w:cs="Arial"/>
                                  <w:b/>
                                  <w:color w:val="C00000"/>
                                  <w:sz w:val="28"/>
                                </w:rPr>
                                <w:t>NOTIC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A997F30" id="Text Box 195" o:spid="_x0000_s1096" type="#_x0000_t202" style="position:absolute;margin-left:140.4pt;margin-top:19.1pt;width:182.7pt;height:23.55pt;z-index:2515650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" strokecolor="white [3212]">
                  <v:textbox style="mso-fit-shape-to-text:t">
                    <w:txbxContent>
                      <w:p w14:paraId="3EAF6314" w14:textId="77777777" w:rsidR="00A17716" w:rsidRDefault="00A17716" w:rsidP="00772197">
                        <w:pPr>
                          <w:jc w:val="center"/>
                          <w:rPr>
                            <w:rFonts w:ascii="Arial" w:hAnsi="Arial" w:cs="Arial"/>
                            <w:b/>
                            <w:color w:val="C00000"/>
                            <w:sz w:val="28"/>
                          </w:rPr>
                        </w:pPr>
                        <w:r>
                          <w:rPr>
                            <w:rFonts w:ascii="Arial" w:hAnsi="Arial" w:cs="Arial"/>
                            <w:b/>
                            <w:color w:val="C00000"/>
                            <w:sz w:val="28"/>
                          </w:rPr>
                          <w:t>NOTICE</w:t>
                        </w:r>
                      </w:p>
                    </w:txbxContent>
                  </v:textbox>
                  <w10:wrap type="square"/>
                </v:shape>
              </w:pict>
            </mc:Fallback>
          </mc:AlternateContent>
        </w:r>
      </w:del>
    </w:p>
    <w:p w14:paraId="5BECEECD" w14:textId="36EACDA9" w:rsidR="00772197" w:rsidDel="00A17716" w:rsidRDefault="00772197" w:rsidP="00772197">
      <w:pPr>
        <w:pStyle w:val="InstructionalText1"/>
        <w:rPr>
          <w:del w:id="82610" w:author="Author"/>
        </w:rPr>
      </w:pPr>
    </w:p>
    <w:p w14:paraId="2B921BB8" w14:textId="0DB21955" w:rsidR="00772197" w:rsidDel="00A17716" w:rsidRDefault="00772197" w:rsidP="00772197">
      <w:pPr>
        <w:pStyle w:val="InstructionalText1"/>
        <w:rPr>
          <w:del w:id="82611" w:author="Author"/>
        </w:rPr>
      </w:pPr>
      <w:del w:id="82612" w:author="Author">
        <w:r w:rsidDel="00A17716">
          <w:rPr>
            <w:i w:val="0"/>
            <w:iCs w:val="0"/>
            <w:noProof/>
          </w:rPr>
          <mc:AlternateContent>
            <mc:Choice Requires="wps">
              <w:drawing>
                <wp:anchor distT="45720" distB="45720" distL="114300" distR="114300" simplePos="0" relativeHeight="251563008" behindDoc="0" locked="0" layoutInCell="1" allowOverlap="1" wp14:anchorId="4DB12B5B" wp14:editId="560F4504">
                  <wp:simplePos x="0" y="0"/>
                  <wp:positionH relativeFrom="column">
                    <wp:posOffset>1133475</wp:posOffset>
                  </wp:positionH>
                  <wp:positionV relativeFrom="paragraph">
                    <wp:posOffset>142875</wp:posOffset>
                  </wp:positionV>
                  <wp:extent cx="3657600" cy="299085"/>
                  <wp:effectExtent l="0" t="0" r="19050" b="19050"/>
                  <wp:wrapSquare wrapText="bothSides"/>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04800"/>
                          </a:xfrm>
                          <a:prstGeom prst="rect">
                            <a:avLst/>
                          </a:prstGeom>
                          <a:solidFill>
                            <a:srgbClr val="FFFFFF"/>
                          </a:solidFill>
                          <a:ln w="9525">
                            <a:solidFill>
                              <a:schemeClr val="bg1"/>
                            </a:solidFill>
                            <a:miter lim="800000"/>
                            <a:headEnd/>
                            <a:tailEnd/>
                          </a:ln>
                        </wps:spPr>
                        <wps:txbx>
                          <w:txbxContent>
                            <w:p w14:paraId="6978D845" w14:textId="77777777" w:rsidR="00A17716" w:rsidRDefault="00A17716" w:rsidP="00772197">
                              <w:pPr>
                                <w:jc w:val="center"/>
                                <w:rPr>
                                  <w:rFonts w:ascii="Arial" w:hAnsi="Arial" w:cs="Arial"/>
                                  <w:sz w:val="28"/>
                                  <w:szCs w:val="28"/>
                                </w:rPr>
                              </w:pPr>
                              <w:r>
                                <w:rPr>
                                  <w:rFonts w:ascii="Arial" w:hAnsi="Arial" w:cs="Arial"/>
                                  <w:sz w:val="28"/>
                                  <w:szCs w:val="28"/>
                                </w:rPr>
                                <w:t>You are about to leave the TAS websi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B12B5B" id="Text Box 194" o:spid="_x0000_s1097" type="#_x0000_t202" style="position:absolute;margin-left:89.25pt;margin-top:11.25pt;width:4in;height:23.55pt;z-index:2515630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" strokecolor="white [3212]">
                  <v:textbox style="mso-fit-shape-to-text:t">
                    <w:txbxContent>
                      <w:p w14:paraId="6978D845" w14:textId="77777777" w:rsidR="00A17716" w:rsidRDefault="00A17716" w:rsidP="00772197">
                        <w:pPr>
                          <w:jc w:val="center"/>
                          <w:rPr>
                            <w:rFonts w:ascii="Arial" w:hAnsi="Arial" w:cs="Arial"/>
                            <w:sz w:val="28"/>
                            <w:szCs w:val="28"/>
                          </w:rPr>
                        </w:pPr>
                        <w:r>
                          <w:rPr>
                            <w:rFonts w:ascii="Arial" w:hAnsi="Arial" w:cs="Arial"/>
                            <w:sz w:val="28"/>
                            <w:szCs w:val="28"/>
                          </w:rPr>
                          <w:t>You are about to leave the TAS website</w:t>
                        </w:r>
                      </w:p>
                    </w:txbxContent>
                  </v:textbox>
                  <w10:wrap type="square"/>
                </v:shape>
              </w:pict>
            </mc:Fallback>
          </mc:AlternateContent>
        </w:r>
      </w:del>
    </w:p>
    <w:p w14:paraId="1F3E353E" w14:textId="04829A7D" w:rsidR="00772197" w:rsidDel="00A17716" w:rsidRDefault="00772197" w:rsidP="00772197">
      <w:pPr>
        <w:pStyle w:val="InstructionalText1"/>
        <w:rPr>
          <w:del w:id="82613" w:author="Author"/>
        </w:rPr>
      </w:pPr>
    </w:p>
    <w:p w14:paraId="308D455F" w14:textId="216D6143" w:rsidR="00772197" w:rsidDel="00A17716" w:rsidRDefault="00772197" w:rsidP="00772197">
      <w:pPr>
        <w:pStyle w:val="InstructionalText1"/>
        <w:rPr>
          <w:del w:id="82614" w:author="Author"/>
        </w:rPr>
      </w:pPr>
    </w:p>
    <w:p w14:paraId="36AB09AE" w14:textId="00980934" w:rsidR="00772197" w:rsidDel="00A17716" w:rsidRDefault="00772197" w:rsidP="00772197">
      <w:pPr>
        <w:pStyle w:val="InstructionalText1"/>
        <w:rPr>
          <w:del w:id="82615" w:author="Author"/>
        </w:rPr>
      </w:pPr>
      <w:del w:id="82616" w:author="Author">
        <w:r w:rsidDel="00A17716">
          <w:rPr>
            <w:i w:val="0"/>
            <w:iCs w:val="0"/>
            <w:noProof/>
          </w:rPr>
          <mc:AlternateContent>
            <mc:Choice Requires="wps">
              <w:drawing>
                <wp:anchor distT="45720" distB="45720" distL="114300" distR="114300" simplePos="0" relativeHeight="251558912" behindDoc="0" locked="0" layoutInCell="1" allowOverlap="1" wp14:anchorId="20D91083" wp14:editId="13B3EE83">
                  <wp:simplePos x="0" y="0"/>
                  <wp:positionH relativeFrom="column">
                    <wp:posOffset>1562100</wp:posOffset>
                  </wp:positionH>
                  <wp:positionV relativeFrom="paragraph">
                    <wp:posOffset>205740</wp:posOffset>
                  </wp:positionV>
                  <wp:extent cx="1000125" cy="273685"/>
                  <wp:effectExtent l="0" t="0" r="28575" b="12700"/>
                  <wp:wrapSquare wrapText="bothSides"/>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lumMod val="50000"/>
                                <a:lumOff val="50000"/>
                              </a:schemeClr>
                            </a:solidFill>
                            <a:headEnd/>
                            <a:tailEnd/>
                          </a:ln>
                        </wps:spPr>
                        <wps:style>
                          <a:lnRef idx="2">
                            <a:schemeClr val="accent1"/>
                          </a:lnRef>
                          <a:fillRef idx="1">
                            <a:schemeClr val="lt1"/>
                          </a:fillRef>
                          <a:effectRef idx="0">
                            <a:schemeClr val="accent1"/>
                          </a:effectRef>
                          <a:fontRef idx="minor">
                            <a:schemeClr val="dk1"/>
                          </a:fontRef>
                        </wps:style>
                        <wps:txbx>
                          <w:txbxContent>
                            <w:p w14:paraId="5C0DBF62" w14:textId="77777777" w:rsidR="00A17716" w:rsidRDefault="00A17716" w:rsidP="00772197">
                              <w:pPr>
                                <w:jc w:val="center"/>
                              </w:pPr>
                              <w:r>
                                <w:t>Canc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D91083" id="Text Box 193" o:spid="_x0000_s1098" type="#_x0000_t202" style="position:absolute;margin-left:123pt;margin-top:16.2pt;width:78.75pt;height:21.55pt;z-index:2515589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" fillcolor="white [3201]" strokecolor="gray [1629]" strokeweight="2pt">
                  <v:textbox style="mso-fit-shape-to-text:t">
                    <w:txbxContent>
                      <w:p w14:paraId="5C0DBF62" w14:textId="77777777" w:rsidR="00A17716" w:rsidRDefault="00A17716" w:rsidP="00772197">
                        <w:pPr>
                          <w:jc w:val="center"/>
                        </w:pPr>
                        <w:r>
                          <w:t>Cancel</w:t>
                        </w:r>
                      </w:p>
                    </w:txbxContent>
                  </v:textbox>
                  <w10:wrap type="square"/>
                </v:shape>
              </w:pict>
            </mc:Fallback>
          </mc:AlternateContent>
        </w:r>
        <w:r w:rsidDel="00A17716">
          <w:rPr>
            <w:i w:val="0"/>
            <w:iCs w:val="0"/>
            <w:noProof/>
          </w:rPr>
          <mc:AlternateContent>
            <mc:Choice Requires="wps">
              <w:drawing>
                <wp:anchor distT="45720" distB="45720" distL="114300" distR="114300" simplePos="0" relativeHeight="251560960" behindDoc="0" locked="0" layoutInCell="1" allowOverlap="1" wp14:anchorId="425B2BE2" wp14:editId="7984C7B8">
                  <wp:simplePos x="0" y="0"/>
                  <wp:positionH relativeFrom="column">
                    <wp:posOffset>3571875</wp:posOffset>
                  </wp:positionH>
                  <wp:positionV relativeFrom="paragraph">
                    <wp:posOffset>179070</wp:posOffset>
                  </wp:positionV>
                  <wp:extent cx="1000125" cy="273685"/>
                  <wp:effectExtent l="0" t="0" r="28575" b="12700"/>
                  <wp:wrapSquare wrapText="bothSides"/>
                  <wp:docPr id="19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77495"/>
                          </a:xfrm>
                          <a:prstGeom prst="rect">
                            <a:avLst/>
                          </a:prstGeom>
                          <a:ln>
                            <a:solidFill>
                              <a:schemeClr val="tx1"/>
                            </a:solidFill>
                            <a:headEnd/>
                            <a:tailEnd/>
                          </a:ln>
                        </wps:spPr>
                        <wps:style>
                          <a:lnRef idx="2">
                            <a:schemeClr val="accent1"/>
                          </a:lnRef>
                          <a:fillRef idx="1">
                            <a:schemeClr val="lt1"/>
                          </a:fillRef>
                          <a:effectRef idx="0">
                            <a:schemeClr val="accent1"/>
                          </a:effectRef>
                          <a:fontRef idx="minor">
                            <a:schemeClr val="dk1"/>
                          </a:fontRef>
                        </wps:style>
                        <wps:txbx>
                          <w:txbxContent>
                            <w:p w14:paraId="1673F728" w14:textId="77777777" w:rsidR="00A17716" w:rsidRDefault="00A17716" w:rsidP="00772197">
                              <w:pPr>
                                <w:jc w:val="center"/>
                              </w:pPr>
                              <w:r>
                                <w:t>Contin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5B2BE2" id="Text Box 192" o:spid="_x0000_s1099" type="#_x0000_t202" style="position:absolute;margin-left:281.25pt;margin-top:14.1pt;width:78.75pt;height:21.55pt;z-index:2515609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" fillcolor="white [3201]" strokecolor="black [3213]" strokeweight="2pt">
                  <v:textbox style="mso-fit-shape-to-text:t">
                    <w:txbxContent>
                      <w:p w14:paraId="1673F728" w14:textId="77777777" w:rsidR="00A17716" w:rsidRDefault="00A17716" w:rsidP="00772197">
                        <w:pPr>
                          <w:jc w:val="center"/>
                        </w:pPr>
                        <w:r>
                          <w:t>Continue</w:t>
                        </w:r>
                      </w:p>
                    </w:txbxContent>
                  </v:textbox>
                  <w10:wrap type="square"/>
                </v:shape>
              </w:pict>
            </mc:Fallback>
          </mc:AlternateContent>
        </w:r>
      </w:del>
    </w:p>
    <w:p w14:paraId="5A9F2C94" w14:textId="63A5B19B" w:rsidR="00772197" w:rsidDel="00A17716" w:rsidRDefault="00772197" w:rsidP="00772197">
      <w:pPr>
        <w:pStyle w:val="InstructionalText1"/>
        <w:rPr>
          <w:del w:id="82617" w:author="Author"/>
        </w:rPr>
      </w:pPr>
    </w:p>
    <w:p w14:paraId="277E17D6" w14:textId="669B7D78" w:rsidR="00772197" w:rsidDel="00A17716" w:rsidRDefault="00772197" w:rsidP="00772197">
      <w:pPr>
        <w:pStyle w:val="BodyText"/>
        <w:rPr>
          <w:del w:id="82618" w:author="Author"/>
        </w:rPr>
      </w:pPr>
    </w:p>
    <w:p w14:paraId="2B654010" w14:textId="76295B0D" w:rsidR="00772197" w:rsidDel="00A17716" w:rsidRDefault="00772197" w:rsidP="00772197">
      <w:pPr>
        <w:pStyle w:val="BodyText"/>
        <w:rPr>
          <w:del w:id="82619" w:author="Author"/>
        </w:rPr>
      </w:pPr>
    </w:p>
    <w:p w14:paraId="66577F0D" w14:textId="2B970898" w:rsidR="00772197" w:rsidDel="00A17716" w:rsidRDefault="00772197" w:rsidP="00772197">
      <w:pPr>
        <w:pStyle w:val="BodyText"/>
        <w:rPr>
          <w:del w:id="82620" w:author="Author"/>
        </w:rPr>
      </w:pPr>
    </w:p>
    <w:p w14:paraId="45B1FC60" w14:textId="5C318742" w:rsidR="00772197" w:rsidDel="00A17716" w:rsidRDefault="00772197" w:rsidP="00772197">
      <w:pPr>
        <w:pStyle w:val="BodyText"/>
        <w:rPr>
          <w:del w:id="82621" w:author="Author"/>
        </w:rPr>
      </w:pPr>
    </w:p>
    <w:p w14:paraId="582BC2DE" w14:textId="731ED939" w:rsidR="00772197" w:rsidDel="00A17716" w:rsidRDefault="00772197" w:rsidP="00772197">
      <w:pPr>
        <w:pStyle w:val="InstructionalText1"/>
        <w:rPr>
          <w:del w:id="82622" w:author="Author"/>
        </w:rPr>
      </w:pPr>
    </w:p>
    <w:p w14:paraId="21DFB03E" w14:textId="01804F48" w:rsidR="00772197" w:rsidDel="00A17716" w:rsidRDefault="00772197" w:rsidP="00772197">
      <w:pPr>
        <w:pStyle w:val="InstructionalText1"/>
        <w:rPr>
          <w:del w:id="82623" w:author="Author"/>
        </w:rPr>
      </w:pPr>
    </w:p>
    <w:p w14:paraId="21761F50" w14:textId="4538EBF6" w:rsidR="00B03162" w:rsidDel="00A17716" w:rsidRDefault="00772197" w:rsidP="00B03162">
      <w:pPr>
        <w:pStyle w:val="BodyText"/>
        <w:rPr>
          <w:del w:id="82624" w:author="Author"/>
          <w:b/>
        </w:rPr>
      </w:pPr>
      <w:del w:id="82625" w:author="Author">
        <w:r w:rsidDel="00A17716">
          <w:rPr>
            <w:b/>
          </w:rPr>
          <w:delText xml:space="preserve">MCCF TAS </w:delText>
        </w:r>
        <w:r w:rsidR="00B03162" w:rsidDel="00A17716">
          <w:rPr>
            <w:b/>
          </w:rPr>
          <w:delText>Log UI</w:delText>
        </w:r>
      </w:del>
    </w:p>
    <w:p w14:paraId="4B9BF197" w14:textId="0FE42365" w:rsidR="00B03162" w:rsidDel="00A17716" w:rsidRDefault="00B03162" w:rsidP="00B03162">
      <w:pPr>
        <w:pStyle w:val="BodyText"/>
        <w:rPr>
          <w:del w:id="82626" w:author="Author"/>
        </w:rPr>
      </w:pPr>
      <w:del w:id="82627" w:author="Author">
        <w:r w:rsidDel="00A17716">
          <w:delText>The Log UI is a user interface that will be used be the product owner to view and search for log files. The user will have to log in to the Log UI and authenticate themselves (Utilization of IAM will have to be researched during development).</w:delText>
        </w:r>
      </w:del>
    </w:p>
    <w:p w14:paraId="38900A2B" w14:textId="3E2E9C01" w:rsidR="00B03162" w:rsidDel="00A17716" w:rsidRDefault="00B03162" w:rsidP="00B03162">
      <w:pPr>
        <w:pStyle w:val="BodyText"/>
        <w:rPr>
          <w:del w:id="82628" w:author="Author"/>
        </w:rPr>
      </w:pPr>
      <w:del w:id="82629" w:author="Author">
        <w:r w:rsidDel="00A17716">
          <w:delText>The user will be able to search for messages using the following search criteria:</w:delText>
        </w:r>
      </w:del>
    </w:p>
    <w:p w14:paraId="08E2E512" w14:textId="1D23A2B0" w:rsidR="00B03162" w:rsidDel="00A17716" w:rsidRDefault="00B03162" w:rsidP="007E0421">
      <w:pPr>
        <w:pStyle w:val="BodyText"/>
        <w:numPr>
          <w:ilvl w:val="0"/>
          <w:numId w:val="272"/>
        </w:numPr>
        <w:spacing w:before="120"/>
        <w:rPr>
          <w:del w:id="82630" w:author="Author"/>
        </w:rPr>
      </w:pPr>
      <w:del w:id="82631" w:author="Author">
        <w:r w:rsidDel="00A17716">
          <w:delText>Date from (date/time picker)</w:delText>
        </w:r>
      </w:del>
    </w:p>
    <w:p w14:paraId="037AA807" w14:textId="56D69D96" w:rsidR="00B03162" w:rsidDel="00A17716" w:rsidRDefault="00B03162" w:rsidP="007E0421">
      <w:pPr>
        <w:pStyle w:val="BodyText"/>
        <w:numPr>
          <w:ilvl w:val="0"/>
          <w:numId w:val="272"/>
        </w:numPr>
        <w:spacing w:before="120"/>
        <w:rPr>
          <w:del w:id="82632" w:author="Author"/>
        </w:rPr>
      </w:pPr>
      <w:del w:id="82633" w:author="Author">
        <w:r w:rsidDel="00A17716">
          <w:delText>Date to (date/time picker)</w:delText>
        </w:r>
      </w:del>
    </w:p>
    <w:p w14:paraId="138CC8C5" w14:textId="02686F05" w:rsidR="00B03162" w:rsidDel="00A17716" w:rsidRDefault="00B03162" w:rsidP="007E0421">
      <w:pPr>
        <w:pStyle w:val="BodyText"/>
        <w:numPr>
          <w:ilvl w:val="0"/>
          <w:numId w:val="272"/>
        </w:numPr>
        <w:spacing w:before="120"/>
        <w:rPr>
          <w:del w:id="82634" w:author="Author"/>
        </w:rPr>
      </w:pPr>
      <w:del w:id="82635" w:author="Author">
        <w:r w:rsidDel="00A17716">
          <w:delText>Log level (drop down menu, multiple selections possible)</w:delText>
        </w:r>
      </w:del>
    </w:p>
    <w:p w14:paraId="1AFEF833" w14:textId="7B77B907" w:rsidR="00B03162" w:rsidDel="00A17716" w:rsidRDefault="00B03162" w:rsidP="007E0421">
      <w:pPr>
        <w:pStyle w:val="BodyText"/>
        <w:numPr>
          <w:ilvl w:val="0"/>
          <w:numId w:val="272"/>
        </w:numPr>
        <w:spacing w:before="120"/>
        <w:rPr>
          <w:del w:id="82636" w:author="Author"/>
        </w:rPr>
      </w:pPr>
      <w:del w:id="82637" w:author="Author">
        <w:r w:rsidDel="00A17716">
          <w:delText>Text search for message (input text)</w:delText>
        </w:r>
      </w:del>
    </w:p>
    <w:p w14:paraId="42846CB5" w14:textId="5E8A7D1D" w:rsidR="00B03162" w:rsidDel="00A17716" w:rsidRDefault="00B03162" w:rsidP="00B03162">
      <w:pPr>
        <w:pStyle w:val="BodyText"/>
        <w:rPr>
          <w:del w:id="82638" w:author="Author"/>
        </w:rPr>
      </w:pPr>
      <w:del w:id="82639" w:author="Author">
        <w:r w:rsidDel="00A17716">
          <w:delText>There is a search button that will retrieve log messages from the log files on the files share/log database that match the search criteria. Each log message is in the JSON format.</w:delText>
        </w:r>
      </w:del>
    </w:p>
    <w:p w14:paraId="6D4B2DB9" w14:textId="01EEB77A" w:rsidR="00B03162" w:rsidDel="00A17716" w:rsidRDefault="00B03162" w:rsidP="00B03162">
      <w:pPr>
        <w:pStyle w:val="BodyText"/>
        <w:rPr>
          <w:del w:id="82640" w:author="Author"/>
        </w:rPr>
      </w:pPr>
      <w:del w:id="82641" w:author="Author">
        <w:r w:rsidDel="00A17716">
          <w:delText>There will be a reset button that clears the search criteria. When no search criteria is selected, all log messages will be returned.</w:delText>
        </w:r>
      </w:del>
    </w:p>
    <w:p w14:paraId="78260777" w14:textId="3E01730D" w:rsidR="00B03162" w:rsidDel="00A17716" w:rsidRDefault="00B03162" w:rsidP="00B03162">
      <w:pPr>
        <w:pStyle w:val="BodyText"/>
        <w:rPr>
          <w:del w:id="82642" w:author="Author"/>
        </w:rPr>
      </w:pPr>
      <w:del w:id="82643" w:author="Author">
        <w:r w:rsidDel="00A17716">
          <w:delText>There will be a log out button that logs out the current user.</w:delText>
        </w:r>
      </w:del>
    </w:p>
    <w:p w14:paraId="65F96AC5" w14:textId="2E22D784" w:rsidR="00B03162" w:rsidDel="00A17716" w:rsidRDefault="00B03162" w:rsidP="00B03162">
      <w:pPr>
        <w:pStyle w:val="BodyText"/>
        <w:rPr>
          <w:del w:id="82644" w:author="Author"/>
        </w:rPr>
      </w:pPr>
      <w:del w:id="82645" w:author="Author">
        <w:r w:rsidDel="00A17716">
          <w:delText>The log messages will be displayed in a table that is filterable and sortable.</w:delText>
        </w:r>
      </w:del>
    </w:p>
    <w:p w14:paraId="2C82023A" w14:textId="09B2BBBF" w:rsidR="00B03162" w:rsidDel="00A17716" w:rsidRDefault="00B03162" w:rsidP="00B03162">
      <w:pPr>
        <w:pStyle w:val="BodyText"/>
        <w:rPr>
          <w:del w:id="82646" w:author="Author"/>
        </w:rPr>
      </w:pPr>
      <w:del w:id="82647" w:author="Author">
        <w:r w:rsidDel="00A17716">
          <w:delText>The table that displays the log messages that are returned will have 3 columns:</w:delText>
        </w:r>
      </w:del>
    </w:p>
    <w:p w14:paraId="129C2BD0" w14:textId="28D94B3B" w:rsidR="00B03162" w:rsidDel="00A17716" w:rsidRDefault="00B03162" w:rsidP="007E0421">
      <w:pPr>
        <w:pStyle w:val="BodyText"/>
        <w:numPr>
          <w:ilvl w:val="0"/>
          <w:numId w:val="272"/>
        </w:numPr>
        <w:spacing w:before="120"/>
        <w:rPr>
          <w:del w:id="82648" w:author="Author"/>
        </w:rPr>
      </w:pPr>
      <w:del w:id="82649" w:author="Author">
        <w:r w:rsidDel="00A17716">
          <w:delText>Timestamp</w:delText>
        </w:r>
      </w:del>
    </w:p>
    <w:p w14:paraId="0C497BA5" w14:textId="3327DCCB" w:rsidR="00B03162" w:rsidDel="00A17716" w:rsidRDefault="00B03162" w:rsidP="007E0421">
      <w:pPr>
        <w:pStyle w:val="BodyText"/>
        <w:numPr>
          <w:ilvl w:val="0"/>
          <w:numId w:val="272"/>
        </w:numPr>
        <w:spacing w:before="120"/>
        <w:rPr>
          <w:del w:id="82650" w:author="Author"/>
        </w:rPr>
      </w:pPr>
      <w:del w:id="82651" w:author="Author">
        <w:r w:rsidDel="00A17716">
          <w:delText xml:space="preserve">Log level </w:delText>
        </w:r>
      </w:del>
    </w:p>
    <w:p w14:paraId="7A191B71" w14:textId="1B4E20BB" w:rsidR="00B03162" w:rsidDel="00A17716" w:rsidRDefault="00B03162" w:rsidP="007E0421">
      <w:pPr>
        <w:pStyle w:val="BodyText"/>
        <w:numPr>
          <w:ilvl w:val="0"/>
          <w:numId w:val="272"/>
        </w:numPr>
        <w:spacing w:before="120"/>
        <w:rPr>
          <w:del w:id="82652" w:author="Author"/>
        </w:rPr>
      </w:pPr>
      <w:del w:id="82653" w:author="Author">
        <w:r w:rsidDel="00A17716">
          <w:delText>Message</w:delText>
        </w:r>
      </w:del>
    </w:p>
    <w:p w14:paraId="303EA83A" w14:textId="1F4A5644" w:rsidR="00B03162" w:rsidDel="00A17716" w:rsidRDefault="00B03162" w:rsidP="00B03162">
      <w:pPr>
        <w:pStyle w:val="BodyText"/>
        <w:rPr>
          <w:del w:id="82654" w:author="Author"/>
        </w:rPr>
      </w:pPr>
      <w:del w:id="82655" w:author="Author">
        <w:r w:rsidDel="00A17716">
          <w:delText>The following mapping will be applied:</w:delText>
        </w:r>
      </w:del>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B03162" w:rsidDel="00A17716" w14:paraId="4C3F0926" w14:textId="1B80DA24" w:rsidTr="00B03162">
        <w:trPr>
          <w:trHeight w:val="840"/>
          <w:del w:id="82656" w:author="Author"/>
        </w:trPr>
        <w:tc>
          <w:tcPr>
            <w:tcW w:w="4395" w:type="dxa"/>
            <w:tcBorders>
              <w:top w:val="single" w:sz="4" w:space="0" w:color="auto"/>
              <w:left w:val="single" w:sz="4" w:space="0" w:color="auto"/>
              <w:bottom w:val="single" w:sz="4" w:space="0" w:color="auto"/>
              <w:right w:val="single" w:sz="4" w:space="0" w:color="auto"/>
            </w:tcBorders>
            <w:hideMark/>
          </w:tcPr>
          <w:p w14:paraId="6EC87B61" w14:textId="01DC2841" w:rsidR="00B03162" w:rsidDel="00A17716" w:rsidRDefault="00B03162">
            <w:pPr>
              <w:pStyle w:val="BodyText"/>
              <w:rPr>
                <w:del w:id="82657" w:author="Author"/>
                <w:b/>
              </w:rPr>
            </w:pPr>
            <w:del w:id="82658" w:author="Author">
              <w:r w:rsidDel="00A17716">
                <w:rPr>
                  <w:b/>
                </w:rPr>
                <w:delText xml:space="preserve">Element in message from logfile </w:delText>
              </w:r>
            </w:del>
          </w:p>
        </w:tc>
        <w:tc>
          <w:tcPr>
            <w:tcW w:w="4395" w:type="dxa"/>
            <w:tcBorders>
              <w:top w:val="single" w:sz="4" w:space="0" w:color="auto"/>
              <w:left w:val="single" w:sz="4" w:space="0" w:color="auto"/>
              <w:bottom w:val="single" w:sz="4" w:space="0" w:color="auto"/>
              <w:right w:val="single" w:sz="4" w:space="0" w:color="auto"/>
            </w:tcBorders>
            <w:hideMark/>
          </w:tcPr>
          <w:p w14:paraId="1C322EED" w14:textId="7600E5E8" w:rsidR="00B03162" w:rsidDel="00A17716" w:rsidRDefault="00B03162">
            <w:pPr>
              <w:pStyle w:val="BodyText"/>
              <w:rPr>
                <w:del w:id="82659" w:author="Author"/>
                <w:b/>
              </w:rPr>
            </w:pPr>
            <w:del w:id="82660" w:author="Author">
              <w:r w:rsidDel="00A17716">
                <w:rPr>
                  <w:b/>
                </w:rPr>
                <w:delText>Element in table row</w:delText>
              </w:r>
            </w:del>
          </w:p>
        </w:tc>
      </w:tr>
      <w:tr w:rsidR="00B03162" w:rsidDel="00A17716" w14:paraId="6EDF0216" w14:textId="095F09C8" w:rsidTr="00B03162">
        <w:trPr>
          <w:trHeight w:val="840"/>
          <w:del w:id="82661" w:author="Author"/>
        </w:trPr>
        <w:tc>
          <w:tcPr>
            <w:tcW w:w="4395" w:type="dxa"/>
            <w:tcBorders>
              <w:top w:val="single" w:sz="4" w:space="0" w:color="auto"/>
              <w:left w:val="single" w:sz="4" w:space="0" w:color="auto"/>
              <w:bottom w:val="single" w:sz="4" w:space="0" w:color="auto"/>
              <w:right w:val="single" w:sz="4" w:space="0" w:color="auto"/>
            </w:tcBorders>
            <w:hideMark/>
          </w:tcPr>
          <w:p w14:paraId="294EC27C" w14:textId="393D4E00" w:rsidR="00B03162" w:rsidDel="00A17716" w:rsidRDefault="00B03162">
            <w:pPr>
              <w:pStyle w:val="BodyText"/>
              <w:rPr>
                <w:del w:id="82662" w:author="Author"/>
              </w:rPr>
            </w:pPr>
            <w:del w:id="82663" w:author="Author">
              <w:r w:rsidDel="00A17716">
                <w:delText>level</w:delText>
              </w:r>
            </w:del>
          </w:p>
        </w:tc>
        <w:tc>
          <w:tcPr>
            <w:tcW w:w="4395" w:type="dxa"/>
            <w:tcBorders>
              <w:top w:val="single" w:sz="4" w:space="0" w:color="auto"/>
              <w:left w:val="single" w:sz="4" w:space="0" w:color="auto"/>
              <w:bottom w:val="single" w:sz="4" w:space="0" w:color="auto"/>
              <w:right w:val="single" w:sz="4" w:space="0" w:color="auto"/>
            </w:tcBorders>
            <w:hideMark/>
          </w:tcPr>
          <w:p w14:paraId="4D87D40E" w14:textId="3D97F356" w:rsidR="00B03162" w:rsidDel="00A17716" w:rsidRDefault="00B03162">
            <w:pPr>
              <w:pStyle w:val="BodyText"/>
              <w:rPr>
                <w:del w:id="82664" w:author="Author"/>
              </w:rPr>
            </w:pPr>
            <w:del w:id="82665" w:author="Author">
              <w:r w:rsidDel="00A17716">
                <w:delText>Log level</w:delText>
              </w:r>
            </w:del>
          </w:p>
        </w:tc>
      </w:tr>
      <w:tr w:rsidR="00B03162" w:rsidDel="00A17716" w14:paraId="3E35C463" w14:textId="142F876C" w:rsidTr="00B03162">
        <w:trPr>
          <w:trHeight w:val="840"/>
          <w:del w:id="82666" w:author="Author"/>
        </w:trPr>
        <w:tc>
          <w:tcPr>
            <w:tcW w:w="4395" w:type="dxa"/>
            <w:tcBorders>
              <w:top w:val="single" w:sz="4" w:space="0" w:color="auto"/>
              <w:left w:val="single" w:sz="4" w:space="0" w:color="auto"/>
              <w:bottom w:val="single" w:sz="4" w:space="0" w:color="auto"/>
              <w:right w:val="single" w:sz="4" w:space="0" w:color="auto"/>
            </w:tcBorders>
            <w:hideMark/>
          </w:tcPr>
          <w:p w14:paraId="7C60007F" w14:textId="1E06E179" w:rsidR="00B03162" w:rsidDel="00A17716" w:rsidRDefault="00B03162">
            <w:pPr>
              <w:pStyle w:val="BodyText"/>
              <w:rPr>
                <w:del w:id="82667" w:author="Author"/>
              </w:rPr>
            </w:pPr>
            <w:del w:id="82668" w:author="Author">
              <w:r w:rsidDel="00A17716">
                <w:delText>timestamp</w:delText>
              </w:r>
            </w:del>
          </w:p>
        </w:tc>
        <w:tc>
          <w:tcPr>
            <w:tcW w:w="4395" w:type="dxa"/>
            <w:tcBorders>
              <w:top w:val="single" w:sz="4" w:space="0" w:color="auto"/>
              <w:left w:val="single" w:sz="4" w:space="0" w:color="auto"/>
              <w:bottom w:val="single" w:sz="4" w:space="0" w:color="auto"/>
              <w:right w:val="single" w:sz="4" w:space="0" w:color="auto"/>
            </w:tcBorders>
            <w:hideMark/>
          </w:tcPr>
          <w:p w14:paraId="0A0007BE" w14:textId="0904B20E" w:rsidR="00B03162" w:rsidDel="00A17716" w:rsidRDefault="00B03162">
            <w:pPr>
              <w:pStyle w:val="BodyText"/>
              <w:rPr>
                <w:del w:id="82669" w:author="Author"/>
              </w:rPr>
            </w:pPr>
            <w:del w:id="82670" w:author="Author">
              <w:r w:rsidDel="00A17716">
                <w:delText>Timestamp</w:delText>
              </w:r>
            </w:del>
          </w:p>
        </w:tc>
      </w:tr>
      <w:tr w:rsidR="00B03162" w:rsidDel="00A17716" w14:paraId="7A5BB3F9" w14:textId="2E7D8A30" w:rsidTr="00B03162">
        <w:trPr>
          <w:trHeight w:val="840"/>
          <w:del w:id="82671" w:author="Author"/>
        </w:trPr>
        <w:tc>
          <w:tcPr>
            <w:tcW w:w="4395" w:type="dxa"/>
            <w:tcBorders>
              <w:top w:val="single" w:sz="4" w:space="0" w:color="auto"/>
              <w:left w:val="single" w:sz="4" w:space="0" w:color="auto"/>
              <w:bottom w:val="single" w:sz="4" w:space="0" w:color="auto"/>
              <w:right w:val="single" w:sz="4" w:space="0" w:color="auto"/>
            </w:tcBorders>
            <w:hideMark/>
          </w:tcPr>
          <w:p w14:paraId="2FBBE4EE" w14:textId="7E6B06E2" w:rsidR="00B03162" w:rsidDel="00A17716" w:rsidRDefault="00B03162">
            <w:pPr>
              <w:pStyle w:val="BodyText"/>
              <w:rPr>
                <w:del w:id="82672" w:author="Author"/>
              </w:rPr>
            </w:pPr>
            <w:del w:id="82673" w:author="Author">
              <w:r w:rsidDel="00A17716">
                <w:delText>message</w:delText>
              </w:r>
            </w:del>
          </w:p>
        </w:tc>
        <w:tc>
          <w:tcPr>
            <w:tcW w:w="4395" w:type="dxa"/>
            <w:tcBorders>
              <w:top w:val="single" w:sz="4" w:space="0" w:color="auto"/>
              <w:left w:val="single" w:sz="4" w:space="0" w:color="auto"/>
              <w:bottom w:val="single" w:sz="4" w:space="0" w:color="auto"/>
              <w:right w:val="single" w:sz="4" w:space="0" w:color="auto"/>
            </w:tcBorders>
            <w:hideMark/>
          </w:tcPr>
          <w:p w14:paraId="564A4591" w14:textId="6AF40555" w:rsidR="00B03162" w:rsidDel="00A17716" w:rsidRDefault="00B03162">
            <w:pPr>
              <w:pStyle w:val="BodyText"/>
              <w:rPr>
                <w:del w:id="82674" w:author="Author"/>
              </w:rPr>
            </w:pPr>
            <w:del w:id="82675" w:author="Author">
              <w:r w:rsidDel="00A17716">
                <w:delText>Message</w:delText>
              </w:r>
            </w:del>
          </w:p>
        </w:tc>
      </w:tr>
    </w:tbl>
    <w:p w14:paraId="2B1451AB" w14:textId="212B141A" w:rsidR="00B03162" w:rsidDel="00A17716" w:rsidRDefault="00B03162" w:rsidP="00B03162">
      <w:pPr>
        <w:pStyle w:val="BodyText"/>
        <w:rPr>
          <w:del w:id="82676" w:author="Author"/>
        </w:rPr>
      </w:pPr>
    </w:p>
    <w:p w14:paraId="458DCA7D" w14:textId="0CAEF9EC" w:rsidR="00B03162" w:rsidDel="00A17716" w:rsidRDefault="00B03162" w:rsidP="00B03162">
      <w:pPr>
        <w:spacing w:after="160" w:line="256" w:lineRule="auto"/>
        <w:rPr>
          <w:del w:id="82677" w:author="Author"/>
        </w:rPr>
      </w:pPr>
      <w:del w:id="82678" w:author="Author">
        <w:r w:rsidDel="00A17716">
          <w:delText xml:space="preserve">Exceptions in the exception log file will also be displayed when ‘error’ debug level is selected in the search criteria. </w:delText>
        </w:r>
      </w:del>
    </w:p>
    <w:p w14:paraId="6B9DEE2E" w14:textId="2FB6895C" w:rsidR="00B03162" w:rsidDel="00A17716" w:rsidRDefault="00B03162" w:rsidP="00B03162">
      <w:pPr>
        <w:spacing w:after="160" w:line="256" w:lineRule="auto"/>
        <w:rPr>
          <w:del w:id="82679" w:author="Author"/>
        </w:rPr>
      </w:pPr>
      <w:del w:id="82680" w:author="Author">
        <w:r w:rsidDel="00A17716">
          <w:delText>The following mapping will be applied for exception messages:</w:delText>
        </w:r>
      </w:del>
    </w:p>
    <w:tbl>
      <w:tblPr>
        <w:tblpPr w:leftFromText="180" w:rightFromText="180" w:vertAnchor="text" w:tblpX="409"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395"/>
      </w:tblGrid>
      <w:tr w:rsidR="00B03162" w:rsidDel="00A17716" w14:paraId="141E0730" w14:textId="0C7AF049" w:rsidTr="00B03162">
        <w:trPr>
          <w:trHeight w:val="840"/>
          <w:del w:id="82681" w:author="Author"/>
        </w:trPr>
        <w:tc>
          <w:tcPr>
            <w:tcW w:w="4395" w:type="dxa"/>
            <w:tcBorders>
              <w:top w:val="single" w:sz="4" w:space="0" w:color="auto"/>
              <w:left w:val="single" w:sz="4" w:space="0" w:color="auto"/>
              <w:bottom w:val="single" w:sz="4" w:space="0" w:color="auto"/>
              <w:right w:val="single" w:sz="4" w:space="0" w:color="auto"/>
            </w:tcBorders>
            <w:hideMark/>
          </w:tcPr>
          <w:p w14:paraId="24C75392" w14:textId="55112AAE" w:rsidR="00B03162" w:rsidDel="00A17716" w:rsidRDefault="00B03162">
            <w:pPr>
              <w:pStyle w:val="BodyText"/>
              <w:rPr>
                <w:del w:id="82682" w:author="Author"/>
                <w:b/>
              </w:rPr>
            </w:pPr>
            <w:del w:id="82683" w:author="Author">
              <w:r w:rsidDel="00A17716">
                <w:rPr>
                  <w:b/>
                </w:rPr>
                <w:delText xml:space="preserve">Elements in message from logfile </w:delText>
              </w:r>
            </w:del>
          </w:p>
        </w:tc>
        <w:tc>
          <w:tcPr>
            <w:tcW w:w="4395" w:type="dxa"/>
            <w:tcBorders>
              <w:top w:val="single" w:sz="4" w:space="0" w:color="auto"/>
              <w:left w:val="single" w:sz="4" w:space="0" w:color="auto"/>
              <w:bottom w:val="single" w:sz="4" w:space="0" w:color="auto"/>
              <w:right w:val="single" w:sz="4" w:space="0" w:color="auto"/>
            </w:tcBorders>
            <w:hideMark/>
          </w:tcPr>
          <w:p w14:paraId="0DDDE16F" w14:textId="0E9F332D" w:rsidR="00B03162" w:rsidDel="00A17716" w:rsidRDefault="00B03162">
            <w:pPr>
              <w:pStyle w:val="BodyText"/>
              <w:rPr>
                <w:del w:id="82684" w:author="Author"/>
                <w:b/>
              </w:rPr>
            </w:pPr>
            <w:del w:id="82685" w:author="Author">
              <w:r w:rsidDel="00A17716">
                <w:rPr>
                  <w:b/>
                </w:rPr>
                <w:delText>Element in table row</w:delText>
              </w:r>
            </w:del>
          </w:p>
        </w:tc>
      </w:tr>
      <w:tr w:rsidR="00B03162" w:rsidDel="00A17716" w14:paraId="5536322D" w14:textId="28E6389C" w:rsidTr="00B03162">
        <w:trPr>
          <w:trHeight w:val="840"/>
          <w:del w:id="82686" w:author="Author"/>
        </w:trPr>
        <w:tc>
          <w:tcPr>
            <w:tcW w:w="4395" w:type="dxa"/>
            <w:tcBorders>
              <w:top w:val="single" w:sz="4" w:space="0" w:color="auto"/>
              <w:left w:val="single" w:sz="4" w:space="0" w:color="auto"/>
              <w:bottom w:val="single" w:sz="4" w:space="0" w:color="auto"/>
              <w:right w:val="single" w:sz="4" w:space="0" w:color="auto"/>
            </w:tcBorders>
            <w:hideMark/>
          </w:tcPr>
          <w:p w14:paraId="5F068830" w14:textId="6360D711" w:rsidR="00B03162" w:rsidDel="00A17716" w:rsidRDefault="00B03162">
            <w:pPr>
              <w:pStyle w:val="BodyText"/>
              <w:rPr>
                <w:del w:id="82687" w:author="Author"/>
              </w:rPr>
            </w:pPr>
            <w:del w:id="82688" w:author="Author">
              <w:r w:rsidDel="00A17716">
                <w:delText>level</w:delText>
              </w:r>
            </w:del>
          </w:p>
        </w:tc>
        <w:tc>
          <w:tcPr>
            <w:tcW w:w="4395" w:type="dxa"/>
            <w:tcBorders>
              <w:top w:val="single" w:sz="4" w:space="0" w:color="auto"/>
              <w:left w:val="single" w:sz="4" w:space="0" w:color="auto"/>
              <w:bottom w:val="single" w:sz="4" w:space="0" w:color="auto"/>
              <w:right w:val="single" w:sz="4" w:space="0" w:color="auto"/>
            </w:tcBorders>
            <w:hideMark/>
          </w:tcPr>
          <w:p w14:paraId="18A38BC8" w14:textId="15278A02" w:rsidR="00B03162" w:rsidDel="00A17716" w:rsidRDefault="00B03162">
            <w:pPr>
              <w:pStyle w:val="BodyText"/>
              <w:rPr>
                <w:del w:id="82689" w:author="Author"/>
              </w:rPr>
            </w:pPr>
            <w:del w:id="82690" w:author="Author">
              <w:r w:rsidDel="00A17716">
                <w:delText>Log level</w:delText>
              </w:r>
            </w:del>
          </w:p>
        </w:tc>
      </w:tr>
      <w:tr w:rsidR="00B03162" w:rsidDel="00A17716" w14:paraId="2CFA1653" w14:textId="6862333E" w:rsidTr="00B03162">
        <w:trPr>
          <w:trHeight w:val="840"/>
          <w:del w:id="82691" w:author="Author"/>
        </w:trPr>
        <w:tc>
          <w:tcPr>
            <w:tcW w:w="4395" w:type="dxa"/>
            <w:tcBorders>
              <w:top w:val="single" w:sz="4" w:space="0" w:color="auto"/>
              <w:left w:val="single" w:sz="4" w:space="0" w:color="auto"/>
              <w:bottom w:val="single" w:sz="4" w:space="0" w:color="auto"/>
              <w:right w:val="single" w:sz="4" w:space="0" w:color="auto"/>
            </w:tcBorders>
            <w:hideMark/>
          </w:tcPr>
          <w:p w14:paraId="1B2FBCDF" w14:textId="23166FE5" w:rsidR="00B03162" w:rsidDel="00A17716" w:rsidRDefault="00B03162">
            <w:pPr>
              <w:pStyle w:val="BodyText"/>
              <w:rPr>
                <w:del w:id="82692" w:author="Author"/>
              </w:rPr>
            </w:pPr>
            <w:del w:id="82693" w:author="Author">
              <w:r w:rsidDel="00A17716">
                <w:delText>timestamp</w:delText>
              </w:r>
            </w:del>
          </w:p>
        </w:tc>
        <w:tc>
          <w:tcPr>
            <w:tcW w:w="4395" w:type="dxa"/>
            <w:tcBorders>
              <w:top w:val="single" w:sz="4" w:space="0" w:color="auto"/>
              <w:left w:val="single" w:sz="4" w:space="0" w:color="auto"/>
              <w:bottom w:val="single" w:sz="4" w:space="0" w:color="auto"/>
              <w:right w:val="single" w:sz="4" w:space="0" w:color="auto"/>
            </w:tcBorders>
            <w:hideMark/>
          </w:tcPr>
          <w:p w14:paraId="116D664B" w14:textId="2ECF7903" w:rsidR="00B03162" w:rsidDel="00A17716" w:rsidRDefault="00B03162">
            <w:pPr>
              <w:pStyle w:val="BodyText"/>
              <w:rPr>
                <w:del w:id="82694" w:author="Author"/>
              </w:rPr>
            </w:pPr>
            <w:del w:id="82695" w:author="Author">
              <w:r w:rsidDel="00A17716">
                <w:delText>Timestamp</w:delText>
              </w:r>
            </w:del>
          </w:p>
        </w:tc>
      </w:tr>
      <w:tr w:rsidR="00B03162" w:rsidDel="00A17716" w14:paraId="2172B3F8" w14:textId="52ADFFAE" w:rsidTr="00B03162">
        <w:trPr>
          <w:trHeight w:val="840"/>
          <w:del w:id="82696" w:author="Author"/>
        </w:trPr>
        <w:tc>
          <w:tcPr>
            <w:tcW w:w="4395" w:type="dxa"/>
            <w:tcBorders>
              <w:top w:val="single" w:sz="4" w:space="0" w:color="auto"/>
              <w:left w:val="single" w:sz="4" w:space="0" w:color="auto"/>
              <w:bottom w:val="single" w:sz="4" w:space="0" w:color="auto"/>
              <w:right w:val="single" w:sz="4" w:space="0" w:color="auto"/>
            </w:tcBorders>
          </w:tcPr>
          <w:p w14:paraId="11374825" w14:textId="1A54B27C" w:rsidR="00B03162" w:rsidDel="00A17716" w:rsidRDefault="00B03162">
            <w:pPr>
              <w:spacing w:after="160" w:line="256" w:lineRule="auto"/>
              <w:rPr>
                <w:del w:id="82697" w:author="Author"/>
              </w:rPr>
            </w:pPr>
            <w:del w:id="82698" w:author="Author">
              <w:r w:rsidDel="00A17716">
                <w:delText>process + os + trace + stack + message</w:delText>
              </w:r>
            </w:del>
          </w:p>
          <w:p w14:paraId="10D76CB1" w14:textId="3E4FF42C" w:rsidR="00B03162" w:rsidDel="00A17716" w:rsidRDefault="00B03162">
            <w:pPr>
              <w:pStyle w:val="BodyText"/>
              <w:rPr>
                <w:del w:id="82699" w:author="Author"/>
              </w:rPr>
            </w:pPr>
          </w:p>
        </w:tc>
        <w:tc>
          <w:tcPr>
            <w:tcW w:w="4395" w:type="dxa"/>
            <w:tcBorders>
              <w:top w:val="single" w:sz="4" w:space="0" w:color="auto"/>
              <w:left w:val="single" w:sz="4" w:space="0" w:color="auto"/>
              <w:bottom w:val="single" w:sz="4" w:space="0" w:color="auto"/>
              <w:right w:val="single" w:sz="4" w:space="0" w:color="auto"/>
            </w:tcBorders>
            <w:hideMark/>
          </w:tcPr>
          <w:p w14:paraId="33716D16" w14:textId="1C570D82" w:rsidR="00B03162" w:rsidDel="00A17716" w:rsidRDefault="00B03162">
            <w:pPr>
              <w:pStyle w:val="BodyText"/>
              <w:rPr>
                <w:del w:id="82700" w:author="Author"/>
              </w:rPr>
            </w:pPr>
            <w:del w:id="82701" w:author="Author">
              <w:r w:rsidDel="00A17716">
                <w:delText>Message</w:delText>
              </w:r>
            </w:del>
          </w:p>
        </w:tc>
      </w:tr>
    </w:tbl>
    <w:p w14:paraId="486EF5CE" w14:textId="78368CAD" w:rsidR="00B03162" w:rsidDel="00A17716" w:rsidRDefault="00B03162" w:rsidP="00B03162">
      <w:pPr>
        <w:pStyle w:val="BodyText"/>
        <w:rPr>
          <w:del w:id="82702" w:author="Author"/>
        </w:rPr>
      </w:pPr>
    </w:p>
    <w:p w14:paraId="63D8A8F7" w14:textId="5FBFBA36" w:rsidR="00B03162" w:rsidDel="00A17716" w:rsidRDefault="00B03162" w:rsidP="00B03162">
      <w:pPr>
        <w:pStyle w:val="BodyText"/>
        <w:rPr>
          <w:del w:id="82703" w:author="Author"/>
        </w:rPr>
      </w:pPr>
      <w:del w:id="82704" w:author="Author">
        <w:r w:rsidDel="00A17716">
          <w:delText>The following diagram shows the design of the Log UI</w:delText>
        </w:r>
      </w:del>
    </w:p>
    <w:p w14:paraId="07234AEC" w14:textId="6C2BAFDA" w:rsidR="00CD7A01" w:rsidDel="00A17716" w:rsidRDefault="00CD7A01" w:rsidP="00CD7A01">
      <w:pPr>
        <w:pStyle w:val="Caption"/>
        <w:rPr>
          <w:del w:id="82705" w:author="Author"/>
        </w:rPr>
      </w:pPr>
      <w:del w:id="82706"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6</w:delText>
        </w:r>
        <w:r w:rsidR="007E0421" w:rsidDel="00A17716">
          <w:rPr>
            <w:b w:val="0"/>
            <w:bCs w:val="0"/>
            <w:noProof/>
          </w:rPr>
          <w:fldChar w:fldCharType="end"/>
        </w:r>
        <w:r w:rsidDel="00A17716">
          <w:delText xml:space="preserve"> - MCCF TAS Log User Interface</w:delText>
        </w:r>
      </w:del>
    </w:p>
    <w:p w14:paraId="09D6F05D" w14:textId="7CCEF7D6" w:rsidR="00B03162" w:rsidDel="00A17716" w:rsidRDefault="00B03162" w:rsidP="00B03162">
      <w:pPr>
        <w:pStyle w:val="BodyText"/>
        <w:rPr>
          <w:del w:id="82707" w:author="Author"/>
        </w:rPr>
      </w:pPr>
      <w:del w:id="82708" w:author="Author">
        <w:r w:rsidDel="00A17716">
          <w:rPr>
            <w:noProof/>
          </w:rPr>
          <w:drawing>
            <wp:inline distT="0" distB="0" distL="0" distR="0" wp14:anchorId="08BD1DF5" wp14:editId="277AAED6">
              <wp:extent cx="5951220" cy="3101340"/>
              <wp:effectExtent l="0" t="0" r="0" b="38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1220" cy="3101340"/>
                      </a:xfrm>
                      <a:prstGeom prst="rect">
                        <a:avLst/>
                      </a:prstGeom>
                      <a:noFill/>
                      <a:ln>
                        <a:noFill/>
                      </a:ln>
                    </pic:spPr>
                  </pic:pic>
                </a:graphicData>
              </a:graphic>
            </wp:inline>
          </w:drawing>
        </w:r>
      </w:del>
    </w:p>
    <w:p w14:paraId="15CFD117" w14:textId="2B06CD2C" w:rsidR="00B03162" w:rsidDel="00A17716" w:rsidRDefault="00B03162" w:rsidP="00B03162">
      <w:pPr>
        <w:pStyle w:val="BodyText"/>
        <w:rPr>
          <w:del w:id="82709" w:author="Author"/>
        </w:rPr>
      </w:pPr>
    </w:p>
    <w:p w14:paraId="59F70C38" w14:textId="275410B8" w:rsidR="00BC468A" w:rsidRPr="00F458A0" w:rsidDel="00A17716" w:rsidRDefault="00B03162" w:rsidP="00346EF3">
      <w:pPr>
        <w:pStyle w:val="Heading5"/>
        <w:rPr>
          <w:del w:id="82710" w:author="Author"/>
        </w:rPr>
      </w:pPr>
      <w:del w:id="82711" w:author="Author">
        <w:r w:rsidRPr="00F458A0" w:rsidDel="00A17716">
          <w:delText xml:space="preserve"> </w:delText>
        </w:r>
        <w:r w:rsidR="00BC468A" w:rsidRPr="00F458A0" w:rsidDel="00A17716">
          <w:delText>Communications Interfaces</w:delText>
        </w:r>
        <w:bookmarkEnd w:id="81715"/>
        <w:bookmarkEnd w:id="81716"/>
      </w:del>
    </w:p>
    <w:p w14:paraId="759CA425" w14:textId="27699170" w:rsidR="00BC468A" w:rsidRPr="00F458A0" w:rsidDel="00A17716" w:rsidRDefault="00B812E0" w:rsidP="00FE51E3">
      <w:pPr>
        <w:pStyle w:val="BodyText"/>
        <w:rPr>
          <w:del w:id="82712" w:author="Author"/>
        </w:rPr>
      </w:pPr>
      <w:del w:id="82713" w:author="Author">
        <w:r w:rsidRPr="00F458A0" w:rsidDel="00A17716">
          <w:delText>MCCF EDI TAS will leverage the underlying communication interfaces for the V</w:delText>
        </w:r>
        <w:r w:rsidR="00575B71" w:rsidDel="00A17716">
          <w:delText>D</w:delText>
        </w:r>
        <w:r w:rsidRPr="00F458A0" w:rsidDel="00A17716">
          <w:delText>A/eMI</w:delText>
        </w:r>
      </w:del>
      <w:ins w:id="82714" w:author="Author">
        <w:del w:id="82715" w:author="Author">
          <w:r w:rsidR="009B3DA7" w:rsidDel="00A17716">
            <w:delText>VA ESB</w:delText>
          </w:r>
        </w:del>
      </w:ins>
      <w:del w:id="82716" w:author="Author">
        <w:r w:rsidRPr="00F458A0" w:rsidDel="00A17716">
          <w:delText xml:space="preserve"> enterprise service framework. These communication are dependent platform/stack components provisioned by Enterprise Operations. This effort will assume that standard HTTP/HTTPS over TCP/IP channels</w:delText>
        </w:r>
        <w:r w:rsidR="00D360AD" w:rsidRPr="00F458A0" w:rsidDel="00A17716">
          <w:delText xml:space="preserve"> and</w:delText>
        </w:r>
        <w:r w:rsidRPr="00F458A0" w:rsidDel="00A17716">
          <w:delText xml:space="preserve"> will be available for solution</w:delText>
        </w:r>
        <w:r w:rsidR="00D360AD" w:rsidRPr="00F458A0" w:rsidDel="00A17716">
          <w:delText>s</w:delText>
        </w:r>
        <w:r w:rsidRPr="00F458A0" w:rsidDel="00A17716">
          <w:delText xml:space="preserve"> to communicate over TCP/IP with external applications. The final solution implementation might require coordination with system administrators at data center for configuration setup of endpoints.</w:delText>
        </w:r>
      </w:del>
    </w:p>
    <w:p w14:paraId="15521D8C" w14:textId="17FD3767" w:rsidR="00BC468A" w:rsidRPr="00F458A0" w:rsidDel="00A17716" w:rsidRDefault="00BC468A" w:rsidP="006E6790">
      <w:pPr>
        <w:pStyle w:val="Heading4"/>
        <w:rPr>
          <w:del w:id="82717" w:author="Author"/>
        </w:rPr>
      </w:pPr>
      <w:bookmarkStart w:id="82718" w:name="_Toc381778404"/>
      <w:bookmarkStart w:id="82719" w:name="_Toc481658804"/>
      <w:del w:id="82720" w:author="Author">
        <w:r w:rsidRPr="00F458A0" w:rsidDel="00A17716">
          <w:delText>User Characteristics</w:delText>
        </w:r>
        <w:bookmarkEnd w:id="82718"/>
        <w:bookmarkEnd w:id="82719"/>
      </w:del>
    </w:p>
    <w:p w14:paraId="0A445250" w14:textId="6843295B" w:rsidR="0060562C" w:rsidRPr="00F458A0" w:rsidDel="00A17716" w:rsidRDefault="0060562C" w:rsidP="0060562C">
      <w:pPr>
        <w:pStyle w:val="p1"/>
        <w:rPr>
          <w:del w:id="82721" w:author="Author"/>
          <w:rStyle w:val="s1"/>
        </w:rPr>
      </w:pPr>
      <w:bookmarkStart w:id="82722" w:name="_Toc381778405"/>
      <w:del w:id="82723" w:author="Author">
        <w:r w:rsidRPr="00F458A0" w:rsidDel="00A17716">
          <w:rPr>
            <w:rStyle w:val="s1"/>
          </w:rPr>
          <w:delText>Revenue Operations staff includes nearly 4,000 employees across the country, who are the end users and supervisors of EDI operations and software transactions.</w:delText>
        </w:r>
      </w:del>
    </w:p>
    <w:p w14:paraId="7A16815A" w14:textId="73967813" w:rsidR="00BC468A" w:rsidRPr="00F458A0" w:rsidDel="00A17716" w:rsidRDefault="00BC468A" w:rsidP="006E6790">
      <w:pPr>
        <w:pStyle w:val="Heading4"/>
        <w:rPr>
          <w:del w:id="82724" w:author="Author"/>
        </w:rPr>
      </w:pPr>
      <w:bookmarkStart w:id="82725" w:name="_Toc481658805"/>
      <w:del w:id="82726" w:author="Author">
        <w:r w:rsidRPr="00F458A0" w:rsidDel="00A17716">
          <w:delText>Dependencies and Constraints</w:delText>
        </w:r>
        <w:bookmarkEnd w:id="82722"/>
        <w:bookmarkEnd w:id="82725"/>
      </w:del>
    </w:p>
    <w:p w14:paraId="4C6D6609" w14:textId="2A17A45E" w:rsidR="002114B0" w:rsidRPr="00F458A0" w:rsidDel="00A17716" w:rsidRDefault="002114B0" w:rsidP="006E6790">
      <w:pPr>
        <w:pStyle w:val="Heading5"/>
        <w:rPr>
          <w:del w:id="82727" w:author="Author"/>
        </w:rPr>
      </w:pPr>
      <w:bookmarkStart w:id="82728" w:name="_Toc481658806"/>
      <w:del w:id="82729" w:author="Author">
        <w:r w:rsidRPr="00F458A0" w:rsidDel="00A17716">
          <w:delText>UI and Presentation Layer Dependencies</w:delText>
        </w:r>
        <w:r w:rsidR="00213101" w:rsidRPr="00F458A0" w:rsidDel="00A17716">
          <w:delText>,</w:delText>
        </w:r>
        <w:r w:rsidR="0024179B" w:rsidRPr="00F458A0" w:rsidDel="00A17716">
          <w:delText xml:space="preserve"> Risks</w:delText>
        </w:r>
        <w:r w:rsidR="00213101" w:rsidRPr="00F458A0" w:rsidDel="00A17716">
          <w:delText xml:space="preserve"> and Tradeoffs</w:delText>
        </w:r>
        <w:bookmarkEnd w:id="82728"/>
      </w:del>
    </w:p>
    <w:p w14:paraId="1BF0495A" w14:textId="3D7BA045" w:rsidR="002114B0" w:rsidRPr="00F458A0" w:rsidDel="00A17716" w:rsidRDefault="00D360AD" w:rsidP="002114B0">
      <w:pPr>
        <w:pStyle w:val="NormalWeb"/>
        <w:rPr>
          <w:del w:id="82730" w:author="Author"/>
        </w:rPr>
      </w:pPr>
      <w:del w:id="82731" w:author="Author">
        <w:r w:rsidRPr="00F458A0" w:rsidDel="00A17716">
          <w:fldChar w:fldCharType="begin"/>
        </w:r>
        <w:r w:rsidRPr="00F458A0" w:rsidDel="00A17716">
          <w:delInstrText xml:space="preserve"> REF _Ref474437565 \h </w:delInstrText>
        </w:r>
        <w:r w:rsidR="00F458A0" w:rsidDel="00A17716">
          <w:delInstrText xml:space="preserve"> \* MERGEFORMAT </w:delInstrText>
        </w:r>
        <w:r w:rsidRPr="00F458A0" w:rsidDel="00A17716">
          <w:fldChar w:fldCharType="separate"/>
        </w:r>
        <w:r w:rsidR="00540558" w:rsidRPr="00F458A0" w:rsidDel="00A17716">
          <w:delText xml:space="preserve">Table </w:delText>
        </w:r>
        <w:r w:rsidR="00540558" w:rsidRPr="00F458A0" w:rsidDel="00A17716">
          <w:rPr>
            <w:noProof/>
          </w:rPr>
          <w:delText>71</w:delText>
        </w:r>
        <w:r w:rsidRPr="00F458A0" w:rsidDel="00A17716">
          <w:fldChar w:fldCharType="end"/>
        </w:r>
        <w:r w:rsidR="007D7BDA" w:rsidRPr="00F458A0" w:rsidDel="00A17716">
          <w:delText xml:space="preserve"> </w:delText>
        </w:r>
        <w:r w:rsidR="002114B0" w:rsidRPr="00F458A0" w:rsidDel="00A17716">
          <w:delText>describes the dependencies that MCCF has with the projects and capabilities for the Presentation and UI Layers in the MCCF EDI TAS Architecture. All of these dependencies are upstream dependencies</w:delText>
        </w:r>
        <w:r w:rsidR="004062B0" w:rsidRPr="00F458A0" w:rsidDel="00A17716">
          <w:delText xml:space="preserve">. </w:delText>
        </w:r>
        <w:r w:rsidR="002114B0" w:rsidRPr="00F458A0" w:rsidDel="00A17716">
          <w:delText xml:space="preserve">The timeline for the capabilities in </w:delText>
        </w:r>
        <w:r w:rsidR="004062B0" w:rsidRPr="00F458A0" w:rsidDel="00A17716">
          <w:delText xml:space="preserve">this </w:delText>
        </w:r>
        <w:r w:rsidR="002114B0" w:rsidRPr="00F458A0" w:rsidDel="00A17716">
          <w:delText>table will affect how MCCF proceeds with the MCCF EDI TAS work.</w:delText>
        </w:r>
      </w:del>
    </w:p>
    <w:p w14:paraId="6C3AD29E" w14:textId="324D4764" w:rsidR="00D360AD" w:rsidRPr="00F458A0" w:rsidDel="00A17716" w:rsidRDefault="00D360AD" w:rsidP="00D360AD">
      <w:pPr>
        <w:pStyle w:val="Caption"/>
        <w:rPr>
          <w:del w:id="82732" w:author="Author"/>
        </w:rPr>
      </w:pPr>
      <w:bookmarkStart w:id="82733" w:name="_Ref474437565"/>
      <w:bookmarkStart w:id="82734" w:name="_Toc475439483"/>
      <w:bookmarkStart w:id="82735" w:name="_Toc475439739"/>
      <w:bookmarkStart w:id="82736" w:name="_Toc481659016"/>
      <w:del w:id="82737"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71</w:delText>
        </w:r>
        <w:r w:rsidR="007E0421" w:rsidDel="00A17716">
          <w:rPr>
            <w:b w:val="0"/>
            <w:bCs w:val="0"/>
            <w:noProof/>
          </w:rPr>
          <w:fldChar w:fldCharType="end"/>
        </w:r>
        <w:bookmarkEnd w:id="82733"/>
        <w:r w:rsidRPr="00F458A0" w:rsidDel="00A17716">
          <w:delText>: UI and Presentation Layer Dependencies, Risks and Tradeoffs</w:delText>
        </w:r>
        <w:bookmarkEnd w:id="82734"/>
        <w:bookmarkEnd w:id="82735"/>
        <w:bookmarkEnd w:id="82736"/>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391"/>
        <w:gridCol w:w="4742"/>
        <w:gridCol w:w="2377"/>
      </w:tblGrid>
      <w:tr w:rsidR="002114B0" w:rsidRPr="00F458A0" w:rsidDel="00A17716" w14:paraId="11D7F5AE" w14:textId="21F3CFF0" w:rsidTr="00D360AD">
        <w:trPr>
          <w:cantSplit/>
          <w:del w:id="8273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7AED7D5" w14:textId="1C143466" w:rsidR="002114B0" w:rsidRPr="00F458A0" w:rsidDel="00A17716" w:rsidRDefault="002114B0" w:rsidP="00FE51E3">
            <w:pPr>
              <w:pStyle w:val="TableHeading"/>
              <w:rPr>
                <w:del w:id="82739" w:author="Author"/>
                <w:b w:val="0"/>
              </w:rPr>
            </w:pPr>
            <w:del w:id="82740" w:author="Author">
              <w:r w:rsidRPr="00F458A0" w:rsidDel="00A17716">
                <w:rPr>
                  <w:rStyle w:val="Strong"/>
                  <w:color w:val="FFFFFF" w:themeColor="background1"/>
                </w:rPr>
                <w:delText>Project/Produc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99AD786" w14:textId="4D9595C0" w:rsidR="002114B0" w:rsidRPr="00F458A0" w:rsidDel="00A17716" w:rsidRDefault="002114B0" w:rsidP="00FE51E3">
            <w:pPr>
              <w:pStyle w:val="TableHeading"/>
              <w:rPr>
                <w:del w:id="82741" w:author="Author"/>
                <w:b w:val="0"/>
              </w:rPr>
            </w:pPr>
            <w:del w:id="82742" w:author="Author">
              <w:r w:rsidRPr="00F458A0" w:rsidDel="00A17716">
                <w:rPr>
                  <w:rStyle w:val="Strong"/>
                  <w:color w:val="FFFFFF" w:themeColor="background1"/>
                </w:rPr>
                <w:delText>Capability Dependenc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4B2504" w14:textId="2C99C3A8" w:rsidR="002114B0" w:rsidRPr="00F458A0" w:rsidDel="00A17716" w:rsidRDefault="002114B0" w:rsidP="00FE51E3">
            <w:pPr>
              <w:pStyle w:val="TableHeading"/>
              <w:rPr>
                <w:del w:id="82743" w:author="Author"/>
                <w:b w:val="0"/>
              </w:rPr>
            </w:pPr>
            <w:del w:id="82744" w:author="Author">
              <w:r w:rsidRPr="00F458A0" w:rsidDel="00A17716">
                <w:rPr>
                  <w:rStyle w:val="Strong"/>
                  <w:color w:val="FFFFFF" w:themeColor="background1"/>
                </w:rPr>
                <w:delText>Upstream/Downstream</w:delText>
              </w:r>
            </w:del>
          </w:p>
        </w:tc>
      </w:tr>
      <w:tr w:rsidR="002114B0" w:rsidRPr="00F458A0" w:rsidDel="00A17716" w14:paraId="47130A89" w14:textId="3934B020" w:rsidTr="007B2160">
        <w:trPr>
          <w:cantSplit/>
          <w:del w:id="827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8C4EB" w14:textId="217CDDBE" w:rsidR="002114B0" w:rsidRPr="00F458A0" w:rsidDel="00A17716" w:rsidRDefault="002114B0" w:rsidP="00FE51E3">
            <w:pPr>
              <w:pStyle w:val="TableBody"/>
              <w:rPr>
                <w:del w:id="82746" w:author="Author"/>
              </w:rPr>
            </w:pPr>
            <w:del w:id="82747" w:author="Author">
              <w:r w:rsidRPr="00F458A0" w:rsidDel="00A17716">
                <w:delText>Identity and Access Management (I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72164" w14:textId="4E53744D" w:rsidR="002114B0" w:rsidRPr="00F458A0" w:rsidDel="00A17716" w:rsidRDefault="002114B0" w:rsidP="00FE51E3">
            <w:pPr>
              <w:pStyle w:val="TableBody"/>
              <w:rPr>
                <w:del w:id="82748" w:author="Author"/>
              </w:rPr>
            </w:pPr>
            <w:del w:id="82749" w:author="Author">
              <w:r w:rsidRPr="00F458A0" w:rsidDel="00A17716">
                <w:delText>Authentication and Authorization(?) for system and data ac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8F81C" w14:textId="72A1833D" w:rsidR="002114B0" w:rsidRPr="00F458A0" w:rsidDel="00A17716" w:rsidRDefault="002114B0" w:rsidP="00FE51E3">
            <w:pPr>
              <w:pStyle w:val="TableBody"/>
              <w:rPr>
                <w:del w:id="82750" w:author="Author"/>
              </w:rPr>
            </w:pPr>
            <w:del w:id="82751" w:author="Author">
              <w:r w:rsidRPr="00F458A0" w:rsidDel="00A17716">
                <w:delText>Upstream</w:delText>
              </w:r>
            </w:del>
          </w:p>
        </w:tc>
      </w:tr>
      <w:tr w:rsidR="002114B0" w:rsidRPr="00F458A0" w:rsidDel="00A17716" w14:paraId="56B3E0B0" w14:textId="1DB159A8" w:rsidTr="007B2160">
        <w:trPr>
          <w:cantSplit/>
          <w:del w:id="827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804BC" w14:textId="355583EF" w:rsidR="002114B0" w:rsidRPr="00F458A0" w:rsidDel="00A17716" w:rsidRDefault="002114B0" w:rsidP="00FE51E3">
            <w:pPr>
              <w:pStyle w:val="TableBody"/>
              <w:rPr>
                <w:del w:id="82753" w:author="Author"/>
              </w:rPr>
            </w:pPr>
            <w:del w:id="82754" w:author="Author">
              <w:r w:rsidRPr="00F458A0" w:rsidDel="00A17716">
                <w:delText>VA Enterpris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A6768" w14:textId="6FCBF7E4" w:rsidR="002114B0" w:rsidRPr="00F458A0" w:rsidDel="00A17716" w:rsidRDefault="002114B0" w:rsidP="00FE51E3">
            <w:pPr>
              <w:pStyle w:val="TableBody"/>
              <w:rPr>
                <w:del w:id="82755" w:author="Author"/>
              </w:rPr>
            </w:pPr>
            <w:del w:id="82756" w:author="Author">
              <w:r w:rsidRPr="00F458A0" w:rsidDel="00A17716">
                <w:delText>MCCF needs input from ASD to ensure MCCF design is developed to dovetail into existing and futur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DC2B8" w14:textId="7EF1CF79" w:rsidR="002114B0" w:rsidRPr="00F458A0" w:rsidDel="00A17716" w:rsidRDefault="002114B0" w:rsidP="00FE51E3">
            <w:pPr>
              <w:pStyle w:val="TableBody"/>
              <w:rPr>
                <w:del w:id="82757" w:author="Author"/>
              </w:rPr>
            </w:pPr>
            <w:del w:id="82758" w:author="Author">
              <w:r w:rsidRPr="00F458A0" w:rsidDel="00A17716">
                <w:delText>Upstream</w:delText>
              </w:r>
            </w:del>
          </w:p>
        </w:tc>
      </w:tr>
      <w:tr w:rsidR="002114B0" w:rsidRPr="00F458A0" w:rsidDel="00A17716" w14:paraId="4E20BF0C" w14:textId="59FD1E83" w:rsidTr="007B2160">
        <w:trPr>
          <w:cantSplit/>
          <w:del w:id="827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FA397" w14:textId="37C94FE2" w:rsidR="002114B0" w:rsidRPr="00F458A0" w:rsidDel="00A17716" w:rsidRDefault="002114B0" w:rsidP="00FE51E3">
            <w:pPr>
              <w:pStyle w:val="TableBody"/>
              <w:rPr>
                <w:del w:id="82760" w:author="Author"/>
              </w:rPr>
            </w:pPr>
            <w:del w:id="82761" w:author="Author">
              <w:r w:rsidRPr="00F458A0" w:rsidDel="00A17716">
                <w:delText>VA Standard Data Model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3C806" w14:textId="410A6060" w:rsidR="002114B0" w:rsidRPr="00F458A0" w:rsidDel="00A17716" w:rsidRDefault="002114B0" w:rsidP="00FE51E3">
            <w:pPr>
              <w:pStyle w:val="TableBody"/>
              <w:rPr>
                <w:del w:id="82762" w:author="Author"/>
              </w:rPr>
            </w:pPr>
            <w:del w:id="82763" w:author="Author">
              <w:r w:rsidRPr="00F458A0" w:rsidDel="00A17716">
                <w:delText>Standardized Data Model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D64CC" w14:textId="46202375" w:rsidR="002114B0" w:rsidRPr="00F458A0" w:rsidDel="00A17716" w:rsidRDefault="002114B0" w:rsidP="00FE51E3">
            <w:pPr>
              <w:pStyle w:val="TableBody"/>
              <w:rPr>
                <w:del w:id="82764" w:author="Author"/>
              </w:rPr>
            </w:pPr>
            <w:del w:id="82765" w:author="Author">
              <w:r w:rsidRPr="00F458A0" w:rsidDel="00A17716">
                <w:delText>Upstream</w:delText>
              </w:r>
            </w:del>
          </w:p>
        </w:tc>
      </w:tr>
      <w:tr w:rsidR="002114B0" w:rsidRPr="00F458A0" w:rsidDel="00A17716" w14:paraId="06A1B0A9" w14:textId="4D827400" w:rsidTr="007B2160">
        <w:trPr>
          <w:cantSplit/>
          <w:del w:id="827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E2080" w14:textId="5E886DB7" w:rsidR="002114B0" w:rsidRPr="00F458A0" w:rsidDel="00A17716" w:rsidRDefault="002114B0" w:rsidP="00FE51E3">
            <w:pPr>
              <w:pStyle w:val="TableBody"/>
              <w:rPr>
                <w:del w:id="82767" w:author="Author"/>
              </w:rPr>
            </w:pPr>
            <w:del w:id="82768" w:author="Author">
              <w:r w:rsidRPr="00F458A0" w:rsidDel="00A17716">
                <w:delText>VA Environ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1B2FB" w14:textId="32E5F56D" w:rsidR="002114B0" w:rsidRPr="00F458A0" w:rsidDel="00A17716" w:rsidRDefault="002114B0" w:rsidP="00FE51E3">
            <w:pPr>
              <w:pStyle w:val="TableBody"/>
              <w:rPr>
                <w:del w:id="82769" w:author="Author"/>
              </w:rPr>
            </w:pPr>
            <w:del w:id="82770" w:author="Author">
              <w:r w:rsidRPr="00F458A0" w:rsidDel="00A17716">
                <w:delText>Ability to test and deploy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C10E9" w14:textId="3B05184F" w:rsidR="002114B0" w:rsidRPr="00F458A0" w:rsidDel="00A17716" w:rsidRDefault="002114B0" w:rsidP="00FE51E3">
            <w:pPr>
              <w:pStyle w:val="TableBody"/>
              <w:rPr>
                <w:del w:id="82771" w:author="Author"/>
              </w:rPr>
            </w:pPr>
            <w:del w:id="82772" w:author="Author">
              <w:r w:rsidRPr="00F458A0" w:rsidDel="00A17716">
                <w:delText>Upstream</w:delText>
              </w:r>
            </w:del>
          </w:p>
        </w:tc>
      </w:tr>
    </w:tbl>
    <w:p w14:paraId="0402FA19" w14:textId="20A91405" w:rsidR="002114B0" w:rsidRPr="00F458A0" w:rsidDel="00A17716" w:rsidRDefault="002114B0" w:rsidP="00CE62EE">
      <w:pPr>
        <w:pStyle w:val="TableHeading"/>
        <w:rPr>
          <w:del w:id="82773" w:author="Author"/>
        </w:rPr>
      </w:pPr>
    </w:p>
    <w:p w14:paraId="01413520" w14:textId="1171CC80" w:rsidR="002114B0" w:rsidRPr="00F458A0" w:rsidDel="00A17716" w:rsidRDefault="002114B0" w:rsidP="00CE62EE">
      <w:pPr>
        <w:pStyle w:val="TableHeading"/>
        <w:rPr>
          <w:del w:id="82774" w:author="Author"/>
        </w:rPr>
      </w:pPr>
      <w:del w:id="82775" w:author="Author">
        <w:r w:rsidRPr="00F458A0" w:rsidDel="00A17716">
          <w:delText>IAM</w:delText>
        </w:r>
      </w:del>
    </w:p>
    <w:p w14:paraId="3D9FCE43" w14:textId="0998355C" w:rsidR="002114B0" w:rsidRPr="00F458A0" w:rsidDel="00A17716" w:rsidRDefault="002114B0" w:rsidP="00FE51E3">
      <w:pPr>
        <w:pStyle w:val="BodyText"/>
        <w:rPr>
          <w:del w:id="82776" w:author="Author"/>
          <w:rFonts w:eastAsiaTheme="minorEastAsia"/>
        </w:rPr>
      </w:pPr>
      <w:del w:id="82777" w:author="Author">
        <w:r w:rsidRPr="00F458A0" w:rsidDel="00A17716">
          <w:delTex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presentation layer for making access requests.</w:delText>
        </w:r>
      </w:del>
    </w:p>
    <w:p w14:paraId="36B8BEAD" w14:textId="2F43AFF6" w:rsidR="002114B0" w:rsidRPr="00F458A0" w:rsidDel="00A17716" w:rsidRDefault="002114B0" w:rsidP="00FE51E3">
      <w:pPr>
        <w:pStyle w:val="BodyText"/>
        <w:rPr>
          <w:del w:id="82778" w:author="Author"/>
          <w:rStyle w:val="Strong"/>
        </w:rPr>
      </w:pPr>
      <w:del w:id="82779" w:author="Author">
        <w:r w:rsidRPr="00F458A0" w:rsidDel="00A17716">
          <w:rPr>
            <w:rStyle w:val="Strong"/>
          </w:rPr>
          <w:delText>VA Enterprise Architecture</w:delText>
        </w:r>
      </w:del>
    </w:p>
    <w:p w14:paraId="6877CC16" w14:textId="6FDA79EC" w:rsidR="002114B0" w:rsidRPr="00F458A0" w:rsidDel="00A17716" w:rsidRDefault="002114B0" w:rsidP="00FE51E3">
      <w:pPr>
        <w:pStyle w:val="BodyText"/>
        <w:rPr>
          <w:del w:id="82780" w:author="Author"/>
          <w:rFonts w:eastAsiaTheme="minorEastAsia"/>
        </w:rPr>
      </w:pPr>
      <w:del w:id="82781" w:author="Author">
        <w:r w:rsidRPr="00F458A0" w:rsidDel="00A17716">
          <w:delText>Adherence to the VA approved architecture and design patterns is enforced through the Compliance Epics defined in the MCCF EDI TAS Product Backlog</w:delText>
        </w:r>
        <w:r w:rsidR="002E7886" w:rsidRPr="00F458A0" w:rsidDel="00A17716">
          <w:delText>, Compliance Epics</w:delText>
        </w:r>
        <w:r w:rsidRPr="00F458A0" w:rsidDel="00A17716">
          <w:delText xml:space="preserve">. These Compliance Epics have been mapped to specific MCCF EDI TAS Architecture </w:delText>
        </w:r>
        <w:r w:rsidR="00D579B8" w:rsidRPr="00F458A0" w:rsidDel="00A17716">
          <w:delText>Epic</w:delText>
        </w:r>
        <w:r w:rsidRPr="00F458A0" w:rsidDel="00A17716">
          <w:delText>s and Architecture layers to ensure that the MCCF Architecture adheres to VA EA. MCCF EDI TAS needs input from ASD regarding the architecture and compliance to the VA EA.</w:delText>
        </w:r>
      </w:del>
    </w:p>
    <w:p w14:paraId="56DD4EA5" w14:textId="2B8453D6" w:rsidR="002114B0" w:rsidRPr="00F458A0" w:rsidDel="00A17716" w:rsidRDefault="002114B0" w:rsidP="00FE51E3">
      <w:pPr>
        <w:pStyle w:val="BodyText"/>
        <w:rPr>
          <w:del w:id="82782" w:author="Author"/>
          <w:rStyle w:val="Strong"/>
        </w:rPr>
      </w:pPr>
      <w:del w:id="82783" w:author="Author">
        <w:r w:rsidRPr="00F458A0" w:rsidDel="00A17716">
          <w:rPr>
            <w:rStyle w:val="Strong"/>
          </w:rPr>
          <w:delText>VA Standard Data Models</w:delText>
        </w:r>
      </w:del>
    </w:p>
    <w:p w14:paraId="031EE3F1" w14:textId="0E53D750" w:rsidR="002114B0" w:rsidRPr="00F458A0" w:rsidDel="00A17716" w:rsidRDefault="002114B0" w:rsidP="00FE51E3">
      <w:pPr>
        <w:pStyle w:val="BodyText"/>
        <w:rPr>
          <w:del w:id="82784" w:author="Author"/>
          <w:rFonts w:eastAsiaTheme="minorEastAsia"/>
        </w:rPr>
      </w:pPr>
      <w:del w:id="82785" w:author="Author">
        <w:r w:rsidRPr="00F458A0" w:rsidDel="00A17716">
          <w:delText xml:space="preserve">The MCCF EDI TAS needs to find out what </w:delText>
        </w:r>
        <w:r w:rsidR="008B4476" w:rsidRPr="00F458A0" w:rsidDel="00A17716">
          <w:delText>data</w:delText>
        </w:r>
        <w:r w:rsidRPr="00F458A0" w:rsidDel="00A17716">
          <w:delText xml:space="preserve"> extensions and profiles will be required for VA implementations so these can be incorporated into the design of the MCCF services. The MCCF team will continue to monitor any new adopted profiles and extensions to ensure that the MCCF services adhere to VA standards.</w:delText>
        </w:r>
      </w:del>
    </w:p>
    <w:p w14:paraId="531B396A" w14:textId="4177D055" w:rsidR="002114B0" w:rsidRPr="00F458A0" w:rsidDel="00A17716" w:rsidRDefault="002114B0" w:rsidP="00FE51E3">
      <w:pPr>
        <w:pStyle w:val="BodyText"/>
        <w:rPr>
          <w:del w:id="82786" w:author="Author"/>
          <w:rStyle w:val="Strong"/>
        </w:rPr>
      </w:pPr>
      <w:del w:id="82787" w:author="Author">
        <w:r w:rsidRPr="00F458A0" w:rsidDel="00A17716">
          <w:rPr>
            <w:rStyle w:val="Strong"/>
          </w:rPr>
          <w:delText>VA Environments</w:delText>
        </w:r>
      </w:del>
    </w:p>
    <w:p w14:paraId="56767F6F" w14:textId="4C1E2F60" w:rsidR="002114B0" w:rsidRPr="00F458A0" w:rsidDel="00A17716" w:rsidRDefault="002114B0" w:rsidP="00FE51E3">
      <w:pPr>
        <w:pStyle w:val="BodyText"/>
        <w:rPr>
          <w:del w:id="82788" w:author="Author"/>
          <w:rFonts w:eastAsiaTheme="minorEastAsia"/>
        </w:rPr>
      </w:pPr>
      <w:del w:id="82789" w:author="Author">
        <w:r w:rsidRPr="00F458A0" w:rsidDel="00A17716">
          <w:delText>The VA is deploying a Common Services Integration Environment that will be used for integration testing and will include all the components needed for the MCCF services, including the V</w:delText>
        </w:r>
        <w:r w:rsidR="00575B71" w:rsidDel="00A17716">
          <w:delText>D</w:delText>
        </w:r>
        <w:r w:rsidRPr="00F458A0" w:rsidDel="00A17716">
          <w:delText>A Platform and tools, VistA and FileMan, and eMI</w:delText>
        </w:r>
      </w:del>
      <w:ins w:id="82790" w:author="Author">
        <w:del w:id="82791" w:author="Author">
          <w:r w:rsidR="009B3DA7" w:rsidDel="00A17716">
            <w:delText>VA ESB</w:delText>
          </w:r>
        </w:del>
      </w:ins>
      <w:del w:id="82792" w:author="Author">
        <w:r w:rsidRPr="00F458A0" w:rsidDel="00A17716">
          <w:delText>. This Common Services Integration Environment will be needed for integration testing of the MCCF Information Services.</w:delText>
        </w:r>
        <w:r w:rsidR="00D07C13" w:rsidRPr="00F458A0" w:rsidDel="00A17716">
          <w:delText xml:space="preserve"> Enterprise Operations runs the Regional Data Centers that MCCF EDI TAS plans to use for production deployment.</w:delText>
        </w:r>
      </w:del>
    </w:p>
    <w:p w14:paraId="1B03B3B2" w14:textId="3D0C5509" w:rsidR="002114B0" w:rsidRPr="00F458A0" w:rsidDel="00A17716" w:rsidRDefault="002114B0" w:rsidP="00FE51E3">
      <w:pPr>
        <w:pStyle w:val="BodyText"/>
        <w:rPr>
          <w:del w:id="82793" w:author="Author"/>
          <w:rStyle w:val="Strong"/>
        </w:rPr>
      </w:pPr>
      <w:del w:id="82794" w:author="Author">
        <w:r w:rsidRPr="00F458A0" w:rsidDel="00A17716">
          <w:rPr>
            <w:rStyle w:val="Strong"/>
          </w:rPr>
          <w:delText>Dependency Timeline</w:delText>
        </w:r>
      </w:del>
    </w:p>
    <w:p w14:paraId="78117C7E" w14:textId="1C996BAB" w:rsidR="002114B0" w:rsidRPr="00F458A0" w:rsidDel="00A17716" w:rsidRDefault="002114B0" w:rsidP="00FE51E3">
      <w:pPr>
        <w:pStyle w:val="BodyText"/>
        <w:rPr>
          <w:del w:id="82795" w:author="Author"/>
        </w:rPr>
      </w:pPr>
      <w:del w:id="82796" w:author="Author">
        <w:r w:rsidRPr="00F458A0" w:rsidDel="00A17716">
          <w:delText xml:space="preserve">The </w:delText>
        </w:r>
        <w:r w:rsidR="00FE51E3" w:rsidRPr="00F458A0" w:rsidDel="00A17716">
          <w:delText xml:space="preserve">following </w:delText>
        </w:r>
        <w:r w:rsidR="00920477" w:rsidRPr="00F458A0" w:rsidDel="00A17716">
          <w:delText>timeline shown</w:delText>
        </w:r>
        <w:r w:rsidR="00FE51E3" w:rsidRPr="00F458A0" w:rsidDel="00A17716">
          <w:delText xml:space="preserve"> in </w:delText>
        </w:r>
        <w:r w:rsidR="002E7886" w:rsidRPr="00F458A0" w:rsidDel="00A17716">
          <w:fldChar w:fldCharType="begin"/>
        </w:r>
        <w:r w:rsidR="002E7886" w:rsidRPr="00F458A0" w:rsidDel="00A17716">
          <w:delInstrText xml:space="preserve"> REF _Ref474438016 \h </w:delInstrText>
        </w:r>
        <w:r w:rsidR="00FE51E3" w:rsidRPr="00F458A0" w:rsidDel="00A17716">
          <w:delInstrText xml:space="preserve"> \* MERGEFORMAT </w:delInstrText>
        </w:r>
        <w:r w:rsidR="002E7886" w:rsidRPr="00F458A0" w:rsidDel="00A17716">
          <w:fldChar w:fldCharType="separate"/>
        </w:r>
        <w:r w:rsidR="00177021" w:rsidRPr="00F458A0" w:rsidDel="00A17716">
          <w:delText xml:space="preserve">Figure </w:delText>
        </w:r>
        <w:r w:rsidR="00177021" w:rsidRPr="00F458A0" w:rsidDel="00A17716">
          <w:rPr>
            <w:noProof/>
          </w:rPr>
          <w:delText>11</w:delText>
        </w:r>
        <w:r w:rsidR="002E7886" w:rsidRPr="00F458A0" w:rsidDel="00A17716">
          <w:fldChar w:fldCharType="end"/>
        </w:r>
        <w:r w:rsidR="002E7886" w:rsidRPr="00F458A0" w:rsidDel="00A17716">
          <w:delText xml:space="preserve"> </w:delText>
        </w:r>
        <w:r w:rsidRPr="00F458A0" w:rsidDel="00A17716">
          <w:delText xml:space="preserve">shows the dependencies for the MCCF EDI TAS and the timeline when these dependencies will be needed. The MCCF EDI TAS capability dependencies are shown below on the timeline along with the build and </w:delText>
        </w:r>
        <w:r w:rsidR="006C55F6" w:rsidRPr="00F458A0" w:rsidDel="00A17716">
          <w:delText>Sprint</w:delText>
        </w:r>
        <w:r w:rsidRPr="00F458A0" w:rsidDel="00A17716">
          <w:delText xml:space="preserve"> from the</w:delText>
        </w:r>
        <w:r w:rsidR="004E6FC8" w:rsidRPr="00F458A0" w:rsidDel="00A17716">
          <w:delText xml:space="preserve"> </w:delText>
        </w:r>
        <w:commentRangeStart w:id="82797"/>
        <w:r w:rsidR="00AF359A" w:rsidDel="00A17716">
          <w:fldChar w:fldCharType="begin"/>
        </w:r>
      </w:del>
      <w:ins w:id="82798" w:author="Author">
        <w:del w:id="82799" w:author="Author">
          <w:r w:rsidR="00EA51C8" w:rsidDel="00A17716">
            <w:delInstrText>HYPERLINK  \l "_Architecture_Timeline"</w:delInstrText>
          </w:r>
        </w:del>
      </w:ins>
      <w:del w:id="82800" w:author="Author">
        <w:r w:rsidR="00AF359A" w:rsidDel="00A17716">
          <w:delInstrText xml:space="preserve"> HYPERLINK "https://halfaker.atlassian.net/wiki/display/VM/To+Be+Architecture" </w:delInstrText>
        </w:r>
        <w:r w:rsidR="00AF359A" w:rsidDel="00A17716">
          <w:fldChar w:fldCharType="separate"/>
        </w:r>
        <w:r w:rsidRPr="00F458A0" w:rsidDel="00A17716">
          <w:rPr>
            <w:rStyle w:val="Hyperlink"/>
          </w:rPr>
          <w:delText>Architecture Build Plan</w:delText>
        </w:r>
        <w:r w:rsidR="00AF359A" w:rsidDel="00A17716">
          <w:rPr>
            <w:rStyle w:val="Hyperlink"/>
          </w:rPr>
          <w:fldChar w:fldCharType="end"/>
        </w:r>
        <w:commentRangeEnd w:id="82797"/>
        <w:r w:rsidR="00973658" w:rsidDel="00A17716">
          <w:rPr>
            <w:rStyle w:val="CommentReference"/>
          </w:rPr>
          <w:commentReference w:id="82797"/>
        </w:r>
        <w:r w:rsidR="004E6FC8" w:rsidRPr="00F458A0" w:rsidDel="00A17716">
          <w:delText xml:space="preserve"> </w:delText>
        </w:r>
        <w:r w:rsidRPr="00F458A0" w:rsidDel="00A17716">
          <w:delText>when each dependency will be needed.</w:delText>
        </w:r>
      </w:del>
    </w:p>
    <w:p w14:paraId="51E1DCE4" w14:textId="51B1DACB" w:rsidR="002E7886" w:rsidRPr="00F458A0" w:rsidDel="00A17716" w:rsidRDefault="002E7886" w:rsidP="002E7886">
      <w:pPr>
        <w:pStyle w:val="Caption"/>
        <w:rPr>
          <w:del w:id="82801" w:author="Author"/>
        </w:rPr>
      </w:pPr>
      <w:bookmarkStart w:id="82802" w:name="_Ref474438016"/>
      <w:bookmarkStart w:id="82803" w:name="_Ref474438010"/>
      <w:bookmarkStart w:id="82804" w:name="_Toc475439740"/>
      <w:bookmarkStart w:id="82805" w:name="_Toc481658889"/>
      <w:del w:id="82806"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7</w:delText>
        </w:r>
        <w:r w:rsidR="007E0421" w:rsidDel="00A17716">
          <w:rPr>
            <w:b w:val="0"/>
            <w:bCs w:val="0"/>
            <w:noProof/>
          </w:rPr>
          <w:fldChar w:fldCharType="end"/>
        </w:r>
        <w:bookmarkEnd w:id="82802"/>
        <w:r w:rsidRPr="00F458A0" w:rsidDel="00A17716">
          <w:delText>: Architecture Build Plan Timeline</w:delText>
        </w:r>
        <w:bookmarkEnd w:id="82803"/>
        <w:bookmarkEnd w:id="82804"/>
        <w:bookmarkEnd w:id="82805"/>
      </w:del>
    </w:p>
    <w:p w14:paraId="60E3FF0D" w14:textId="4FD1E644" w:rsidR="002114B0" w:rsidRPr="00F458A0" w:rsidDel="00A17716" w:rsidRDefault="00386B39" w:rsidP="002E7886">
      <w:pPr>
        <w:pStyle w:val="Caption"/>
        <w:rPr>
          <w:del w:id="82807" w:author="Author"/>
        </w:rPr>
      </w:pPr>
      <w:del w:id="82808" w:author="Author">
        <w:r w:rsidRPr="00386B39" w:rsidDel="00A17716">
          <w:rPr>
            <w:noProof/>
          </w:rPr>
          <w:delText xml:space="preserve"> </w:delText>
        </w:r>
        <w:r w:rsidRPr="00386B39" w:rsidDel="00A17716">
          <w:rPr>
            <w:b w:val="0"/>
            <w:bCs w:val="0"/>
            <w:noProof/>
          </w:rPr>
          <w:drawing>
            <wp:inline distT="0" distB="0" distL="0" distR="0" wp14:anchorId="32EE3DDB" wp14:editId="12094A06">
              <wp:extent cx="5943600" cy="20599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059940"/>
                      </a:xfrm>
                      <a:prstGeom prst="rect">
                        <a:avLst/>
                      </a:prstGeom>
                    </pic:spPr>
                  </pic:pic>
                </a:graphicData>
              </a:graphic>
            </wp:inline>
          </w:drawing>
        </w:r>
      </w:del>
    </w:p>
    <w:p w14:paraId="25BC88F7" w14:textId="427BABBA" w:rsidR="009D08AC" w:rsidRPr="00F458A0" w:rsidDel="00A17716" w:rsidRDefault="009D08AC" w:rsidP="00CE62EE">
      <w:pPr>
        <w:pStyle w:val="TableHeading"/>
        <w:rPr>
          <w:del w:id="82809" w:author="Author"/>
        </w:rPr>
      </w:pPr>
      <w:del w:id="82810" w:author="Author">
        <w:r w:rsidRPr="00F458A0" w:rsidDel="00A17716">
          <w:delText>Risks</w:delText>
        </w:r>
      </w:del>
    </w:p>
    <w:p w14:paraId="4CDF2D24" w14:textId="14490CFD" w:rsidR="001B0144" w:rsidRPr="00F458A0" w:rsidDel="00A17716" w:rsidRDefault="001B0144" w:rsidP="00BE4A2B">
      <w:pPr>
        <w:pStyle w:val="BodyText"/>
        <w:rPr>
          <w:del w:id="82811" w:author="Author"/>
        </w:rPr>
      </w:pPr>
      <w:del w:id="82812" w:author="Author">
        <w:r w:rsidRPr="00F458A0" w:rsidDel="00A17716">
          <w:delText>The risks for the UI and Presentation Layers</w:delText>
        </w:r>
        <w:r w:rsidR="004E6FC8" w:rsidRPr="00F458A0" w:rsidDel="00A17716">
          <w:delText xml:space="preserve"> </w:delText>
        </w:r>
        <w:r w:rsidR="00C70AE1" w:rsidRPr="00F458A0" w:rsidDel="00A17716">
          <w:delText>(</w:delText>
        </w:r>
        <w:r w:rsidR="00C70AE1" w:rsidRPr="00F458A0" w:rsidDel="00A17716">
          <w:fldChar w:fldCharType="begin"/>
        </w:r>
        <w:r w:rsidR="00C70AE1" w:rsidRPr="00F458A0" w:rsidDel="00A17716">
          <w:delInstrText xml:space="preserve"> REF _Ref474438407 \h </w:delInstrText>
        </w:r>
        <w:r w:rsidR="00BE4A2B" w:rsidRPr="00F458A0" w:rsidDel="00A17716">
          <w:delInstrText xml:space="preserve"> \* MERGEFORMAT </w:delInstrText>
        </w:r>
        <w:r w:rsidR="00C70AE1" w:rsidRPr="00F458A0" w:rsidDel="00A17716">
          <w:fldChar w:fldCharType="separate"/>
        </w:r>
        <w:r w:rsidR="004062B0" w:rsidRPr="00F458A0" w:rsidDel="00A17716">
          <w:delText xml:space="preserve">Table </w:delText>
        </w:r>
        <w:r w:rsidR="004062B0" w:rsidRPr="00F458A0" w:rsidDel="00A17716">
          <w:rPr>
            <w:noProof/>
          </w:rPr>
          <w:delText>72</w:delText>
        </w:r>
        <w:r w:rsidR="00C70AE1" w:rsidRPr="00F458A0" w:rsidDel="00A17716">
          <w:fldChar w:fldCharType="end"/>
        </w:r>
        <w:r w:rsidR="00C70AE1" w:rsidRPr="00F458A0" w:rsidDel="00A17716">
          <w:delText>)</w:delText>
        </w:r>
        <w:r w:rsidR="004E6FC8" w:rsidRPr="00F458A0" w:rsidDel="00A17716">
          <w:delText xml:space="preserve"> </w:delText>
        </w:r>
        <w:r w:rsidRPr="00F458A0" w:rsidDel="00A17716">
          <w:delText xml:space="preserve">are listed below. Each risk has a trigger date when the risk will become an issue or impediment to the MCCF EDI TAS, and a potential mitigation strategy listed along with the </w:delText>
        </w:r>
        <w:r w:rsidR="00920477" w:rsidRPr="00F458A0" w:rsidDel="00A17716">
          <w:delText>risk, as</w:delText>
        </w:r>
        <w:r w:rsidRPr="00F458A0" w:rsidDel="00A17716">
          <w:delText xml:space="preserve"> well as the likelihood and impact if the dependency is not realized.</w:delText>
        </w:r>
      </w:del>
    </w:p>
    <w:p w14:paraId="28D3ADDF" w14:textId="51840D8A" w:rsidR="001B0144" w:rsidRPr="00F458A0" w:rsidDel="00A17716" w:rsidRDefault="001B0144" w:rsidP="00BE4A2B">
      <w:pPr>
        <w:pStyle w:val="BodyText"/>
        <w:rPr>
          <w:del w:id="82813" w:author="Author"/>
        </w:rPr>
      </w:pPr>
      <w:del w:id="82814" w:author="Author">
        <w:r w:rsidRPr="00F458A0" w:rsidDel="00A17716">
          <w:delText>The risks below for the MCCF EDI TAS architecture are largely associated with dependencies on other VA enterprise projects and products. Those dependencies are with the following projects:</w:delText>
        </w:r>
      </w:del>
    </w:p>
    <w:p w14:paraId="5BC21E26" w14:textId="256BB732" w:rsidR="001B0144" w:rsidRPr="00F458A0" w:rsidDel="00A17716" w:rsidRDefault="001B0144" w:rsidP="00BE4A2B">
      <w:pPr>
        <w:pStyle w:val="BodyTextBullet1"/>
        <w:rPr>
          <w:del w:id="82815" w:author="Author"/>
        </w:rPr>
      </w:pPr>
      <w:del w:id="82816" w:author="Author">
        <w:r w:rsidRPr="00F458A0" w:rsidDel="00A17716">
          <w:delText>SharePoint - EO</w:delText>
        </w:r>
      </w:del>
    </w:p>
    <w:p w14:paraId="410B855A" w14:textId="305FB914" w:rsidR="001B0144" w:rsidRPr="00F458A0" w:rsidDel="00A17716" w:rsidRDefault="001B0144" w:rsidP="00BE4A2B">
      <w:pPr>
        <w:pStyle w:val="BodyTextBullet1"/>
        <w:rPr>
          <w:del w:id="82817" w:author="Author"/>
        </w:rPr>
      </w:pPr>
      <w:del w:id="82818" w:author="Author">
        <w:r w:rsidRPr="00F458A0" w:rsidDel="00A17716">
          <w:delText>IAM</w:delText>
        </w:r>
      </w:del>
    </w:p>
    <w:p w14:paraId="72079699" w14:textId="634C0BC8" w:rsidR="001B0144" w:rsidRPr="00F458A0" w:rsidDel="00A17716" w:rsidRDefault="001B0144" w:rsidP="00BE4A2B">
      <w:pPr>
        <w:pStyle w:val="BodyTextBullet1"/>
        <w:rPr>
          <w:del w:id="82819" w:author="Author"/>
        </w:rPr>
      </w:pPr>
      <w:del w:id="82820" w:author="Author">
        <w:r w:rsidRPr="00F458A0" w:rsidDel="00A17716">
          <w:delText>VA Enterprise Architecture</w:delText>
        </w:r>
      </w:del>
    </w:p>
    <w:p w14:paraId="282961AC" w14:textId="776CD77D" w:rsidR="001B0144" w:rsidRPr="00F458A0" w:rsidDel="00A17716" w:rsidRDefault="001B0144" w:rsidP="00BE4A2B">
      <w:pPr>
        <w:pStyle w:val="BodyTextBullet1"/>
        <w:rPr>
          <w:del w:id="82821" w:author="Author"/>
        </w:rPr>
      </w:pPr>
      <w:del w:id="82822" w:author="Author">
        <w:r w:rsidRPr="00F458A0" w:rsidDel="00A17716">
          <w:delText>VA Standard Data Models</w:delText>
        </w:r>
      </w:del>
    </w:p>
    <w:p w14:paraId="5694C126" w14:textId="2593BC77" w:rsidR="001B0144" w:rsidRPr="00F458A0" w:rsidDel="00A17716" w:rsidRDefault="001B0144" w:rsidP="00BE4A2B">
      <w:pPr>
        <w:pStyle w:val="BodyTextBullet1"/>
        <w:rPr>
          <w:del w:id="82823" w:author="Author"/>
        </w:rPr>
      </w:pPr>
      <w:del w:id="82824" w:author="Author">
        <w:r w:rsidRPr="00F458A0" w:rsidDel="00A17716">
          <w:delText>VA Environments</w:delText>
        </w:r>
      </w:del>
    </w:p>
    <w:p w14:paraId="23C2BB74" w14:textId="404E6104" w:rsidR="002E7886" w:rsidRPr="00F458A0" w:rsidDel="00A17716" w:rsidRDefault="002E7886" w:rsidP="002E7886">
      <w:pPr>
        <w:pStyle w:val="Caption"/>
        <w:rPr>
          <w:del w:id="82825" w:author="Author"/>
        </w:rPr>
      </w:pPr>
      <w:bookmarkStart w:id="82826" w:name="_Ref474438407"/>
      <w:bookmarkStart w:id="82827" w:name="_Ref474438381"/>
      <w:bookmarkStart w:id="82828" w:name="_Toc475439484"/>
      <w:bookmarkStart w:id="82829" w:name="_Toc475439742"/>
      <w:bookmarkStart w:id="82830" w:name="_Toc481659017"/>
      <w:del w:id="82831"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72</w:delText>
        </w:r>
        <w:r w:rsidR="007E0421" w:rsidDel="00A17716">
          <w:rPr>
            <w:b w:val="0"/>
            <w:bCs w:val="0"/>
            <w:noProof/>
          </w:rPr>
          <w:fldChar w:fldCharType="end"/>
        </w:r>
        <w:bookmarkEnd w:id="82826"/>
        <w:r w:rsidRPr="00F458A0" w:rsidDel="00A17716">
          <w:delText xml:space="preserve">: </w:delText>
        </w:r>
        <w:commentRangeStart w:id="82832"/>
        <w:r w:rsidRPr="00F458A0" w:rsidDel="00A17716">
          <w:delText>Risks for UI and Presentation Layers</w:delText>
        </w:r>
        <w:bookmarkEnd w:id="82827"/>
        <w:bookmarkEnd w:id="82828"/>
        <w:bookmarkEnd w:id="82829"/>
        <w:bookmarkEnd w:id="82830"/>
        <w:commentRangeEnd w:id="82832"/>
        <w:r w:rsidR="00973658" w:rsidDel="00A17716">
          <w:rPr>
            <w:rStyle w:val="CommentReference"/>
            <w:b w:val="0"/>
            <w:bCs w:val="0"/>
          </w:rPr>
          <w:commentReference w:id="82832"/>
        </w:r>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60"/>
        <w:gridCol w:w="2803"/>
        <w:gridCol w:w="1008"/>
        <w:gridCol w:w="2297"/>
        <w:gridCol w:w="1258"/>
        <w:gridCol w:w="884"/>
      </w:tblGrid>
      <w:tr w:rsidR="001B0144" w:rsidRPr="00F458A0" w:rsidDel="00A17716" w14:paraId="2B6D7FAB" w14:textId="1B5E7A9A" w:rsidTr="002E7886">
        <w:trPr>
          <w:tblHeader/>
          <w:del w:id="8283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9E1328" w14:textId="24DE4554" w:rsidR="001B0144" w:rsidRPr="00F458A0" w:rsidDel="00A17716" w:rsidRDefault="001B0144" w:rsidP="00BE4A2B">
            <w:pPr>
              <w:pStyle w:val="TableHeading"/>
              <w:rPr>
                <w:del w:id="82834" w:author="Author"/>
                <w:rFonts w:eastAsiaTheme="minorEastAsia"/>
              </w:rPr>
            </w:pPr>
            <w:del w:id="82835" w:author="Author">
              <w:r w:rsidRPr="00F458A0" w:rsidDel="00A17716">
                <w:delText>Risk Categor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5199FB" w14:textId="7E167D3B" w:rsidR="001B0144" w:rsidRPr="00F458A0" w:rsidDel="00A17716" w:rsidRDefault="001B0144" w:rsidP="00BE4A2B">
            <w:pPr>
              <w:pStyle w:val="TableHeading"/>
              <w:rPr>
                <w:del w:id="82836" w:author="Author"/>
              </w:rPr>
            </w:pPr>
            <w:del w:id="82837" w:author="Author">
              <w:r w:rsidRPr="00F458A0" w:rsidDel="00A17716">
                <w:delText>Risk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48D11B9" w14:textId="3FCF38D8" w:rsidR="001B0144" w:rsidRPr="00F458A0" w:rsidDel="00A17716" w:rsidRDefault="001B0144" w:rsidP="00BE4A2B">
            <w:pPr>
              <w:pStyle w:val="TableHeading"/>
              <w:rPr>
                <w:del w:id="82838" w:author="Author"/>
              </w:rPr>
            </w:pPr>
            <w:del w:id="82839" w:author="Author">
              <w:r w:rsidRPr="00F458A0" w:rsidDel="00A17716">
                <w:delText>Trigger Dat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ED957E" w14:textId="0BC48C6A" w:rsidR="001B0144" w:rsidRPr="00F458A0" w:rsidDel="00A17716" w:rsidRDefault="001B0144" w:rsidP="00BE4A2B">
            <w:pPr>
              <w:pStyle w:val="TableHeading"/>
              <w:rPr>
                <w:del w:id="82840" w:author="Author"/>
              </w:rPr>
            </w:pPr>
            <w:del w:id="82841" w:author="Author">
              <w:r w:rsidRPr="00F458A0" w:rsidDel="00A17716">
                <w:delText>Mitiga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8CA77C" w14:textId="0E4B7F19" w:rsidR="001B0144" w:rsidRPr="00F458A0" w:rsidDel="00A17716" w:rsidRDefault="001B0144" w:rsidP="00BE4A2B">
            <w:pPr>
              <w:pStyle w:val="TableHeading"/>
              <w:rPr>
                <w:del w:id="82842" w:author="Author"/>
              </w:rPr>
            </w:pPr>
            <w:del w:id="82843" w:author="Author">
              <w:r w:rsidRPr="00F458A0" w:rsidDel="00A17716">
                <w:delText>Likelihood</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2024068" w14:textId="0157AB97" w:rsidR="001B0144" w:rsidRPr="00F458A0" w:rsidDel="00A17716" w:rsidRDefault="001B0144" w:rsidP="00BE4A2B">
            <w:pPr>
              <w:pStyle w:val="TableHeading"/>
              <w:rPr>
                <w:del w:id="82844" w:author="Author"/>
              </w:rPr>
            </w:pPr>
            <w:del w:id="82845" w:author="Author">
              <w:r w:rsidRPr="00F458A0" w:rsidDel="00A17716">
                <w:delText>Impact</w:delText>
              </w:r>
            </w:del>
          </w:p>
        </w:tc>
      </w:tr>
      <w:tr w:rsidR="001B0144" w:rsidRPr="00F458A0" w:rsidDel="00A17716" w14:paraId="351393F1" w14:textId="03187716" w:rsidTr="007B2160">
        <w:trPr>
          <w:cantSplit/>
          <w:del w:id="828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78B35" w14:textId="12922903" w:rsidR="001B0144" w:rsidRPr="00F458A0" w:rsidDel="00A17716" w:rsidRDefault="001B0144" w:rsidP="00BE4A2B">
            <w:pPr>
              <w:pStyle w:val="TableBody"/>
              <w:rPr>
                <w:del w:id="82847" w:author="Author"/>
              </w:rPr>
            </w:pPr>
            <w:del w:id="82848" w:author="Author">
              <w:r w:rsidRPr="00F458A0" w:rsidDel="00A17716">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3430B1" w14:textId="75D28413" w:rsidR="001B0144" w:rsidRPr="00F458A0" w:rsidDel="00A17716" w:rsidRDefault="001B0144" w:rsidP="00BE4A2B">
            <w:pPr>
              <w:pStyle w:val="TableBody"/>
              <w:rPr>
                <w:del w:id="82849" w:author="Author"/>
              </w:rPr>
            </w:pPr>
            <w:del w:id="82850" w:author="Author">
              <w:r w:rsidRPr="00F458A0" w:rsidDel="00A17716">
                <w:delText>If needed components are not on the TRM, then development and deployment could be delay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CD83B" w14:textId="2821C31A" w:rsidR="001B0144" w:rsidRPr="00F458A0" w:rsidDel="00A17716" w:rsidRDefault="001B0144" w:rsidP="00BE4A2B">
            <w:pPr>
              <w:pStyle w:val="TableBody"/>
              <w:rPr>
                <w:del w:id="82851" w:author="Author"/>
              </w:rPr>
            </w:pPr>
            <w:del w:id="82852" w:author="Author">
              <w:r w:rsidRPr="00F458A0" w:rsidDel="00A17716">
                <w:delText>Build 1 Sprint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038C9" w14:textId="324697C9" w:rsidR="001B0144" w:rsidRPr="00F458A0" w:rsidDel="00A17716" w:rsidRDefault="001B0144" w:rsidP="00BE4A2B">
            <w:pPr>
              <w:pStyle w:val="TableBody"/>
              <w:rPr>
                <w:del w:id="82853" w:author="Author"/>
              </w:rPr>
            </w:pPr>
            <w:del w:id="82854" w:author="Author">
              <w:r w:rsidRPr="00F458A0" w:rsidDel="00A17716">
                <w:delText>Work to identify components not on the TRM and get them approved, or use other approved technolog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F3955" w14:textId="5939BD9B" w:rsidR="001B0144" w:rsidRPr="00F458A0" w:rsidDel="00A17716" w:rsidRDefault="001B0144" w:rsidP="00BE4A2B">
            <w:pPr>
              <w:pStyle w:val="TableBody"/>
              <w:rPr>
                <w:del w:id="82855" w:author="Author"/>
              </w:rPr>
            </w:pPr>
            <w:del w:id="82856" w:author="Author">
              <w:r w:rsidRPr="00F458A0" w:rsidDel="00A17716">
                <w:delText>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74234" w14:textId="172BB702" w:rsidR="001B0144" w:rsidRPr="00F458A0" w:rsidDel="00A17716" w:rsidRDefault="001B0144" w:rsidP="00BE4A2B">
            <w:pPr>
              <w:pStyle w:val="TableBody"/>
              <w:rPr>
                <w:del w:id="82857" w:author="Author"/>
              </w:rPr>
            </w:pPr>
            <w:del w:id="82858" w:author="Author">
              <w:r w:rsidRPr="00F458A0" w:rsidDel="00A17716">
                <w:delText>M</w:delText>
              </w:r>
            </w:del>
          </w:p>
        </w:tc>
      </w:tr>
      <w:tr w:rsidR="001B0144" w:rsidRPr="00F458A0" w:rsidDel="00A17716" w14:paraId="6DD0AD54" w14:textId="1CB1D14F" w:rsidTr="007B2160">
        <w:trPr>
          <w:cantSplit/>
          <w:del w:id="828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4B46A" w14:textId="5C9D32AD" w:rsidR="001B0144" w:rsidRPr="00F458A0" w:rsidDel="00A17716" w:rsidRDefault="001B0144" w:rsidP="00BE4A2B">
            <w:pPr>
              <w:pStyle w:val="TableBody"/>
              <w:rPr>
                <w:del w:id="82860" w:author="Author"/>
              </w:rPr>
            </w:pPr>
            <w:del w:id="82861" w:author="Author">
              <w:r w:rsidRPr="00F458A0" w:rsidDel="00A17716">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9FAA9" w14:textId="4C5F1F77" w:rsidR="001B0144" w:rsidRPr="00F458A0" w:rsidDel="00A17716" w:rsidRDefault="001B0144" w:rsidP="00BE4A2B">
            <w:pPr>
              <w:pStyle w:val="TableBody"/>
              <w:rPr>
                <w:del w:id="82862" w:author="Author"/>
              </w:rPr>
            </w:pPr>
            <w:del w:id="82863" w:author="Author">
              <w:r w:rsidRPr="00F458A0" w:rsidDel="00A17716">
                <w:delText>If IAM does not support Authorization, and just supports Authentication, then we will have to implement authorization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1E90F" w14:textId="78470326" w:rsidR="001B0144" w:rsidRPr="00F458A0" w:rsidDel="00A17716" w:rsidRDefault="001B0144" w:rsidP="00BE4A2B">
            <w:pPr>
              <w:pStyle w:val="TableBody"/>
              <w:rPr>
                <w:del w:id="82864" w:author="Author"/>
              </w:rPr>
            </w:pPr>
            <w:del w:id="82865" w:author="Author">
              <w:r w:rsidRPr="00F458A0" w:rsidDel="00A17716">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698BF" w14:textId="5750D0B9" w:rsidR="001B0144" w:rsidRPr="00F458A0" w:rsidDel="00A17716" w:rsidRDefault="001B0144" w:rsidP="00BE4A2B">
            <w:pPr>
              <w:pStyle w:val="TableBody"/>
              <w:rPr>
                <w:del w:id="82866" w:author="Author"/>
              </w:rPr>
            </w:pPr>
            <w:del w:id="82867" w:author="Author">
              <w:r w:rsidRPr="00F458A0" w:rsidDel="00A17716">
                <w:delText>MCCF EDI TAS can develop Authorization capabi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ECF59" w14:textId="5264363A" w:rsidR="001B0144" w:rsidRPr="00F458A0" w:rsidDel="00A17716" w:rsidRDefault="001B0144" w:rsidP="00BE4A2B">
            <w:pPr>
              <w:pStyle w:val="TableBody"/>
              <w:rPr>
                <w:del w:id="82868" w:author="Author"/>
              </w:rPr>
            </w:pPr>
            <w:del w:id="82869"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F55BD3" w14:textId="698133EC" w:rsidR="001B0144" w:rsidRPr="00F458A0" w:rsidDel="00A17716" w:rsidRDefault="001B0144" w:rsidP="00BE4A2B">
            <w:pPr>
              <w:pStyle w:val="TableBody"/>
              <w:rPr>
                <w:del w:id="82870" w:author="Author"/>
              </w:rPr>
            </w:pPr>
            <w:del w:id="82871" w:author="Author">
              <w:r w:rsidRPr="00F458A0" w:rsidDel="00A17716">
                <w:delText>H</w:delText>
              </w:r>
            </w:del>
          </w:p>
        </w:tc>
      </w:tr>
    </w:tbl>
    <w:p w14:paraId="187FD7AB" w14:textId="6CB77EBE" w:rsidR="00367455" w:rsidRPr="00F458A0" w:rsidDel="00A17716" w:rsidRDefault="00367455" w:rsidP="00BE4A2B">
      <w:pPr>
        <w:pStyle w:val="BodyText"/>
        <w:rPr>
          <w:del w:id="82872" w:author="Author"/>
          <w:rStyle w:val="Strong"/>
        </w:rPr>
      </w:pPr>
      <w:del w:id="82873" w:author="Author">
        <w:r w:rsidRPr="00F458A0" w:rsidDel="00A17716">
          <w:rPr>
            <w:rStyle w:val="Strong"/>
          </w:rPr>
          <w:delText>Tradeoffs</w:delText>
        </w:r>
      </w:del>
    </w:p>
    <w:p w14:paraId="7B816767" w14:textId="72381F3C" w:rsidR="00367455" w:rsidRPr="00F458A0" w:rsidDel="00A17716" w:rsidRDefault="00367455" w:rsidP="00BE4A2B">
      <w:pPr>
        <w:pStyle w:val="BodyText"/>
        <w:rPr>
          <w:del w:id="82874" w:author="Author"/>
        </w:rPr>
      </w:pPr>
      <w:del w:id="82875" w:author="Author">
        <w:r w:rsidRPr="00F458A0" w:rsidDel="00A17716">
          <w:delText>The goal of analyzing tradeoffs for the components in the MCCF EDI TAS Architecture is to support the choice of technical solutions for each architecture layer and component, resulting in a finalized MCCF EDI TAS Architecture design.</w:delText>
        </w:r>
      </w:del>
    </w:p>
    <w:p w14:paraId="2E68C1AC" w14:textId="3AE73970" w:rsidR="00367455" w:rsidRPr="00F458A0" w:rsidDel="00A17716" w:rsidRDefault="00367455" w:rsidP="00BE4A2B">
      <w:pPr>
        <w:pStyle w:val="BodyText"/>
        <w:rPr>
          <w:del w:id="82876" w:author="Author"/>
        </w:rPr>
      </w:pPr>
      <w:del w:id="82877" w:author="Author">
        <w:r w:rsidRPr="00F458A0" w:rsidDel="00A17716">
          <w:delText>The alternatives being used are the ones included in the Software Architecture in section 1.2</w:delText>
        </w:r>
      </w:del>
      <w:ins w:id="82878" w:author="Author">
        <w:del w:id="82879" w:author="Author">
          <w:r w:rsidR="00EA51C8" w:rsidDel="00A17716">
            <w:delText>4.2</w:delText>
          </w:r>
        </w:del>
      </w:ins>
      <w:del w:id="82880" w:author="Author">
        <w:r w:rsidRPr="00F458A0" w:rsidDel="00A17716">
          <w:delText xml:space="preserve"> of </w:delText>
        </w:r>
      </w:del>
      <w:ins w:id="82881" w:author="Author">
        <w:del w:id="82882" w:author="Author">
          <w:r w:rsidR="00EA51C8" w:rsidDel="00A17716">
            <w:delText>in</w:delText>
          </w:r>
          <w:r w:rsidR="00EA51C8" w:rsidRPr="00F458A0" w:rsidDel="00A17716">
            <w:delText xml:space="preserve"> </w:delText>
          </w:r>
        </w:del>
      </w:ins>
      <w:del w:id="82883" w:author="Author">
        <w:r w:rsidRPr="00F458A0" w:rsidDel="00A17716">
          <w:delText>the</w:delText>
        </w:r>
        <w:r w:rsidR="00A75E52" w:rsidRPr="00F458A0" w:rsidDel="00A17716">
          <w:delText xml:space="preserve"> </w:delText>
        </w:r>
        <w:commentRangeStart w:id="82884"/>
        <w:r w:rsidR="00AF359A" w:rsidDel="00A17716">
          <w:fldChar w:fldCharType="begin"/>
        </w:r>
      </w:del>
      <w:ins w:id="82885" w:author="Author">
        <w:del w:id="82886" w:author="Author">
          <w:r w:rsidR="00EA51C8" w:rsidDel="00A17716">
            <w:delInstrText>HYPERLINK  \l "_Software_Architecture"</w:delInstrText>
          </w:r>
        </w:del>
      </w:ins>
      <w:del w:id="82887" w:author="Author">
        <w:r w:rsidR="00AF359A" w:rsidDel="00A17716">
          <w:delInstrText xml:space="preserve"> HYPERLINK "https://halfaker.atlassian.net/wiki/display/VM/To+Be+Architecture" \l "_Toc469560907" </w:delInstrText>
        </w:r>
        <w:r w:rsidR="00AF359A" w:rsidDel="00A17716">
          <w:fldChar w:fldCharType="separate"/>
        </w:r>
        <w:r w:rsidRPr="00F458A0" w:rsidDel="00A17716">
          <w:rPr>
            <w:rStyle w:val="Hyperlink"/>
          </w:rPr>
          <w:delText>MCCF EDI TAS</w:delText>
        </w:r>
        <w:r w:rsidR="00A75E52" w:rsidRPr="00F458A0" w:rsidDel="00A17716">
          <w:rPr>
            <w:rStyle w:val="Hyperlink"/>
          </w:rPr>
          <w:delText xml:space="preserve"> </w:delText>
        </w:r>
        <w:r w:rsidRPr="00F458A0" w:rsidDel="00A17716">
          <w:rPr>
            <w:rStyle w:val="Hyperlink"/>
          </w:rPr>
          <w:delText>To Be Architecture</w:delText>
        </w:r>
      </w:del>
      <w:ins w:id="82888" w:author="Author">
        <w:del w:id="82889" w:author="Author">
          <w:r w:rsidR="00EA51C8" w:rsidDel="00A17716">
            <w:rPr>
              <w:rStyle w:val="Hyperlink"/>
            </w:rPr>
            <w:delText>Table 6</w:delText>
          </w:r>
        </w:del>
      </w:ins>
      <w:del w:id="82890" w:author="Author">
        <w:r w:rsidR="00AF359A" w:rsidDel="00A17716">
          <w:rPr>
            <w:rStyle w:val="Hyperlink"/>
          </w:rPr>
          <w:fldChar w:fldCharType="end"/>
        </w:r>
        <w:r w:rsidRPr="00F458A0" w:rsidDel="00A17716">
          <w:delText>.</w:delText>
        </w:r>
        <w:commentRangeEnd w:id="82884"/>
        <w:r w:rsidR="00973658" w:rsidDel="00A17716">
          <w:rPr>
            <w:rStyle w:val="CommentReference"/>
          </w:rPr>
          <w:commentReference w:id="82884"/>
        </w:r>
      </w:del>
    </w:p>
    <w:p w14:paraId="03DAA2A7" w14:textId="5A46E3F5" w:rsidR="00367455" w:rsidRPr="00F458A0" w:rsidDel="00A17716" w:rsidRDefault="00367455" w:rsidP="00BE4A2B">
      <w:pPr>
        <w:pStyle w:val="BodyText"/>
        <w:rPr>
          <w:del w:id="82891" w:author="Author"/>
        </w:rPr>
      </w:pPr>
      <w:del w:id="82892" w:author="Author">
        <w:r w:rsidRPr="00F458A0" w:rsidDel="00A17716">
          <w:delText>The criteria being used are the</w:delText>
        </w:r>
        <w:r w:rsidR="00A75E52" w:rsidRPr="00E304DE" w:rsidDel="00A17716">
          <w:delText xml:space="preserve"> </w:delText>
        </w:r>
        <w:commentRangeStart w:id="82893"/>
        <w:r w:rsidR="00AF359A" w:rsidRPr="00E304DE" w:rsidDel="00A17716">
          <w:fldChar w:fldCharType="begin"/>
        </w:r>
        <w:r w:rsidR="00AF359A" w:rsidRPr="00E304DE" w:rsidDel="00A17716">
          <w:delInstrText xml:space="preserve"> HYPERLINK "https://halfaker.atlassian.net/wiki/pages/viewpage.action?pageId=85197413" \l "suk=ff808081578e245d0157bf0f2c970011" </w:delInstrText>
        </w:r>
        <w:r w:rsidR="00AF359A" w:rsidRPr="00E304DE" w:rsidDel="00A17716">
          <w:fldChar w:fldCharType="separate"/>
        </w:r>
        <w:r w:rsidRPr="00E304DE" w:rsidDel="00A17716">
          <w:delText>System Features</w:delText>
        </w:r>
        <w:r w:rsidR="00AF359A" w:rsidRPr="00E304DE" w:rsidDel="00A17716">
          <w:rPr>
            <w:rStyle w:val="Hyperlink"/>
            <w:color w:val="auto"/>
            <w:u w:val="none"/>
          </w:rPr>
          <w:fldChar w:fldCharType="end"/>
        </w:r>
      </w:del>
      <w:commentRangeEnd w:id="82893"/>
      <w:ins w:id="82894" w:author="Author">
        <w:del w:id="82895" w:author="Author">
          <w:r w:rsidR="00E304DE" w:rsidRPr="00E304DE" w:rsidDel="00A17716">
            <w:rPr>
              <w:rStyle w:val="Hyperlink"/>
              <w:color w:val="auto"/>
              <w:u w:val="none"/>
            </w:rPr>
            <w:delText>s</w:delText>
          </w:r>
          <w:r w:rsidR="00E304DE" w:rsidRPr="00E304DE" w:rsidDel="00A17716">
            <w:delText xml:space="preserve">ystem </w:delText>
          </w:r>
          <w:r w:rsidR="00E304DE" w:rsidDel="00A17716">
            <w:delText>f</w:delText>
          </w:r>
          <w:r w:rsidR="00E304DE" w:rsidRPr="00E304DE" w:rsidDel="00A17716">
            <w:delText>eatures</w:delText>
          </w:r>
        </w:del>
      </w:ins>
      <w:del w:id="82896" w:author="Author">
        <w:r w:rsidR="00973658" w:rsidDel="00A17716">
          <w:rPr>
            <w:rStyle w:val="CommentReference"/>
          </w:rPr>
          <w:commentReference w:id="82893"/>
        </w:r>
        <w:r w:rsidR="00A75E52" w:rsidRPr="00F458A0" w:rsidDel="00A17716">
          <w:delText xml:space="preserve"> </w:delText>
        </w:r>
      </w:del>
      <w:ins w:id="82897" w:author="Author">
        <w:del w:id="82898" w:author="Author">
          <w:r w:rsidR="00E304DE" w:rsidDel="00A17716">
            <w:delText xml:space="preserve">(US346 in Rally) </w:delText>
          </w:r>
        </w:del>
      </w:ins>
      <w:del w:id="82899" w:author="Author">
        <w:r w:rsidRPr="00F458A0" w:rsidDel="00A17716">
          <w:delText xml:space="preserve">derived from the </w:delText>
        </w:r>
        <w:r w:rsidR="00740D3A" w:rsidRPr="00F458A0" w:rsidDel="00A17716">
          <w:delText>work stream</w:delText>
        </w:r>
        <w:r w:rsidRPr="00F458A0" w:rsidDel="00A17716">
          <w:delText xml:space="preserve"> </w:delText>
        </w:r>
        <w:r w:rsidR="007577D4" w:rsidRPr="00F458A0" w:rsidDel="00A17716">
          <w:delText>u</w:delText>
        </w:r>
        <w:r w:rsidR="00D579B8" w:rsidRPr="00F458A0" w:rsidDel="00A17716">
          <w:delText xml:space="preserve">ser </w:delText>
        </w:r>
        <w:r w:rsidR="007577D4" w:rsidRPr="00F458A0" w:rsidDel="00A17716">
          <w:delText>s</w:delText>
        </w:r>
        <w:r w:rsidR="00D579B8" w:rsidRPr="00F458A0" w:rsidDel="00A17716">
          <w:delText>tories</w:delText>
        </w:r>
        <w:r w:rsidRPr="00F458A0" w:rsidDel="00A17716">
          <w:delText>. These features define the functionality needed in MCCF EDI TAS and can be used to determine how well each alternative under consideration meets the specific requirements of MCCF EDI TAS.</w:delText>
        </w:r>
      </w:del>
    </w:p>
    <w:p w14:paraId="759E98DC" w14:textId="6CA4054B" w:rsidR="00367455" w:rsidRPr="00F458A0" w:rsidDel="00A17716" w:rsidRDefault="00367455" w:rsidP="00BE4A2B">
      <w:pPr>
        <w:pStyle w:val="BodyText"/>
        <w:rPr>
          <w:del w:id="82900" w:author="Author"/>
          <w:rStyle w:val="Strong"/>
        </w:rPr>
      </w:pPr>
      <w:del w:id="82901" w:author="Author">
        <w:r w:rsidRPr="00F458A0" w:rsidDel="00A17716">
          <w:rPr>
            <w:rStyle w:val="Strong"/>
          </w:rPr>
          <w:delText>UI and Presentation Layer Technical Alternatives</w:delText>
        </w:r>
      </w:del>
    </w:p>
    <w:p w14:paraId="605B38F7" w14:textId="25C740E2" w:rsidR="00367455" w:rsidRPr="00F458A0" w:rsidDel="00A17716" w:rsidRDefault="00367455" w:rsidP="00BE4A2B">
      <w:pPr>
        <w:pStyle w:val="BodyText"/>
        <w:rPr>
          <w:del w:id="82902" w:author="Author"/>
          <w:rFonts w:eastAsiaTheme="minorEastAsia"/>
        </w:rPr>
      </w:pPr>
      <w:del w:id="82903" w:author="Author">
        <w:r w:rsidRPr="00F458A0" w:rsidDel="00A17716">
          <w:delText xml:space="preserve">The software used for each component in the MCCF EDI TAS Architecture for three different alternatives is listed in </w:delText>
        </w:r>
        <w:r w:rsidR="007577D4" w:rsidRPr="00F458A0" w:rsidDel="00A17716">
          <w:fldChar w:fldCharType="begin"/>
        </w:r>
        <w:r w:rsidR="007577D4" w:rsidRPr="00F458A0" w:rsidDel="00A17716">
          <w:delInstrText xml:space="preserve"> REF _Ref474438717 \h </w:delInstrText>
        </w:r>
        <w:r w:rsidR="00BE4A2B" w:rsidRPr="00F458A0" w:rsidDel="00A17716">
          <w:delInstrText xml:space="preserve"> \* MERGEFORMAT </w:delInstrText>
        </w:r>
        <w:r w:rsidR="007577D4" w:rsidRPr="00F458A0" w:rsidDel="00A17716">
          <w:fldChar w:fldCharType="separate"/>
        </w:r>
        <w:r w:rsidR="004062B0" w:rsidRPr="00F458A0" w:rsidDel="00A17716">
          <w:delText xml:space="preserve">Table </w:delText>
        </w:r>
        <w:r w:rsidR="004062B0" w:rsidRPr="00F458A0" w:rsidDel="00A17716">
          <w:rPr>
            <w:noProof/>
          </w:rPr>
          <w:delText>73</w:delText>
        </w:r>
        <w:r w:rsidR="007577D4" w:rsidRPr="00F458A0" w:rsidDel="00A17716">
          <w:fldChar w:fldCharType="end"/>
        </w:r>
        <w:r w:rsidRPr="00F458A0" w:rsidDel="00A17716">
          <w:delText>.</w:delText>
        </w:r>
      </w:del>
    </w:p>
    <w:p w14:paraId="26A53E1D" w14:textId="6D9D2EE0" w:rsidR="00BE4A2B" w:rsidRPr="00F458A0" w:rsidDel="00A17716" w:rsidRDefault="00367455" w:rsidP="00BE4A2B">
      <w:pPr>
        <w:pStyle w:val="BodyTextBullet1"/>
        <w:rPr>
          <w:del w:id="82904" w:author="Author"/>
        </w:rPr>
      </w:pPr>
      <w:del w:id="82905" w:author="Author">
        <w:r w:rsidRPr="00F458A0" w:rsidDel="00A17716">
          <w:delText>Alternative 1 shows the technical components used in the current implementations at VA.</w:delText>
        </w:r>
      </w:del>
    </w:p>
    <w:p w14:paraId="2C4CA4F8" w14:textId="511E1415" w:rsidR="00BE4A2B" w:rsidRPr="00F458A0" w:rsidDel="00A17716" w:rsidRDefault="00367455" w:rsidP="00BE4A2B">
      <w:pPr>
        <w:pStyle w:val="BodyTextBullet1"/>
        <w:rPr>
          <w:del w:id="82906" w:author="Author"/>
        </w:rPr>
      </w:pPr>
      <w:del w:id="82907" w:author="Author">
        <w:r w:rsidRPr="00F458A0" w:rsidDel="00A17716">
          <w:delText>Alternative 2 shows the potential future versions of those components.</w:delText>
        </w:r>
      </w:del>
    </w:p>
    <w:p w14:paraId="13618E0C" w14:textId="21D97C61" w:rsidR="00367455" w:rsidRPr="00F458A0" w:rsidDel="00A17716" w:rsidRDefault="00367455" w:rsidP="00BE4A2B">
      <w:pPr>
        <w:pStyle w:val="BodyTextBullet1"/>
        <w:rPr>
          <w:del w:id="82908" w:author="Author"/>
        </w:rPr>
      </w:pPr>
      <w:del w:id="82909" w:author="Author">
        <w:r w:rsidRPr="00F458A0" w:rsidDel="00A17716">
          <w:delText>Alternative 3 shows components that could be provided by MCCF EDI TAS either as a mitigation strategy if the dependent projects do not meet the timeline needed by MCCF, or if the decision is made for MCCF to implement them based on other requirements such as functionality or performance.</w:delText>
        </w:r>
      </w:del>
    </w:p>
    <w:p w14:paraId="20930E92" w14:textId="29C46950" w:rsidR="00367455" w:rsidRPr="00F458A0" w:rsidDel="00A17716" w:rsidRDefault="00367455" w:rsidP="00BE4A2B">
      <w:pPr>
        <w:pStyle w:val="BodyText"/>
        <w:rPr>
          <w:del w:id="82910" w:author="Author"/>
        </w:rPr>
      </w:pPr>
      <w:del w:id="82911" w:author="Author">
        <w:r w:rsidRPr="00F458A0" w:rsidDel="00A17716">
          <w:delText>Note that choosing one product from one alternative does not prevent choosing products from another alternative. In general, the decision regarding which product to use for each architecture component can be made independently, taking into consideration how that product will integrate into the overall architecture.</w:delText>
        </w:r>
      </w:del>
    </w:p>
    <w:p w14:paraId="44A2B0F5" w14:textId="52F0BF94" w:rsidR="007577D4" w:rsidRPr="00F458A0" w:rsidDel="00A17716" w:rsidRDefault="007577D4" w:rsidP="007577D4">
      <w:pPr>
        <w:pStyle w:val="Caption"/>
        <w:rPr>
          <w:del w:id="82912" w:author="Author"/>
        </w:rPr>
      </w:pPr>
      <w:bookmarkStart w:id="82913" w:name="_Ref474438717"/>
      <w:bookmarkStart w:id="82914" w:name="_Toc475439485"/>
      <w:bookmarkStart w:id="82915" w:name="_Toc475439743"/>
      <w:bookmarkStart w:id="82916" w:name="_Toc481659018"/>
      <w:del w:id="82917"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73</w:delText>
        </w:r>
        <w:r w:rsidR="007E0421" w:rsidDel="00A17716">
          <w:rPr>
            <w:b w:val="0"/>
            <w:bCs w:val="0"/>
            <w:noProof/>
          </w:rPr>
          <w:fldChar w:fldCharType="end"/>
        </w:r>
        <w:bookmarkEnd w:id="82913"/>
        <w:r w:rsidRPr="00F458A0" w:rsidDel="00A17716">
          <w:delText>: Architecture Component Showing 3 Alternatives</w:delText>
        </w:r>
        <w:bookmarkEnd w:id="82914"/>
        <w:bookmarkEnd w:id="82915"/>
        <w:bookmarkEnd w:id="82916"/>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145"/>
        <w:gridCol w:w="1858"/>
        <w:gridCol w:w="1858"/>
        <w:gridCol w:w="2649"/>
      </w:tblGrid>
      <w:tr w:rsidR="00367455" w:rsidRPr="00F458A0" w:rsidDel="00A17716" w14:paraId="4844FA32" w14:textId="012D0C53" w:rsidTr="007577D4">
        <w:trPr>
          <w:cantSplit/>
          <w:del w:id="82918" w:author="Author"/>
        </w:trPr>
        <w:tc>
          <w:tcPr>
            <w:tcW w:w="0" w:type="auto"/>
            <w:vMerge w:val="restart"/>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6B9081" w14:textId="0A0FAA08" w:rsidR="00367455" w:rsidRPr="00F458A0" w:rsidDel="00A17716" w:rsidRDefault="00367455" w:rsidP="00642F73">
            <w:pPr>
              <w:pStyle w:val="NormalWeb"/>
              <w:rPr>
                <w:del w:id="82919" w:author="Author"/>
                <w:color w:val="FFFFFF" w:themeColor="background1"/>
                <w:sz w:val="22"/>
                <w:szCs w:val="22"/>
              </w:rPr>
            </w:pPr>
            <w:del w:id="82920" w:author="Author">
              <w:r w:rsidRPr="00F458A0" w:rsidDel="00A17716">
                <w:rPr>
                  <w:rStyle w:val="Strong"/>
                  <w:color w:val="FFFFFF" w:themeColor="background1"/>
                  <w:sz w:val="22"/>
                  <w:szCs w:val="22"/>
                </w:rPr>
                <w:delText>Architecture Component</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93751D" w14:textId="4CD280FF" w:rsidR="00367455" w:rsidRPr="00F458A0" w:rsidDel="00A17716" w:rsidRDefault="00367455" w:rsidP="00642F73">
            <w:pPr>
              <w:pStyle w:val="NormalWeb"/>
              <w:jc w:val="center"/>
              <w:rPr>
                <w:del w:id="82921" w:author="Author"/>
                <w:color w:val="FFFFFF" w:themeColor="background1"/>
                <w:sz w:val="22"/>
                <w:szCs w:val="22"/>
              </w:rPr>
            </w:pPr>
            <w:del w:id="82922" w:author="Author">
              <w:r w:rsidRPr="00F458A0" w:rsidDel="00A17716">
                <w:rPr>
                  <w:rStyle w:val="Strong"/>
                  <w:color w:val="FFFFFF" w:themeColor="background1"/>
                  <w:sz w:val="22"/>
                  <w:szCs w:val="22"/>
                </w:rPr>
                <w:delText>Software/Product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900A19E" w14:textId="4B79227E" w:rsidR="00367455" w:rsidRPr="00F458A0" w:rsidDel="00A17716" w:rsidRDefault="00367455" w:rsidP="00642F73">
            <w:pPr>
              <w:pStyle w:val="NormalWeb"/>
              <w:jc w:val="center"/>
              <w:rPr>
                <w:del w:id="82923" w:author="Author"/>
                <w:color w:val="FFFFFF" w:themeColor="background1"/>
                <w:sz w:val="22"/>
                <w:szCs w:val="22"/>
              </w:rPr>
            </w:pPr>
            <w:del w:id="82924" w:author="Author">
              <w:r w:rsidRPr="00F458A0" w:rsidDel="00A17716">
                <w:rPr>
                  <w:rStyle w:val="Strong"/>
                  <w:color w:val="FFFFFF" w:themeColor="background1"/>
                  <w:sz w:val="22"/>
                  <w:szCs w:val="22"/>
                </w:rPr>
                <w:delText> </w:delText>
              </w:r>
            </w:del>
          </w:p>
        </w:tc>
      </w:tr>
      <w:tr w:rsidR="00367455" w:rsidRPr="00F458A0" w:rsidDel="00A17716" w14:paraId="6D4CA803" w14:textId="2BF2BACD" w:rsidTr="007577D4">
        <w:trPr>
          <w:cantSplit/>
          <w:del w:id="82925" w:author="Author"/>
        </w:trPr>
        <w:tc>
          <w:tcPr>
            <w:tcW w:w="0" w:type="auto"/>
            <w:vMerge/>
            <w:tcBorders>
              <w:top w:val="single" w:sz="6" w:space="0" w:color="auto"/>
              <w:left w:val="single" w:sz="6" w:space="0" w:color="auto"/>
              <w:bottom w:val="single" w:sz="6" w:space="0" w:color="auto"/>
              <w:right w:val="single" w:sz="6" w:space="0" w:color="auto"/>
            </w:tcBorders>
            <w:shd w:val="clear" w:color="auto" w:fill="365F91" w:themeFill="accent1" w:themeFillShade="BF"/>
            <w:vAlign w:val="center"/>
            <w:hideMark/>
          </w:tcPr>
          <w:p w14:paraId="193F3B2A" w14:textId="383E89BF" w:rsidR="00367455" w:rsidRPr="00F458A0" w:rsidDel="00A17716" w:rsidRDefault="00367455" w:rsidP="00642F73">
            <w:pPr>
              <w:rPr>
                <w:del w:id="82926" w:author="Author"/>
                <w:rFonts w:eastAsiaTheme="minorEastAsia"/>
                <w:color w:val="FFFFFF" w:themeColor="background1"/>
                <w:sz w:val="22"/>
                <w:szCs w:val="22"/>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CD7C6C" w14:textId="286181FD" w:rsidR="00367455" w:rsidRPr="00F458A0" w:rsidDel="00A17716" w:rsidRDefault="00367455" w:rsidP="00642F73">
            <w:pPr>
              <w:pStyle w:val="NormalWeb"/>
              <w:rPr>
                <w:del w:id="82927" w:author="Author"/>
                <w:color w:val="FFFFFF" w:themeColor="background1"/>
                <w:sz w:val="22"/>
                <w:szCs w:val="22"/>
              </w:rPr>
            </w:pPr>
            <w:del w:id="82928" w:author="Author">
              <w:r w:rsidRPr="00F458A0" w:rsidDel="00A17716">
                <w:rPr>
                  <w:rStyle w:val="Strong"/>
                  <w:color w:val="FFFFFF" w:themeColor="background1"/>
                  <w:sz w:val="22"/>
                  <w:szCs w:val="22"/>
                </w:rPr>
                <w:delText>Alternative 1 (curren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2AFD9F" w14:textId="743B2439" w:rsidR="00367455" w:rsidRPr="00F458A0" w:rsidDel="00A17716" w:rsidRDefault="00367455" w:rsidP="00642F73">
            <w:pPr>
              <w:pStyle w:val="NormalWeb"/>
              <w:rPr>
                <w:del w:id="82929" w:author="Author"/>
                <w:color w:val="FFFFFF" w:themeColor="background1"/>
                <w:sz w:val="22"/>
                <w:szCs w:val="22"/>
              </w:rPr>
            </w:pPr>
            <w:del w:id="82930" w:author="Author">
              <w:r w:rsidRPr="00F458A0" w:rsidDel="00A17716">
                <w:rPr>
                  <w:rStyle w:val="Strong"/>
                  <w:color w:val="FFFFFF" w:themeColor="background1"/>
                  <w:sz w:val="22"/>
                  <w:szCs w:val="22"/>
                </w:rPr>
                <w:delText>Alternative 2 (futur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50940E" w14:textId="345B41A9" w:rsidR="00367455" w:rsidRPr="00F458A0" w:rsidDel="00A17716" w:rsidRDefault="00367455" w:rsidP="00642F73">
            <w:pPr>
              <w:pStyle w:val="NormalWeb"/>
              <w:rPr>
                <w:del w:id="82931" w:author="Author"/>
                <w:color w:val="FFFFFF" w:themeColor="background1"/>
                <w:sz w:val="22"/>
                <w:szCs w:val="22"/>
              </w:rPr>
            </w:pPr>
            <w:del w:id="82932" w:author="Author">
              <w:r w:rsidRPr="00F458A0" w:rsidDel="00A17716">
                <w:rPr>
                  <w:rStyle w:val="Strong"/>
                  <w:color w:val="FFFFFF" w:themeColor="background1"/>
                  <w:sz w:val="22"/>
                  <w:szCs w:val="22"/>
                </w:rPr>
                <w:delText>Alternative 3 (MCCF)</w:delText>
              </w:r>
            </w:del>
          </w:p>
        </w:tc>
      </w:tr>
      <w:tr w:rsidR="00367455" w:rsidRPr="00F458A0" w:rsidDel="00A17716" w14:paraId="219BA83D" w14:textId="1152E84A" w:rsidTr="00642F73">
        <w:trPr>
          <w:cantSplit/>
          <w:del w:id="829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66D82" w14:textId="68DE6C81" w:rsidR="00367455" w:rsidRPr="00F458A0" w:rsidDel="00A17716" w:rsidRDefault="00367455" w:rsidP="00642F73">
            <w:pPr>
              <w:pStyle w:val="NormalWeb"/>
              <w:rPr>
                <w:del w:id="82934" w:author="Author"/>
                <w:sz w:val="22"/>
                <w:szCs w:val="22"/>
              </w:rPr>
            </w:pPr>
            <w:del w:id="82935" w:author="Author">
              <w:r w:rsidRPr="00F458A0" w:rsidDel="00A17716">
                <w:rPr>
                  <w:rStyle w:val="Strong"/>
                  <w:sz w:val="22"/>
                  <w:szCs w:val="22"/>
                </w:rPr>
                <w:delText>UI Responsive Web/Mobile Framewo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3D5CA" w14:textId="37F58501" w:rsidR="00367455" w:rsidRPr="00F458A0" w:rsidDel="00A17716" w:rsidRDefault="00367455" w:rsidP="00642F73">
            <w:pPr>
              <w:pStyle w:val="NormalWeb"/>
              <w:rPr>
                <w:del w:id="82936" w:author="Author"/>
                <w:sz w:val="22"/>
                <w:szCs w:val="22"/>
              </w:rPr>
            </w:pPr>
            <w:del w:id="82937" w:author="Author">
              <w:r w:rsidRPr="00F458A0" w:rsidDel="00A17716">
                <w:rPr>
                  <w:sz w:val="22"/>
                  <w:szCs w:val="22"/>
                </w:rPr>
                <w:delText>Bootstrap, Foundation, jQue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D7DC0" w14:textId="60FC3FAB" w:rsidR="00367455" w:rsidRPr="00F458A0" w:rsidDel="00A17716" w:rsidRDefault="00367455" w:rsidP="00642F73">
            <w:pPr>
              <w:pStyle w:val="NormalWeb"/>
              <w:rPr>
                <w:del w:id="82938" w:author="Author"/>
                <w:sz w:val="22"/>
                <w:szCs w:val="22"/>
              </w:rPr>
            </w:pPr>
            <w:del w:id="82939" w:author="Author">
              <w:r w:rsidRPr="00F458A0" w:rsidDel="00A17716">
                <w:rPr>
                  <w:sz w:val="22"/>
                  <w:szCs w:val="22"/>
                </w:rPr>
                <w:delText>Bootstrap, Foundation, jQue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E00A6" w14:textId="482367D3" w:rsidR="00367455" w:rsidRPr="00F458A0" w:rsidDel="00A17716" w:rsidRDefault="00367455" w:rsidP="00642F73">
            <w:pPr>
              <w:pStyle w:val="NormalWeb"/>
              <w:rPr>
                <w:del w:id="82940" w:author="Author"/>
                <w:sz w:val="22"/>
                <w:szCs w:val="22"/>
              </w:rPr>
            </w:pPr>
            <w:del w:id="82941" w:author="Author">
              <w:r w:rsidRPr="00F458A0" w:rsidDel="00A17716">
                <w:rPr>
                  <w:sz w:val="22"/>
                  <w:szCs w:val="22"/>
                </w:rPr>
                <w:delText>Bootstrap, Foundation, jQuery</w:delText>
              </w:r>
            </w:del>
          </w:p>
        </w:tc>
      </w:tr>
      <w:tr w:rsidR="00367455" w:rsidRPr="00F458A0" w:rsidDel="00A17716" w14:paraId="0674D268" w14:textId="1A85C41D" w:rsidTr="00642F73">
        <w:trPr>
          <w:cantSplit/>
          <w:del w:id="829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1EE05" w14:textId="6479A9CE" w:rsidR="00367455" w:rsidRPr="00F458A0" w:rsidDel="00A17716" w:rsidRDefault="00367455" w:rsidP="00642F73">
            <w:pPr>
              <w:pStyle w:val="NormalWeb"/>
              <w:rPr>
                <w:del w:id="82943" w:author="Author"/>
                <w:sz w:val="22"/>
                <w:szCs w:val="22"/>
              </w:rPr>
            </w:pPr>
            <w:del w:id="82944" w:author="Author">
              <w:r w:rsidRPr="00F458A0" w:rsidDel="00A17716">
                <w:rPr>
                  <w:rStyle w:val="Strong"/>
                  <w:sz w:val="22"/>
                  <w:szCs w:val="22"/>
                </w:rPr>
                <w:delText>Service Interface/Model/Controll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5290E" w14:textId="457D922E" w:rsidR="00367455" w:rsidRPr="00F458A0" w:rsidDel="00A17716" w:rsidRDefault="00CF4DA1" w:rsidP="00642F73">
            <w:pPr>
              <w:pStyle w:val="NormalWeb"/>
              <w:rPr>
                <w:del w:id="82945" w:author="Author"/>
                <w:sz w:val="22"/>
                <w:szCs w:val="22"/>
              </w:rPr>
            </w:pPr>
            <w:del w:id="82946" w:author="Author">
              <w:r w:rsidDel="00A17716">
                <w:rPr>
                  <w:sz w:val="22"/>
                  <w:szCs w:val="22"/>
                </w:rPr>
                <w:delText>Angular</w:delText>
              </w:r>
              <w:r w:rsidR="00367455" w:rsidRPr="00F458A0" w:rsidDel="00A17716">
                <w:rPr>
                  <w:sz w:val="22"/>
                  <w:szCs w:val="22"/>
                </w:rPr>
                <w:delText>, SwaggerU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4E603" w14:textId="1367A970" w:rsidR="00367455" w:rsidRPr="00F458A0" w:rsidDel="00A17716" w:rsidRDefault="00CF4DA1" w:rsidP="00642F73">
            <w:pPr>
              <w:pStyle w:val="NormalWeb"/>
              <w:rPr>
                <w:del w:id="82947" w:author="Author"/>
                <w:sz w:val="22"/>
                <w:szCs w:val="22"/>
              </w:rPr>
            </w:pPr>
            <w:del w:id="82948" w:author="Author">
              <w:r w:rsidDel="00A17716">
                <w:rPr>
                  <w:sz w:val="22"/>
                  <w:szCs w:val="22"/>
                </w:rPr>
                <w:delText>Angular</w:delText>
              </w:r>
              <w:r w:rsidR="00367455" w:rsidRPr="00F458A0" w:rsidDel="00A17716">
                <w:rPr>
                  <w:sz w:val="22"/>
                  <w:szCs w:val="22"/>
                </w:rPr>
                <w:delText>, SwaggerU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8D875" w14:textId="32CDC184" w:rsidR="00367455" w:rsidRPr="00F458A0" w:rsidDel="00A17716" w:rsidRDefault="00367455" w:rsidP="00642F73">
            <w:pPr>
              <w:pStyle w:val="NormalWeb"/>
              <w:rPr>
                <w:del w:id="82949" w:author="Author"/>
                <w:sz w:val="22"/>
                <w:szCs w:val="22"/>
              </w:rPr>
            </w:pPr>
            <w:del w:id="82950" w:author="Author">
              <w:r w:rsidRPr="00F458A0" w:rsidDel="00A17716">
                <w:rPr>
                  <w:sz w:val="22"/>
                  <w:szCs w:val="22"/>
                </w:rPr>
                <w:delText xml:space="preserve">fhir.js*, </w:delText>
              </w:r>
              <w:r w:rsidR="00CF4DA1" w:rsidDel="00A17716">
                <w:rPr>
                  <w:sz w:val="22"/>
                  <w:szCs w:val="22"/>
                </w:rPr>
                <w:delText>Angular</w:delText>
              </w:r>
              <w:r w:rsidRPr="00F458A0" w:rsidDel="00A17716">
                <w:rPr>
                  <w:sz w:val="22"/>
                  <w:szCs w:val="22"/>
                </w:rPr>
                <w:delText>, SwaggerUI</w:delText>
              </w:r>
            </w:del>
          </w:p>
        </w:tc>
      </w:tr>
      <w:tr w:rsidR="00367455" w:rsidRPr="00F458A0" w:rsidDel="00A17716" w14:paraId="6D5B0477" w14:textId="06A26E9A" w:rsidTr="00642F73">
        <w:trPr>
          <w:cantSplit/>
          <w:del w:id="829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88159" w14:textId="4CAF977F" w:rsidR="00367455" w:rsidRPr="00F458A0" w:rsidDel="00A17716" w:rsidRDefault="00367455" w:rsidP="00642F73">
            <w:pPr>
              <w:pStyle w:val="NormalWeb"/>
              <w:rPr>
                <w:del w:id="82952" w:author="Author"/>
                <w:sz w:val="22"/>
                <w:szCs w:val="22"/>
              </w:rPr>
            </w:pPr>
            <w:del w:id="82953" w:author="Author">
              <w:r w:rsidRPr="00F458A0" w:rsidDel="00A17716">
                <w:rPr>
                  <w:rStyle w:val="Strong"/>
                  <w:sz w:val="22"/>
                  <w:szCs w:val="22"/>
                </w:rPr>
                <w:delText>Services Framewo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71B8F" w14:textId="34C47AA1" w:rsidR="00367455" w:rsidRPr="00F458A0" w:rsidDel="00A17716" w:rsidRDefault="00367455" w:rsidP="00642F73">
            <w:pPr>
              <w:pStyle w:val="NormalWeb"/>
              <w:rPr>
                <w:del w:id="82954" w:author="Author"/>
                <w:sz w:val="22"/>
                <w:szCs w:val="22"/>
              </w:rPr>
            </w:pPr>
            <w:del w:id="82955" w:author="Author">
              <w:r w:rsidRPr="00F458A0" w:rsidDel="00A17716">
                <w:rPr>
                  <w:sz w:val="22"/>
                  <w:szCs w:val="22"/>
                </w:rPr>
                <w:delText>ActionHero, Express, 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909D3" w14:textId="70A1394B" w:rsidR="00367455" w:rsidRPr="00F458A0" w:rsidDel="00A17716" w:rsidRDefault="00367455" w:rsidP="00642F73">
            <w:pPr>
              <w:pStyle w:val="NormalWeb"/>
              <w:rPr>
                <w:del w:id="82956" w:author="Author"/>
                <w:sz w:val="22"/>
                <w:szCs w:val="22"/>
              </w:rPr>
            </w:pPr>
            <w:del w:id="82957" w:author="Author">
              <w:r w:rsidRPr="00F458A0" w:rsidDel="00A17716">
                <w:rPr>
                  <w:sz w:val="22"/>
                  <w:szCs w:val="22"/>
                </w:rPr>
                <w:delText>ActionHero, Express, 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ACB6D" w14:textId="741FE509" w:rsidR="00367455" w:rsidRPr="00F458A0" w:rsidDel="00A17716" w:rsidRDefault="00367455" w:rsidP="00642F73">
            <w:pPr>
              <w:pStyle w:val="NormalWeb"/>
              <w:rPr>
                <w:del w:id="82958" w:author="Author"/>
                <w:sz w:val="22"/>
                <w:szCs w:val="22"/>
              </w:rPr>
            </w:pPr>
            <w:del w:id="82959" w:author="Author">
              <w:r w:rsidRPr="00F458A0" w:rsidDel="00A17716">
                <w:rPr>
                  <w:sz w:val="22"/>
                  <w:szCs w:val="22"/>
                </w:rPr>
                <w:delText>Express, node.js</w:delText>
              </w:r>
            </w:del>
          </w:p>
        </w:tc>
      </w:tr>
      <w:tr w:rsidR="00367455" w:rsidRPr="00F458A0" w:rsidDel="00A17716" w14:paraId="0735C931" w14:textId="1B975167" w:rsidTr="00642F73">
        <w:trPr>
          <w:cantSplit/>
          <w:del w:id="829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72A56" w14:textId="7AA69B6B" w:rsidR="00367455" w:rsidRPr="00F458A0" w:rsidDel="00A17716" w:rsidRDefault="00367455" w:rsidP="00642F73">
            <w:pPr>
              <w:pStyle w:val="NormalWeb"/>
              <w:rPr>
                <w:del w:id="82961" w:author="Author"/>
                <w:sz w:val="22"/>
                <w:szCs w:val="22"/>
              </w:rPr>
            </w:pPr>
            <w:del w:id="82962" w:author="Author">
              <w:r w:rsidRPr="00F458A0" w:rsidDel="00A17716">
                <w:rPr>
                  <w:rStyle w:val="Strong"/>
                  <w:sz w:val="22"/>
                  <w:szCs w:val="22"/>
                </w:rPr>
                <w:delText>Content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00EAB" w14:textId="64A5566C" w:rsidR="00367455" w:rsidRPr="00F458A0" w:rsidDel="00A17716" w:rsidRDefault="00367455" w:rsidP="00642F73">
            <w:pPr>
              <w:pStyle w:val="NormalWeb"/>
              <w:rPr>
                <w:del w:id="82963" w:author="Author"/>
                <w:sz w:val="22"/>
                <w:szCs w:val="22"/>
              </w:rPr>
            </w:pPr>
            <w:del w:id="82964" w:author="Author">
              <w:r w:rsidRPr="00F458A0" w:rsidDel="00A17716">
                <w:rPr>
                  <w:sz w:val="22"/>
                  <w:szCs w:val="22"/>
                </w:rPr>
                <w:delText>WordPress, Drupal,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F7F67" w14:textId="35F1657F" w:rsidR="00367455" w:rsidRPr="00F458A0" w:rsidDel="00A17716" w:rsidRDefault="00367455" w:rsidP="00642F73">
            <w:pPr>
              <w:pStyle w:val="NormalWeb"/>
              <w:rPr>
                <w:del w:id="82965" w:author="Author"/>
                <w:sz w:val="22"/>
                <w:szCs w:val="22"/>
              </w:rPr>
            </w:pPr>
            <w:del w:id="82966" w:author="Author">
              <w:r w:rsidRPr="00F458A0" w:rsidDel="00A17716">
                <w:rPr>
                  <w:sz w:val="22"/>
                  <w:szCs w:val="22"/>
                </w:rPr>
                <w:delText>WordPress, Drupal,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75E9F" w14:textId="08CF8112" w:rsidR="00367455" w:rsidRPr="00F458A0" w:rsidDel="00A17716" w:rsidRDefault="00367455" w:rsidP="00642F73">
            <w:pPr>
              <w:pStyle w:val="NormalWeb"/>
              <w:rPr>
                <w:del w:id="82967" w:author="Author"/>
                <w:sz w:val="22"/>
                <w:szCs w:val="22"/>
              </w:rPr>
            </w:pPr>
            <w:del w:id="82968" w:author="Author">
              <w:r w:rsidRPr="00F458A0" w:rsidDel="00A17716">
                <w:rPr>
                  <w:sz w:val="22"/>
                  <w:szCs w:val="22"/>
                </w:rPr>
                <w:delText>Apostrophe* (node.js), WordPress, Drupal, SharePoint</w:delText>
              </w:r>
            </w:del>
          </w:p>
        </w:tc>
      </w:tr>
    </w:tbl>
    <w:p w14:paraId="3573FE98" w14:textId="74DD8A05" w:rsidR="00367455" w:rsidRPr="00F458A0" w:rsidDel="00A17716" w:rsidRDefault="00367455" w:rsidP="00367455">
      <w:pPr>
        <w:pStyle w:val="NormalWeb"/>
        <w:rPr>
          <w:del w:id="82969" w:author="Author"/>
          <w:rFonts w:eastAsiaTheme="minorEastAsia"/>
        </w:rPr>
      </w:pPr>
      <w:del w:id="82970" w:author="Author">
        <w:r w:rsidRPr="00F458A0" w:rsidDel="00A17716">
          <w:delText>* - indicates that the product is not on the VA TRM.</w:delText>
        </w:r>
      </w:del>
    </w:p>
    <w:p w14:paraId="3DFAE3FC" w14:textId="7204D19B" w:rsidR="00367455" w:rsidRPr="00F458A0" w:rsidDel="00A17716" w:rsidRDefault="00367455" w:rsidP="00BE4A2B">
      <w:pPr>
        <w:pStyle w:val="BodyText"/>
        <w:rPr>
          <w:del w:id="82971" w:author="Author"/>
        </w:rPr>
      </w:pPr>
      <w:del w:id="82972" w:author="Author">
        <w:r w:rsidRPr="00F458A0" w:rsidDel="00A17716">
          <w:delText>For the UI and Presentation Layers, most of the technologies under consideration are the same for the three alternatives. The differences in the alternatives show current and potential future planned capability including the following:</w:delText>
        </w:r>
      </w:del>
    </w:p>
    <w:p w14:paraId="5D09216C" w14:textId="6A6AA046" w:rsidR="00367455" w:rsidRPr="00F458A0" w:rsidDel="00A17716" w:rsidRDefault="00367455" w:rsidP="00BE4A2B">
      <w:pPr>
        <w:pStyle w:val="BodyTextBullet1"/>
        <w:rPr>
          <w:del w:id="82973" w:author="Author"/>
        </w:rPr>
      </w:pPr>
      <w:del w:id="82974" w:author="Author">
        <w:r w:rsidRPr="00F458A0" w:rsidDel="00A17716">
          <w:delText xml:space="preserve">FHIR API </w:delText>
        </w:r>
        <w:r w:rsidR="00BE4A2B" w:rsidRPr="00F458A0" w:rsidDel="00A17716">
          <w:delText>C</w:delText>
        </w:r>
        <w:r w:rsidRPr="00F458A0" w:rsidDel="00A17716">
          <w:delText xml:space="preserve">lient </w:delText>
        </w:r>
        <w:r w:rsidR="00BE4A2B" w:rsidRPr="00F458A0" w:rsidDel="00A17716">
          <w:delText>–</w:delText>
        </w:r>
        <w:r w:rsidRPr="00F458A0" w:rsidDel="00A17716">
          <w:delText xml:space="preserve"> fhir.js JavaScript client or Custom Code for accessing the FHIR API</w:delText>
        </w:r>
      </w:del>
    </w:p>
    <w:p w14:paraId="42541522" w14:textId="23F8D3D1" w:rsidR="00367455" w:rsidRPr="00F458A0" w:rsidDel="00A17716" w:rsidRDefault="00367455" w:rsidP="00BE4A2B">
      <w:pPr>
        <w:pStyle w:val="BodyTextBullet1"/>
        <w:rPr>
          <w:del w:id="82975" w:author="Author"/>
        </w:rPr>
      </w:pPr>
      <w:del w:id="82976" w:author="Author">
        <w:r w:rsidRPr="00F458A0" w:rsidDel="00A17716">
          <w:delText>CMS</w:delText>
        </w:r>
        <w:r w:rsidR="00BE4A2B" w:rsidRPr="00F458A0" w:rsidDel="00A17716">
          <w:delText xml:space="preserve"> – </w:delText>
        </w:r>
        <w:r w:rsidRPr="00F458A0" w:rsidDel="00A17716">
          <w:delText>SharePoint or Apostrophe </w:delText>
        </w:r>
      </w:del>
    </w:p>
    <w:p w14:paraId="2EBB9E95" w14:textId="6740E06F" w:rsidR="00367455" w:rsidRPr="00F458A0" w:rsidDel="00A17716" w:rsidRDefault="00367455" w:rsidP="00BE4A2B">
      <w:pPr>
        <w:pStyle w:val="BodyText"/>
        <w:rPr>
          <w:del w:id="82977" w:author="Author"/>
          <w:rFonts w:eastAsiaTheme="minorEastAsia"/>
        </w:rPr>
      </w:pPr>
      <w:del w:id="82978" w:author="Author">
        <w:r w:rsidRPr="00F458A0" w:rsidDel="00A17716">
          <w:delText>These alternatives result in the following significant changes:</w:delText>
        </w:r>
      </w:del>
    </w:p>
    <w:p w14:paraId="6EBF7CD0" w14:textId="3EEEF377" w:rsidR="00367455" w:rsidRPr="00F458A0" w:rsidDel="00A17716" w:rsidRDefault="00367455" w:rsidP="00BE4A2B">
      <w:pPr>
        <w:pStyle w:val="BodyTextBullet1"/>
        <w:rPr>
          <w:del w:id="82979" w:author="Author"/>
        </w:rPr>
      </w:pPr>
      <w:del w:id="82980" w:author="Author">
        <w:r w:rsidRPr="00F458A0" w:rsidDel="00A17716">
          <w:delText>Out-of-the-box client functionality for accessing the FHIR API</w:delText>
        </w:r>
      </w:del>
    </w:p>
    <w:p w14:paraId="3A41B3D2" w14:textId="3ACC2D09" w:rsidR="001A6505" w:rsidDel="00A17716" w:rsidRDefault="00367455" w:rsidP="00BE4A2B">
      <w:pPr>
        <w:pStyle w:val="BodyTextBullet1"/>
        <w:rPr>
          <w:ins w:id="82981" w:author="Author"/>
          <w:del w:id="82982" w:author="Author"/>
        </w:rPr>
      </w:pPr>
      <w:del w:id="82983" w:author="Author">
        <w:r w:rsidRPr="00F458A0" w:rsidDel="00A17716">
          <w:delText>Content Management System that is based on node.js, making integration into the MCCF EDI TAS architecture platform more seamless. See the</w:delText>
        </w:r>
        <w:r w:rsidR="00BE4A2B" w:rsidRPr="00F458A0" w:rsidDel="00A17716">
          <w:delText xml:space="preserve"> </w:delText>
        </w:r>
        <w:commentRangeStart w:id="82984"/>
        <w:r w:rsidR="00AF359A" w:rsidDel="00A17716">
          <w:fldChar w:fldCharType="begin"/>
        </w:r>
        <w:r w:rsidR="00AF359A" w:rsidDel="00A17716">
          <w:delInstrText xml:space="preserve"> HYPERLINK "https://halfaker.atlassian.net/wiki/display/VM/Sharepoint+Investigation" </w:delInstrText>
        </w:r>
        <w:r w:rsidR="00AF359A" w:rsidDel="00A17716">
          <w:fldChar w:fldCharType="separate"/>
        </w:r>
        <w:r w:rsidRPr="001A6505" w:rsidDel="00A17716">
          <w:delText>eRevenue Resource Site Feasibility Study Report</w:delText>
        </w:r>
        <w:r w:rsidR="00AF359A" w:rsidDel="00A17716">
          <w:rPr>
            <w:rStyle w:val="Hyperlink"/>
          </w:rPr>
          <w:fldChar w:fldCharType="end"/>
        </w:r>
      </w:del>
    </w:p>
    <w:bookmarkStart w:id="82985" w:name="_MON_1565178168"/>
    <w:bookmarkEnd w:id="82985"/>
    <w:p w14:paraId="32B203A2" w14:textId="30F2B745" w:rsidR="001A6505" w:rsidDel="00A17716" w:rsidRDefault="001A6505" w:rsidP="001A6505">
      <w:pPr>
        <w:pStyle w:val="BodyTextBullet1"/>
        <w:numPr>
          <w:ilvl w:val="0"/>
          <w:numId w:val="0"/>
        </w:numPr>
        <w:ind w:left="720"/>
        <w:rPr>
          <w:ins w:id="82986" w:author="Author"/>
          <w:del w:id="82987" w:author="Author"/>
        </w:rPr>
      </w:pPr>
      <w:ins w:id="82988" w:author="Author">
        <w:del w:id="82989" w:author="Author">
          <w:r w:rsidDel="00A17716">
            <w:object w:dxaOrig="1513" w:dyaOrig="960" w14:anchorId="586F1D5E">
              <v:shape id="_x0000_i1038" type="#_x0000_t75" style="width:75.75pt;height:48pt" o:ole="">
                <v:imagedata r:id="rId123" o:title=""/>
              </v:shape>
              <o:OLEObject Type="Embed" ProgID="Word.Document.12" ShapeID="_x0000_i1038" DrawAspect="Icon" ObjectID="_1575211665" r:id="rId124">
                <o:FieldCodes>\s</o:FieldCodes>
              </o:OLEObject>
            </w:object>
          </w:r>
        </w:del>
      </w:ins>
    </w:p>
    <w:p w14:paraId="43242ABA" w14:textId="51F47230" w:rsidR="00367455" w:rsidRPr="00F458A0" w:rsidDel="00A17716" w:rsidRDefault="00A75E52" w:rsidP="001A6505">
      <w:pPr>
        <w:pStyle w:val="BodyTextBullet1"/>
        <w:numPr>
          <w:ilvl w:val="0"/>
          <w:numId w:val="0"/>
        </w:numPr>
        <w:ind w:left="720"/>
        <w:rPr>
          <w:del w:id="82990" w:author="Author"/>
        </w:rPr>
      </w:pPr>
      <w:del w:id="82991" w:author="Author">
        <w:r w:rsidRPr="00F458A0" w:rsidDel="00A17716">
          <w:rPr>
            <w:rStyle w:val="Hyperlink"/>
          </w:rPr>
          <w:delText xml:space="preserve"> </w:delText>
        </w:r>
        <w:commentRangeEnd w:id="82984"/>
        <w:r w:rsidR="00973658" w:rsidDel="00A17716">
          <w:rPr>
            <w:rStyle w:val="CommentReference"/>
            <w:rFonts w:eastAsia="Calibri"/>
          </w:rPr>
          <w:commentReference w:id="82984"/>
        </w:r>
        <w:r w:rsidR="00367455" w:rsidRPr="00F458A0" w:rsidDel="00A17716">
          <w:delText>for details.</w:delText>
        </w:r>
      </w:del>
    </w:p>
    <w:p w14:paraId="5D880273" w14:textId="168BADDA" w:rsidR="00367455" w:rsidRPr="00F458A0" w:rsidDel="00A17716" w:rsidRDefault="00367455" w:rsidP="00BE4A2B">
      <w:pPr>
        <w:pStyle w:val="BodyText"/>
        <w:rPr>
          <w:del w:id="82992" w:author="Author"/>
          <w:rFonts w:eastAsiaTheme="minorEastAsia"/>
        </w:rPr>
      </w:pPr>
      <w:del w:id="82993" w:author="Author">
        <w:r w:rsidRPr="00F458A0" w:rsidDel="00A17716">
          <w:delText xml:space="preserve">The result for MCCF EDI TAS is functionally the same for each alternative architecture, but </w:delText>
        </w:r>
        <w:r w:rsidR="00704C0B" w:rsidRPr="00F458A0" w:rsidDel="00A17716">
          <w:delText>neither fhir.js nor</w:delText>
        </w:r>
        <w:r w:rsidRPr="00F458A0" w:rsidDel="00A17716">
          <w:delText xml:space="preserve"> Apostrophe are currently on the VA TRM. For each alternative architecture, the ability to access VistA data through a FHIR API implementation, which </w:delText>
        </w:r>
        <w:r w:rsidR="00704C0B" w:rsidRPr="00F458A0" w:rsidDel="00A17716">
          <w:delText>delivers</w:delText>
        </w:r>
        <w:r w:rsidRPr="00F458A0" w:rsidDel="00A17716">
          <w:delText xml:space="preserve"> FHIR resources using a FHIR Profile, and enables all search, query, and fetch operations defined in the FHIR specification. Also, the content management features and functionality would be similar as well. The potential tradeoffs for the alternatives are listed below.</w:delText>
        </w:r>
      </w:del>
    </w:p>
    <w:p w14:paraId="45D2F0A9" w14:textId="07994829" w:rsidR="00367455" w:rsidRPr="00F458A0" w:rsidDel="00A17716" w:rsidRDefault="00367455" w:rsidP="00BE4A2B">
      <w:pPr>
        <w:pStyle w:val="BodyText"/>
        <w:rPr>
          <w:del w:id="82994" w:author="Author"/>
          <w:rStyle w:val="Strong"/>
        </w:rPr>
      </w:pPr>
      <w:del w:id="82995" w:author="Author">
        <w:r w:rsidRPr="00F458A0" w:rsidDel="00A17716">
          <w:rPr>
            <w:rStyle w:val="Strong"/>
          </w:rPr>
          <w:delText>UI and Presentation Layer Tradeoffs</w:delText>
        </w:r>
      </w:del>
    </w:p>
    <w:p w14:paraId="4867590A" w14:textId="1C97D76C" w:rsidR="00367455" w:rsidRPr="00F458A0" w:rsidDel="00A17716" w:rsidRDefault="00367455" w:rsidP="00BE4A2B">
      <w:pPr>
        <w:pStyle w:val="BodyText"/>
        <w:rPr>
          <w:del w:id="82996" w:author="Author"/>
          <w:rFonts w:eastAsiaTheme="minorEastAsia"/>
        </w:rPr>
      </w:pPr>
      <w:del w:id="82997" w:author="Author">
        <w:r w:rsidRPr="00F458A0" w:rsidDel="00A17716">
          <w:delText xml:space="preserve">The tradeoffs for the alternatives used in the UI and Presentation Layers of the MCCF EDI TAS Architecture are listed </w:delText>
        </w:r>
        <w:r w:rsidR="00BE4A2B" w:rsidRPr="00F458A0" w:rsidDel="00A17716">
          <w:delText xml:space="preserve">in </w:delText>
        </w:r>
        <w:r w:rsidR="001D746B" w:rsidRPr="00F458A0" w:rsidDel="00A17716">
          <w:fldChar w:fldCharType="begin"/>
        </w:r>
        <w:r w:rsidR="001D746B" w:rsidRPr="00F458A0" w:rsidDel="00A17716">
          <w:delInstrText xml:space="preserve"> REF _Ref474439021 \h </w:delInstrText>
        </w:r>
        <w:r w:rsidR="00BE4A2B" w:rsidRPr="00F458A0" w:rsidDel="00A17716">
          <w:delInstrText xml:space="preserve"> \* MERGEFORMAT </w:delInstrText>
        </w:r>
        <w:r w:rsidR="001D746B" w:rsidRPr="00F458A0" w:rsidDel="00A17716">
          <w:fldChar w:fldCharType="separate"/>
        </w:r>
        <w:r w:rsidR="004062B0" w:rsidRPr="00F458A0" w:rsidDel="00A17716">
          <w:delText xml:space="preserve">Table </w:delText>
        </w:r>
        <w:r w:rsidR="004062B0" w:rsidRPr="00F458A0" w:rsidDel="00A17716">
          <w:rPr>
            <w:noProof/>
          </w:rPr>
          <w:delText>74</w:delText>
        </w:r>
        <w:r w:rsidR="001D746B" w:rsidRPr="00F458A0" w:rsidDel="00A17716">
          <w:fldChar w:fldCharType="end"/>
        </w:r>
        <w:r w:rsidRPr="00F458A0" w:rsidDel="00A17716">
          <w:delText>.</w:delText>
        </w:r>
      </w:del>
    </w:p>
    <w:p w14:paraId="3FCF9FB6" w14:textId="083004D5" w:rsidR="00367455" w:rsidRPr="00F458A0" w:rsidDel="00A17716" w:rsidRDefault="00367455" w:rsidP="00BE4A2B">
      <w:pPr>
        <w:pStyle w:val="BodyText"/>
        <w:rPr>
          <w:del w:id="82998" w:author="Author"/>
        </w:rPr>
      </w:pPr>
      <w:del w:id="82999" w:author="Author">
        <w:r w:rsidRPr="00F458A0" w:rsidDel="00A17716">
          <w:delText>Implementing fhir.js for the FHIR API client to access VistA data, compared to not using it, comes with the following tradeoffs:</w:delText>
        </w:r>
      </w:del>
    </w:p>
    <w:p w14:paraId="1B2EE31C" w14:textId="3448A33C" w:rsidR="001D746B" w:rsidRPr="00F458A0" w:rsidDel="00A17716" w:rsidRDefault="001D746B" w:rsidP="001D746B">
      <w:pPr>
        <w:pStyle w:val="Caption"/>
        <w:rPr>
          <w:del w:id="83000" w:author="Author"/>
        </w:rPr>
      </w:pPr>
      <w:bookmarkStart w:id="83001" w:name="_Ref474439021"/>
      <w:bookmarkStart w:id="83002" w:name="_Toc475439486"/>
      <w:bookmarkStart w:id="83003" w:name="_Toc475439744"/>
      <w:bookmarkStart w:id="83004" w:name="_Toc481659019"/>
      <w:del w:id="83005"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74</w:delText>
        </w:r>
        <w:r w:rsidR="007E0421" w:rsidDel="00A17716">
          <w:rPr>
            <w:b w:val="0"/>
            <w:bCs w:val="0"/>
            <w:noProof/>
          </w:rPr>
          <w:fldChar w:fldCharType="end"/>
        </w:r>
        <w:bookmarkEnd w:id="83001"/>
        <w:r w:rsidRPr="00F458A0" w:rsidDel="00A17716">
          <w:delText>: Alternatives Used in the UI and Presentation Layers</w:delText>
        </w:r>
        <w:bookmarkEnd w:id="83002"/>
        <w:bookmarkEnd w:id="83003"/>
        <w:bookmarkEnd w:id="83004"/>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5"/>
        <w:gridCol w:w="1768"/>
        <w:gridCol w:w="1644"/>
        <w:gridCol w:w="2096"/>
        <w:gridCol w:w="2727"/>
      </w:tblGrid>
      <w:tr w:rsidR="00367455" w:rsidRPr="00F458A0" w:rsidDel="00A17716" w14:paraId="0D50BA54" w14:textId="443460A7" w:rsidTr="00A75E52">
        <w:trPr>
          <w:cantSplit/>
          <w:tblHeader/>
          <w:del w:id="8300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0CB626A" w14:textId="61AB020C" w:rsidR="00367455" w:rsidRPr="00F458A0" w:rsidDel="00A17716" w:rsidRDefault="00367455" w:rsidP="00642F73">
            <w:pPr>
              <w:jc w:val="center"/>
              <w:rPr>
                <w:del w:id="83007" w:author="Author"/>
                <w:b/>
                <w:bCs/>
                <w:color w:val="FFFFFF" w:themeColor="background1"/>
                <w:sz w:val="22"/>
                <w:szCs w:val="22"/>
              </w:rPr>
            </w:pPr>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58B7405" w14:textId="787A6A9C" w:rsidR="00367455" w:rsidRPr="00F458A0" w:rsidDel="00A17716" w:rsidRDefault="00367455" w:rsidP="00642F73">
            <w:pPr>
              <w:jc w:val="center"/>
              <w:rPr>
                <w:del w:id="83008" w:author="Author"/>
                <w:b/>
                <w:bCs/>
                <w:color w:val="FFFFFF" w:themeColor="background1"/>
                <w:sz w:val="22"/>
                <w:szCs w:val="22"/>
              </w:rPr>
            </w:pPr>
            <w:del w:id="83009" w:author="Author">
              <w:r w:rsidRPr="00F458A0" w:rsidDel="00A17716">
                <w:rPr>
                  <w:b/>
                  <w:bCs/>
                  <w:color w:val="FFFFFF" w:themeColor="background1"/>
                  <w:sz w:val="22"/>
                  <w:szCs w:val="22"/>
                </w:rPr>
                <w:delText>FHIR API Client</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1EEB2DE" w14:textId="6C383ACB" w:rsidR="00367455" w:rsidRPr="00F458A0" w:rsidDel="00A17716" w:rsidRDefault="00367455" w:rsidP="00642F73">
            <w:pPr>
              <w:jc w:val="center"/>
              <w:rPr>
                <w:del w:id="83010" w:author="Author"/>
                <w:b/>
                <w:bCs/>
                <w:color w:val="FFFFFF" w:themeColor="background1"/>
                <w:sz w:val="22"/>
                <w:szCs w:val="22"/>
              </w:rPr>
            </w:pPr>
            <w:del w:id="83011" w:author="Author">
              <w:r w:rsidRPr="00F458A0" w:rsidDel="00A17716">
                <w:rPr>
                  <w:b/>
                  <w:bCs/>
                  <w:color w:val="FFFFFF" w:themeColor="background1"/>
                  <w:sz w:val="22"/>
                  <w:szCs w:val="22"/>
                </w:rPr>
                <w:delText>Content Management System</w:delText>
              </w:r>
            </w:del>
          </w:p>
        </w:tc>
      </w:tr>
      <w:tr w:rsidR="00367455" w:rsidRPr="00F458A0" w:rsidDel="00A17716" w14:paraId="023B4F44" w14:textId="001CB27A" w:rsidTr="00A75E52">
        <w:trPr>
          <w:cantSplit/>
          <w:del w:id="830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8ED86" w14:textId="286CB784" w:rsidR="00367455" w:rsidRPr="00F458A0" w:rsidDel="00A17716" w:rsidRDefault="00367455" w:rsidP="00642F73">
            <w:pPr>
              <w:jc w:val="center"/>
              <w:rPr>
                <w:del w:id="83013" w:author="Author"/>
                <w:b/>
                <w:bCs/>
                <w:sz w:val="22"/>
                <w:szCs w:val="22"/>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D12B0" w14:textId="6DC91C6A" w:rsidR="00367455" w:rsidRPr="00F458A0" w:rsidDel="00A17716" w:rsidRDefault="00367455" w:rsidP="00642F73">
            <w:pPr>
              <w:jc w:val="center"/>
              <w:rPr>
                <w:del w:id="83014" w:author="Author"/>
                <w:b/>
                <w:bCs/>
                <w:sz w:val="22"/>
                <w:szCs w:val="22"/>
              </w:rPr>
            </w:pPr>
            <w:del w:id="83015" w:author="Author">
              <w:r w:rsidRPr="00F458A0" w:rsidDel="00A17716">
                <w:rPr>
                  <w:b/>
                  <w:bCs/>
                  <w:sz w:val="22"/>
                  <w:szCs w:val="22"/>
                </w:rPr>
                <w:delText>Using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297B8" w14:textId="57540A10" w:rsidR="00367455" w:rsidRPr="00F458A0" w:rsidDel="00A17716" w:rsidRDefault="00367455" w:rsidP="00642F73">
            <w:pPr>
              <w:jc w:val="center"/>
              <w:rPr>
                <w:del w:id="83016" w:author="Author"/>
                <w:b/>
                <w:bCs/>
                <w:sz w:val="22"/>
                <w:szCs w:val="22"/>
              </w:rPr>
            </w:pPr>
            <w:del w:id="83017" w:author="Author">
              <w:r w:rsidRPr="00F458A0" w:rsidDel="00A17716">
                <w:rPr>
                  <w:b/>
                  <w:bCs/>
                  <w:sz w:val="22"/>
                  <w:szCs w:val="22"/>
                </w:rPr>
                <w:delText>Custom coding FHIR API cl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34703" w14:textId="4E12F5E2" w:rsidR="00367455" w:rsidRPr="00F458A0" w:rsidDel="00A17716" w:rsidRDefault="00367455" w:rsidP="00642F73">
            <w:pPr>
              <w:jc w:val="center"/>
              <w:rPr>
                <w:del w:id="83018" w:author="Author"/>
                <w:b/>
                <w:bCs/>
                <w:sz w:val="22"/>
                <w:szCs w:val="22"/>
              </w:rPr>
            </w:pPr>
            <w:del w:id="83019" w:author="Author">
              <w:r w:rsidRPr="00F458A0" w:rsidDel="00A17716">
                <w:rPr>
                  <w:b/>
                  <w:bCs/>
                  <w:sz w:val="22"/>
                  <w:szCs w:val="22"/>
                </w:rPr>
                <w:delText>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7F76A" w14:textId="486FB26C" w:rsidR="00367455" w:rsidRPr="00F458A0" w:rsidDel="00A17716" w:rsidRDefault="00367455" w:rsidP="00642F73">
            <w:pPr>
              <w:jc w:val="center"/>
              <w:rPr>
                <w:del w:id="83020" w:author="Author"/>
                <w:b/>
                <w:bCs/>
                <w:sz w:val="22"/>
                <w:szCs w:val="22"/>
              </w:rPr>
            </w:pPr>
            <w:del w:id="83021" w:author="Author">
              <w:r w:rsidRPr="00F458A0" w:rsidDel="00A17716">
                <w:rPr>
                  <w:b/>
                  <w:bCs/>
                  <w:sz w:val="22"/>
                  <w:szCs w:val="22"/>
                </w:rPr>
                <w:delText>Apostrophe</w:delText>
              </w:r>
            </w:del>
          </w:p>
        </w:tc>
      </w:tr>
      <w:tr w:rsidR="00367455" w:rsidRPr="00F458A0" w:rsidDel="00A17716" w14:paraId="06918E57" w14:textId="04004A25" w:rsidTr="00A75E52">
        <w:trPr>
          <w:cantSplit/>
          <w:del w:id="830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C8832" w14:textId="248BDEAC" w:rsidR="00367455" w:rsidRPr="00F458A0" w:rsidDel="00A17716" w:rsidRDefault="00367455" w:rsidP="00642F73">
            <w:pPr>
              <w:rPr>
                <w:del w:id="83023" w:author="Author"/>
                <w:sz w:val="22"/>
                <w:szCs w:val="22"/>
              </w:rPr>
            </w:pPr>
            <w:del w:id="83024" w:author="Author">
              <w:r w:rsidRPr="00F458A0" w:rsidDel="00A17716">
                <w:rPr>
                  <w:rStyle w:val="Strong"/>
                  <w:sz w:val="22"/>
                  <w:szCs w:val="22"/>
                </w:rPr>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1AB40" w14:textId="44D0526D" w:rsidR="00367455" w:rsidRPr="00F458A0" w:rsidDel="00A17716" w:rsidRDefault="00367455" w:rsidP="00BE4A2B">
            <w:pPr>
              <w:pStyle w:val="TableText"/>
              <w:rPr>
                <w:del w:id="83025" w:author="Author"/>
                <w:rFonts w:eastAsiaTheme="minorEastAsia"/>
              </w:rPr>
            </w:pPr>
            <w:del w:id="83026" w:author="Author">
              <w:r w:rsidRPr="00F458A0" w:rsidDel="00A17716">
                <w:delText>For the FHIR API client, fhir.js includes:</w:delText>
              </w:r>
            </w:del>
          </w:p>
          <w:p w14:paraId="7C7392DC" w14:textId="06F7055B" w:rsidR="00367455" w:rsidRPr="00F458A0" w:rsidDel="00A17716" w:rsidRDefault="00367455" w:rsidP="00BE4A2B">
            <w:pPr>
              <w:pStyle w:val="TableBullet"/>
              <w:rPr>
                <w:del w:id="83027" w:author="Author"/>
              </w:rPr>
            </w:pPr>
            <w:del w:id="83028" w:author="Author">
              <w:r w:rsidRPr="00F458A0" w:rsidDel="00A17716">
                <w:delText>Support for FHIR CRUD operations</w:delText>
              </w:r>
            </w:del>
          </w:p>
          <w:p w14:paraId="78D5EF3D" w14:textId="4D951ACC" w:rsidR="00367455" w:rsidRPr="00F458A0" w:rsidDel="00A17716" w:rsidRDefault="00367455" w:rsidP="00BE4A2B">
            <w:pPr>
              <w:pStyle w:val="TableBullet"/>
              <w:rPr>
                <w:del w:id="83029" w:author="Author"/>
              </w:rPr>
            </w:pPr>
            <w:del w:id="83030" w:author="Author">
              <w:r w:rsidRPr="00F458A0" w:rsidDel="00A17716">
                <w:delText>A friendly and expressive query syntax</w:delText>
              </w:r>
            </w:del>
          </w:p>
          <w:p w14:paraId="4247F7F6" w14:textId="4F956B07" w:rsidR="00367455" w:rsidRPr="00F458A0" w:rsidDel="00A17716" w:rsidRDefault="00367455" w:rsidP="00BE4A2B">
            <w:pPr>
              <w:pStyle w:val="TableBullet"/>
              <w:rPr>
                <w:del w:id="83031" w:author="Author"/>
              </w:rPr>
            </w:pPr>
            <w:del w:id="83032" w:author="Author">
              <w:r w:rsidRPr="00F458A0" w:rsidDel="00A17716">
                <w:delText>Support for access control (HTTP basic, OAuth2, Cookies)</w:delText>
              </w:r>
            </w:del>
          </w:p>
          <w:p w14:paraId="5E007B7F" w14:textId="3237C6E2" w:rsidR="00367455" w:rsidRPr="00F458A0" w:rsidDel="00A17716" w:rsidRDefault="00367455" w:rsidP="00BE4A2B">
            <w:pPr>
              <w:pStyle w:val="TableBullet"/>
              <w:rPr>
                <w:del w:id="83033" w:author="Author"/>
              </w:rPr>
            </w:pPr>
            <w:del w:id="83034" w:author="Author">
              <w:r w:rsidRPr="00F458A0" w:rsidDel="00A17716">
                <w:delText>Support for adapters that provide idiomatic interfaces in angular, jQuery, extjs, etc</w:delText>
              </w:r>
            </w:del>
          </w:p>
          <w:p w14:paraId="538E9CE3" w14:textId="20D58FB0" w:rsidR="00367455" w:rsidRPr="00F458A0" w:rsidDel="00A17716" w:rsidRDefault="00367455" w:rsidP="00BE4A2B">
            <w:pPr>
              <w:pStyle w:val="TableBullet"/>
              <w:rPr>
                <w:del w:id="83035" w:author="Author"/>
              </w:rPr>
            </w:pPr>
            <w:del w:id="83036" w:author="Author">
              <w:r w:rsidRPr="00F458A0" w:rsidDel="00A17716">
                <w:delText>Support for 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5A3EE" w14:textId="3BF626A2" w:rsidR="00367455" w:rsidRPr="00F458A0" w:rsidDel="00A17716" w:rsidRDefault="00367455" w:rsidP="00BE4A2B">
            <w:pPr>
              <w:pStyle w:val="TableText"/>
              <w:rPr>
                <w:del w:id="83037" w:author="Author"/>
              </w:rPr>
            </w:pPr>
            <w:del w:id="83038" w:author="Author">
              <w:r w:rsidRPr="00F458A0" w:rsidDel="00A17716">
                <w:delText>FHIR API client support would need to be coded from scratc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EB7C7" w14:textId="028AE2F0" w:rsidR="00367455" w:rsidRPr="00F458A0" w:rsidDel="00A17716" w:rsidRDefault="00367455" w:rsidP="00BE4A2B">
            <w:pPr>
              <w:pStyle w:val="TableText"/>
              <w:rPr>
                <w:del w:id="83039" w:author="Author"/>
                <w:rFonts w:eastAsiaTheme="minorEastAsia"/>
              </w:rPr>
            </w:pPr>
            <w:del w:id="83040" w:author="Author">
              <w:r w:rsidRPr="00F458A0" w:rsidDel="00A17716">
                <w:delText>Strong integration with Microsoft Office for content editing as well as versioning capability out of the box.</w:delText>
              </w:r>
            </w:del>
          </w:p>
          <w:p w14:paraId="1BAD30BA" w14:textId="2530D1C7" w:rsidR="00367455" w:rsidRPr="00F458A0" w:rsidDel="00A17716" w:rsidRDefault="00367455" w:rsidP="00BE4A2B">
            <w:pPr>
              <w:pStyle w:val="TableText"/>
              <w:rPr>
                <w:del w:id="83041" w:author="Author"/>
              </w:rPr>
            </w:pPr>
            <w:del w:id="83042" w:author="Author">
              <w:r w:rsidRPr="00F458A0" w:rsidDel="00A17716">
                <w:delText>There is a migration path for the current eRevenue Resource site content from SharePoint 2010 to SharePoint 2013. EO is currently working on the task of migrating SharePoint 2010 to SharePoint 2013.</w:delText>
              </w:r>
            </w:del>
          </w:p>
          <w:p w14:paraId="5E330478" w14:textId="7948F237" w:rsidR="00367455" w:rsidRPr="00F458A0" w:rsidDel="00A17716" w:rsidRDefault="00367455" w:rsidP="00A75E52">
            <w:pPr>
              <w:pStyle w:val="TableText"/>
              <w:rPr>
                <w:del w:id="83043" w:author="Author"/>
              </w:rPr>
            </w:pPr>
            <w:del w:id="83044" w:author="Author">
              <w:r w:rsidRPr="00F458A0" w:rsidDel="00A17716">
                <w:delText>The customization that was developed for the current SharePoint 2010 eRevenue Resource site would have to be updated or recreated in SharePoint 201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F5292" w14:textId="7E812EB3" w:rsidR="00367455" w:rsidRPr="00F458A0" w:rsidDel="00A17716" w:rsidRDefault="00367455" w:rsidP="00BE4A2B">
            <w:pPr>
              <w:pStyle w:val="TableText"/>
              <w:rPr>
                <w:del w:id="83045" w:author="Author"/>
              </w:rPr>
            </w:pPr>
            <w:del w:id="83046" w:author="Author">
              <w:r w:rsidRPr="00F458A0" w:rsidDel="00A17716">
                <w:delText>Not as strong in terms of the Microsoft Office integration for in-place document editing.</w:delText>
              </w:r>
            </w:del>
          </w:p>
          <w:p w14:paraId="264FA938" w14:textId="36FBCF75" w:rsidR="00367455" w:rsidRPr="00F458A0" w:rsidDel="00A17716" w:rsidRDefault="00367455" w:rsidP="00BE4A2B">
            <w:pPr>
              <w:pStyle w:val="TableText"/>
              <w:rPr>
                <w:del w:id="83047" w:author="Author"/>
              </w:rPr>
            </w:pPr>
            <w:del w:id="83048" w:author="Author">
              <w:r w:rsidRPr="00F458A0" w:rsidDel="00A17716">
                <w:delText xml:space="preserve">Tighter Integration with the planned </w:delText>
              </w:r>
              <w:r w:rsidR="004D246B" w:rsidRPr="00F458A0" w:rsidDel="00A17716">
                <w:delText>Web</w:delText>
              </w:r>
              <w:r w:rsidRPr="00F458A0" w:rsidDel="00A17716">
                <w:delText xml:space="preserve"> services architecture using node.js that VA is pursuing with V</w:delText>
              </w:r>
              <w:r w:rsidR="00575B71" w:rsidDel="00A17716">
                <w:delText>D</w:delText>
              </w:r>
              <w:r w:rsidRPr="00F458A0" w:rsidDel="00A17716">
                <w:delText>A.</w:delText>
              </w:r>
            </w:del>
          </w:p>
          <w:p w14:paraId="591B9EB0" w14:textId="7949E464" w:rsidR="00367455" w:rsidRPr="00F458A0" w:rsidDel="00A17716" w:rsidRDefault="00367455" w:rsidP="00BE4A2B">
            <w:pPr>
              <w:pStyle w:val="TableText"/>
              <w:rPr>
                <w:del w:id="83049" w:author="Author"/>
              </w:rPr>
            </w:pPr>
            <w:del w:id="83050" w:author="Author">
              <w:r w:rsidRPr="00F458A0" w:rsidDel="00A17716">
                <w:delText>Manual migration would require a custom developed export routine to be built and tested to transform the content into the Apostrophe XML format to facilitate the importing and migration of the data into Apostrophe.</w:delText>
              </w:r>
            </w:del>
          </w:p>
          <w:p w14:paraId="13A39B82" w14:textId="7EB86B7B" w:rsidR="00367455" w:rsidRPr="00F458A0" w:rsidDel="00A17716" w:rsidRDefault="00367455" w:rsidP="00BE4A2B">
            <w:pPr>
              <w:pStyle w:val="TableText"/>
              <w:rPr>
                <w:del w:id="83051" w:author="Author"/>
              </w:rPr>
            </w:pPr>
            <w:del w:id="83052" w:author="Author">
              <w:r w:rsidRPr="00F458A0" w:rsidDel="00A17716">
                <w:delText xml:space="preserve">The user interface and customization that was developed for the current SharePoint 2010 eRevenue Resource site would have to be recreated in Apostrophe. Apostrophe would require development to meet these requirements. Apostrophe could become the foundation of the eAdmin portal as proposed in the MCCF modernization architecture. Apostrophe is forward looking in its approach and implementation. It is built on the latest technologies and is better suited for </w:delText>
              </w:r>
              <w:r w:rsidR="004D246B" w:rsidRPr="00F458A0" w:rsidDel="00A17716">
                <w:delText>Web</w:delText>
              </w:r>
              <w:r w:rsidRPr="00F458A0" w:rsidDel="00A17716">
                <w:delText xml:space="preserve"> design and development.</w:delText>
              </w:r>
            </w:del>
          </w:p>
        </w:tc>
      </w:tr>
      <w:tr w:rsidR="00367455" w:rsidRPr="00F458A0" w:rsidDel="00A17716" w14:paraId="00AD311E" w14:textId="35F31A8B" w:rsidTr="00A75E52">
        <w:trPr>
          <w:cantSplit/>
          <w:del w:id="830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E575B" w14:textId="35317C71" w:rsidR="00367455" w:rsidRPr="00F458A0" w:rsidDel="00A17716" w:rsidRDefault="00367455" w:rsidP="00642F73">
            <w:pPr>
              <w:rPr>
                <w:del w:id="83054" w:author="Author"/>
                <w:sz w:val="22"/>
                <w:szCs w:val="22"/>
              </w:rPr>
            </w:pPr>
            <w:del w:id="83055" w:author="Author">
              <w:r w:rsidRPr="00F458A0" w:rsidDel="00A17716">
                <w:rPr>
                  <w:rStyle w:val="Strong"/>
                  <w:sz w:val="22"/>
                  <w:szCs w:val="22"/>
                </w:rPr>
                <w:delText>Complex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9F6EE" w14:textId="467FD8C9" w:rsidR="00367455" w:rsidRPr="00F458A0" w:rsidDel="00A17716" w:rsidRDefault="00367455" w:rsidP="00BE4A2B">
            <w:pPr>
              <w:pStyle w:val="TableText"/>
              <w:rPr>
                <w:del w:id="83056" w:author="Author"/>
              </w:rPr>
            </w:pPr>
            <w:del w:id="83057" w:author="Author">
              <w:r w:rsidRPr="00F458A0" w:rsidDel="00A17716">
                <w:delText>Documentation and examples would make implementation simpl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2DD22" w14:textId="31AC79C7" w:rsidR="00367455" w:rsidRPr="00F458A0" w:rsidDel="00A17716" w:rsidRDefault="00367455" w:rsidP="00BE4A2B">
            <w:pPr>
              <w:pStyle w:val="TableText"/>
              <w:rPr>
                <w:del w:id="83058" w:author="Author"/>
              </w:rPr>
            </w:pPr>
            <w:del w:id="83059" w:author="Author">
              <w:r w:rsidRPr="00F458A0" w:rsidDel="00A17716">
                <w:delText>Only the operations needed would have to be cod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A1E92" w14:textId="64849806" w:rsidR="00367455" w:rsidRPr="00F458A0" w:rsidDel="00A17716" w:rsidRDefault="00367455" w:rsidP="00A75E52">
            <w:pPr>
              <w:pStyle w:val="TableText"/>
              <w:rPr>
                <w:del w:id="83060" w:author="Author"/>
              </w:rPr>
            </w:pPr>
            <w:del w:id="83061" w:author="Author">
              <w:r w:rsidRPr="00F458A0" w:rsidDel="00A17716">
                <w:delText>Integration with the portal UI and the other services would be more complex, since the integration would need to be done for bo</w:delText>
              </w:r>
              <w:r w:rsidR="00A75E52" w:rsidRPr="00F458A0" w:rsidDel="00A17716">
                <w:delText>t</w:delText>
              </w:r>
              <w:r w:rsidRPr="00F458A0" w:rsidDel="00A17716">
                <w:delText>h SharePoint and the node.js platfor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389E0" w14:textId="4DC91338" w:rsidR="00367455" w:rsidRPr="00F458A0" w:rsidDel="00A17716" w:rsidRDefault="00367455" w:rsidP="00BE4A2B">
            <w:pPr>
              <w:pStyle w:val="TableText"/>
              <w:rPr>
                <w:del w:id="83062" w:author="Author"/>
              </w:rPr>
            </w:pPr>
            <w:del w:id="83063" w:author="Author">
              <w:r w:rsidRPr="00F458A0" w:rsidDel="00A17716">
                <w:delText>Since Apostrophe is based on node.js, it should integrate more seamlessly into a node.js solution.</w:delText>
              </w:r>
            </w:del>
          </w:p>
        </w:tc>
      </w:tr>
      <w:tr w:rsidR="00367455" w:rsidRPr="00F458A0" w:rsidDel="00A17716" w14:paraId="0ADABBB2" w14:textId="1E2737A4" w:rsidTr="00A75E52">
        <w:trPr>
          <w:cantSplit/>
          <w:del w:id="830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1FE1B" w14:textId="3232B54E" w:rsidR="00367455" w:rsidRPr="00F458A0" w:rsidDel="00A17716" w:rsidRDefault="00367455" w:rsidP="00642F73">
            <w:pPr>
              <w:rPr>
                <w:del w:id="83065" w:author="Author"/>
                <w:sz w:val="22"/>
                <w:szCs w:val="22"/>
              </w:rPr>
            </w:pPr>
            <w:del w:id="83066" w:author="Author">
              <w:r w:rsidRPr="00F458A0" w:rsidDel="00A17716">
                <w:rPr>
                  <w:rStyle w:val="Strong"/>
                  <w:sz w:val="22"/>
                  <w:szCs w:val="22"/>
                </w:rPr>
                <w:delText>Co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BDF9BE" w14:textId="5E6230B9" w:rsidR="00367455" w:rsidRPr="00F458A0" w:rsidDel="00A17716" w:rsidRDefault="00367455" w:rsidP="00BE4A2B">
            <w:pPr>
              <w:pStyle w:val="TableText"/>
              <w:rPr>
                <w:del w:id="83067" w:author="Author"/>
              </w:rPr>
            </w:pPr>
            <w:del w:id="83068" w:author="Author">
              <w:r w:rsidRPr="00F458A0" w:rsidDel="00A17716">
                <w:delText>Cost to implement and learn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2F29C" w14:textId="6AFCC8CD" w:rsidR="00367455" w:rsidRPr="00F458A0" w:rsidDel="00A17716" w:rsidRDefault="00367455" w:rsidP="00BE4A2B">
            <w:pPr>
              <w:pStyle w:val="TableText"/>
              <w:rPr>
                <w:del w:id="83069" w:author="Author"/>
              </w:rPr>
            </w:pPr>
            <w:del w:id="83070" w:author="Author">
              <w:r w:rsidRPr="00F458A0" w:rsidDel="00A17716">
                <w:delText>Cost to custom code and maintain the code. This could be costly as the FHIR specification chang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22136" w14:textId="7EB043E6" w:rsidR="00367455" w:rsidRPr="00F458A0" w:rsidDel="00A17716" w:rsidRDefault="00367455" w:rsidP="00BE4A2B">
            <w:pPr>
              <w:pStyle w:val="TableText"/>
              <w:rPr>
                <w:del w:id="83071" w:author="Author"/>
              </w:rPr>
            </w:pPr>
            <w:del w:id="83072" w:author="Author">
              <w:r w:rsidRPr="00F458A0" w:rsidDel="00A17716">
                <w:delText>There may be a cost associated with storage of content on the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10CF3" w14:textId="4B29D041" w:rsidR="00367455" w:rsidRPr="00F458A0" w:rsidDel="00A17716" w:rsidRDefault="00367455" w:rsidP="00BE4A2B">
            <w:pPr>
              <w:pStyle w:val="TableText"/>
              <w:rPr>
                <w:del w:id="83073" w:author="Author"/>
              </w:rPr>
            </w:pPr>
            <w:del w:id="83074" w:author="Author">
              <w:r w:rsidRPr="00F458A0" w:rsidDel="00A17716">
                <w:delText>The cost of the storage of the content would move to where the production environment will be deployed.</w:delText>
              </w:r>
            </w:del>
          </w:p>
        </w:tc>
      </w:tr>
      <w:tr w:rsidR="00367455" w:rsidRPr="00F458A0" w:rsidDel="00A17716" w14:paraId="2B1586EC" w14:textId="1C2D4AD8" w:rsidTr="00A75E52">
        <w:trPr>
          <w:cantSplit/>
          <w:del w:id="830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F410F" w14:textId="29A88356" w:rsidR="00367455" w:rsidRPr="00F458A0" w:rsidDel="00A17716" w:rsidRDefault="00367455" w:rsidP="00642F73">
            <w:pPr>
              <w:rPr>
                <w:del w:id="83076" w:author="Author"/>
                <w:sz w:val="22"/>
                <w:szCs w:val="22"/>
              </w:rPr>
            </w:pPr>
            <w:del w:id="83077" w:author="Author">
              <w:r w:rsidRPr="00F458A0" w:rsidDel="00A17716">
                <w:rPr>
                  <w:rStyle w:val="Strong"/>
                  <w:sz w:val="22"/>
                  <w:szCs w:val="22"/>
                </w:rPr>
                <w:delText>Resour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F8210" w14:textId="1F60E81B" w:rsidR="00367455" w:rsidRPr="00F458A0" w:rsidDel="00A17716" w:rsidRDefault="00367455" w:rsidP="00BE4A2B">
            <w:pPr>
              <w:pStyle w:val="TableText"/>
              <w:rPr>
                <w:del w:id="83078" w:author="Author"/>
              </w:rPr>
            </w:pPr>
            <w:del w:id="83079" w:author="Author">
              <w:r w:rsidRPr="00F458A0" w:rsidDel="00A17716">
                <w:delText>MCCF EDI TAS resources would need to learn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D80B1" w14:textId="63B51F2F" w:rsidR="00367455" w:rsidRPr="00F458A0" w:rsidDel="00A17716" w:rsidRDefault="00367455" w:rsidP="00BE4A2B">
            <w:pPr>
              <w:pStyle w:val="TableText"/>
              <w:rPr>
                <w:del w:id="83080" w:author="Author"/>
              </w:rPr>
            </w:pPr>
            <w:del w:id="83081" w:author="Author">
              <w:r w:rsidRPr="00F458A0" w:rsidDel="00A17716">
                <w:delText>MCCF EDI TAS resources would need to learn details about the FHIR API that would come out-of-the-box with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F012E" w14:textId="367A43F0" w:rsidR="00367455" w:rsidRPr="00F458A0" w:rsidDel="00A17716" w:rsidRDefault="00367455" w:rsidP="00BE4A2B">
            <w:pPr>
              <w:pStyle w:val="TableText"/>
              <w:rPr>
                <w:del w:id="83082" w:author="Author"/>
              </w:rPr>
            </w:pPr>
            <w:del w:id="83083" w:author="Author">
              <w:r w:rsidRPr="00F458A0" w:rsidDel="00A17716">
                <w:delText>MCCF EDI TAS resources would need to learn the SharePoint Desig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D3DB9" w14:textId="4311C7DD" w:rsidR="00367455" w:rsidRPr="00F458A0" w:rsidDel="00A17716" w:rsidRDefault="00367455" w:rsidP="00704C0B">
            <w:pPr>
              <w:pStyle w:val="TableText"/>
              <w:rPr>
                <w:del w:id="83084" w:author="Author"/>
              </w:rPr>
            </w:pPr>
            <w:del w:id="83085" w:author="Author">
              <w:r w:rsidRPr="00F458A0" w:rsidDel="00A17716">
                <w:delText>MCCF EDI TAS resources would need to learn Apostrophe, but since it's based on node.js, the learni</w:delText>
              </w:r>
              <w:r w:rsidR="00704C0B" w:rsidRPr="00F458A0" w:rsidDel="00A17716">
                <w:delText>n</w:delText>
              </w:r>
              <w:r w:rsidRPr="00F458A0" w:rsidDel="00A17716">
                <w:delText xml:space="preserve">g curve should be </w:delText>
              </w:r>
              <w:r w:rsidR="00704C0B" w:rsidRPr="00F458A0" w:rsidDel="00A17716">
                <w:delText>relatively</w:delText>
              </w:r>
              <w:r w:rsidRPr="00F458A0" w:rsidDel="00A17716">
                <w:delText xml:space="preserve"> easy.</w:delText>
              </w:r>
            </w:del>
          </w:p>
        </w:tc>
      </w:tr>
      <w:tr w:rsidR="00367455" w:rsidRPr="00F458A0" w:rsidDel="00A17716" w14:paraId="6B7FF7E8" w14:textId="3DD31BE0" w:rsidTr="00A75E52">
        <w:trPr>
          <w:cantSplit/>
          <w:del w:id="830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5E5B8" w14:textId="73217BBC" w:rsidR="00367455" w:rsidRPr="00F458A0" w:rsidDel="00A17716" w:rsidRDefault="00367455" w:rsidP="00642F73">
            <w:pPr>
              <w:rPr>
                <w:del w:id="83087" w:author="Author"/>
                <w:sz w:val="22"/>
                <w:szCs w:val="22"/>
              </w:rPr>
            </w:pPr>
            <w:del w:id="83088" w:author="Author">
              <w:r w:rsidRPr="00F458A0" w:rsidDel="00A17716">
                <w:rPr>
                  <w:rStyle w:val="Strong"/>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AAC9D1" w14:textId="6694D01C" w:rsidR="00367455" w:rsidRPr="00F458A0" w:rsidDel="00A17716" w:rsidRDefault="00367455" w:rsidP="00BE4A2B">
            <w:pPr>
              <w:pStyle w:val="TableText"/>
              <w:rPr>
                <w:del w:id="83089" w:author="Author"/>
              </w:rPr>
            </w:pPr>
            <w:del w:id="83090" w:author="Author">
              <w:r w:rsidRPr="00F458A0" w:rsidDel="00A17716">
                <w:delText>Time to implement and learn fhir.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D2813" w14:textId="7600A2E7" w:rsidR="00367455" w:rsidRPr="00F458A0" w:rsidDel="00A17716" w:rsidRDefault="00367455" w:rsidP="00BE4A2B">
            <w:pPr>
              <w:pStyle w:val="TableText"/>
              <w:rPr>
                <w:del w:id="83091" w:author="Author"/>
              </w:rPr>
            </w:pPr>
            <w:del w:id="83092" w:author="Author">
              <w:r w:rsidRPr="00F458A0" w:rsidDel="00A17716">
                <w:delText>Time to code the FHIR API client and maintain the code. This could be time consuming as the FHIR specification chang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72FE0" w14:textId="06085053" w:rsidR="00367455" w:rsidRPr="00F458A0" w:rsidDel="00A17716" w:rsidRDefault="00367455" w:rsidP="00BE4A2B">
            <w:pPr>
              <w:pStyle w:val="TableText"/>
              <w:rPr>
                <w:del w:id="83093" w:author="Author"/>
              </w:rPr>
            </w:pPr>
            <w:del w:id="83094" w:author="Author">
              <w:r w:rsidRPr="00F458A0" w:rsidDel="00A17716">
                <w:delText>Dependent on the migration by EO. Work to update custom code would need to be scheduled. Integration work may take long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848F73" w14:textId="07FE320F" w:rsidR="00367455" w:rsidRPr="00F458A0" w:rsidDel="00A17716" w:rsidRDefault="00367455" w:rsidP="00BE4A2B">
            <w:pPr>
              <w:pStyle w:val="TableText"/>
              <w:rPr>
                <w:del w:id="83095" w:author="Author"/>
              </w:rPr>
            </w:pPr>
            <w:del w:id="83096" w:author="Author">
              <w:r w:rsidRPr="00F458A0" w:rsidDel="00A17716">
                <w:delText>Work to implement Apostrophe and integrate with the MCCF EDI TAS UI portal would need to be scheduled, but this is in scope for the project.</w:delText>
              </w:r>
            </w:del>
          </w:p>
        </w:tc>
      </w:tr>
      <w:tr w:rsidR="00367455" w:rsidRPr="00F458A0" w:rsidDel="00A17716" w14:paraId="63F7B499" w14:textId="4656DED3" w:rsidTr="00A75E52">
        <w:trPr>
          <w:cantSplit/>
          <w:del w:id="830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663E9" w14:textId="6AEA717C" w:rsidR="00367455" w:rsidRPr="00F458A0" w:rsidDel="00A17716" w:rsidRDefault="00367455" w:rsidP="00642F73">
            <w:pPr>
              <w:rPr>
                <w:del w:id="83098" w:author="Author"/>
                <w:sz w:val="22"/>
                <w:szCs w:val="22"/>
              </w:rPr>
            </w:pPr>
            <w:del w:id="83099" w:author="Author">
              <w:r w:rsidRPr="00F458A0" w:rsidDel="00A17716">
                <w:rPr>
                  <w:rStyle w:val="Strong"/>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3B963" w14:textId="79A6802B" w:rsidR="00367455" w:rsidRPr="00F458A0" w:rsidDel="00A17716" w:rsidRDefault="00367455" w:rsidP="00BE4A2B">
            <w:pPr>
              <w:pStyle w:val="TableText"/>
              <w:rPr>
                <w:del w:id="83100" w:author="Author"/>
              </w:rPr>
            </w:pPr>
            <w:del w:id="83101" w:author="Author">
              <w:r w:rsidRPr="00F458A0" w:rsidDel="00A17716">
                <w:delText>fhir.js is not on the VA TR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BD958" w14:textId="038FDF78" w:rsidR="00367455" w:rsidRPr="00F458A0" w:rsidDel="00A17716" w:rsidRDefault="00367455" w:rsidP="00BE4A2B">
            <w:pPr>
              <w:pStyle w:val="TableText"/>
              <w:rPr>
                <w:del w:id="83102" w:author="Author"/>
              </w:rPr>
            </w:pPr>
            <w:del w:id="83103" w:author="Author">
              <w:r w:rsidRPr="00F458A0" w:rsidDel="00A17716">
                <w:delText>N/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DB84B" w14:textId="417CBD29" w:rsidR="00367455" w:rsidRPr="00F458A0" w:rsidDel="00A17716" w:rsidRDefault="00367455" w:rsidP="00BE4A2B">
            <w:pPr>
              <w:pStyle w:val="TableText"/>
              <w:rPr>
                <w:del w:id="83104" w:author="Author"/>
              </w:rPr>
            </w:pPr>
            <w:del w:id="83105" w:author="Author">
              <w:r w:rsidRPr="00F458A0" w:rsidDel="00A17716">
                <w:delText>SharePoint is a VA standard. The customizations made to the eRevenue Resource site are non-standar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3FF58" w14:textId="69719B12" w:rsidR="00367455" w:rsidRPr="00F458A0" w:rsidDel="00A17716" w:rsidRDefault="00367455" w:rsidP="00BE4A2B">
            <w:pPr>
              <w:pStyle w:val="TableText"/>
              <w:rPr>
                <w:del w:id="83106" w:author="Author"/>
              </w:rPr>
            </w:pPr>
            <w:del w:id="83107" w:author="Author">
              <w:r w:rsidRPr="00F458A0" w:rsidDel="00A17716">
                <w:delText>Apostrophe is not on the VA TRM.</w:delText>
              </w:r>
            </w:del>
          </w:p>
        </w:tc>
      </w:tr>
    </w:tbl>
    <w:p w14:paraId="30D8456C" w14:textId="0DAF23F7" w:rsidR="00367455" w:rsidRPr="00F458A0" w:rsidDel="00A17716" w:rsidRDefault="00367455" w:rsidP="00BE4A2B">
      <w:pPr>
        <w:pStyle w:val="BodyText"/>
        <w:rPr>
          <w:del w:id="83108" w:author="Author"/>
        </w:rPr>
      </w:pPr>
    </w:p>
    <w:p w14:paraId="73EC1307" w14:textId="23142DD4" w:rsidR="00367455" w:rsidRPr="00F458A0" w:rsidDel="00A17716" w:rsidRDefault="00367455" w:rsidP="00BE4A2B">
      <w:pPr>
        <w:pStyle w:val="BodyText"/>
        <w:rPr>
          <w:del w:id="83109" w:author="Author"/>
        </w:rPr>
      </w:pPr>
      <w:commentRangeStart w:id="83110"/>
      <w:del w:id="83111" w:author="Author">
        <w:r w:rsidRPr="00F458A0" w:rsidDel="00A17716">
          <w:delText xml:space="preserve">The features identified for the </w:delText>
        </w:r>
        <w:r w:rsidR="00704C0B" w:rsidRPr="00F458A0" w:rsidDel="00A17716">
          <w:delText>work streams</w:delText>
        </w:r>
        <w:r w:rsidRPr="00F458A0" w:rsidDel="00A17716">
          <w:delText xml:space="preserve"> (which are listed later in this section) that affect the MCCF EDI TAS UI and Presentation Layers directly are:</w:delText>
        </w:r>
        <w:commentRangeEnd w:id="83110"/>
        <w:r w:rsidR="00973658" w:rsidDel="00A17716">
          <w:rPr>
            <w:rStyle w:val="CommentReference"/>
          </w:rPr>
          <w:commentReference w:id="83110"/>
        </w:r>
      </w:del>
    </w:p>
    <w:p w14:paraId="0200D14A" w14:textId="4DB08570" w:rsidR="007D5432" w:rsidRPr="00F458A0" w:rsidDel="00A17716" w:rsidRDefault="007D5432" w:rsidP="007D5432">
      <w:pPr>
        <w:pStyle w:val="BodyTextBullet1"/>
        <w:rPr>
          <w:ins w:id="83112" w:author="Author"/>
          <w:del w:id="83113" w:author="Author"/>
        </w:rPr>
      </w:pPr>
      <w:ins w:id="83114" w:author="Author">
        <w:del w:id="83115" w:author="Author">
          <w:r w:rsidRPr="00F458A0" w:rsidDel="00A17716">
            <w:delText xml:space="preserve">US8/USEB-13 </w:delText>
          </w:r>
          <w:r w:rsidRPr="006C594A" w:rsidDel="00A17716">
            <w:delText>Missing MRW Legend Indicator</w:delText>
          </w:r>
          <w:r w:rsidDel="00A17716">
            <w:delText xml:space="preserve"> (</w:delText>
          </w:r>
          <w:r w:rsidRPr="00F458A0" w:rsidDel="00A17716">
            <w:delText>Workflow management</w:delText>
          </w:r>
          <w:r w:rsidDel="00A17716">
            <w:delText>)</w:delText>
          </w:r>
        </w:del>
      </w:ins>
    </w:p>
    <w:p w14:paraId="7469C6F1" w14:textId="785C8CC0" w:rsidR="007D5432" w:rsidRPr="00F458A0" w:rsidDel="00A17716" w:rsidRDefault="007D5432" w:rsidP="007D5432">
      <w:pPr>
        <w:pStyle w:val="Bullet2"/>
        <w:rPr>
          <w:ins w:id="83116" w:author="Author"/>
          <w:del w:id="83117" w:author="Author"/>
        </w:rPr>
      </w:pPr>
      <w:ins w:id="83118" w:author="Author">
        <w:del w:id="83119" w:author="Author">
          <w:r w:rsidRPr="00F458A0" w:rsidDel="00A17716">
            <w:delText xml:space="preserve">US8/USEB-13 </w:delText>
          </w:r>
          <w:r w:rsidRPr="006C594A" w:rsidDel="00A17716">
            <w:delText>Missing MRW Legend Indicator</w:delText>
          </w:r>
          <w:r w:rsidDel="00A17716">
            <w:delText xml:space="preserve"> (</w:delText>
          </w:r>
          <w:r w:rsidRPr="00F458A0" w:rsidDel="00A17716">
            <w:delText>Create and manage worklists</w:delText>
          </w:r>
          <w:r w:rsidDel="00A17716">
            <w:delText>)</w:delText>
          </w:r>
        </w:del>
      </w:ins>
    </w:p>
    <w:p w14:paraId="1901FB33" w14:textId="50D9F0C5" w:rsidR="007D5432" w:rsidRPr="00F458A0" w:rsidDel="00A17716" w:rsidRDefault="007D5432" w:rsidP="007D5432">
      <w:pPr>
        <w:pStyle w:val="Bullet3"/>
        <w:rPr>
          <w:ins w:id="83120" w:author="Author"/>
          <w:del w:id="83121" w:author="Author"/>
        </w:rPr>
      </w:pPr>
      <w:ins w:id="83122" w:author="Author">
        <w:del w:id="83123" w:author="Author">
          <w:r w:rsidRPr="00F458A0" w:rsidDel="00A17716">
            <w:delText xml:space="preserve">US49/USPY-32 </w:delText>
          </w:r>
          <w:r w:rsidRPr="004829C2" w:rsidDel="00A17716">
            <w:delText>Update List of Reciepts Report with Listman</w:delText>
          </w:r>
          <w:r w:rsidDel="00A17716">
            <w:delText xml:space="preserve"> (Worklist Management)</w:delText>
          </w:r>
        </w:del>
      </w:ins>
    </w:p>
    <w:p w14:paraId="7C0E9071" w14:textId="53039F2F" w:rsidR="007D5432" w:rsidRPr="00F458A0" w:rsidDel="00A17716" w:rsidRDefault="007D5432" w:rsidP="007D5432">
      <w:pPr>
        <w:pStyle w:val="Bullet3"/>
        <w:rPr>
          <w:ins w:id="83124" w:author="Author"/>
          <w:del w:id="83125" w:author="Author"/>
        </w:rPr>
      </w:pPr>
      <w:ins w:id="83126" w:author="Author">
        <w:del w:id="83127" w:author="Author">
          <w:r w:rsidRPr="00F458A0" w:rsidDel="00A17716">
            <w:delText xml:space="preserve">US13/USEB-18 </w:delText>
          </w:r>
          <w:r w:rsidRPr="004829C2" w:rsidDel="00A17716">
            <w:delText>Brief 278 Observation Template</w:delText>
          </w:r>
          <w:r w:rsidDel="00A17716">
            <w:delText xml:space="preserve"> </w:delText>
          </w:r>
          <w:r w:rsidRPr="00F458A0" w:rsidDel="00A17716">
            <w:delText xml:space="preserve">and US5/USEB-20 </w:delText>
          </w:r>
          <w:r w:rsidRPr="004829C2" w:rsidDel="00A17716">
            <w:delText xml:space="preserve">Submit 278 Transaction to UMO </w:delText>
          </w:r>
          <w:r w:rsidDel="00A17716">
            <w:delText>(</w:delText>
          </w:r>
          <w:r w:rsidRPr="00F458A0" w:rsidDel="00A17716">
            <w:delText>Manage, use and filter worklists</w:delText>
          </w:r>
          <w:r w:rsidDel="00A17716">
            <w:delText>)</w:delText>
          </w:r>
        </w:del>
      </w:ins>
    </w:p>
    <w:p w14:paraId="55C832BD" w14:textId="68B2F808" w:rsidR="007D5432" w:rsidRPr="00F458A0" w:rsidDel="00A17716" w:rsidRDefault="007D5432" w:rsidP="007D5432">
      <w:pPr>
        <w:pStyle w:val="Bullet2"/>
        <w:rPr>
          <w:ins w:id="83128" w:author="Author"/>
          <w:del w:id="83129" w:author="Author"/>
        </w:rPr>
      </w:pPr>
      <w:ins w:id="83130" w:author="Author">
        <w:del w:id="83131" w:author="Author">
          <w:r w:rsidRPr="00F458A0" w:rsidDel="00A17716">
            <w:delText xml:space="preserve">US8/USEB-13 </w:delText>
          </w:r>
          <w:r w:rsidRPr="006C594A" w:rsidDel="00A17716">
            <w:delText>Missing MRW Legend Indicator</w:delText>
          </w:r>
          <w:r w:rsidDel="00A17716">
            <w:delText xml:space="preserve"> (</w:delText>
          </w:r>
          <w:r w:rsidRPr="00F458A0" w:rsidDel="00A17716">
            <w:delText>Worklist status indicators</w:delText>
          </w:r>
          <w:r w:rsidDel="00A17716">
            <w:delText>)</w:delText>
          </w:r>
        </w:del>
      </w:ins>
    </w:p>
    <w:p w14:paraId="7C4F67E1" w14:textId="0F26BF38" w:rsidR="007D5432" w:rsidRPr="00F458A0" w:rsidDel="00A17716" w:rsidRDefault="007D5432" w:rsidP="007D5432">
      <w:pPr>
        <w:pStyle w:val="Bullet2"/>
        <w:rPr>
          <w:ins w:id="83132" w:author="Author"/>
          <w:del w:id="83133" w:author="Author"/>
        </w:rPr>
      </w:pPr>
      <w:ins w:id="83134" w:author="Author">
        <w:del w:id="83135" w:author="Author">
          <w:r w:rsidRPr="00F458A0" w:rsidDel="00A17716">
            <w:delText xml:space="preserve">US58 </w:delText>
          </w:r>
          <w:r w:rsidRPr="009440D9" w:rsidDel="00A17716">
            <w:delText>View Diagnostic Reports</w:delText>
          </w:r>
          <w:r w:rsidDel="00A17716">
            <w:delText xml:space="preserve"> (</w:delText>
          </w:r>
          <w:r w:rsidRPr="00F458A0" w:rsidDel="00A17716">
            <w:delText>Workload planning</w:delText>
          </w:r>
          <w:r w:rsidDel="00A17716">
            <w:delText>)</w:delText>
          </w:r>
        </w:del>
      </w:ins>
    </w:p>
    <w:p w14:paraId="0D51202C" w14:textId="0A2FCF4D" w:rsidR="007D5432" w:rsidRPr="00F458A0" w:rsidDel="00A17716" w:rsidRDefault="007D5432" w:rsidP="007D5432">
      <w:pPr>
        <w:pStyle w:val="Bullet2"/>
        <w:rPr>
          <w:ins w:id="83136" w:author="Author"/>
          <w:del w:id="83137" w:author="Author"/>
        </w:rPr>
      </w:pPr>
      <w:ins w:id="83138" w:author="Author">
        <w:del w:id="83139" w:author="Author">
          <w:r w:rsidRPr="00F458A0" w:rsidDel="00A17716">
            <w:delText xml:space="preserve">US47/USPY-22 </w:delText>
          </w:r>
          <w:r w:rsidRPr="00851D00" w:rsidDel="00A17716">
            <w:delText>Reinstate Unapplied EFT Report</w:delText>
          </w:r>
          <w:r w:rsidDel="00A17716">
            <w:delText xml:space="preserve"> (</w:delText>
          </w:r>
          <w:r w:rsidRPr="00F458A0" w:rsidDel="00A17716">
            <w:delText>Workload</w:delText>
          </w:r>
          <w:r w:rsidDel="00A17716">
            <w:delText xml:space="preserve"> status, throughput and metrics)</w:delText>
          </w:r>
        </w:del>
      </w:ins>
    </w:p>
    <w:p w14:paraId="7C4BEE27" w14:textId="668CF207" w:rsidR="007D5432" w:rsidRPr="00F458A0" w:rsidDel="00A17716" w:rsidRDefault="007D5432" w:rsidP="007D5432">
      <w:pPr>
        <w:pStyle w:val="Bullet3"/>
        <w:rPr>
          <w:ins w:id="83140" w:author="Author"/>
          <w:del w:id="83141" w:author="Author"/>
        </w:rPr>
      </w:pPr>
      <w:ins w:id="83142" w:author="Author">
        <w:del w:id="83143" w:author="Author">
          <w:r w:rsidRPr="00F458A0" w:rsidDel="00A17716">
            <w:delText xml:space="preserve">US47/USPY-22 </w:delText>
          </w:r>
          <w:r w:rsidRPr="00851D00" w:rsidDel="00A17716">
            <w:delText>Reinstate Unapplied EFT Report</w:delText>
          </w:r>
          <w:r w:rsidDel="00A17716">
            <w:delText xml:space="preserve"> (</w:delText>
          </w:r>
          <w:r w:rsidRPr="00F458A0" w:rsidDel="00A17716">
            <w:delText>Track open/unprocessed items</w:delText>
          </w:r>
          <w:r w:rsidDel="00A17716">
            <w:delText>)</w:delText>
          </w:r>
        </w:del>
      </w:ins>
    </w:p>
    <w:p w14:paraId="07FC5AE3" w14:textId="62AC9B5D" w:rsidR="007D5432" w:rsidRPr="00F458A0" w:rsidDel="00A17716" w:rsidRDefault="007D5432" w:rsidP="007D5432">
      <w:pPr>
        <w:pStyle w:val="Bullet1"/>
        <w:rPr>
          <w:ins w:id="83144" w:author="Author"/>
          <w:del w:id="83145" w:author="Author"/>
        </w:rPr>
      </w:pPr>
      <w:ins w:id="83146" w:author="Author">
        <w:del w:id="83147" w:author="Author">
          <w:r w:rsidRPr="00F458A0" w:rsidDel="00A17716">
            <w:delText>US4/USEB-21</w:delText>
          </w:r>
          <w:r w:rsidDel="00A17716">
            <w:delText xml:space="preserve"> </w:delText>
          </w:r>
          <w:r w:rsidRPr="00377A19" w:rsidDel="00A17716">
            <w:delText>Create ability to define multiple UMO IDs</w:delText>
          </w:r>
          <w:r w:rsidRPr="00F458A0" w:rsidDel="00A17716">
            <w:delText>, US78</w:delText>
          </w:r>
          <w:r w:rsidDel="00A17716">
            <w:delText xml:space="preserve"> </w:delText>
          </w:r>
          <w:r w:rsidRPr="00377A19" w:rsidDel="00A17716">
            <w:delText>Sub Epic - Transmit 837-I and P</w:delText>
          </w:r>
          <w:r w:rsidRPr="00F458A0" w:rsidDel="00A17716">
            <w:delText xml:space="preserve">, US12/USEB-12 </w:delText>
          </w:r>
          <w:r w:rsidRPr="00973658" w:rsidDel="00A17716">
            <w:delText>Printing of CMS 1500</w:delText>
          </w:r>
          <w:r w:rsidDel="00A17716">
            <w:delText xml:space="preserve"> (</w:delText>
          </w:r>
          <w:r w:rsidRPr="00F458A0" w:rsidDel="00A17716">
            <w:delText>Service Interface</w:delText>
          </w:r>
          <w:r w:rsidDel="00A17716">
            <w:delText>)</w:delText>
          </w:r>
        </w:del>
      </w:ins>
    </w:p>
    <w:p w14:paraId="77376EBC" w14:textId="12D1206B" w:rsidR="007D5432" w:rsidRPr="00F458A0" w:rsidDel="00A17716" w:rsidRDefault="007D5432" w:rsidP="007D5432">
      <w:pPr>
        <w:pStyle w:val="Bullet2"/>
        <w:rPr>
          <w:ins w:id="83148" w:author="Author"/>
          <w:del w:id="83149" w:author="Author"/>
        </w:rPr>
      </w:pPr>
      <w:ins w:id="83150" w:author="Author">
        <w:del w:id="83151" w:author="Author">
          <w:r w:rsidRPr="00F458A0" w:rsidDel="00A17716">
            <w:delText>Retrieve and display data</w:delText>
          </w:r>
        </w:del>
      </w:ins>
    </w:p>
    <w:p w14:paraId="24A00BF3" w14:textId="351AD023" w:rsidR="007D5432" w:rsidRPr="00F458A0" w:rsidDel="00A17716" w:rsidRDefault="007D5432" w:rsidP="007D5432">
      <w:pPr>
        <w:pStyle w:val="Bullet2"/>
        <w:rPr>
          <w:ins w:id="83152" w:author="Author"/>
          <w:del w:id="83153" w:author="Author"/>
        </w:rPr>
      </w:pPr>
      <w:ins w:id="83154" w:author="Author">
        <w:del w:id="83155" w:author="Author">
          <w:r w:rsidRPr="00F458A0" w:rsidDel="00A17716">
            <w:delText xml:space="preserve">US12/USEB-12 </w:delText>
          </w:r>
          <w:r w:rsidRPr="00973658" w:rsidDel="00A17716">
            <w:delText>Printing of CMS 1500</w:delText>
          </w:r>
          <w:r w:rsidDel="00A17716">
            <w:delText xml:space="preserve"> (</w:delText>
          </w:r>
          <w:r w:rsidRPr="00F458A0" w:rsidDel="00A17716">
            <w:delText>Database lookup and retrieval of historical values</w:delText>
          </w:r>
          <w:r w:rsidDel="00A17716">
            <w:delText>)</w:delText>
          </w:r>
        </w:del>
      </w:ins>
    </w:p>
    <w:p w14:paraId="2AF72140" w14:textId="60AFA9E7" w:rsidR="007D5432" w:rsidRPr="00F458A0" w:rsidDel="00A17716" w:rsidRDefault="007D5432" w:rsidP="007D5432">
      <w:pPr>
        <w:pStyle w:val="Bullet2"/>
        <w:rPr>
          <w:ins w:id="83156" w:author="Author"/>
          <w:del w:id="83157" w:author="Author"/>
        </w:rPr>
      </w:pPr>
      <w:ins w:id="83158" w:author="Author">
        <w:del w:id="83159" w:author="Author">
          <w:r w:rsidRPr="00F458A0" w:rsidDel="00A17716">
            <w:delText>Data retrieval</w:delText>
          </w:r>
        </w:del>
      </w:ins>
    </w:p>
    <w:p w14:paraId="65C36206" w14:textId="38162C66" w:rsidR="007D5432" w:rsidRPr="00F458A0" w:rsidDel="00A17716" w:rsidRDefault="007D5432" w:rsidP="007D5432">
      <w:pPr>
        <w:pStyle w:val="Bullet2"/>
        <w:rPr>
          <w:ins w:id="83160" w:author="Author"/>
          <w:del w:id="83161" w:author="Author"/>
        </w:rPr>
      </w:pPr>
      <w:ins w:id="83162" w:author="Author">
        <w:del w:id="83163" w:author="Author">
          <w:r w:rsidRPr="00F458A0" w:rsidDel="00A17716">
            <w:delText>US37/USIN-4 - Add Patient Policy Comments to TPJI Billing Number Entry</w:delText>
          </w:r>
        </w:del>
      </w:ins>
    </w:p>
    <w:p w14:paraId="13946EDA" w14:textId="45B21A06" w:rsidR="007D5432" w:rsidRPr="00F458A0" w:rsidDel="00A17716" w:rsidRDefault="007D5432" w:rsidP="007D5432">
      <w:pPr>
        <w:pStyle w:val="Bullet2"/>
        <w:rPr>
          <w:ins w:id="83164" w:author="Author"/>
          <w:del w:id="83165" w:author="Author"/>
        </w:rPr>
      </w:pPr>
      <w:ins w:id="83166" w:author="Author">
        <w:del w:id="83167" w:author="Author">
          <w:r w:rsidRPr="00F458A0" w:rsidDel="00A17716">
            <w:delText>US43/USIN-2 - Show Default Service Type Code in Request Electronic Insurance Inquiry</w:delText>
          </w:r>
        </w:del>
      </w:ins>
    </w:p>
    <w:p w14:paraId="406D5F89" w14:textId="5C9D3145" w:rsidR="007D5432" w:rsidRPr="00F458A0" w:rsidDel="00A17716" w:rsidRDefault="007D5432" w:rsidP="007D5432">
      <w:pPr>
        <w:pStyle w:val="Bullet2"/>
        <w:rPr>
          <w:ins w:id="83168" w:author="Author"/>
          <w:del w:id="83169" w:author="Author"/>
        </w:rPr>
      </w:pPr>
      <w:ins w:id="83170" w:author="Author">
        <w:del w:id="83171" w:author="Author">
          <w:r w:rsidRPr="00F458A0" w:rsidDel="00A17716">
            <w:delText>US32/USIN-62 - Processing MAD &amp; MUP Messages</w:delText>
          </w:r>
        </w:del>
      </w:ins>
    </w:p>
    <w:p w14:paraId="3EF6E968" w14:textId="1577FCC9" w:rsidR="007D5432" w:rsidRPr="00F458A0" w:rsidDel="00A17716" w:rsidRDefault="007D5432" w:rsidP="007D5432">
      <w:pPr>
        <w:pStyle w:val="Bullet2"/>
        <w:rPr>
          <w:ins w:id="83172" w:author="Author"/>
          <w:del w:id="83173" w:author="Author"/>
        </w:rPr>
      </w:pPr>
      <w:ins w:id="83174" w:author="Author">
        <w:del w:id="83175" w:author="Author">
          <w:r w:rsidRPr="00F458A0" w:rsidDel="00A17716">
            <w:delText>US118/USIN-70 - Covered by Health Insurance Indicator</w:delText>
          </w:r>
        </w:del>
      </w:ins>
    </w:p>
    <w:p w14:paraId="2164FE12" w14:textId="372960E5" w:rsidR="007D5432" w:rsidRPr="00F458A0" w:rsidDel="00A17716" w:rsidRDefault="007D5432" w:rsidP="007D5432">
      <w:pPr>
        <w:pStyle w:val="Bullet2"/>
        <w:rPr>
          <w:ins w:id="83176" w:author="Author"/>
          <w:del w:id="83177" w:author="Author"/>
        </w:rPr>
      </w:pPr>
      <w:ins w:id="83178" w:author="Author">
        <w:del w:id="83179" w:author="Author">
          <w:r w:rsidRPr="00F458A0" w:rsidDel="00A17716">
            <w:delText>US116/USIN-35 - Populate HL7 with Subscriber's DOB Field</w:delText>
          </w:r>
        </w:del>
      </w:ins>
    </w:p>
    <w:p w14:paraId="3A73B05C" w14:textId="74A1BE16" w:rsidR="007D5432" w:rsidRPr="00F458A0" w:rsidDel="00A17716" w:rsidRDefault="007D5432" w:rsidP="007D5432">
      <w:pPr>
        <w:pStyle w:val="Bullet2"/>
        <w:rPr>
          <w:ins w:id="83180" w:author="Author"/>
          <w:del w:id="83181" w:author="Author"/>
        </w:rPr>
      </w:pPr>
      <w:ins w:id="83182" w:author="Author">
        <w:del w:id="83183" w:author="Author">
          <w:r w:rsidRPr="00F458A0" w:rsidDel="00A17716">
            <w:delText>US119/USIN-073 - eIV Ambiguous Policy Report</w:delText>
          </w:r>
        </w:del>
      </w:ins>
    </w:p>
    <w:p w14:paraId="03419FA1" w14:textId="7C065291" w:rsidR="007D5432" w:rsidRPr="00F458A0" w:rsidDel="00A17716" w:rsidRDefault="007D5432" w:rsidP="007D5432">
      <w:pPr>
        <w:pStyle w:val="Bullet2"/>
        <w:rPr>
          <w:ins w:id="83184" w:author="Author"/>
          <w:del w:id="83185" w:author="Author"/>
        </w:rPr>
      </w:pPr>
      <w:ins w:id="83186" w:author="Author">
        <w:del w:id="83187" w:author="Author">
          <w:r w:rsidRPr="00F458A0" w:rsidDel="00A17716">
            <w:delText>US121/USIN-079 - eIV Inactive Policy Report</w:delText>
          </w:r>
        </w:del>
      </w:ins>
    </w:p>
    <w:p w14:paraId="07958DAD" w14:textId="199A7931" w:rsidR="007D5432" w:rsidRPr="00F458A0" w:rsidDel="00A17716" w:rsidRDefault="007D5432" w:rsidP="007D5432">
      <w:pPr>
        <w:pStyle w:val="Bullet2"/>
        <w:rPr>
          <w:ins w:id="83188" w:author="Author"/>
          <w:del w:id="83189" w:author="Author"/>
        </w:rPr>
      </w:pPr>
      <w:ins w:id="83190" w:author="Author">
        <w:del w:id="83191" w:author="Author">
          <w:r w:rsidRPr="00F458A0" w:rsidDel="00A17716">
            <w:delText>US122/USIN-107 - Retire New Insurance Found Menu</w:delText>
          </w:r>
        </w:del>
      </w:ins>
    </w:p>
    <w:p w14:paraId="0F68E372" w14:textId="562811A9" w:rsidR="007D5432" w:rsidRPr="00F458A0" w:rsidDel="00A17716" w:rsidRDefault="007D5432" w:rsidP="007D5432">
      <w:pPr>
        <w:pStyle w:val="Bullet2"/>
        <w:rPr>
          <w:ins w:id="83192" w:author="Author"/>
          <w:del w:id="83193" w:author="Author"/>
        </w:rPr>
      </w:pPr>
      <w:ins w:id="83194" w:author="Author">
        <w:del w:id="83195" w:author="Author">
          <w:r w:rsidRPr="00F458A0" w:rsidDel="00A17716">
            <w:delText>US120/USIN-42(USIN-98) – Subscriber Country Code</w:delText>
          </w:r>
        </w:del>
      </w:ins>
    </w:p>
    <w:p w14:paraId="45EA3C5C" w14:textId="5A3A5776" w:rsidR="007D5432" w:rsidRPr="00F458A0" w:rsidDel="00A17716" w:rsidRDefault="007D5432" w:rsidP="007D5432">
      <w:pPr>
        <w:pStyle w:val="Bullet2"/>
        <w:rPr>
          <w:ins w:id="83196" w:author="Author"/>
          <w:del w:id="83197" w:author="Author"/>
        </w:rPr>
      </w:pPr>
      <w:ins w:id="83198" w:author="Author">
        <w:del w:id="83199" w:author="Author">
          <w:r w:rsidRPr="00F458A0" w:rsidDel="00A17716">
            <w:delText>US180/USIN-071 - Excel Report Titles</w:delText>
          </w:r>
        </w:del>
      </w:ins>
    </w:p>
    <w:p w14:paraId="461A699B" w14:textId="50DA6407" w:rsidR="007D5432" w:rsidRPr="00F458A0" w:rsidDel="00A17716" w:rsidRDefault="007D5432" w:rsidP="007D5432">
      <w:pPr>
        <w:pStyle w:val="Bullet2"/>
        <w:rPr>
          <w:ins w:id="83200" w:author="Author"/>
          <w:del w:id="83201" w:author="Author"/>
        </w:rPr>
      </w:pPr>
      <w:ins w:id="83202" w:author="Author">
        <w:del w:id="83203" w:author="Author">
          <w:r w:rsidRPr="00F458A0" w:rsidDel="00A17716">
            <w:delText>US191/USIN-27 - Prevent HMS Source from Auto-updating</w:delText>
          </w:r>
        </w:del>
      </w:ins>
    </w:p>
    <w:p w14:paraId="7E5228BC" w14:textId="653C4745" w:rsidR="007D5432" w:rsidRPr="00F458A0" w:rsidDel="00A17716" w:rsidRDefault="007D5432" w:rsidP="007D5432">
      <w:pPr>
        <w:pStyle w:val="Bullet2"/>
        <w:rPr>
          <w:ins w:id="83204" w:author="Author"/>
          <w:del w:id="83205" w:author="Author"/>
        </w:rPr>
      </w:pPr>
      <w:ins w:id="83206" w:author="Author">
        <w:del w:id="83207" w:author="Author">
          <w:r w:rsidRPr="00F458A0" w:rsidDel="00A17716">
            <w:delText>US192/USIN-072 - eIV Payer Link Report (Excel)</w:delText>
          </w:r>
        </w:del>
      </w:ins>
    </w:p>
    <w:p w14:paraId="30F1B4CD" w14:textId="5486FD07" w:rsidR="007D5432" w:rsidRPr="00F458A0" w:rsidDel="00A17716" w:rsidRDefault="007D5432" w:rsidP="007D5432">
      <w:pPr>
        <w:pStyle w:val="Bullet2"/>
        <w:rPr>
          <w:ins w:id="83208" w:author="Author"/>
          <w:del w:id="83209" w:author="Author"/>
        </w:rPr>
      </w:pPr>
      <w:ins w:id="83210" w:author="Author">
        <w:del w:id="83211" w:author="Author">
          <w:r w:rsidRPr="00F458A0" w:rsidDel="00A17716">
            <w:delText>US193/USIN-106 - View EB Expand Benefits in TPJI</w:delText>
          </w:r>
        </w:del>
      </w:ins>
    </w:p>
    <w:p w14:paraId="43B1E3BB" w14:textId="59A5E303" w:rsidR="007D5432" w:rsidRPr="00F458A0" w:rsidDel="00A17716" w:rsidRDefault="007D5432" w:rsidP="007D5432">
      <w:pPr>
        <w:pStyle w:val="Bullet2"/>
        <w:rPr>
          <w:ins w:id="83212" w:author="Author"/>
          <w:del w:id="83213" w:author="Author"/>
        </w:rPr>
      </w:pPr>
      <w:ins w:id="83214" w:author="Author">
        <w:del w:id="83215" w:author="Author">
          <w:r w:rsidRPr="00F458A0" w:rsidDel="00A17716">
            <w:delText>US194/USIN-39 - Create new source of information codes</w:delText>
          </w:r>
        </w:del>
      </w:ins>
    </w:p>
    <w:p w14:paraId="1A7A4CCF" w14:textId="4C02D264" w:rsidR="007D5432" w:rsidRPr="00F458A0" w:rsidDel="00A17716" w:rsidRDefault="007D5432" w:rsidP="007D5432">
      <w:pPr>
        <w:pStyle w:val="Bullet2"/>
        <w:rPr>
          <w:ins w:id="83216" w:author="Author"/>
          <w:del w:id="83217" w:author="Author"/>
        </w:rPr>
      </w:pPr>
      <w:ins w:id="83218" w:author="Author">
        <w:del w:id="83219" w:author="Author">
          <w:r w:rsidRPr="00F458A0" w:rsidDel="00A17716">
            <w:delText>US196/USIN-22 - SSVI functionality searches on last appointment date</w:delText>
          </w:r>
        </w:del>
      </w:ins>
    </w:p>
    <w:p w14:paraId="60E16CCD" w14:textId="064EEDA5" w:rsidR="007D5432" w:rsidRPr="00F458A0" w:rsidDel="00A17716" w:rsidRDefault="007D5432" w:rsidP="007D5432">
      <w:pPr>
        <w:pStyle w:val="Bullet2"/>
        <w:rPr>
          <w:ins w:id="83220" w:author="Author"/>
          <w:del w:id="83221" w:author="Author"/>
        </w:rPr>
      </w:pPr>
      <w:ins w:id="83222" w:author="Author">
        <w:del w:id="83223" w:author="Author">
          <w:r w:rsidRPr="00F458A0" w:rsidDel="00A17716">
            <w:delText>US201/USIN-20 - eIV search and display should not be case sensitive</w:delText>
          </w:r>
        </w:del>
      </w:ins>
    </w:p>
    <w:p w14:paraId="4317D8E0" w14:textId="1CFF7663" w:rsidR="007D5432" w:rsidRPr="00F458A0" w:rsidDel="00A17716" w:rsidRDefault="007D5432" w:rsidP="007D5432">
      <w:pPr>
        <w:pStyle w:val="Bullet2"/>
        <w:rPr>
          <w:ins w:id="83224" w:author="Author"/>
          <w:del w:id="83225" w:author="Author"/>
        </w:rPr>
      </w:pPr>
      <w:ins w:id="83226" w:author="Author">
        <w:del w:id="83227" w:author="Author">
          <w:r w:rsidRPr="00F458A0" w:rsidDel="00A17716">
            <w:delText>US205/USIN-25 - Remove all references to non-verified extract</w:delText>
          </w:r>
        </w:del>
      </w:ins>
    </w:p>
    <w:p w14:paraId="04E7F281" w14:textId="0F6D6439" w:rsidR="007D5432" w:rsidRPr="00F458A0" w:rsidDel="00A17716" w:rsidRDefault="007D5432" w:rsidP="007D5432">
      <w:pPr>
        <w:pStyle w:val="Bullet2"/>
        <w:rPr>
          <w:ins w:id="83228" w:author="Author"/>
          <w:del w:id="83229" w:author="Author"/>
        </w:rPr>
      </w:pPr>
      <w:ins w:id="83230" w:author="Author">
        <w:del w:id="83231" w:author="Author">
          <w:r w:rsidRPr="00F458A0" w:rsidDel="00A17716">
            <w:delText>US208/USIN-28 - Show the insurance company zip code on the report Generate Insurance Listings</w:delText>
          </w:r>
        </w:del>
      </w:ins>
    </w:p>
    <w:p w14:paraId="514EEC45" w14:textId="72AA9148" w:rsidR="007D5432" w:rsidRPr="00F458A0" w:rsidDel="00A17716" w:rsidRDefault="007D5432" w:rsidP="007D5432">
      <w:pPr>
        <w:pStyle w:val="Bullet2"/>
        <w:rPr>
          <w:ins w:id="83232" w:author="Author"/>
          <w:del w:id="83233" w:author="Author"/>
        </w:rPr>
      </w:pPr>
      <w:ins w:id="83234" w:author="Author">
        <w:del w:id="83235" w:author="Author">
          <w:r w:rsidRPr="00F458A0" w:rsidDel="00A17716">
            <w:delText xml:space="preserve">Data writing (adding, editing, or deleting) </w:delText>
          </w:r>
        </w:del>
      </w:ins>
    </w:p>
    <w:p w14:paraId="5BCAEFC0" w14:textId="1C72103E" w:rsidR="007D5432" w:rsidRPr="00F458A0" w:rsidDel="00A17716" w:rsidRDefault="007D5432" w:rsidP="007D5432">
      <w:pPr>
        <w:pStyle w:val="Bullet3"/>
        <w:rPr>
          <w:ins w:id="83236" w:author="Author"/>
          <w:del w:id="83237" w:author="Author"/>
        </w:rPr>
      </w:pPr>
      <w:ins w:id="83238" w:author="Author">
        <w:del w:id="83239" w:author="Author">
          <w:r w:rsidRPr="00F458A0" w:rsidDel="00A17716">
            <w:delText>US32/USIN-62 – Processing MAD &amp; MUP Messages</w:delText>
          </w:r>
        </w:del>
      </w:ins>
    </w:p>
    <w:p w14:paraId="135C8D0B" w14:textId="5EE5CBD3" w:rsidR="007D5432" w:rsidRPr="00F458A0" w:rsidDel="00A17716" w:rsidRDefault="007D5432" w:rsidP="007D5432">
      <w:pPr>
        <w:pStyle w:val="Bullet3"/>
        <w:rPr>
          <w:ins w:id="83240" w:author="Author"/>
          <w:del w:id="83241" w:author="Author"/>
        </w:rPr>
      </w:pPr>
      <w:ins w:id="83242" w:author="Author">
        <w:del w:id="83243" w:author="Author">
          <w:r w:rsidRPr="00F458A0" w:rsidDel="00A17716">
            <w:delText>US120/USIN-42(USIN-98) – Subscriber Country Code</w:delText>
          </w:r>
        </w:del>
      </w:ins>
    </w:p>
    <w:p w14:paraId="609B8EE0" w14:textId="30C94B6C" w:rsidR="007D5432" w:rsidRPr="00F458A0" w:rsidDel="00A17716" w:rsidRDefault="007D5432" w:rsidP="007D5432">
      <w:pPr>
        <w:pStyle w:val="Bullet3"/>
        <w:rPr>
          <w:ins w:id="83244" w:author="Author"/>
          <w:del w:id="83245" w:author="Author"/>
        </w:rPr>
      </w:pPr>
      <w:ins w:id="83246" w:author="Author">
        <w:del w:id="83247" w:author="Author">
          <w:r w:rsidRPr="00F458A0" w:rsidDel="00A17716">
            <w:delText>US197/USIN-9 – Upgrade Eligibility Benefits &amp; Claims Data – SSVi</w:delText>
          </w:r>
        </w:del>
      </w:ins>
    </w:p>
    <w:p w14:paraId="4AC503D6" w14:textId="355F4C0C" w:rsidR="007D5432" w:rsidRPr="00F458A0" w:rsidDel="00A17716" w:rsidRDefault="007D5432" w:rsidP="007D5432">
      <w:pPr>
        <w:pStyle w:val="Bullet3"/>
        <w:rPr>
          <w:ins w:id="83248" w:author="Author"/>
          <w:del w:id="83249" w:author="Author"/>
        </w:rPr>
      </w:pPr>
      <w:ins w:id="83250" w:author="Author">
        <w:del w:id="83251" w:author="Author">
          <w:r w:rsidRPr="00F458A0" w:rsidDel="00A17716">
            <w:delText>US207/USIN-26 – Add a new group plan without assigning a subscriber</w:delText>
          </w:r>
        </w:del>
      </w:ins>
    </w:p>
    <w:p w14:paraId="03310821" w14:textId="3D2D8CEA" w:rsidR="007D5432" w:rsidRPr="00F458A0" w:rsidDel="00A17716" w:rsidRDefault="007D5432" w:rsidP="007D5432">
      <w:pPr>
        <w:pStyle w:val="Bullet1"/>
        <w:rPr>
          <w:ins w:id="83252" w:author="Author"/>
          <w:del w:id="83253" w:author="Author"/>
        </w:rPr>
      </w:pPr>
      <w:ins w:id="83254" w:author="Author">
        <w:del w:id="83255" w:author="Author">
          <w:r w:rsidRPr="00F458A0" w:rsidDel="00A17716">
            <w:delText>US14/USEB-14</w:delText>
          </w:r>
          <w:r w:rsidDel="00A17716">
            <w:delText xml:space="preserve"> TPJI Indicator</w:delText>
          </w:r>
          <w:r w:rsidRPr="00F458A0" w:rsidDel="00A17716">
            <w:delText>, US214</w:delText>
          </w:r>
          <w:r w:rsidDel="00A17716">
            <w:delText>/</w:delText>
          </w:r>
          <w:r w:rsidRPr="00795778" w:rsidDel="00A17716">
            <w:delText>USSP-015A</w:delText>
          </w:r>
          <w:r w:rsidRPr="00F458A0" w:rsidDel="00A17716">
            <w:delText xml:space="preserve"> </w:delText>
          </w:r>
          <w:r w:rsidRPr="00795778" w:rsidDel="00A17716">
            <w:delText>Manage List of Values User Interface (</w:delText>
          </w:r>
          <w:r w:rsidRPr="00F458A0" w:rsidDel="00A17716">
            <w:delText>Terminology server</w:delText>
          </w:r>
          <w:r w:rsidDel="00A17716">
            <w:delText>)</w:delText>
          </w:r>
        </w:del>
      </w:ins>
    </w:p>
    <w:p w14:paraId="0B11963C" w14:textId="674DC378" w:rsidR="007D5432" w:rsidRPr="00F458A0" w:rsidDel="00A17716" w:rsidRDefault="007D5432" w:rsidP="007D5432">
      <w:pPr>
        <w:pStyle w:val="Bullet2"/>
        <w:rPr>
          <w:ins w:id="83256" w:author="Author"/>
          <w:del w:id="83257" w:author="Author"/>
        </w:rPr>
      </w:pPr>
      <w:ins w:id="83258" w:author="Author">
        <w:del w:id="83259" w:author="Author">
          <w:r w:rsidRPr="00F458A0" w:rsidDel="00A17716">
            <w:delText xml:space="preserve">US14/USEB-14 </w:delText>
          </w:r>
          <w:r w:rsidDel="00A17716">
            <w:delText>TPJI Indicator</w:delText>
          </w:r>
          <w:r w:rsidRPr="00F458A0" w:rsidDel="00A17716">
            <w:delText xml:space="preserve"> </w:delText>
          </w:r>
          <w:r w:rsidDel="00A17716">
            <w:delText>(</w:delText>
          </w:r>
          <w:r w:rsidRPr="00F458A0" w:rsidDel="00A17716">
            <w:delText>Use standard codes and values</w:delText>
          </w:r>
          <w:r w:rsidDel="00A17716">
            <w:delText>)</w:delText>
          </w:r>
        </w:del>
      </w:ins>
    </w:p>
    <w:p w14:paraId="3CBD30C6" w14:textId="2D50B640" w:rsidR="007D5432" w:rsidRPr="00F458A0" w:rsidDel="00A17716" w:rsidRDefault="007D5432" w:rsidP="007D5432">
      <w:pPr>
        <w:pStyle w:val="Bullet2"/>
        <w:rPr>
          <w:ins w:id="83260" w:author="Author"/>
          <w:del w:id="83261" w:author="Author"/>
        </w:rPr>
      </w:pPr>
      <w:ins w:id="83262" w:author="Author">
        <w:del w:id="83263" w:author="Author">
          <w:r w:rsidRPr="00F458A0" w:rsidDel="00A17716">
            <w:delText xml:space="preserve">USEB-19 Value set management </w:delText>
          </w:r>
        </w:del>
      </w:ins>
    </w:p>
    <w:p w14:paraId="4104F682" w14:textId="0C6C7F0F" w:rsidR="007D5432" w:rsidRPr="00F458A0" w:rsidDel="00A17716" w:rsidRDefault="007D5432" w:rsidP="007D5432">
      <w:pPr>
        <w:pStyle w:val="Bullet3"/>
        <w:rPr>
          <w:ins w:id="83264" w:author="Author"/>
          <w:del w:id="83265" w:author="Author"/>
        </w:rPr>
      </w:pPr>
      <w:ins w:id="83266" w:author="Author">
        <w:del w:id="83267" w:author="Author">
          <w:r w:rsidRPr="00F458A0" w:rsidDel="00A17716">
            <w:delText>USEB-19 Use defined value sets for UI entry</w:delText>
          </w:r>
        </w:del>
      </w:ins>
    </w:p>
    <w:p w14:paraId="7671BAEE" w14:textId="395312B4" w:rsidR="007D5432" w:rsidRPr="00F458A0" w:rsidDel="00A17716" w:rsidRDefault="007D5432" w:rsidP="007D5432">
      <w:pPr>
        <w:pStyle w:val="Bullet2"/>
        <w:rPr>
          <w:ins w:id="83268" w:author="Author"/>
          <w:del w:id="83269" w:author="Author"/>
        </w:rPr>
      </w:pPr>
      <w:ins w:id="83270" w:author="Author">
        <w:del w:id="83271" w:author="Author">
          <w:r w:rsidRPr="00F458A0" w:rsidDel="00A17716">
            <w:delText>US214 Value set management</w:delText>
          </w:r>
        </w:del>
      </w:ins>
    </w:p>
    <w:p w14:paraId="041D3746" w14:textId="263FF3A9" w:rsidR="007D5432" w:rsidRPr="00F458A0" w:rsidDel="00A17716" w:rsidRDefault="007D5432" w:rsidP="007D5432">
      <w:pPr>
        <w:pStyle w:val="Bullet3"/>
        <w:rPr>
          <w:ins w:id="83272" w:author="Author"/>
          <w:del w:id="83273" w:author="Author"/>
        </w:rPr>
      </w:pPr>
      <w:ins w:id="83274" w:author="Author">
        <w:del w:id="83275" w:author="Author">
          <w:r w:rsidRPr="00F458A0" w:rsidDel="00A17716">
            <w:delText>US111,US214,US215 Term and Value set entry</w:delText>
          </w:r>
        </w:del>
      </w:ins>
    </w:p>
    <w:p w14:paraId="6FDE20D0" w14:textId="157D7758" w:rsidR="007D5432" w:rsidRPr="00F458A0" w:rsidDel="00A17716" w:rsidRDefault="007D5432" w:rsidP="007D5432">
      <w:pPr>
        <w:pStyle w:val="Bullet3"/>
        <w:rPr>
          <w:ins w:id="83276" w:author="Author"/>
          <w:del w:id="83277" w:author="Author"/>
        </w:rPr>
      </w:pPr>
      <w:ins w:id="83278" w:author="Author">
        <w:del w:id="83279" w:author="Autho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 xml:space="preserve"> </w:delText>
          </w:r>
          <w:r w:rsidDel="00A17716">
            <w:delText>(</w:delText>
          </w:r>
          <w:r w:rsidRPr="00F458A0" w:rsidDel="00A17716">
            <w:delText>Role-based access to value set management</w:delText>
          </w:r>
          <w:r w:rsidDel="00A17716">
            <w:delText>)</w:delText>
          </w:r>
        </w:del>
      </w:ins>
    </w:p>
    <w:p w14:paraId="379DC818" w14:textId="7DCB150B" w:rsidR="007D5432" w:rsidRPr="00F458A0" w:rsidDel="00A17716" w:rsidRDefault="007D5432" w:rsidP="007D5432">
      <w:pPr>
        <w:pStyle w:val="Bullet3"/>
        <w:rPr>
          <w:ins w:id="83280" w:author="Author"/>
          <w:del w:id="83281" w:author="Author"/>
        </w:rPr>
      </w:pPr>
      <w:ins w:id="83282" w:author="Author">
        <w:del w:id="83283" w:author="Autho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 xml:space="preserve"> </w:delText>
          </w:r>
          <w:r w:rsidDel="00A17716">
            <w:delText>(</w:delText>
          </w:r>
          <w:r w:rsidRPr="00F458A0" w:rsidDel="00A17716">
            <w:delText>Set term status</w:delText>
          </w:r>
          <w:r w:rsidDel="00A17716">
            <w:delText>)</w:delText>
          </w:r>
          <w:r w:rsidRPr="00F458A0" w:rsidDel="00A17716">
            <w:delText xml:space="preserve"> (e.g. inactive)</w:delText>
          </w:r>
        </w:del>
      </w:ins>
    </w:p>
    <w:p w14:paraId="3B12165D" w14:textId="12176CC0" w:rsidR="007D5432" w:rsidRPr="00F458A0" w:rsidDel="00A17716" w:rsidRDefault="007D5432" w:rsidP="007D5432">
      <w:pPr>
        <w:pStyle w:val="Bullet3"/>
        <w:rPr>
          <w:ins w:id="83284" w:author="Author"/>
          <w:del w:id="83285" w:author="Author"/>
        </w:rPr>
      </w:pPr>
      <w:ins w:id="83286" w:author="Author">
        <w:del w:id="83287" w:author="Autho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 xml:space="preserve"> </w:delText>
          </w:r>
          <w:r w:rsidDel="00A17716">
            <w:delText>(Change and history management)</w:delText>
          </w:r>
        </w:del>
      </w:ins>
    </w:p>
    <w:p w14:paraId="3FF0B8DD" w14:textId="6E7A8BE9" w:rsidR="007D5432" w:rsidRPr="00F458A0" w:rsidDel="00A17716" w:rsidRDefault="007D5432" w:rsidP="007D5432">
      <w:pPr>
        <w:pStyle w:val="Bullet3"/>
        <w:rPr>
          <w:ins w:id="83288" w:author="Author"/>
          <w:del w:id="83289" w:author="Author"/>
        </w:rPr>
      </w:pPr>
      <w:ins w:id="83290" w:author="Author">
        <w:del w:id="83291" w:author="Autho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 xml:space="preserve"> </w:delText>
          </w:r>
          <w:r w:rsidDel="00A17716">
            <w:delText>(</w:delText>
          </w:r>
          <w:r w:rsidRPr="00F458A0" w:rsidDel="00A17716">
            <w:delText>Track changes to terms</w:delText>
          </w:r>
          <w:r w:rsidDel="00A17716">
            <w:delText>)</w:delText>
          </w:r>
        </w:del>
      </w:ins>
    </w:p>
    <w:p w14:paraId="10F0D047" w14:textId="45263B01" w:rsidR="007D5432" w:rsidRPr="00F458A0" w:rsidDel="00A17716" w:rsidRDefault="007D5432" w:rsidP="007D5432">
      <w:pPr>
        <w:pStyle w:val="Bullet3"/>
        <w:rPr>
          <w:ins w:id="83292" w:author="Author"/>
          <w:del w:id="83293" w:author="Author"/>
        </w:rPr>
      </w:pPr>
      <w:ins w:id="83294" w:author="Author">
        <w:del w:id="83295" w:author="Author">
          <w:r w:rsidRPr="00F458A0" w:rsidDel="00A17716">
            <w:delText>US111</w:delText>
          </w:r>
          <w:r w:rsidDel="00A17716">
            <w:delText>/</w:delText>
          </w:r>
          <w:r w:rsidRPr="002A2FF8" w:rsidDel="00A17716">
            <w:delText>USSP-015</w:delText>
          </w:r>
          <w:r w:rsidDel="00A17716">
            <w:delText xml:space="preserve"> Create Initial Lists of Values</w:delText>
          </w:r>
          <w:r w:rsidRPr="00F458A0" w:rsidDel="00A17716">
            <w:delText>,</w:delText>
          </w:r>
          <w:r w:rsidDel="00A17716">
            <w:delText xml:space="preserve"> </w:delText>
          </w:r>
          <w:r w:rsidRPr="00F458A0" w:rsidDel="00A17716">
            <w:delText>US214</w:delText>
          </w:r>
          <w:r w:rsidDel="00A17716">
            <w:delText>/</w:delText>
          </w:r>
          <w:r w:rsidRPr="00795778" w:rsidDel="00A17716">
            <w:delText>USSP-015A</w:delText>
          </w:r>
          <w:r w:rsidRPr="00F458A0" w:rsidDel="00A17716">
            <w:delText xml:space="preserve"> </w:delText>
          </w:r>
          <w:r w:rsidRPr="00795778" w:rsidDel="00A17716">
            <w:delText>Manage List of Values User Interface</w:delText>
          </w:r>
          <w:r w:rsidRPr="00F458A0" w:rsidDel="00A17716">
            <w:delText>,</w:delText>
          </w:r>
          <w:r w:rsidDel="00A17716">
            <w:delText xml:space="preserve"> </w:delText>
          </w:r>
          <w:r w:rsidRPr="00F458A0" w:rsidDel="00A17716">
            <w:delText>US215</w:delText>
          </w:r>
          <w:r w:rsidDel="00A17716">
            <w:delText>/</w:delText>
          </w:r>
          <w:r w:rsidRPr="002A2FF8" w:rsidDel="00A17716">
            <w:delText>USSP-015B Manage Payer List User Interface (</w:delText>
          </w:r>
          <w:r w:rsidRPr="00F458A0" w:rsidDel="00A17716">
            <w:delText>Assign attributes to terms tracing to originating policy</w:delText>
          </w:r>
          <w:r w:rsidDel="00A17716">
            <w:delText>)</w:delText>
          </w:r>
        </w:del>
      </w:ins>
    </w:p>
    <w:p w14:paraId="0172ED0B" w14:textId="6EBCA8D9" w:rsidR="007D5432" w:rsidRPr="00F458A0" w:rsidDel="00A17716" w:rsidRDefault="007D5432" w:rsidP="007D5432">
      <w:pPr>
        <w:pStyle w:val="Bullet1"/>
        <w:rPr>
          <w:ins w:id="83296" w:author="Author"/>
          <w:del w:id="83297" w:author="Author"/>
        </w:rPr>
      </w:pPr>
      <w:ins w:id="83298" w:author="Author">
        <w:del w:id="83299" w:author="Author">
          <w:r w:rsidRPr="00F458A0" w:rsidDel="00A17716">
            <w:delText xml:space="preserve">US5/USEB-20 </w:delText>
          </w:r>
          <w:r w:rsidRPr="00AD3F82" w:rsidDel="00A17716">
            <w:delText xml:space="preserve">Submit </w:delText>
          </w:r>
          <w:r w:rsidDel="00A17716">
            <w:delText>278 Transaction to UMO (Search)</w:delText>
          </w:r>
        </w:del>
      </w:ins>
    </w:p>
    <w:p w14:paraId="30FC69C8" w14:textId="6F7C6579" w:rsidR="007D5432" w:rsidRPr="00F458A0" w:rsidDel="00A17716" w:rsidRDefault="007D5432" w:rsidP="007D5432">
      <w:pPr>
        <w:pStyle w:val="Bullet2"/>
        <w:rPr>
          <w:ins w:id="83300" w:author="Author"/>
          <w:del w:id="83301" w:author="Author"/>
        </w:rPr>
      </w:pPr>
      <w:ins w:id="83302" w:author="Author">
        <w:del w:id="83303" w:author="Author">
          <w:r w:rsidRPr="00F458A0" w:rsidDel="00A17716">
            <w:delText xml:space="preserve">US5/USEB-20 </w:delText>
          </w:r>
          <w:r w:rsidRPr="00AD3F82" w:rsidDel="00A17716">
            <w:delText xml:space="preserve">Submit </w:delText>
          </w:r>
          <w:r w:rsidDel="00A17716">
            <w:delText>278 Transaction to UMO (</w:delText>
          </w:r>
          <w:r w:rsidRPr="00F458A0" w:rsidDel="00A17716">
            <w:delText>Search for patient by name or last four of SSN</w:delText>
          </w:r>
          <w:r w:rsidDel="00A17716">
            <w:delText>)</w:delText>
          </w:r>
        </w:del>
      </w:ins>
    </w:p>
    <w:p w14:paraId="5E72ECA1" w14:textId="1D6B9CCA" w:rsidR="007D5432" w:rsidRPr="00F458A0" w:rsidDel="00A17716" w:rsidRDefault="007D5432" w:rsidP="007D5432">
      <w:pPr>
        <w:pStyle w:val="Bullet2"/>
        <w:rPr>
          <w:ins w:id="83304" w:author="Author"/>
          <w:del w:id="83305" w:author="Author"/>
        </w:rPr>
      </w:pPr>
      <w:ins w:id="83306" w:author="Author">
        <w:del w:id="83307" w:author="Author">
          <w:r w:rsidRPr="00F458A0" w:rsidDel="00A17716">
            <w:delText xml:space="preserve">US4/USEB-21 </w:delText>
          </w:r>
          <w:r w:rsidRPr="00EB7F0F" w:rsidDel="00A17716">
            <w:delText xml:space="preserve">Create ability to define multiple UMO IDs </w:delText>
          </w:r>
          <w:r w:rsidDel="00A17716">
            <w:delText>(</w:delText>
          </w:r>
          <w:r w:rsidRPr="00F458A0" w:rsidDel="00A17716">
            <w:delText>Search for payers</w:delText>
          </w:r>
          <w:r w:rsidDel="00A17716">
            <w:delText>)</w:delText>
          </w:r>
        </w:del>
      </w:ins>
    </w:p>
    <w:p w14:paraId="79ECD30F" w14:textId="03526B4D" w:rsidR="007D5432" w:rsidRPr="00F458A0" w:rsidDel="00A17716" w:rsidRDefault="007D5432" w:rsidP="007D5432">
      <w:pPr>
        <w:pStyle w:val="Bullet1"/>
        <w:rPr>
          <w:ins w:id="83308" w:author="Author"/>
          <w:del w:id="83309" w:author="Author"/>
        </w:rPr>
      </w:pPr>
      <w:ins w:id="83310" w:author="Author">
        <w:del w:id="83311" w:author="Author">
          <w:r w:rsidRPr="00F458A0" w:rsidDel="00A17716">
            <w:delText>US189/USPY-358</w:delText>
          </w:r>
          <w:r w:rsidRPr="00D34B27" w:rsidDel="00A17716">
            <w:delText xml:space="preserve"> Expand payer name to 60 characters on EFT reports</w:delText>
          </w:r>
          <w:r w:rsidRPr="00F458A0" w:rsidDel="00A17716">
            <w:delText>, US110</w:delText>
          </w:r>
          <w:r w:rsidRPr="00D34B27" w:rsidDel="00A17716">
            <w:delText xml:space="preserve"> eAdmin Diagnostic Measures</w:delText>
          </w:r>
          <w:r w:rsidRPr="00F458A0" w:rsidDel="00A17716">
            <w:delText>, US74</w:delText>
          </w:r>
          <w:r w:rsidDel="00A17716">
            <w:delText>/</w:delText>
          </w:r>
          <w:r w:rsidRPr="00D34B27" w:rsidDel="00A17716">
            <w:delText xml:space="preserve">USSP-12 Issue Lifecycle </w:delText>
          </w:r>
          <w:r w:rsidDel="00A17716">
            <w:delText>- Return Issues</w:delText>
          </w:r>
          <w:r w:rsidRPr="00F458A0" w:rsidDel="00A17716">
            <w:delText>, US63</w:delText>
          </w:r>
          <w:r w:rsidDel="00A17716">
            <w:delText>/</w:delText>
          </w:r>
          <w:r w:rsidRPr="00D34B27" w:rsidDel="00A17716">
            <w:delText>USSP-14 Adm</w:delText>
          </w:r>
          <w:r w:rsidDel="00A17716">
            <w:delText>inistrative Management - Login</w:delText>
          </w:r>
          <w:r w:rsidRPr="00F458A0" w:rsidDel="00A17716">
            <w:delText>, US66</w:delText>
          </w:r>
          <w:r w:rsidDel="00A17716">
            <w:delText>/</w:delText>
          </w:r>
          <w:r w:rsidRPr="00D34B27" w:rsidDel="00A17716">
            <w:delText>USSP-9 Issue</w:delText>
          </w:r>
          <w:r w:rsidDel="00A17716">
            <w:delText xml:space="preserve"> Lifecycle - View Assignments</w:delText>
          </w:r>
          <w:r w:rsidRPr="00F458A0" w:rsidDel="00A17716">
            <w:delText>, US60</w:delText>
          </w:r>
          <w:r w:rsidDel="00A17716">
            <w:delText>/</w:delText>
          </w:r>
          <w:r w:rsidRPr="00D34B27" w:rsidDel="00A17716">
            <w:delText>USSP-3 Issue Management - Review and Assign Issue</w:delText>
          </w:r>
          <w:r w:rsidRPr="00F458A0" w:rsidDel="00A17716">
            <w:delText>, US59</w:delText>
          </w:r>
          <w:r w:rsidDel="00A17716">
            <w:delText>/</w:delText>
          </w:r>
          <w:r w:rsidRPr="00D34B27" w:rsidDel="00A17716">
            <w:delText>USSP-1 Issue</w:delText>
          </w:r>
          <w:r w:rsidDel="00A17716">
            <w:delText xml:space="preserve"> Management - Report New Issue</w:delText>
          </w:r>
          <w:r w:rsidRPr="00F458A0" w:rsidDel="00A17716">
            <w:delText>, US218</w:delText>
          </w:r>
          <w:r w:rsidRPr="00D34B27" w:rsidDel="00A17716">
            <w:delText xml:space="preserve"> Issue Management - View Issue</w:delText>
          </w:r>
          <w:r w:rsidRPr="00F458A0" w:rsidDel="00A17716">
            <w:delText> </w:delText>
          </w:r>
          <w:r w:rsidDel="00A17716">
            <w:delText>(Issue management)</w:delText>
          </w:r>
        </w:del>
      </w:ins>
    </w:p>
    <w:p w14:paraId="0D69E4A2" w14:textId="7631DD04" w:rsidR="007D5432" w:rsidRPr="00F458A0" w:rsidDel="00A17716" w:rsidRDefault="007D5432" w:rsidP="007D5432">
      <w:pPr>
        <w:pStyle w:val="Bullet2"/>
        <w:rPr>
          <w:ins w:id="83312" w:author="Author"/>
          <w:del w:id="83313" w:author="Author"/>
        </w:rPr>
      </w:pPr>
      <w:ins w:id="83314" w:author="Author">
        <w:del w:id="83315" w:author="Author">
          <w:r w:rsidDel="00A17716">
            <w:delText>US109 SUB EPIC - eAdmin Point of Contact</w:delText>
          </w:r>
          <w:r w:rsidRPr="00F458A0" w:rsidDel="00A17716">
            <w:delText xml:space="preserve">, US189/USPY-358 </w:delText>
          </w:r>
          <w:r w:rsidRPr="00D34B27" w:rsidDel="00A17716">
            <w:delText>Expand payer name to 60 characters on EFT reports</w:delText>
          </w:r>
          <w:r w:rsidRPr="00F458A0" w:rsidDel="00A17716">
            <w:delText xml:space="preserve"> </w:delText>
          </w:r>
          <w:r w:rsidDel="00A17716">
            <w:delText>(</w:delText>
          </w:r>
          <w:r w:rsidRPr="00F458A0" w:rsidDel="00A17716">
            <w:delText>Enter, assign, track and resolve issues</w:delText>
          </w:r>
          <w:r w:rsidDel="00A17716">
            <w:delText>)</w:delText>
          </w:r>
        </w:del>
      </w:ins>
    </w:p>
    <w:p w14:paraId="3274C9D5" w14:textId="2AA7413B" w:rsidR="007D5432" w:rsidRPr="00F458A0" w:rsidDel="00A17716" w:rsidRDefault="007D5432" w:rsidP="007D5432">
      <w:pPr>
        <w:pStyle w:val="Bullet2"/>
        <w:rPr>
          <w:ins w:id="83316" w:author="Author"/>
          <w:del w:id="83317" w:author="Author"/>
        </w:rPr>
      </w:pPr>
      <w:ins w:id="83318" w:author="Author">
        <w:del w:id="83319" w:author="Author">
          <w:r w:rsidDel="00A17716">
            <w:delText>US109 SUB EPIC - eAdmin Point of Contact</w:delText>
          </w:r>
          <w:r w:rsidRPr="00F458A0" w:rsidDel="00A17716">
            <w:delText>, US189/USPY-358</w:delText>
          </w:r>
          <w:r w:rsidRPr="00F00F36" w:rsidDel="00A17716">
            <w:delText xml:space="preserve"> </w:delText>
          </w:r>
          <w:r w:rsidRPr="00D34B27" w:rsidDel="00A17716">
            <w:delText>Expand payer name to 60 characters on EFT reports</w:delText>
          </w:r>
          <w:r w:rsidRPr="00F458A0" w:rsidDel="00A17716">
            <w:delText>, US44/USPY-25 Enter enhancement requests e.g. expand data field lengths</w:delText>
          </w:r>
        </w:del>
      </w:ins>
    </w:p>
    <w:p w14:paraId="456FC5F2" w14:textId="1E6E890E" w:rsidR="007D5432" w:rsidRPr="00F458A0" w:rsidDel="00A17716" w:rsidRDefault="007D5432" w:rsidP="007D5432">
      <w:pPr>
        <w:pStyle w:val="Bullet1"/>
        <w:rPr>
          <w:ins w:id="83320" w:author="Author"/>
          <w:del w:id="83321" w:author="Author"/>
        </w:rPr>
      </w:pPr>
      <w:ins w:id="83322" w:author="Author">
        <w:del w:id="83323" w:author="Author">
          <w:r w:rsidRPr="00F458A0" w:rsidDel="00A17716">
            <w:delText>US29/USPY-26 Access management</w:delText>
          </w:r>
        </w:del>
      </w:ins>
    </w:p>
    <w:p w14:paraId="6C09BF63" w14:textId="118CB23C" w:rsidR="007D5432" w:rsidRPr="00F458A0" w:rsidDel="00A17716" w:rsidRDefault="007D5432" w:rsidP="007D5432">
      <w:pPr>
        <w:pStyle w:val="Bullet2"/>
        <w:rPr>
          <w:ins w:id="83324" w:author="Author"/>
          <w:del w:id="83325" w:author="Author"/>
        </w:rPr>
      </w:pPr>
      <w:ins w:id="83326" w:author="Author">
        <w:del w:id="83327" w:author="Author">
          <w:r w:rsidRPr="00F458A0" w:rsidDel="00A17716">
            <w:delText>US29/USPY-26 Access and permission management based on specific attributes (e.g. auto-post and auto-decrease)</w:delText>
          </w:r>
        </w:del>
      </w:ins>
    </w:p>
    <w:p w14:paraId="4D001713" w14:textId="5D9E5A99" w:rsidR="007D5432" w:rsidRPr="00F458A0" w:rsidDel="00A17716" w:rsidRDefault="007D5432" w:rsidP="007D5432">
      <w:pPr>
        <w:pStyle w:val="Bullet2"/>
        <w:rPr>
          <w:ins w:id="83328" w:author="Author"/>
          <w:del w:id="83329" w:author="Author"/>
        </w:rPr>
      </w:pPr>
      <w:ins w:id="83330" w:author="Author">
        <w:del w:id="83331" w:author="Author">
          <w:r w:rsidRPr="00F458A0" w:rsidDel="00A17716">
            <w:delText>Grant access to users</w:delText>
          </w:r>
        </w:del>
      </w:ins>
    </w:p>
    <w:p w14:paraId="17821324" w14:textId="1F067F45" w:rsidR="007D5432" w:rsidRPr="00F458A0" w:rsidDel="00A17716" w:rsidRDefault="007D5432" w:rsidP="007D5432">
      <w:pPr>
        <w:pStyle w:val="Bullet3"/>
        <w:rPr>
          <w:ins w:id="83332" w:author="Author"/>
          <w:del w:id="83333" w:author="Author"/>
        </w:rPr>
      </w:pPr>
      <w:ins w:id="83334" w:author="Author">
        <w:del w:id="83335" w:author="Author">
          <w:r w:rsidRPr="00F458A0" w:rsidDel="00A17716">
            <w:delText>US45/USIN-1 – Remove Insurance Contact Prompt</w:delText>
          </w:r>
        </w:del>
      </w:ins>
    </w:p>
    <w:p w14:paraId="7424FA62" w14:textId="574D2BD1" w:rsidR="007D5432" w:rsidRPr="00F458A0" w:rsidDel="00A17716" w:rsidRDefault="007D5432" w:rsidP="007D5432">
      <w:pPr>
        <w:pStyle w:val="Bullet2"/>
        <w:rPr>
          <w:ins w:id="83336" w:author="Author"/>
          <w:del w:id="83337" w:author="Author"/>
        </w:rPr>
      </w:pPr>
      <w:ins w:id="83338" w:author="Author">
        <w:del w:id="83339" w:author="Author">
          <w:r w:rsidRPr="00F458A0" w:rsidDel="00A17716">
            <w:delText>Deny access to users</w:delText>
          </w:r>
        </w:del>
      </w:ins>
    </w:p>
    <w:p w14:paraId="49A6652E" w14:textId="256E6A87" w:rsidR="007D5432" w:rsidRPr="00F458A0" w:rsidDel="00A17716" w:rsidRDefault="007D5432" w:rsidP="007D5432">
      <w:pPr>
        <w:pStyle w:val="Bullet3"/>
        <w:rPr>
          <w:ins w:id="83340" w:author="Author"/>
          <w:del w:id="83341" w:author="Author"/>
        </w:rPr>
      </w:pPr>
      <w:ins w:id="83342" w:author="Author">
        <w:del w:id="83343" w:author="Author">
          <w:r w:rsidRPr="00F458A0" w:rsidDel="00A17716">
            <w:delText>US204/USIN-24 – Remove ability to create insurance records outside of IB</w:delText>
          </w:r>
        </w:del>
      </w:ins>
    </w:p>
    <w:p w14:paraId="0F847EFD" w14:textId="17F982A7" w:rsidR="007D5432" w:rsidRPr="00F458A0" w:rsidDel="00A17716" w:rsidRDefault="007D5432" w:rsidP="007D5432">
      <w:pPr>
        <w:pStyle w:val="Bullet1"/>
        <w:rPr>
          <w:ins w:id="83344" w:author="Author"/>
          <w:del w:id="83345" w:author="Author"/>
        </w:rPr>
      </w:pPr>
      <w:ins w:id="83346" w:author="Author">
        <w:del w:id="83347" w:author="Author">
          <w:r w:rsidRPr="00F458A0" w:rsidDel="00A17716">
            <w:delText>Users can add themselves to groups</w:delText>
          </w:r>
        </w:del>
      </w:ins>
    </w:p>
    <w:p w14:paraId="69086B40" w14:textId="5A1610B1" w:rsidR="007D5432" w:rsidRPr="00F458A0" w:rsidDel="00A17716" w:rsidRDefault="007D5432" w:rsidP="007D5432">
      <w:pPr>
        <w:pStyle w:val="Bullet2"/>
        <w:rPr>
          <w:ins w:id="83348" w:author="Author"/>
          <w:del w:id="83349" w:author="Author"/>
        </w:rPr>
      </w:pPr>
      <w:ins w:id="83350" w:author="Author">
        <w:del w:id="83351" w:author="Author">
          <w:r w:rsidRPr="00F458A0" w:rsidDel="00A17716">
            <w:delText>US195/USIN-21 - Self-Enrollment for IBCNE eIV MESSAGE mail group</w:delText>
          </w:r>
        </w:del>
      </w:ins>
    </w:p>
    <w:p w14:paraId="03077110" w14:textId="4F70EAC8" w:rsidR="007D5432" w:rsidRPr="00F458A0" w:rsidDel="00A17716" w:rsidRDefault="007D5432" w:rsidP="007D5432">
      <w:pPr>
        <w:pStyle w:val="Bullet1"/>
        <w:rPr>
          <w:ins w:id="83352" w:author="Author"/>
          <w:del w:id="83353" w:author="Author"/>
        </w:rPr>
      </w:pPr>
      <w:ins w:id="83354" w:author="Author">
        <w:del w:id="83355" w:author="Author">
          <w:r w:rsidRPr="00F458A0" w:rsidDel="00A17716">
            <w:delText xml:space="preserve">US110 </w:delText>
          </w:r>
          <w:r w:rsidRPr="0003305B" w:rsidDel="00A17716">
            <w:delText>eAdmin Diagnostic Measures</w:delText>
          </w:r>
          <w:r w:rsidDel="00A17716">
            <w:delText xml:space="preserve"> (</w:delText>
          </w:r>
          <w:r w:rsidRPr="00F458A0" w:rsidDel="00A17716">
            <w:delText>Messaging</w:delText>
          </w:r>
          <w:r w:rsidDel="00A17716">
            <w:delText>)</w:delText>
          </w:r>
        </w:del>
      </w:ins>
    </w:p>
    <w:p w14:paraId="4F891B20" w14:textId="3D35F26C" w:rsidR="007D5432" w:rsidRPr="00F458A0" w:rsidDel="00A17716" w:rsidRDefault="007D5432" w:rsidP="007D5432">
      <w:pPr>
        <w:pStyle w:val="Bullet2"/>
        <w:rPr>
          <w:ins w:id="83356" w:author="Author"/>
          <w:del w:id="83357" w:author="Author"/>
        </w:rPr>
      </w:pPr>
      <w:ins w:id="83358" w:author="Author">
        <w:del w:id="83359" w:author="Author">
          <w:r w:rsidRPr="00F458A0" w:rsidDel="00A17716">
            <w:delText xml:space="preserve">US110 </w:delText>
          </w:r>
          <w:r w:rsidRPr="0003305B" w:rsidDel="00A17716">
            <w:delText>eAdmin Diagnostic Measures</w:delText>
          </w:r>
          <w:r w:rsidDel="00A17716">
            <w:delText xml:space="preserve"> (</w:delText>
          </w:r>
          <w:r w:rsidRPr="00F458A0" w:rsidDel="00A17716">
            <w:delText>Email</w:delText>
          </w:r>
          <w:r w:rsidDel="00A17716">
            <w:delText>)</w:delText>
          </w:r>
        </w:del>
      </w:ins>
    </w:p>
    <w:p w14:paraId="59E269D3" w14:textId="3042C446" w:rsidR="007D5432" w:rsidRPr="00F458A0" w:rsidDel="00A17716" w:rsidRDefault="007D5432" w:rsidP="007D5432">
      <w:pPr>
        <w:pStyle w:val="Bullet2"/>
        <w:rPr>
          <w:ins w:id="83360" w:author="Author"/>
          <w:del w:id="83361" w:author="Author"/>
        </w:rPr>
      </w:pPr>
      <w:ins w:id="83362" w:author="Author">
        <w:del w:id="83363" w:author="Author">
          <w:r w:rsidRPr="00F458A0" w:rsidDel="00A17716">
            <w:delText xml:space="preserve">US110 </w:delText>
          </w:r>
          <w:r w:rsidRPr="0003305B" w:rsidDel="00A17716">
            <w:delText>eAdmin Diagnostic Measures</w:delText>
          </w:r>
          <w:r w:rsidDel="00A17716">
            <w:delText xml:space="preserve"> (</w:delText>
          </w:r>
          <w:r w:rsidRPr="00F458A0" w:rsidDel="00A17716">
            <w:delText>Instant messaging</w:delText>
          </w:r>
          <w:r w:rsidDel="00A17716">
            <w:delText>)</w:delText>
          </w:r>
        </w:del>
      </w:ins>
    </w:p>
    <w:p w14:paraId="5E02B445" w14:textId="49869998" w:rsidR="007D5432" w:rsidRPr="00F458A0" w:rsidDel="00A17716" w:rsidRDefault="007D5432" w:rsidP="007D5432">
      <w:pPr>
        <w:pStyle w:val="Bullet1"/>
        <w:rPr>
          <w:ins w:id="83364" w:author="Author"/>
          <w:del w:id="83365" w:author="Author"/>
        </w:rPr>
      </w:pPr>
      <w:ins w:id="83366" w:author="Author">
        <w:del w:id="83367" w:author="Author">
          <w:r w:rsidDel="00A17716">
            <w:delText>US109 SUB EPIC - eAdmin Point of Contact</w:delText>
          </w:r>
          <w:r w:rsidRPr="00F458A0" w:rsidDel="00A17716">
            <w:delText xml:space="preserve"> </w:delText>
          </w:r>
          <w:r w:rsidDel="00A17716">
            <w:delText>(</w:delText>
          </w:r>
          <w:r w:rsidRPr="00F458A0" w:rsidDel="00A17716">
            <w:delText>Notifica</w:delText>
          </w:r>
          <w:r w:rsidDel="00A17716">
            <w:delText>tion and Alert management)</w:delText>
          </w:r>
        </w:del>
      </w:ins>
    </w:p>
    <w:p w14:paraId="28CA9522" w14:textId="2819E5F9" w:rsidR="007D5432" w:rsidRPr="00F458A0" w:rsidDel="00A17716" w:rsidRDefault="007D5432" w:rsidP="007D5432">
      <w:pPr>
        <w:pStyle w:val="Bullet2"/>
        <w:rPr>
          <w:ins w:id="83368" w:author="Author"/>
          <w:del w:id="83369" w:author="Author"/>
        </w:rPr>
      </w:pPr>
      <w:ins w:id="83370" w:author="Author">
        <w:del w:id="83371" w:author="Author">
          <w:r w:rsidDel="00A17716">
            <w:delText>US109 SUB EPIC - eAdmin Point of Contact</w:delText>
          </w:r>
          <w:r w:rsidRPr="00F458A0" w:rsidDel="00A17716">
            <w:delText xml:space="preserve"> </w:delText>
          </w:r>
          <w:r w:rsidDel="00A17716">
            <w:delText>(</w:delText>
          </w:r>
          <w:r w:rsidRPr="00F458A0" w:rsidDel="00A17716">
            <w:delText>Send Notifications and Alerts to users</w:delText>
          </w:r>
          <w:r w:rsidDel="00A17716">
            <w:delText>)</w:delText>
          </w:r>
        </w:del>
      </w:ins>
    </w:p>
    <w:p w14:paraId="7EC7F990" w14:textId="0866BD75" w:rsidR="007D5432" w:rsidRPr="00F458A0" w:rsidDel="00A17716" w:rsidRDefault="007D5432" w:rsidP="007D5432">
      <w:pPr>
        <w:pStyle w:val="Bullet2"/>
        <w:rPr>
          <w:ins w:id="83372" w:author="Author"/>
          <w:del w:id="83373" w:author="Author"/>
        </w:rPr>
      </w:pPr>
      <w:ins w:id="83374" w:author="Author">
        <w:del w:id="83375" w:author="Author">
          <w:r w:rsidDel="00A17716">
            <w:delText>US109 SUB EPIC - eAdmin Point of Contact</w:delText>
          </w:r>
          <w:r w:rsidRPr="00F458A0" w:rsidDel="00A17716">
            <w:delText xml:space="preserve"> </w:delText>
          </w:r>
          <w:r w:rsidDel="00A17716">
            <w:delText>(</w:delText>
          </w:r>
          <w:r w:rsidRPr="00F458A0" w:rsidDel="00A17716">
            <w:delText>Send Notifications and Alerts to Contact database entries</w:delText>
          </w:r>
          <w:r w:rsidDel="00A17716">
            <w:delText>)</w:delText>
          </w:r>
        </w:del>
      </w:ins>
    </w:p>
    <w:p w14:paraId="58BDFCB3" w14:textId="1957C543" w:rsidR="007D5432" w:rsidRPr="00F458A0" w:rsidDel="00A17716" w:rsidRDefault="007D5432" w:rsidP="007D5432">
      <w:pPr>
        <w:pStyle w:val="Bullet1"/>
        <w:rPr>
          <w:ins w:id="83376" w:author="Author"/>
          <w:del w:id="83377" w:author="Author"/>
        </w:rPr>
      </w:pPr>
      <w:ins w:id="83378" w:author="Author">
        <w:del w:id="83379" w:author="Author">
          <w:r w:rsidRPr="00F458A0" w:rsidDel="00A17716">
            <w:delText xml:space="preserve">US216 </w:delText>
          </w:r>
          <w:r w:rsidRPr="0003305B" w:rsidDel="00A17716">
            <w:delText>SUB EPIC - eRevenue Resource Portal (Training)</w:delText>
          </w:r>
          <w:r w:rsidDel="00A17716">
            <w:delText xml:space="preserve"> (Dashboard/portal interface)</w:delText>
          </w:r>
        </w:del>
      </w:ins>
    </w:p>
    <w:p w14:paraId="0B9454BE" w14:textId="573755C8" w:rsidR="007D5432" w:rsidRPr="00F458A0" w:rsidDel="00A17716" w:rsidRDefault="007D5432" w:rsidP="007D5432">
      <w:pPr>
        <w:pStyle w:val="Bullet2"/>
        <w:rPr>
          <w:ins w:id="83380" w:author="Author"/>
          <w:del w:id="83381" w:author="Author"/>
        </w:rPr>
      </w:pPr>
      <w:ins w:id="83382" w:author="Author">
        <w:del w:id="83383" w:author="Author">
          <w:r w:rsidRPr="00F458A0" w:rsidDel="00A17716">
            <w:delText xml:space="preserve">Configurable sections </w:delText>
          </w:r>
        </w:del>
      </w:ins>
    </w:p>
    <w:p w14:paraId="5483BE36" w14:textId="00E2CD93" w:rsidR="007D5432" w:rsidRPr="00F458A0" w:rsidDel="00A17716" w:rsidRDefault="007D5432" w:rsidP="007D5432">
      <w:pPr>
        <w:pStyle w:val="Bullet3"/>
        <w:rPr>
          <w:ins w:id="83384" w:author="Author"/>
          <w:del w:id="83385" w:author="Author"/>
        </w:rPr>
      </w:pPr>
      <w:ins w:id="83386" w:author="Author">
        <w:del w:id="83387" w:author="Author">
          <w:r w:rsidRPr="00F458A0" w:rsidDel="00A17716">
            <w:delText>Based on job role</w:delText>
          </w:r>
        </w:del>
      </w:ins>
    </w:p>
    <w:p w14:paraId="5D24F881" w14:textId="17F533CE" w:rsidR="007D5432" w:rsidRPr="00F458A0" w:rsidDel="00A17716" w:rsidRDefault="007D5432" w:rsidP="007D5432">
      <w:pPr>
        <w:pStyle w:val="Bullet3"/>
        <w:spacing w:before="0" w:after="0"/>
        <w:rPr>
          <w:ins w:id="83388" w:author="Author"/>
          <w:del w:id="83389" w:author="Author"/>
        </w:rPr>
      </w:pPr>
      <w:ins w:id="83390" w:author="Author">
        <w:del w:id="83391" w:author="Author">
          <w:r w:rsidRPr="00F458A0" w:rsidDel="00A17716">
            <w:delText xml:space="preserve">Based on product teams </w:delText>
          </w:r>
        </w:del>
      </w:ins>
    </w:p>
    <w:p w14:paraId="6E5E535D" w14:textId="34D1308B" w:rsidR="007D5432" w:rsidRPr="00F458A0" w:rsidDel="00A17716" w:rsidRDefault="007D5432" w:rsidP="007E0421">
      <w:pPr>
        <w:numPr>
          <w:ilvl w:val="3"/>
          <w:numId w:val="35"/>
        </w:numPr>
        <w:spacing w:before="100" w:beforeAutospacing="1" w:after="100" w:afterAutospacing="1"/>
        <w:rPr>
          <w:ins w:id="83392" w:author="Author"/>
          <w:del w:id="83393" w:author="Author"/>
        </w:rPr>
      </w:pPr>
      <w:ins w:id="83394" w:author="Author">
        <w:del w:id="83395" w:author="Author">
          <w:r w:rsidRPr="00F458A0" w:rsidDel="00A17716">
            <w:delText>eInsurance</w:delText>
          </w:r>
        </w:del>
      </w:ins>
    </w:p>
    <w:p w14:paraId="33B10335" w14:textId="58400725" w:rsidR="007D5432" w:rsidRPr="00F458A0" w:rsidDel="00A17716" w:rsidRDefault="007D5432" w:rsidP="007E0421">
      <w:pPr>
        <w:numPr>
          <w:ilvl w:val="3"/>
          <w:numId w:val="35"/>
        </w:numPr>
        <w:spacing w:before="100" w:beforeAutospacing="1" w:after="100" w:afterAutospacing="1"/>
        <w:rPr>
          <w:ins w:id="83396" w:author="Author"/>
          <w:del w:id="83397" w:author="Author"/>
        </w:rPr>
      </w:pPr>
      <w:ins w:id="83398" w:author="Author">
        <w:del w:id="83399" w:author="Author">
          <w:r w:rsidRPr="00F458A0" w:rsidDel="00A17716">
            <w:delText>eBilling</w:delText>
          </w:r>
        </w:del>
      </w:ins>
    </w:p>
    <w:p w14:paraId="28D4DBCD" w14:textId="2B5EF2F1" w:rsidR="007D5432" w:rsidRPr="00F458A0" w:rsidDel="00A17716" w:rsidRDefault="007D5432" w:rsidP="007E0421">
      <w:pPr>
        <w:numPr>
          <w:ilvl w:val="3"/>
          <w:numId w:val="35"/>
        </w:numPr>
        <w:spacing w:before="100" w:beforeAutospacing="1" w:after="100" w:afterAutospacing="1"/>
        <w:rPr>
          <w:ins w:id="83400" w:author="Author"/>
          <w:del w:id="83401" w:author="Author"/>
        </w:rPr>
      </w:pPr>
      <w:ins w:id="83402" w:author="Author">
        <w:del w:id="83403" w:author="Author">
          <w:r w:rsidRPr="00F458A0" w:rsidDel="00A17716">
            <w:delText>eRUR</w:delText>
          </w:r>
        </w:del>
      </w:ins>
    </w:p>
    <w:p w14:paraId="09010F42" w14:textId="749AD746" w:rsidR="007D5432" w:rsidRPr="00F458A0" w:rsidDel="00A17716" w:rsidRDefault="007D5432" w:rsidP="007E0421">
      <w:pPr>
        <w:numPr>
          <w:ilvl w:val="3"/>
          <w:numId w:val="35"/>
        </w:numPr>
        <w:spacing w:before="100" w:beforeAutospacing="1" w:after="100" w:afterAutospacing="1"/>
        <w:rPr>
          <w:ins w:id="83404" w:author="Author"/>
          <w:del w:id="83405" w:author="Author"/>
        </w:rPr>
      </w:pPr>
      <w:ins w:id="83406" w:author="Author">
        <w:del w:id="83407" w:author="Author">
          <w:r w:rsidRPr="00F458A0" w:rsidDel="00A17716">
            <w:delText>ePharmacy</w:delText>
          </w:r>
        </w:del>
      </w:ins>
    </w:p>
    <w:p w14:paraId="08B30AE8" w14:textId="73417C75" w:rsidR="007D5432" w:rsidRPr="00F458A0" w:rsidDel="00A17716" w:rsidRDefault="007D5432" w:rsidP="007E0421">
      <w:pPr>
        <w:numPr>
          <w:ilvl w:val="3"/>
          <w:numId w:val="35"/>
        </w:numPr>
        <w:spacing w:before="100" w:beforeAutospacing="1" w:after="100" w:afterAutospacing="1"/>
        <w:rPr>
          <w:ins w:id="83408" w:author="Author"/>
          <w:del w:id="83409" w:author="Author"/>
        </w:rPr>
      </w:pPr>
      <w:ins w:id="83410" w:author="Author">
        <w:del w:id="83411" w:author="Author">
          <w:r w:rsidRPr="00F458A0" w:rsidDel="00A17716">
            <w:delText>ePayments</w:delText>
          </w:r>
        </w:del>
      </w:ins>
    </w:p>
    <w:p w14:paraId="57B61509" w14:textId="3250813A" w:rsidR="007D5432" w:rsidRPr="00F458A0" w:rsidDel="00A17716" w:rsidRDefault="007D5432" w:rsidP="007E0421">
      <w:pPr>
        <w:numPr>
          <w:ilvl w:val="3"/>
          <w:numId w:val="35"/>
        </w:numPr>
        <w:spacing w:before="100" w:beforeAutospacing="1" w:after="100" w:afterAutospacing="1"/>
        <w:rPr>
          <w:ins w:id="83412" w:author="Author"/>
          <w:del w:id="83413" w:author="Author"/>
        </w:rPr>
      </w:pPr>
      <w:ins w:id="83414" w:author="Author">
        <w:del w:id="83415" w:author="Author">
          <w:r w:rsidRPr="00F458A0" w:rsidDel="00A17716">
            <w:delText>TRICARE/CHAMPVA</w:delText>
          </w:r>
        </w:del>
      </w:ins>
    </w:p>
    <w:p w14:paraId="7F51E14B" w14:textId="557A5720" w:rsidR="007D5432" w:rsidRPr="00F458A0" w:rsidDel="00A17716" w:rsidRDefault="007D5432" w:rsidP="007D5432">
      <w:pPr>
        <w:pStyle w:val="Bullet3"/>
        <w:rPr>
          <w:ins w:id="83416" w:author="Author"/>
          <w:del w:id="83417" w:author="Author"/>
        </w:rPr>
      </w:pPr>
      <w:ins w:id="83418" w:author="Author">
        <w:del w:id="83419" w:author="Author">
          <w:r w:rsidRPr="00F458A0" w:rsidDel="00A17716">
            <w:delText xml:space="preserve">Template capability </w:delText>
          </w:r>
        </w:del>
      </w:ins>
    </w:p>
    <w:p w14:paraId="033CF116" w14:textId="67E1804E" w:rsidR="007D5432" w:rsidRPr="00F458A0" w:rsidDel="00A17716" w:rsidRDefault="007D5432" w:rsidP="007D5432">
      <w:pPr>
        <w:pStyle w:val="Bullet3"/>
        <w:rPr>
          <w:ins w:id="83420" w:author="Author"/>
          <w:del w:id="83421" w:author="Author"/>
        </w:rPr>
      </w:pPr>
      <w:ins w:id="83422" w:author="Author">
        <w:del w:id="83423" w:author="Author">
          <w:r w:rsidRPr="00F458A0" w:rsidDel="00A17716">
            <w:delText xml:space="preserve">Default sections for templates </w:delText>
          </w:r>
        </w:del>
      </w:ins>
    </w:p>
    <w:p w14:paraId="53F98FC4" w14:textId="51041DBB"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3424" w:author="Author"/>
          <w:del w:id="83425" w:author="Author"/>
        </w:rPr>
      </w:pPr>
      <w:ins w:id="83426" w:author="Author">
        <w:del w:id="83427" w:author="Author">
          <w:r w:rsidRPr="00F458A0" w:rsidDel="00A17716">
            <w:delText>Show-Me Videos</w:delText>
          </w:r>
        </w:del>
      </w:ins>
    </w:p>
    <w:p w14:paraId="280D2394" w14:textId="25F57044"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3428" w:author="Author"/>
          <w:del w:id="83429" w:author="Author"/>
        </w:rPr>
      </w:pPr>
      <w:ins w:id="83430" w:author="Author">
        <w:del w:id="83431" w:author="Author">
          <w:r w:rsidRPr="00F458A0" w:rsidDel="00A17716">
            <w:delText>Training Presentations</w:delText>
          </w:r>
        </w:del>
      </w:ins>
    </w:p>
    <w:p w14:paraId="1B1AB94A" w14:textId="53E0B8AB"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3432" w:author="Author"/>
          <w:del w:id="83433" w:author="Author"/>
        </w:rPr>
      </w:pPr>
      <w:ins w:id="83434" w:author="Author">
        <w:del w:id="83435" w:author="Author">
          <w:r w:rsidRPr="00F458A0" w:rsidDel="00A17716">
            <w:delText>Maintenance and Parameter Settings</w:delText>
          </w:r>
        </w:del>
      </w:ins>
    </w:p>
    <w:p w14:paraId="6B42FB29" w14:textId="6F195B66"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3436" w:author="Author"/>
          <w:del w:id="83437" w:author="Author"/>
        </w:rPr>
      </w:pPr>
      <w:ins w:id="83438" w:author="Author">
        <w:del w:id="83439" w:author="Author">
          <w:r w:rsidRPr="00F458A0" w:rsidDel="00A17716">
            <w:delText>User Guides and Documentation</w:delText>
          </w:r>
        </w:del>
      </w:ins>
    </w:p>
    <w:p w14:paraId="03AA4557" w14:textId="3AD44BBF"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3440" w:author="Author"/>
          <w:del w:id="83441" w:author="Author"/>
        </w:rPr>
      </w:pPr>
      <w:ins w:id="83442" w:author="Author">
        <w:del w:id="83443" w:author="Author">
          <w:r w:rsidRPr="00F458A0" w:rsidDel="00A17716">
            <w:delText>Contact Information</w:delText>
          </w:r>
        </w:del>
      </w:ins>
    </w:p>
    <w:p w14:paraId="3632CE62" w14:textId="7D6AA33E" w:rsidR="007D5432" w:rsidRPr="00F458A0" w:rsidDel="00A17716" w:rsidRDefault="007D5432" w:rsidP="007E0421">
      <w:pPr>
        <w:numPr>
          <w:ilvl w:val="4"/>
          <w:numId w:val="35"/>
        </w:numPr>
        <w:tabs>
          <w:tab w:val="clear" w:pos="3600"/>
          <w:tab w:val="num" w:pos="2880"/>
        </w:tabs>
        <w:spacing w:before="100" w:beforeAutospacing="1" w:after="100" w:afterAutospacing="1"/>
        <w:ind w:left="2880"/>
        <w:rPr>
          <w:ins w:id="83444" w:author="Author"/>
          <w:del w:id="83445" w:author="Author"/>
        </w:rPr>
      </w:pPr>
      <w:ins w:id="83446" w:author="Author">
        <w:del w:id="83447" w:author="Author">
          <w:r w:rsidRPr="00F458A0" w:rsidDel="00A17716">
            <w:delText>eBusiness POC</w:delText>
          </w:r>
        </w:del>
      </w:ins>
    </w:p>
    <w:p w14:paraId="56244CC8" w14:textId="7F057EF3" w:rsidR="007D5432" w:rsidRPr="00F458A0" w:rsidDel="00A17716" w:rsidRDefault="007D5432" w:rsidP="007D5432">
      <w:pPr>
        <w:pStyle w:val="Bullet1"/>
        <w:rPr>
          <w:ins w:id="83448" w:author="Author"/>
          <w:del w:id="83449" w:author="Author"/>
        </w:rPr>
      </w:pPr>
      <w:ins w:id="83450" w:author="Author">
        <w:del w:id="83451" w:author="Author">
          <w:r w:rsidRPr="00F458A0" w:rsidDel="00A17716">
            <w:delText xml:space="preserve">Content Management </w:delText>
          </w:r>
        </w:del>
      </w:ins>
    </w:p>
    <w:p w14:paraId="49A283ED" w14:textId="10E4332E" w:rsidR="007D5432" w:rsidRPr="00F458A0" w:rsidDel="00A17716" w:rsidRDefault="007D5432" w:rsidP="007D5432">
      <w:pPr>
        <w:pStyle w:val="Bullet2"/>
        <w:rPr>
          <w:ins w:id="83452" w:author="Author"/>
          <w:del w:id="83453" w:author="Author"/>
        </w:rPr>
      </w:pPr>
      <w:ins w:id="83454" w:author="Author">
        <w:del w:id="83455" w:author="Author">
          <w:r w:rsidRPr="00F458A0" w:rsidDel="00A17716">
            <w:delText>Wiki style documentation</w:delText>
          </w:r>
        </w:del>
      </w:ins>
    </w:p>
    <w:p w14:paraId="7AABEAD1" w14:textId="1D8C2BC7" w:rsidR="007D5432" w:rsidRPr="00F458A0" w:rsidDel="00A17716" w:rsidRDefault="007D5432" w:rsidP="007D5432">
      <w:pPr>
        <w:pStyle w:val="Bullet2"/>
        <w:rPr>
          <w:ins w:id="83456" w:author="Author"/>
          <w:del w:id="83457" w:author="Author"/>
        </w:rPr>
      </w:pPr>
      <w:ins w:id="83458" w:author="Author">
        <w:del w:id="83459" w:author="Author">
          <w:r w:rsidRPr="00F458A0" w:rsidDel="00A17716">
            <w:delText>Browser-based content editing</w:delText>
          </w:r>
        </w:del>
      </w:ins>
    </w:p>
    <w:p w14:paraId="305C5E52" w14:textId="0EE4F732" w:rsidR="007D5432" w:rsidRPr="00F458A0" w:rsidDel="00A17716" w:rsidRDefault="007D5432" w:rsidP="007D5432">
      <w:pPr>
        <w:pStyle w:val="Bullet2"/>
        <w:rPr>
          <w:ins w:id="83460" w:author="Author"/>
          <w:del w:id="83461" w:author="Author"/>
        </w:rPr>
      </w:pPr>
      <w:ins w:id="83462" w:author="Author">
        <w:del w:id="83463" w:author="Author">
          <w:r w:rsidRPr="00F458A0" w:rsidDel="00A17716">
            <w:delText>Content review and approval workflow</w:delText>
          </w:r>
        </w:del>
      </w:ins>
    </w:p>
    <w:p w14:paraId="629B3625" w14:textId="00EBF99B" w:rsidR="007D5432" w:rsidRPr="00F458A0" w:rsidDel="00A17716" w:rsidRDefault="007D5432" w:rsidP="007D5432">
      <w:pPr>
        <w:pStyle w:val="Bullet2"/>
        <w:rPr>
          <w:ins w:id="83464" w:author="Author"/>
          <w:del w:id="83465" w:author="Author"/>
        </w:rPr>
      </w:pPr>
      <w:ins w:id="83466" w:author="Author">
        <w:del w:id="83467" w:author="Author">
          <w:r w:rsidRPr="00F458A0" w:rsidDel="00A17716">
            <w:delText>Role-based access to content</w:delText>
          </w:r>
        </w:del>
      </w:ins>
    </w:p>
    <w:p w14:paraId="777918C8" w14:textId="77D36AE0" w:rsidR="007D5432" w:rsidRPr="00F458A0" w:rsidDel="00A17716" w:rsidRDefault="007D5432" w:rsidP="007D5432">
      <w:pPr>
        <w:pStyle w:val="Bullet3"/>
        <w:rPr>
          <w:ins w:id="83468" w:author="Author"/>
          <w:del w:id="83469" w:author="Author"/>
        </w:rPr>
      </w:pPr>
      <w:ins w:id="83470" w:author="Author">
        <w:del w:id="83471" w:author="Author">
          <w:r w:rsidRPr="00F458A0" w:rsidDel="00A17716">
            <w:delText xml:space="preserve">Use the centralized Access Management capability to apply roles </w:delText>
          </w:r>
        </w:del>
      </w:ins>
    </w:p>
    <w:p w14:paraId="7BB8ADB5" w14:textId="04B7FCBB" w:rsidR="007D5432" w:rsidRPr="00F458A0" w:rsidDel="00A17716" w:rsidRDefault="007D5432" w:rsidP="007E0421">
      <w:pPr>
        <w:numPr>
          <w:ilvl w:val="3"/>
          <w:numId w:val="35"/>
        </w:numPr>
        <w:spacing w:before="100" w:beforeAutospacing="1" w:after="100" w:afterAutospacing="1"/>
        <w:rPr>
          <w:ins w:id="83472" w:author="Author"/>
          <w:del w:id="83473" w:author="Author"/>
        </w:rPr>
      </w:pPr>
      <w:ins w:id="83474" w:author="Author">
        <w:del w:id="83475" w:author="Author">
          <w:r w:rsidRPr="00F458A0" w:rsidDel="00A17716">
            <w:delText>read only user (default)</w:delText>
          </w:r>
        </w:del>
      </w:ins>
    </w:p>
    <w:p w14:paraId="76ECFF19" w14:textId="2167396C" w:rsidR="007D5432" w:rsidRPr="00F458A0" w:rsidDel="00A17716" w:rsidRDefault="007D5432" w:rsidP="007E0421">
      <w:pPr>
        <w:numPr>
          <w:ilvl w:val="3"/>
          <w:numId w:val="35"/>
        </w:numPr>
        <w:spacing w:before="100" w:beforeAutospacing="1" w:after="100" w:afterAutospacing="1"/>
        <w:rPr>
          <w:ins w:id="83476" w:author="Author"/>
          <w:del w:id="83477" w:author="Author"/>
        </w:rPr>
      </w:pPr>
      <w:ins w:id="83478" w:author="Author">
        <w:del w:id="83479" w:author="Author">
          <w:r w:rsidRPr="00F458A0" w:rsidDel="00A17716">
            <w:delText>contributor</w:delText>
          </w:r>
        </w:del>
      </w:ins>
    </w:p>
    <w:p w14:paraId="7D035624" w14:textId="1012B383" w:rsidR="007D5432" w:rsidRPr="00F458A0" w:rsidDel="00A17716" w:rsidRDefault="007D5432" w:rsidP="007E0421">
      <w:pPr>
        <w:numPr>
          <w:ilvl w:val="3"/>
          <w:numId w:val="35"/>
        </w:numPr>
        <w:spacing w:before="100" w:beforeAutospacing="1" w:after="100" w:afterAutospacing="1"/>
        <w:rPr>
          <w:ins w:id="83480" w:author="Author"/>
          <w:del w:id="83481" w:author="Author"/>
        </w:rPr>
      </w:pPr>
      <w:ins w:id="83482" w:author="Author">
        <w:del w:id="83483" w:author="Author">
          <w:r w:rsidRPr="00F458A0" w:rsidDel="00A17716">
            <w:delText>owner</w:delText>
          </w:r>
        </w:del>
      </w:ins>
    </w:p>
    <w:p w14:paraId="040CB139" w14:textId="387D62CF" w:rsidR="007D5432" w:rsidRPr="00F458A0" w:rsidDel="00A17716" w:rsidRDefault="007D5432" w:rsidP="007E0421">
      <w:pPr>
        <w:numPr>
          <w:ilvl w:val="3"/>
          <w:numId w:val="35"/>
        </w:numPr>
        <w:spacing w:before="100" w:beforeAutospacing="1" w:after="100" w:afterAutospacing="1"/>
        <w:rPr>
          <w:ins w:id="83484" w:author="Author"/>
          <w:del w:id="83485" w:author="Author"/>
        </w:rPr>
      </w:pPr>
      <w:ins w:id="83486" w:author="Author">
        <w:del w:id="83487" w:author="Author">
          <w:r w:rsidRPr="00F458A0" w:rsidDel="00A17716">
            <w:delText>administrator</w:delText>
          </w:r>
        </w:del>
      </w:ins>
    </w:p>
    <w:p w14:paraId="75F77AD8" w14:textId="30FF63CF" w:rsidR="007D5432" w:rsidRPr="00F458A0" w:rsidDel="00A17716" w:rsidRDefault="007D5432" w:rsidP="007D5432">
      <w:pPr>
        <w:pStyle w:val="Bullet1"/>
        <w:rPr>
          <w:ins w:id="83488" w:author="Author"/>
          <w:del w:id="83489" w:author="Author"/>
        </w:rPr>
      </w:pPr>
      <w:ins w:id="83490" w:author="Author">
        <w:del w:id="83491" w:author="Author">
          <w:r w:rsidDel="00A17716">
            <w:delText>US109 SUB EPIC - eAdmin Point of Contact</w:delText>
          </w:r>
          <w:r w:rsidRPr="00F458A0" w:rsidDel="00A17716">
            <w:delText xml:space="preserve"> </w:delText>
          </w:r>
          <w:r w:rsidDel="00A17716">
            <w:delText>(</w:delText>
          </w:r>
          <w:r w:rsidRPr="00F458A0" w:rsidDel="00A17716">
            <w:delText>Accessibilit</w:delText>
          </w:r>
          <w:r w:rsidDel="00A17716">
            <w:delText>y)</w:delText>
          </w:r>
        </w:del>
      </w:ins>
    </w:p>
    <w:p w14:paraId="3230B7F1" w14:textId="0B762BDB" w:rsidR="007D5432" w:rsidRPr="00F458A0" w:rsidDel="00A17716" w:rsidRDefault="007D5432" w:rsidP="007D5432">
      <w:pPr>
        <w:pStyle w:val="Bullet2"/>
        <w:rPr>
          <w:ins w:id="83492" w:author="Author"/>
          <w:del w:id="83493" w:author="Author"/>
        </w:rPr>
      </w:pPr>
      <w:ins w:id="83494" w:author="Author">
        <w:del w:id="83495" w:author="Author">
          <w:r w:rsidDel="00A17716">
            <w:delText>US109 SUB EPIC - eAdmin Point of Contact</w:delText>
          </w:r>
          <w:r w:rsidRPr="00F458A0" w:rsidDel="00A17716">
            <w:delText xml:space="preserve"> </w:delText>
          </w:r>
          <w:r w:rsidDel="00A17716">
            <w:delText>(</w:delText>
          </w:r>
          <w:r w:rsidRPr="00F458A0" w:rsidDel="00A17716">
            <w:delText>508 compliance</w:delText>
          </w:r>
          <w:r w:rsidDel="00A17716">
            <w:delText>)</w:delText>
          </w:r>
        </w:del>
      </w:ins>
    </w:p>
    <w:p w14:paraId="120D5B9D" w14:textId="126BF489" w:rsidR="007D5432" w:rsidRPr="00F458A0" w:rsidDel="00A17716" w:rsidRDefault="007D5432" w:rsidP="007D5432">
      <w:pPr>
        <w:pStyle w:val="Bullet1"/>
        <w:rPr>
          <w:ins w:id="83496" w:author="Author"/>
          <w:del w:id="83497" w:author="Author"/>
        </w:rPr>
      </w:pPr>
      <w:ins w:id="83498" w:author="Author">
        <w:del w:id="83499" w:author="Author">
          <w:r w:rsidDel="00A17716">
            <w:delText>US109 SUB EPIC - eAdmin Point of Contact</w:delText>
          </w:r>
          <w:r w:rsidRPr="00F458A0" w:rsidDel="00A17716">
            <w:delText xml:space="preserve"> </w:delText>
          </w:r>
          <w:r w:rsidDel="00A17716">
            <w:delText>(Contact database)</w:delText>
          </w:r>
        </w:del>
      </w:ins>
    </w:p>
    <w:p w14:paraId="25805F51" w14:textId="22047D77" w:rsidR="007D5432" w:rsidRPr="00F458A0" w:rsidDel="00A17716" w:rsidRDefault="007D5432" w:rsidP="007D5432">
      <w:pPr>
        <w:pStyle w:val="Bullet2"/>
        <w:rPr>
          <w:ins w:id="83500" w:author="Author"/>
          <w:del w:id="83501" w:author="Author"/>
        </w:rPr>
      </w:pPr>
      <w:ins w:id="83502" w:author="Author">
        <w:del w:id="83503" w:author="Author">
          <w:r w:rsidDel="00A17716">
            <w:delText>US109 SUB EPIC - eAdmin Point of Contact</w:delText>
          </w:r>
          <w:r w:rsidRPr="00F458A0" w:rsidDel="00A17716">
            <w:delText xml:space="preserve"> </w:delText>
          </w:r>
          <w:r w:rsidDel="00A17716">
            <w:delText>(</w:delText>
          </w:r>
          <w:r w:rsidRPr="00F458A0" w:rsidDel="00A17716">
            <w:delText>Contact maintenance</w:delText>
          </w:r>
          <w:r w:rsidDel="00A17716">
            <w:delText>)</w:delText>
          </w:r>
        </w:del>
      </w:ins>
    </w:p>
    <w:p w14:paraId="48D572A1" w14:textId="51D858F4" w:rsidR="007D5432" w:rsidRPr="00F458A0" w:rsidDel="00A17716" w:rsidRDefault="007D5432" w:rsidP="007D5432">
      <w:pPr>
        <w:pStyle w:val="Bullet2"/>
        <w:rPr>
          <w:ins w:id="83504" w:author="Author"/>
          <w:del w:id="83505" w:author="Author"/>
        </w:rPr>
      </w:pPr>
      <w:ins w:id="83506" w:author="Author">
        <w:del w:id="83507" w:author="Author">
          <w:r w:rsidDel="00A17716">
            <w:delText>US109 SUB EPIC - eAdmin Point of Contact</w:delText>
          </w:r>
          <w:r w:rsidRPr="00F458A0" w:rsidDel="00A17716">
            <w:delText xml:space="preserve"> </w:delText>
          </w:r>
          <w:r w:rsidDel="00A17716">
            <w:delText>(</w:delText>
          </w:r>
          <w:r w:rsidRPr="00F458A0" w:rsidDel="00A17716">
            <w:delText>Contact database search</w:delText>
          </w:r>
          <w:r w:rsidDel="00A17716">
            <w:delText>)</w:delText>
          </w:r>
        </w:del>
      </w:ins>
    </w:p>
    <w:p w14:paraId="3F9B59EA" w14:textId="64E6A90B" w:rsidR="007D5432" w:rsidRPr="00F458A0" w:rsidDel="00A17716" w:rsidRDefault="007D5432" w:rsidP="007D5432">
      <w:pPr>
        <w:pStyle w:val="Bullet2"/>
        <w:rPr>
          <w:ins w:id="83508" w:author="Author"/>
          <w:del w:id="83509" w:author="Author"/>
        </w:rPr>
      </w:pPr>
      <w:ins w:id="83510" w:author="Author">
        <w:del w:id="83511" w:author="Author">
          <w:r w:rsidDel="00A17716">
            <w:delText>US109 SUB EPIC - eAdmin Point of Contact</w:delText>
          </w:r>
          <w:r w:rsidRPr="00F458A0" w:rsidDel="00A17716">
            <w:delText xml:space="preserve"> </w:delText>
          </w:r>
          <w:r w:rsidDel="00A17716">
            <w:delText>(</w:delText>
          </w:r>
          <w:r w:rsidRPr="00F458A0" w:rsidDel="00A17716">
            <w:delText>Print and Export to Office formats</w:delText>
          </w:r>
          <w:r w:rsidDel="00A17716">
            <w:delText>)</w:delText>
          </w:r>
        </w:del>
      </w:ins>
    </w:p>
    <w:p w14:paraId="45D52E2A" w14:textId="3B6920D5" w:rsidR="007D5432" w:rsidRPr="00F458A0" w:rsidDel="00A17716" w:rsidRDefault="007D5432" w:rsidP="007D5432">
      <w:pPr>
        <w:pStyle w:val="Bullet2"/>
        <w:rPr>
          <w:ins w:id="83512" w:author="Author"/>
          <w:del w:id="83513" w:author="Author"/>
        </w:rPr>
      </w:pPr>
      <w:ins w:id="83514" w:author="Author">
        <w:del w:id="83515" w:author="Author">
          <w:r w:rsidDel="00A17716">
            <w:delText>US109 SUB EPIC - eAdmin Point of Contact</w:delText>
          </w:r>
          <w:r w:rsidRPr="00F458A0" w:rsidDel="00A17716">
            <w:delText xml:space="preserve"> </w:delText>
          </w:r>
          <w:r w:rsidDel="00A17716">
            <w:delText>(Skills management)</w:delText>
          </w:r>
        </w:del>
      </w:ins>
    </w:p>
    <w:p w14:paraId="42A2E8BB" w14:textId="65BF1A60" w:rsidR="00367455" w:rsidRPr="00F458A0" w:rsidDel="00A17716" w:rsidRDefault="007D5432" w:rsidP="007D5432">
      <w:pPr>
        <w:pStyle w:val="BodyTextBullet1"/>
        <w:numPr>
          <w:ilvl w:val="0"/>
          <w:numId w:val="0"/>
        </w:numPr>
        <w:ind w:left="720" w:hanging="360"/>
        <w:rPr>
          <w:del w:id="83516" w:author="Author"/>
        </w:rPr>
      </w:pPr>
      <w:ins w:id="83517" w:author="Author">
        <w:del w:id="83518" w:author="Author">
          <w:r w:rsidDel="00A17716">
            <w:delText>US109 SUB EPIC - eAdmin Point of Contact</w:delText>
          </w:r>
          <w:r w:rsidRPr="00F458A0" w:rsidDel="00A17716">
            <w:delText xml:space="preserve"> </w:delText>
          </w:r>
          <w:r w:rsidDel="00A17716">
            <w:delText>(</w:delText>
          </w:r>
          <w:r w:rsidRPr="00F458A0" w:rsidDel="00A17716">
            <w:delText>Training requirements, requests, approvals, attendance</w:delText>
          </w:r>
          <w:r w:rsidDel="00A17716">
            <w:delText>)</w:delText>
          </w:r>
        </w:del>
      </w:ins>
      <w:commentRangeStart w:id="83519"/>
      <w:del w:id="83520" w:author="Author">
        <w:r w:rsidR="00367455" w:rsidRPr="00F458A0" w:rsidDel="00A17716">
          <w:delText>US8/USEB-13 Workflow management</w:delText>
        </w:r>
        <w:commentRangeEnd w:id="83519"/>
        <w:r w:rsidR="00973658" w:rsidDel="00A17716">
          <w:rPr>
            <w:rStyle w:val="CommentReference"/>
            <w:rFonts w:eastAsia="Calibri"/>
          </w:rPr>
          <w:commentReference w:id="83519"/>
        </w:r>
      </w:del>
    </w:p>
    <w:p w14:paraId="7EC72B11" w14:textId="62F53D51" w:rsidR="00367455" w:rsidRPr="00F458A0" w:rsidDel="00A17716" w:rsidRDefault="00367455" w:rsidP="00BE4A2B">
      <w:pPr>
        <w:pStyle w:val="Bullet2"/>
        <w:rPr>
          <w:del w:id="83521" w:author="Author"/>
        </w:rPr>
      </w:pPr>
      <w:del w:id="83522" w:author="Author">
        <w:r w:rsidRPr="00F458A0" w:rsidDel="00A17716">
          <w:delText>US8/USEB-13 Create and manage worklists</w:delText>
        </w:r>
      </w:del>
    </w:p>
    <w:p w14:paraId="39CC22E9" w14:textId="5D531B7C" w:rsidR="00BE4A2B" w:rsidRPr="00F458A0" w:rsidDel="00A17716" w:rsidRDefault="00BE4A2B" w:rsidP="00BE4A2B">
      <w:pPr>
        <w:pStyle w:val="Bullet3"/>
        <w:rPr>
          <w:del w:id="83523" w:author="Author"/>
        </w:rPr>
      </w:pPr>
      <w:commentRangeStart w:id="83524"/>
      <w:del w:id="83525" w:author="Author">
        <w:r w:rsidRPr="00F458A0" w:rsidDel="00A17716">
          <w:delText>US49/USPY-32 Enter items into worklists for resolution</w:delText>
        </w:r>
        <w:commentRangeEnd w:id="83524"/>
        <w:r w:rsidR="00973658" w:rsidDel="00A17716">
          <w:rPr>
            <w:rStyle w:val="CommentReference"/>
          </w:rPr>
          <w:commentReference w:id="83524"/>
        </w:r>
      </w:del>
    </w:p>
    <w:p w14:paraId="08793B22" w14:textId="4229F2EC" w:rsidR="00367455" w:rsidRPr="00F458A0" w:rsidDel="00A17716" w:rsidRDefault="00367455" w:rsidP="00BE4A2B">
      <w:pPr>
        <w:pStyle w:val="Bullet3"/>
        <w:rPr>
          <w:del w:id="83526" w:author="Author"/>
        </w:rPr>
      </w:pPr>
      <w:commentRangeStart w:id="83527"/>
      <w:del w:id="83528" w:author="Author">
        <w:r w:rsidRPr="00F458A0" w:rsidDel="00A17716">
          <w:delText>US13/USEB-18 and US5/USEB-20 Manage, use and filter worklists</w:delText>
        </w:r>
        <w:commentRangeEnd w:id="83527"/>
        <w:r w:rsidR="00973658" w:rsidDel="00A17716">
          <w:rPr>
            <w:rStyle w:val="CommentReference"/>
          </w:rPr>
          <w:commentReference w:id="83527"/>
        </w:r>
      </w:del>
    </w:p>
    <w:p w14:paraId="2DDE495D" w14:textId="5E59270B" w:rsidR="00367455" w:rsidRPr="00F458A0" w:rsidDel="00A17716" w:rsidRDefault="00367455" w:rsidP="00BE4A2B">
      <w:pPr>
        <w:pStyle w:val="Bullet2"/>
        <w:rPr>
          <w:del w:id="83529" w:author="Author"/>
        </w:rPr>
      </w:pPr>
      <w:del w:id="83530" w:author="Author">
        <w:r w:rsidRPr="00F458A0" w:rsidDel="00A17716">
          <w:delText>US8/USEB-13 Worklist status indicators</w:delText>
        </w:r>
      </w:del>
    </w:p>
    <w:p w14:paraId="43B14F99" w14:textId="1D3BACA3" w:rsidR="00367455" w:rsidRPr="00F458A0" w:rsidDel="00A17716" w:rsidRDefault="00367455" w:rsidP="00BE4A2B">
      <w:pPr>
        <w:pStyle w:val="Bullet2"/>
        <w:rPr>
          <w:del w:id="83531" w:author="Author"/>
        </w:rPr>
      </w:pPr>
      <w:del w:id="83532" w:author="Author">
        <w:r w:rsidRPr="00F458A0" w:rsidDel="00A17716">
          <w:delText>US58 Workload planning</w:delText>
        </w:r>
      </w:del>
    </w:p>
    <w:p w14:paraId="0447801F" w14:textId="155AA250" w:rsidR="00367455" w:rsidRPr="00F458A0" w:rsidDel="00A17716" w:rsidRDefault="00367455" w:rsidP="00BE4A2B">
      <w:pPr>
        <w:pStyle w:val="Bullet2"/>
        <w:rPr>
          <w:del w:id="83533" w:author="Author"/>
        </w:rPr>
      </w:pPr>
      <w:del w:id="83534" w:author="Author">
        <w:r w:rsidRPr="00F458A0" w:rsidDel="00A17716">
          <w:delText xml:space="preserve">US47/USPY-22 Workload status, throughput and metrics </w:delText>
        </w:r>
      </w:del>
    </w:p>
    <w:p w14:paraId="460AC914" w14:textId="2B5846A6" w:rsidR="00367455" w:rsidRPr="00F458A0" w:rsidDel="00A17716" w:rsidRDefault="00367455" w:rsidP="00BE4A2B">
      <w:pPr>
        <w:pStyle w:val="Bullet3"/>
        <w:rPr>
          <w:del w:id="83535" w:author="Author"/>
        </w:rPr>
      </w:pPr>
      <w:del w:id="83536" w:author="Author">
        <w:r w:rsidRPr="00F458A0" w:rsidDel="00A17716">
          <w:delText>US47/USPY-22 Track open/unprocessed items</w:delText>
        </w:r>
      </w:del>
    </w:p>
    <w:p w14:paraId="26D0D75D" w14:textId="749B1243" w:rsidR="00367455" w:rsidRPr="00F458A0" w:rsidDel="00A17716" w:rsidRDefault="00367455" w:rsidP="00BE4A2B">
      <w:pPr>
        <w:pStyle w:val="Bullet1"/>
        <w:rPr>
          <w:del w:id="83537" w:author="Author"/>
        </w:rPr>
      </w:pPr>
      <w:del w:id="83538" w:author="Author">
        <w:r w:rsidRPr="00F458A0" w:rsidDel="00A17716">
          <w:delText>US4/USEB-21, US78, US12/USEB-12 Service Interface</w:delText>
        </w:r>
      </w:del>
    </w:p>
    <w:p w14:paraId="34E2CF1F" w14:textId="7C188AE0" w:rsidR="00367455" w:rsidRPr="00F458A0" w:rsidDel="00A17716" w:rsidRDefault="00367455" w:rsidP="00BE4A2B">
      <w:pPr>
        <w:pStyle w:val="Bullet2"/>
        <w:rPr>
          <w:del w:id="83539" w:author="Author"/>
        </w:rPr>
      </w:pPr>
      <w:del w:id="83540" w:author="Author">
        <w:r w:rsidRPr="00F458A0" w:rsidDel="00A17716">
          <w:delText>Retrieve and display data</w:delText>
        </w:r>
      </w:del>
    </w:p>
    <w:p w14:paraId="7C30A4E9" w14:textId="1C6103D0" w:rsidR="00367455" w:rsidRPr="00F458A0" w:rsidDel="00A17716" w:rsidRDefault="00367455" w:rsidP="00BE4A2B">
      <w:pPr>
        <w:pStyle w:val="Bullet2"/>
        <w:rPr>
          <w:del w:id="83541" w:author="Author"/>
        </w:rPr>
      </w:pPr>
      <w:commentRangeStart w:id="83542"/>
      <w:del w:id="83543" w:author="Author">
        <w:r w:rsidRPr="00F458A0" w:rsidDel="00A17716">
          <w:delText>US12/USEB-12 Database lookup and retrieval of historical values</w:delText>
        </w:r>
        <w:commentRangeEnd w:id="83542"/>
        <w:r w:rsidR="00973658" w:rsidDel="00A17716">
          <w:rPr>
            <w:rStyle w:val="CommentReference"/>
          </w:rPr>
          <w:commentReference w:id="83542"/>
        </w:r>
      </w:del>
    </w:p>
    <w:p w14:paraId="713377E0" w14:textId="50DC04E0" w:rsidR="00367455" w:rsidRPr="00F458A0" w:rsidDel="00A17716" w:rsidRDefault="00367455" w:rsidP="00BE4A2B">
      <w:pPr>
        <w:pStyle w:val="Bullet2"/>
        <w:rPr>
          <w:del w:id="83544" w:author="Author"/>
        </w:rPr>
      </w:pPr>
      <w:del w:id="83545" w:author="Author">
        <w:r w:rsidRPr="00F458A0" w:rsidDel="00A17716">
          <w:delText>Data retrieval</w:delText>
        </w:r>
      </w:del>
    </w:p>
    <w:p w14:paraId="5E8AC8AE" w14:textId="451A0314" w:rsidR="00367455" w:rsidRPr="00F458A0" w:rsidDel="00A17716" w:rsidRDefault="00367455" w:rsidP="00BE4A2B">
      <w:pPr>
        <w:pStyle w:val="Bullet2"/>
        <w:rPr>
          <w:del w:id="83546" w:author="Author"/>
        </w:rPr>
      </w:pPr>
      <w:del w:id="83547" w:author="Author">
        <w:r w:rsidRPr="00F458A0" w:rsidDel="00A17716">
          <w:delText>US37/USIN-4 - Add Patient Policy Comments to TPJI Billing Number Entry</w:delText>
        </w:r>
      </w:del>
    </w:p>
    <w:p w14:paraId="0D41A23E" w14:textId="11F4E1F2" w:rsidR="00367455" w:rsidRPr="00F458A0" w:rsidDel="00A17716" w:rsidRDefault="00367455" w:rsidP="00BE4A2B">
      <w:pPr>
        <w:pStyle w:val="Bullet2"/>
        <w:rPr>
          <w:del w:id="83548" w:author="Author"/>
        </w:rPr>
      </w:pPr>
      <w:del w:id="83549" w:author="Author">
        <w:r w:rsidRPr="00F458A0" w:rsidDel="00A17716">
          <w:delText>US43/USIN-2 - Show Default Service Type Code in Request Electronic Insurance Inquiry</w:delText>
        </w:r>
      </w:del>
    </w:p>
    <w:p w14:paraId="29F9CEA3" w14:textId="7A8CC5EB" w:rsidR="00367455" w:rsidRPr="00F458A0" w:rsidDel="00A17716" w:rsidRDefault="00367455" w:rsidP="00BE4A2B">
      <w:pPr>
        <w:pStyle w:val="Bullet2"/>
        <w:rPr>
          <w:del w:id="83550" w:author="Author"/>
        </w:rPr>
      </w:pPr>
      <w:del w:id="83551" w:author="Author">
        <w:r w:rsidRPr="00F458A0" w:rsidDel="00A17716">
          <w:delText>US32/USIN-62 - Processing MAD &amp; MUP Messages</w:delText>
        </w:r>
      </w:del>
    </w:p>
    <w:p w14:paraId="6F78F9D6" w14:textId="0591D3BE" w:rsidR="00367455" w:rsidRPr="00F458A0" w:rsidDel="00A17716" w:rsidRDefault="00367455" w:rsidP="00BE4A2B">
      <w:pPr>
        <w:pStyle w:val="Bullet2"/>
        <w:rPr>
          <w:del w:id="83552" w:author="Author"/>
        </w:rPr>
      </w:pPr>
      <w:del w:id="83553" w:author="Author">
        <w:r w:rsidRPr="00F458A0" w:rsidDel="00A17716">
          <w:delText>US118/USIN-70 - Covered by Health Insurance Indicator</w:delText>
        </w:r>
      </w:del>
    </w:p>
    <w:p w14:paraId="0F15708B" w14:textId="4674CDCE" w:rsidR="00367455" w:rsidRPr="00F458A0" w:rsidDel="00A17716" w:rsidRDefault="00367455" w:rsidP="00BE4A2B">
      <w:pPr>
        <w:pStyle w:val="Bullet2"/>
        <w:rPr>
          <w:del w:id="83554" w:author="Author"/>
        </w:rPr>
      </w:pPr>
      <w:del w:id="83555" w:author="Author">
        <w:r w:rsidRPr="00F458A0" w:rsidDel="00A17716">
          <w:delText>US116/USIN-35 - Populate HL7 with Subscriber's DOB Field</w:delText>
        </w:r>
      </w:del>
    </w:p>
    <w:p w14:paraId="448B4A41" w14:textId="774CACAE" w:rsidR="00367455" w:rsidRPr="00F458A0" w:rsidDel="00A17716" w:rsidRDefault="00367455" w:rsidP="00BE4A2B">
      <w:pPr>
        <w:pStyle w:val="Bullet2"/>
        <w:rPr>
          <w:del w:id="83556" w:author="Author"/>
        </w:rPr>
      </w:pPr>
      <w:del w:id="83557" w:author="Author">
        <w:r w:rsidRPr="00F458A0" w:rsidDel="00A17716">
          <w:delText>US119/USIN-073 - eIV Ambiguous Policy Report</w:delText>
        </w:r>
      </w:del>
    </w:p>
    <w:p w14:paraId="2EAC7D93" w14:textId="53898DB0" w:rsidR="00367455" w:rsidRPr="00F458A0" w:rsidDel="00A17716" w:rsidRDefault="00367455" w:rsidP="00BE4A2B">
      <w:pPr>
        <w:pStyle w:val="Bullet2"/>
        <w:rPr>
          <w:del w:id="83558" w:author="Author"/>
        </w:rPr>
      </w:pPr>
      <w:del w:id="83559" w:author="Author">
        <w:r w:rsidRPr="00F458A0" w:rsidDel="00A17716">
          <w:delText>US121/USIN-079 - eIV Inactive Policy Report</w:delText>
        </w:r>
      </w:del>
    </w:p>
    <w:p w14:paraId="2A5A41B4" w14:textId="5F0D8A27" w:rsidR="00367455" w:rsidRPr="00F458A0" w:rsidDel="00A17716" w:rsidRDefault="00367455" w:rsidP="00BE4A2B">
      <w:pPr>
        <w:pStyle w:val="Bullet2"/>
        <w:rPr>
          <w:del w:id="83560" w:author="Author"/>
        </w:rPr>
      </w:pPr>
      <w:del w:id="83561" w:author="Author">
        <w:r w:rsidRPr="00F458A0" w:rsidDel="00A17716">
          <w:delText>US122/USIN-107 - Retire New Insurance Found Menu</w:delText>
        </w:r>
      </w:del>
    </w:p>
    <w:p w14:paraId="63974CF0" w14:textId="2579E59E" w:rsidR="00367455" w:rsidRPr="00F458A0" w:rsidDel="00A17716" w:rsidRDefault="00367455" w:rsidP="00BE4A2B">
      <w:pPr>
        <w:pStyle w:val="Bullet2"/>
        <w:rPr>
          <w:del w:id="83562" w:author="Author"/>
        </w:rPr>
      </w:pPr>
      <w:del w:id="83563" w:author="Author">
        <w:r w:rsidRPr="00F458A0" w:rsidDel="00A17716">
          <w:delText>US120/USIN-42(USIN-98) – Subscriber Country Code</w:delText>
        </w:r>
      </w:del>
    </w:p>
    <w:p w14:paraId="3E6F7605" w14:textId="506AA402" w:rsidR="00367455" w:rsidRPr="00F458A0" w:rsidDel="00A17716" w:rsidRDefault="00367455" w:rsidP="00BE4A2B">
      <w:pPr>
        <w:pStyle w:val="Bullet2"/>
        <w:rPr>
          <w:del w:id="83564" w:author="Author"/>
        </w:rPr>
      </w:pPr>
      <w:del w:id="83565" w:author="Author">
        <w:r w:rsidRPr="00F458A0" w:rsidDel="00A17716">
          <w:delText>US180/USIN-071 - Excel Report Titles</w:delText>
        </w:r>
      </w:del>
    </w:p>
    <w:p w14:paraId="550F67B2" w14:textId="1BE38F4B" w:rsidR="00367455" w:rsidRPr="00F458A0" w:rsidDel="00A17716" w:rsidRDefault="00367455" w:rsidP="00BE4A2B">
      <w:pPr>
        <w:pStyle w:val="Bullet2"/>
        <w:rPr>
          <w:del w:id="83566" w:author="Author"/>
        </w:rPr>
      </w:pPr>
      <w:del w:id="83567" w:author="Author">
        <w:r w:rsidRPr="00F458A0" w:rsidDel="00A17716">
          <w:delText>US191/USIN-27 - Prevent HMS Source from Auto-updating</w:delText>
        </w:r>
      </w:del>
    </w:p>
    <w:p w14:paraId="4B09F540" w14:textId="03FCE60C" w:rsidR="00367455" w:rsidRPr="00F458A0" w:rsidDel="00A17716" w:rsidRDefault="00367455" w:rsidP="00BE4A2B">
      <w:pPr>
        <w:pStyle w:val="Bullet2"/>
        <w:rPr>
          <w:del w:id="83568" w:author="Author"/>
        </w:rPr>
      </w:pPr>
      <w:del w:id="83569" w:author="Author">
        <w:r w:rsidRPr="00F458A0" w:rsidDel="00A17716">
          <w:delText>US192/USIN-072 - eIV Payer Link Report (Excel)</w:delText>
        </w:r>
      </w:del>
    </w:p>
    <w:p w14:paraId="58126D11" w14:textId="18121DDF" w:rsidR="00367455" w:rsidRPr="00F458A0" w:rsidDel="00A17716" w:rsidRDefault="00367455" w:rsidP="00BE4A2B">
      <w:pPr>
        <w:pStyle w:val="Bullet2"/>
        <w:rPr>
          <w:del w:id="83570" w:author="Author"/>
        </w:rPr>
      </w:pPr>
      <w:del w:id="83571" w:author="Author">
        <w:r w:rsidRPr="00F458A0" w:rsidDel="00A17716">
          <w:delText>US193/USIN-106 - View EB Expand Benefits in TPJI</w:delText>
        </w:r>
      </w:del>
    </w:p>
    <w:p w14:paraId="55EF16B1" w14:textId="0A10C0BE" w:rsidR="00367455" w:rsidRPr="00F458A0" w:rsidDel="00A17716" w:rsidRDefault="00367455" w:rsidP="00BE4A2B">
      <w:pPr>
        <w:pStyle w:val="Bullet2"/>
        <w:rPr>
          <w:del w:id="83572" w:author="Author"/>
        </w:rPr>
      </w:pPr>
      <w:del w:id="83573" w:author="Author">
        <w:r w:rsidRPr="00F458A0" w:rsidDel="00A17716">
          <w:delText>US194/USIN-39 - Create new source of information codes</w:delText>
        </w:r>
      </w:del>
    </w:p>
    <w:p w14:paraId="50466542" w14:textId="3FBEEC80" w:rsidR="00367455" w:rsidRPr="00F458A0" w:rsidDel="00A17716" w:rsidRDefault="00367455" w:rsidP="00BE4A2B">
      <w:pPr>
        <w:pStyle w:val="Bullet2"/>
        <w:rPr>
          <w:del w:id="83574" w:author="Author"/>
        </w:rPr>
      </w:pPr>
      <w:del w:id="83575" w:author="Author">
        <w:r w:rsidRPr="00F458A0" w:rsidDel="00A17716">
          <w:delText>US196/USIN-22 - SSVI functionality searches on last appointment date</w:delText>
        </w:r>
      </w:del>
    </w:p>
    <w:p w14:paraId="37A77077" w14:textId="4AD6BD60" w:rsidR="00367455" w:rsidRPr="00F458A0" w:rsidDel="00A17716" w:rsidRDefault="00367455" w:rsidP="00BE4A2B">
      <w:pPr>
        <w:pStyle w:val="Bullet2"/>
        <w:rPr>
          <w:del w:id="83576" w:author="Author"/>
        </w:rPr>
      </w:pPr>
      <w:del w:id="83577" w:author="Author">
        <w:r w:rsidRPr="00F458A0" w:rsidDel="00A17716">
          <w:delText>US201/USIN-20 - eIV search and display should not be case sensitive</w:delText>
        </w:r>
      </w:del>
    </w:p>
    <w:p w14:paraId="2D9256C1" w14:textId="55CAE781" w:rsidR="00367455" w:rsidRPr="00F458A0" w:rsidDel="00A17716" w:rsidRDefault="00367455" w:rsidP="00BE4A2B">
      <w:pPr>
        <w:pStyle w:val="Bullet2"/>
        <w:rPr>
          <w:del w:id="83578" w:author="Author"/>
        </w:rPr>
      </w:pPr>
      <w:del w:id="83579" w:author="Author">
        <w:r w:rsidRPr="00F458A0" w:rsidDel="00A17716">
          <w:delText>US205/USIN-25 - Remove all references to non</w:delText>
        </w:r>
        <w:r w:rsidR="00704C0B" w:rsidRPr="00F458A0" w:rsidDel="00A17716">
          <w:delText>-</w:delText>
        </w:r>
        <w:r w:rsidRPr="00F458A0" w:rsidDel="00A17716">
          <w:delText>verified extract</w:delText>
        </w:r>
      </w:del>
    </w:p>
    <w:p w14:paraId="6216F590" w14:textId="642020BE" w:rsidR="00367455" w:rsidRPr="00F458A0" w:rsidDel="00A17716" w:rsidRDefault="00367455" w:rsidP="00BE4A2B">
      <w:pPr>
        <w:pStyle w:val="Bullet2"/>
        <w:rPr>
          <w:del w:id="83580" w:author="Author"/>
        </w:rPr>
      </w:pPr>
      <w:del w:id="83581" w:author="Author">
        <w:r w:rsidRPr="00F458A0" w:rsidDel="00A17716">
          <w:delText>US208/USIN-28 - Show the insurance company zip code on the report Generate Insurance Listings</w:delText>
        </w:r>
      </w:del>
    </w:p>
    <w:p w14:paraId="25D79225" w14:textId="3F9513E8" w:rsidR="00367455" w:rsidRPr="00F458A0" w:rsidDel="00A17716" w:rsidRDefault="00367455" w:rsidP="00BE4A2B">
      <w:pPr>
        <w:pStyle w:val="Bullet2"/>
        <w:rPr>
          <w:del w:id="83582" w:author="Author"/>
        </w:rPr>
      </w:pPr>
      <w:del w:id="83583" w:author="Author">
        <w:r w:rsidRPr="00F458A0" w:rsidDel="00A17716">
          <w:delText xml:space="preserve">Data writing (adding, editing, or deleting) </w:delText>
        </w:r>
      </w:del>
    </w:p>
    <w:p w14:paraId="5A0E6072" w14:textId="63D881D9" w:rsidR="00367455" w:rsidRPr="00F458A0" w:rsidDel="00A17716" w:rsidRDefault="00367455" w:rsidP="00BE4A2B">
      <w:pPr>
        <w:pStyle w:val="Bullet3"/>
        <w:rPr>
          <w:del w:id="83584" w:author="Author"/>
        </w:rPr>
      </w:pPr>
      <w:del w:id="83585" w:author="Author">
        <w:r w:rsidRPr="00F458A0" w:rsidDel="00A17716">
          <w:delText>US32/USIN-62</w:delText>
        </w:r>
        <w:r w:rsidR="00BE4A2B" w:rsidRPr="00F458A0" w:rsidDel="00A17716">
          <w:delText xml:space="preserve"> – </w:delText>
        </w:r>
        <w:r w:rsidRPr="00F458A0" w:rsidDel="00A17716">
          <w:delText>Processing MAD &amp; MUP Messages</w:delText>
        </w:r>
      </w:del>
    </w:p>
    <w:p w14:paraId="7496C86F" w14:textId="03FA5959" w:rsidR="00367455" w:rsidRPr="00F458A0" w:rsidDel="00A17716" w:rsidRDefault="00367455" w:rsidP="00BE4A2B">
      <w:pPr>
        <w:pStyle w:val="Bullet3"/>
        <w:rPr>
          <w:del w:id="83586" w:author="Author"/>
        </w:rPr>
      </w:pPr>
      <w:del w:id="83587" w:author="Author">
        <w:r w:rsidRPr="00F458A0" w:rsidDel="00A17716">
          <w:delText>US120/USIN-42(USIN-98) – Subscriber Country Code</w:delText>
        </w:r>
      </w:del>
    </w:p>
    <w:p w14:paraId="57942E0D" w14:textId="417ED641" w:rsidR="00367455" w:rsidRPr="00F458A0" w:rsidDel="00A17716" w:rsidRDefault="00367455" w:rsidP="00BE4A2B">
      <w:pPr>
        <w:pStyle w:val="Bullet3"/>
        <w:rPr>
          <w:del w:id="83588" w:author="Author"/>
        </w:rPr>
      </w:pPr>
      <w:del w:id="83589" w:author="Author">
        <w:r w:rsidRPr="00F458A0" w:rsidDel="00A17716">
          <w:delText>US197/USIN-9</w:delText>
        </w:r>
        <w:r w:rsidR="00BE4A2B" w:rsidRPr="00F458A0" w:rsidDel="00A17716">
          <w:delText xml:space="preserve"> – </w:delText>
        </w:r>
        <w:r w:rsidRPr="00F458A0" w:rsidDel="00A17716">
          <w:delText>Upgrade Eligibility Benefits &amp; Claims Data – SSVi</w:delText>
        </w:r>
      </w:del>
    </w:p>
    <w:p w14:paraId="6AB79FEE" w14:textId="5433D935" w:rsidR="00367455" w:rsidRPr="00F458A0" w:rsidDel="00A17716" w:rsidRDefault="00367455" w:rsidP="00BE4A2B">
      <w:pPr>
        <w:pStyle w:val="Bullet3"/>
        <w:rPr>
          <w:del w:id="83590" w:author="Author"/>
        </w:rPr>
      </w:pPr>
      <w:del w:id="83591" w:author="Author">
        <w:r w:rsidRPr="00F458A0" w:rsidDel="00A17716">
          <w:delText>US207/USIN-26</w:delText>
        </w:r>
        <w:r w:rsidR="00BE4A2B" w:rsidRPr="00F458A0" w:rsidDel="00A17716">
          <w:delText xml:space="preserve"> – </w:delText>
        </w:r>
        <w:r w:rsidRPr="00F458A0" w:rsidDel="00A17716">
          <w:delText>Add a new group plan without assigning a subscriber</w:delText>
        </w:r>
      </w:del>
    </w:p>
    <w:p w14:paraId="217F6D4A" w14:textId="6420A410" w:rsidR="00367455" w:rsidRPr="00F458A0" w:rsidDel="00A17716" w:rsidRDefault="00367455" w:rsidP="00BE4A2B">
      <w:pPr>
        <w:pStyle w:val="Bullet1"/>
        <w:rPr>
          <w:del w:id="83592" w:author="Author"/>
        </w:rPr>
      </w:pPr>
      <w:del w:id="83593" w:author="Author">
        <w:r w:rsidRPr="00F458A0" w:rsidDel="00A17716">
          <w:delText>US14/USEB-14, US214 Terminology server</w:delText>
        </w:r>
      </w:del>
    </w:p>
    <w:p w14:paraId="30908514" w14:textId="481FE3EC" w:rsidR="00367455" w:rsidRPr="00F458A0" w:rsidDel="00A17716" w:rsidRDefault="00367455" w:rsidP="00BE4A2B">
      <w:pPr>
        <w:pStyle w:val="Bullet2"/>
        <w:rPr>
          <w:del w:id="83594" w:author="Author"/>
        </w:rPr>
      </w:pPr>
      <w:del w:id="83595" w:author="Author">
        <w:r w:rsidRPr="00F458A0" w:rsidDel="00A17716">
          <w:delText>US14/USEB-14 Use standard codes and values</w:delText>
        </w:r>
      </w:del>
    </w:p>
    <w:p w14:paraId="334E17E6" w14:textId="0A77B6D2" w:rsidR="00367455" w:rsidRPr="00F458A0" w:rsidDel="00A17716" w:rsidRDefault="00367455" w:rsidP="00BE4A2B">
      <w:pPr>
        <w:pStyle w:val="Bullet2"/>
        <w:rPr>
          <w:del w:id="83596" w:author="Author"/>
        </w:rPr>
      </w:pPr>
      <w:del w:id="83597" w:author="Author">
        <w:r w:rsidRPr="00F458A0" w:rsidDel="00A17716">
          <w:delText xml:space="preserve">USEB-19 Value set management </w:delText>
        </w:r>
      </w:del>
    </w:p>
    <w:p w14:paraId="55F79EE8" w14:textId="2DAD40DA" w:rsidR="00367455" w:rsidRPr="00F458A0" w:rsidDel="00A17716" w:rsidRDefault="00367455" w:rsidP="00BE4A2B">
      <w:pPr>
        <w:pStyle w:val="Bullet3"/>
        <w:rPr>
          <w:del w:id="83598" w:author="Author"/>
        </w:rPr>
      </w:pPr>
      <w:del w:id="83599" w:author="Author">
        <w:r w:rsidRPr="00F458A0" w:rsidDel="00A17716">
          <w:delText>USEB-19 Use defined value sets for UI entry</w:delText>
        </w:r>
      </w:del>
    </w:p>
    <w:p w14:paraId="179807A5" w14:textId="6A9DA543" w:rsidR="00367455" w:rsidRPr="00F458A0" w:rsidDel="00A17716" w:rsidRDefault="00367455" w:rsidP="00BE4A2B">
      <w:pPr>
        <w:pStyle w:val="Bullet2"/>
        <w:rPr>
          <w:del w:id="83600" w:author="Author"/>
        </w:rPr>
      </w:pPr>
      <w:del w:id="83601" w:author="Author">
        <w:r w:rsidRPr="00F458A0" w:rsidDel="00A17716">
          <w:delText>US214 Value set management</w:delText>
        </w:r>
      </w:del>
    </w:p>
    <w:p w14:paraId="3E6A04DB" w14:textId="3CD9F2C7" w:rsidR="00367455" w:rsidRPr="00F458A0" w:rsidDel="00A17716" w:rsidRDefault="00367455" w:rsidP="00BE4A2B">
      <w:pPr>
        <w:pStyle w:val="Bullet3"/>
        <w:rPr>
          <w:del w:id="83602" w:author="Author"/>
        </w:rPr>
      </w:pPr>
      <w:del w:id="83603" w:author="Author">
        <w:r w:rsidRPr="00F458A0" w:rsidDel="00A17716">
          <w:delText>US111,US214,US215 Term and Value set entry</w:delText>
        </w:r>
      </w:del>
    </w:p>
    <w:p w14:paraId="04491D14" w14:textId="1043844D" w:rsidR="00367455" w:rsidRPr="00F458A0" w:rsidDel="00A17716" w:rsidRDefault="00367455" w:rsidP="00BE4A2B">
      <w:pPr>
        <w:pStyle w:val="Bullet3"/>
        <w:rPr>
          <w:del w:id="83604" w:author="Author"/>
        </w:rPr>
      </w:pPr>
      <w:del w:id="83605" w:author="Author">
        <w:r w:rsidRPr="00F458A0" w:rsidDel="00A17716">
          <w:delText>US214 Role-based access to value set management</w:delText>
        </w:r>
      </w:del>
    </w:p>
    <w:p w14:paraId="03ED41BD" w14:textId="28A41598" w:rsidR="00367455" w:rsidRPr="00F458A0" w:rsidDel="00A17716" w:rsidRDefault="00367455" w:rsidP="00BE4A2B">
      <w:pPr>
        <w:pStyle w:val="Bullet3"/>
        <w:rPr>
          <w:del w:id="83606" w:author="Author"/>
        </w:rPr>
      </w:pPr>
      <w:del w:id="83607" w:author="Author">
        <w:r w:rsidRPr="00F458A0" w:rsidDel="00A17716">
          <w:delText>US214 Set term status (e.g. inactive)</w:delText>
        </w:r>
      </w:del>
    </w:p>
    <w:p w14:paraId="3FFFAF59" w14:textId="39DD2A02" w:rsidR="00367455" w:rsidRPr="00F458A0" w:rsidDel="00A17716" w:rsidRDefault="00367455" w:rsidP="00BE4A2B">
      <w:pPr>
        <w:pStyle w:val="Bullet3"/>
        <w:rPr>
          <w:del w:id="83608" w:author="Author"/>
        </w:rPr>
      </w:pPr>
      <w:del w:id="83609" w:author="Author">
        <w:r w:rsidRPr="00F458A0" w:rsidDel="00A17716">
          <w:delText xml:space="preserve">US214 Change and history management </w:delText>
        </w:r>
      </w:del>
    </w:p>
    <w:p w14:paraId="4EF6D24E" w14:textId="74A154A2" w:rsidR="00367455" w:rsidRPr="00F458A0" w:rsidDel="00A17716" w:rsidRDefault="00367455" w:rsidP="00BE4A2B">
      <w:pPr>
        <w:pStyle w:val="Bullet3"/>
        <w:rPr>
          <w:del w:id="83610" w:author="Author"/>
        </w:rPr>
      </w:pPr>
      <w:del w:id="83611" w:author="Author">
        <w:r w:rsidRPr="00F458A0" w:rsidDel="00A17716">
          <w:delText>US214 Track changes to terms</w:delText>
        </w:r>
      </w:del>
    </w:p>
    <w:p w14:paraId="6DEEE688" w14:textId="6C38B6BF" w:rsidR="00367455" w:rsidRPr="00F458A0" w:rsidDel="00A17716" w:rsidRDefault="00367455" w:rsidP="00BE4A2B">
      <w:pPr>
        <w:pStyle w:val="Bullet3"/>
        <w:rPr>
          <w:del w:id="83612" w:author="Author"/>
        </w:rPr>
      </w:pPr>
      <w:del w:id="83613" w:author="Author">
        <w:r w:rsidRPr="00F458A0" w:rsidDel="00A17716">
          <w:delText>US111,US214,US215 Assign attributes to terms tracing to originating policy</w:delText>
        </w:r>
      </w:del>
    </w:p>
    <w:p w14:paraId="010ED457" w14:textId="56C7ACCE" w:rsidR="00367455" w:rsidRPr="00F458A0" w:rsidDel="00A17716" w:rsidRDefault="00367455" w:rsidP="00BE4A2B">
      <w:pPr>
        <w:pStyle w:val="Bullet1"/>
        <w:rPr>
          <w:del w:id="83614" w:author="Author"/>
        </w:rPr>
      </w:pPr>
      <w:del w:id="83615" w:author="Author">
        <w:r w:rsidRPr="00F458A0" w:rsidDel="00A17716">
          <w:delText xml:space="preserve">US5/USEB-20 Search </w:delText>
        </w:r>
      </w:del>
    </w:p>
    <w:p w14:paraId="30F4B47F" w14:textId="453D3892" w:rsidR="00367455" w:rsidRPr="00F458A0" w:rsidDel="00A17716" w:rsidRDefault="00367455" w:rsidP="00BE4A2B">
      <w:pPr>
        <w:pStyle w:val="Bullet2"/>
        <w:rPr>
          <w:del w:id="83616" w:author="Author"/>
        </w:rPr>
      </w:pPr>
      <w:del w:id="83617" w:author="Author">
        <w:r w:rsidRPr="00F458A0" w:rsidDel="00A17716">
          <w:delText>US5/USEB-20 Search for patient by name or last four of SSN</w:delText>
        </w:r>
      </w:del>
    </w:p>
    <w:p w14:paraId="36BD2A08" w14:textId="77272404" w:rsidR="00367455" w:rsidRPr="00F458A0" w:rsidDel="00A17716" w:rsidRDefault="00367455" w:rsidP="00BE4A2B">
      <w:pPr>
        <w:pStyle w:val="Bullet2"/>
        <w:rPr>
          <w:del w:id="83618" w:author="Author"/>
        </w:rPr>
      </w:pPr>
      <w:del w:id="83619" w:author="Author">
        <w:r w:rsidRPr="00F458A0" w:rsidDel="00A17716">
          <w:delText>US4/USEB-21 Search for payers</w:delText>
        </w:r>
      </w:del>
    </w:p>
    <w:p w14:paraId="1202353C" w14:textId="339DB586" w:rsidR="00367455" w:rsidRPr="00F458A0" w:rsidDel="00A17716" w:rsidRDefault="00367455" w:rsidP="00BE4A2B">
      <w:pPr>
        <w:pStyle w:val="Bullet1"/>
        <w:rPr>
          <w:del w:id="83620" w:author="Author"/>
        </w:rPr>
      </w:pPr>
      <w:del w:id="83621" w:author="Author">
        <w:r w:rsidRPr="00F458A0" w:rsidDel="00A17716">
          <w:delText xml:space="preserve">US189/USPY-358, US110, US74, US63, US66, US60, US59, US218 Issue management </w:delText>
        </w:r>
      </w:del>
    </w:p>
    <w:p w14:paraId="79C10321" w14:textId="4449AA20" w:rsidR="00367455" w:rsidRPr="00F458A0" w:rsidDel="00A17716" w:rsidRDefault="00367455" w:rsidP="00BE4A2B">
      <w:pPr>
        <w:pStyle w:val="Bullet2"/>
        <w:rPr>
          <w:del w:id="83622" w:author="Author"/>
        </w:rPr>
      </w:pPr>
      <w:del w:id="83623" w:author="Author">
        <w:r w:rsidRPr="00F458A0" w:rsidDel="00A17716">
          <w:delText>US109, US189/USPY-358 Enter, assign, track and resolve issues</w:delText>
        </w:r>
      </w:del>
    </w:p>
    <w:p w14:paraId="7CA1FC00" w14:textId="59105C4C" w:rsidR="00367455" w:rsidRPr="00F458A0" w:rsidDel="00A17716" w:rsidRDefault="00367455" w:rsidP="00BE4A2B">
      <w:pPr>
        <w:pStyle w:val="Bullet2"/>
        <w:rPr>
          <w:del w:id="83624" w:author="Author"/>
        </w:rPr>
      </w:pPr>
      <w:del w:id="83625" w:author="Author">
        <w:r w:rsidRPr="00F458A0" w:rsidDel="00A17716">
          <w:delText>US109, US189/USPY-358, US44/USPY-25 Enter enhancement requests e.g. expand data field lengths</w:delText>
        </w:r>
      </w:del>
    </w:p>
    <w:p w14:paraId="6D4D854E" w14:textId="35E60299" w:rsidR="00367455" w:rsidRPr="00F458A0" w:rsidDel="00A17716" w:rsidRDefault="00367455" w:rsidP="00BE4A2B">
      <w:pPr>
        <w:pStyle w:val="Bullet1"/>
        <w:rPr>
          <w:del w:id="83626" w:author="Author"/>
        </w:rPr>
      </w:pPr>
      <w:del w:id="83627" w:author="Author">
        <w:r w:rsidRPr="00F458A0" w:rsidDel="00A17716">
          <w:delText>US29/USPY-26 Access management</w:delText>
        </w:r>
      </w:del>
    </w:p>
    <w:p w14:paraId="52000489" w14:textId="53FE8AB6" w:rsidR="00367455" w:rsidRPr="00F458A0" w:rsidDel="00A17716" w:rsidRDefault="00367455" w:rsidP="00BE4A2B">
      <w:pPr>
        <w:pStyle w:val="Bullet2"/>
        <w:rPr>
          <w:del w:id="83628" w:author="Author"/>
        </w:rPr>
      </w:pPr>
      <w:del w:id="83629" w:author="Author">
        <w:r w:rsidRPr="00F458A0" w:rsidDel="00A17716">
          <w:delText>US29/USPY-26 Access and permission management based on specific attributes (e.g. auto-post and auto-decrease)</w:delText>
        </w:r>
      </w:del>
    </w:p>
    <w:p w14:paraId="65BAD7B4" w14:textId="671C4DDE" w:rsidR="00367455" w:rsidRPr="00F458A0" w:rsidDel="00A17716" w:rsidRDefault="00367455" w:rsidP="00BE4A2B">
      <w:pPr>
        <w:pStyle w:val="Bullet2"/>
        <w:rPr>
          <w:del w:id="83630" w:author="Author"/>
        </w:rPr>
      </w:pPr>
      <w:del w:id="83631" w:author="Author">
        <w:r w:rsidRPr="00F458A0" w:rsidDel="00A17716">
          <w:delText>Grant access to users</w:delText>
        </w:r>
      </w:del>
    </w:p>
    <w:p w14:paraId="4BF20FB9" w14:textId="5296BDA0" w:rsidR="00367455" w:rsidRPr="00F458A0" w:rsidDel="00A17716" w:rsidRDefault="00367455" w:rsidP="00BE4A2B">
      <w:pPr>
        <w:pStyle w:val="Bullet3"/>
        <w:rPr>
          <w:del w:id="83632" w:author="Author"/>
        </w:rPr>
      </w:pPr>
      <w:del w:id="83633" w:author="Author">
        <w:r w:rsidRPr="00F458A0" w:rsidDel="00A17716">
          <w:delText>US45/USIN-1</w:delText>
        </w:r>
        <w:r w:rsidR="00BE4A2B" w:rsidRPr="00F458A0" w:rsidDel="00A17716">
          <w:delText xml:space="preserve"> – </w:delText>
        </w:r>
        <w:r w:rsidRPr="00F458A0" w:rsidDel="00A17716">
          <w:delText>Remove Insurance Contact Prompt</w:delText>
        </w:r>
      </w:del>
    </w:p>
    <w:p w14:paraId="2052054D" w14:textId="7BF57E62" w:rsidR="00367455" w:rsidRPr="00F458A0" w:rsidDel="00A17716" w:rsidRDefault="00367455" w:rsidP="00BE4A2B">
      <w:pPr>
        <w:pStyle w:val="Bullet2"/>
        <w:rPr>
          <w:del w:id="83634" w:author="Author"/>
        </w:rPr>
      </w:pPr>
      <w:del w:id="83635" w:author="Author">
        <w:r w:rsidRPr="00F458A0" w:rsidDel="00A17716">
          <w:delText>Deny access to users</w:delText>
        </w:r>
      </w:del>
    </w:p>
    <w:p w14:paraId="05A20D54" w14:textId="479D1B40" w:rsidR="00367455" w:rsidRPr="00F458A0" w:rsidDel="00A17716" w:rsidRDefault="00367455" w:rsidP="00BE4A2B">
      <w:pPr>
        <w:pStyle w:val="Bullet3"/>
        <w:rPr>
          <w:del w:id="83636" w:author="Author"/>
        </w:rPr>
      </w:pPr>
      <w:del w:id="83637" w:author="Author">
        <w:r w:rsidRPr="00F458A0" w:rsidDel="00A17716">
          <w:delText>US204/USIN-24</w:delText>
        </w:r>
        <w:r w:rsidR="00BE4A2B" w:rsidRPr="00F458A0" w:rsidDel="00A17716">
          <w:delText xml:space="preserve"> – </w:delText>
        </w:r>
        <w:r w:rsidRPr="00F458A0" w:rsidDel="00A17716">
          <w:delText>Remove ability to create insurance records outside of IB</w:delText>
        </w:r>
      </w:del>
    </w:p>
    <w:p w14:paraId="34E60564" w14:textId="712B5118" w:rsidR="00367455" w:rsidRPr="00F458A0" w:rsidDel="00A17716" w:rsidRDefault="00367455" w:rsidP="00BE4A2B">
      <w:pPr>
        <w:pStyle w:val="Bullet1"/>
        <w:rPr>
          <w:del w:id="83638" w:author="Author"/>
        </w:rPr>
      </w:pPr>
      <w:del w:id="83639" w:author="Author">
        <w:r w:rsidRPr="00F458A0" w:rsidDel="00A17716">
          <w:delText>Users can add themselves to groups</w:delText>
        </w:r>
      </w:del>
    </w:p>
    <w:p w14:paraId="776997CE" w14:textId="29BA71F3" w:rsidR="00367455" w:rsidRPr="00F458A0" w:rsidDel="00A17716" w:rsidRDefault="00367455" w:rsidP="00BE4A2B">
      <w:pPr>
        <w:pStyle w:val="Bullet2"/>
        <w:rPr>
          <w:del w:id="83640" w:author="Author"/>
        </w:rPr>
      </w:pPr>
      <w:del w:id="83641" w:author="Author">
        <w:r w:rsidRPr="00F458A0" w:rsidDel="00A17716">
          <w:delText xml:space="preserve">US195/USIN-21 - Self-Enrollment for IBCNE </w:delText>
        </w:r>
        <w:r w:rsidR="008B46BA" w:rsidRPr="00F458A0" w:rsidDel="00A17716">
          <w:delText>eIV</w:delText>
        </w:r>
        <w:r w:rsidRPr="00F458A0" w:rsidDel="00A17716">
          <w:delText xml:space="preserve"> MESSAGE mail group</w:delText>
        </w:r>
      </w:del>
    </w:p>
    <w:p w14:paraId="28F1A8CE" w14:textId="70B24520" w:rsidR="00367455" w:rsidRPr="00F458A0" w:rsidDel="00A17716" w:rsidRDefault="00367455" w:rsidP="00BE4A2B">
      <w:pPr>
        <w:pStyle w:val="Bullet1"/>
        <w:rPr>
          <w:del w:id="83642" w:author="Author"/>
        </w:rPr>
      </w:pPr>
      <w:del w:id="83643" w:author="Author">
        <w:r w:rsidRPr="00F458A0" w:rsidDel="00A17716">
          <w:delText>US110 Messaging</w:delText>
        </w:r>
      </w:del>
    </w:p>
    <w:p w14:paraId="59E5C120" w14:textId="0212D244" w:rsidR="00367455" w:rsidRPr="00F458A0" w:rsidDel="00A17716" w:rsidRDefault="00367455" w:rsidP="00BE4A2B">
      <w:pPr>
        <w:pStyle w:val="Bullet2"/>
        <w:rPr>
          <w:del w:id="83644" w:author="Author"/>
        </w:rPr>
      </w:pPr>
      <w:del w:id="83645" w:author="Author">
        <w:r w:rsidRPr="00F458A0" w:rsidDel="00A17716">
          <w:delText>US110 Email</w:delText>
        </w:r>
      </w:del>
    </w:p>
    <w:p w14:paraId="5E2EBDBE" w14:textId="27193513" w:rsidR="00367455" w:rsidRPr="00F458A0" w:rsidDel="00A17716" w:rsidRDefault="00367455" w:rsidP="00BE4A2B">
      <w:pPr>
        <w:pStyle w:val="Bullet2"/>
        <w:rPr>
          <w:del w:id="83646" w:author="Author"/>
        </w:rPr>
      </w:pPr>
      <w:del w:id="83647" w:author="Author">
        <w:r w:rsidRPr="00F458A0" w:rsidDel="00A17716">
          <w:delText>US110 Instant messaging</w:delText>
        </w:r>
      </w:del>
    </w:p>
    <w:p w14:paraId="4232090D" w14:textId="0D15E07E" w:rsidR="00367455" w:rsidRPr="00F458A0" w:rsidDel="00A17716" w:rsidRDefault="00367455" w:rsidP="00BE4A2B">
      <w:pPr>
        <w:pStyle w:val="Bullet1"/>
        <w:rPr>
          <w:del w:id="83648" w:author="Author"/>
        </w:rPr>
      </w:pPr>
      <w:del w:id="83649" w:author="Author">
        <w:r w:rsidRPr="00F458A0" w:rsidDel="00A17716">
          <w:delText xml:space="preserve">US109 Notification and Alert management </w:delText>
        </w:r>
      </w:del>
    </w:p>
    <w:p w14:paraId="14920833" w14:textId="30885D74" w:rsidR="00367455" w:rsidRPr="00F458A0" w:rsidDel="00A17716" w:rsidRDefault="00367455" w:rsidP="00BE4A2B">
      <w:pPr>
        <w:pStyle w:val="Bullet2"/>
        <w:rPr>
          <w:del w:id="83650" w:author="Author"/>
        </w:rPr>
      </w:pPr>
      <w:del w:id="83651" w:author="Author">
        <w:r w:rsidRPr="00F458A0" w:rsidDel="00A17716">
          <w:delText>US109 Send Notifications and Alerts to users</w:delText>
        </w:r>
      </w:del>
    </w:p>
    <w:p w14:paraId="41514326" w14:textId="7A75E6A1" w:rsidR="00367455" w:rsidRPr="00F458A0" w:rsidDel="00A17716" w:rsidRDefault="00367455" w:rsidP="00BE4A2B">
      <w:pPr>
        <w:pStyle w:val="Bullet2"/>
        <w:rPr>
          <w:del w:id="83652" w:author="Author"/>
        </w:rPr>
      </w:pPr>
      <w:del w:id="83653" w:author="Author">
        <w:r w:rsidRPr="00F458A0" w:rsidDel="00A17716">
          <w:delText>US109 Send Notifications and Alerts to Contact database entries</w:delText>
        </w:r>
      </w:del>
    </w:p>
    <w:p w14:paraId="6589F29A" w14:textId="181DB73C" w:rsidR="00367455" w:rsidRPr="00F458A0" w:rsidDel="00A17716" w:rsidRDefault="00367455" w:rsidP="00BE4A2B">
      <w:pPr>
        <w:pStyle w:val="Bullet1"/>
        <w:rPr>
          <w:del w:id="83654" w:author="Author"/>
        </w:rPr>
      </w:pPr>
      <w:del w:id="83655" w:author="Author">
        <w:r w:rsidRPr="00F458A0" w:rsidDel="00A17716">
          <w:delText xml:space="preserve">US216 Dashboard/portal interface </w:delText>
        </w:r>
      </w:del>
    </w:p>
    <w:p w14:paraId="782CEA10" w14:textId="470B3F4E" w:rsidR="00367455" w:rsidRPr="00F458A0" w:rsidDel="00A17716" w:rsidRDefault="00367455" w:rsidP="00BE4A2B">
      <w:pPr>
        <w:pStyle w:val="Bullet2"/>
        <w:rPr>
          <w:del w:id="83656" w:author="Author"/>
        </w:rPr>
      </w:pPr>
      <w:del w:id="83657" w:author="Author">
        <w:r w:rsidRPr="00F458A0" w:rsidDel="00A17716">
          <w:delText xml:space="preserve">Configurable sections </w:delText>
        </w:r>
      </w:del>
    </w:p>
    <w:p w14:paraId="6E1C6C22" w14:textId="15886A41" w:rsidR="00367455" w:rsidRPr="00F458A0" w:rsidDel="00A17716" w:rsidRDefault="00367455" w:rsidP="00BE4A2B">
      <w:pPr>
        <w:pStyle w:val="Bullet3"/>
        <w:rPr>
          <w:del w:id="83658" w:author="Author"/>
        </w:rPr>
      </w:pPr>
      <w:del w:id="83659" w:author="Author">
        <w:r w:rsidRPr="00F458A0" w:rsidDel="00A17716">
          <w:delText>Based on job role</w:delText>
        </w:r>
      </w:del>
    </w:p>
    <w:p w14:paraId="536D4C29" w14:textId="2D610E11" w:rsidR="00367455" w:rsidRPr="00F458A0" w:rsidDel="00A17716" w:rsidRDefault="00367455" w:rsidP="00BE4A2B">
      <w:pPr>
        <w:pStyle w:val="Bullet3"/>
        <w:spacing w:before="0" w:after="0"/>
        <w:rPr>
          <w:del w:id="83660" w:author="Author"/>
        </w:rPr>
      </w:pPr>
      <w:del w:id="83661" w:author="Author">
        <w:r w:rsidRPr="00F458A0" w:rsidDel="00A17716">
          <w:delText xml:space="preserve">Based on product teams </w:delText>
        </w:r>
      </w:del>
    </w:p>
    <w:p w14:paraId="230FABD2" w14:textId="7F655C77" w:rsidR="00367455" w:rsidRPr="00F458A0" w:rsidDel="00A17716" w:rsidRDefault="00367455" w:rsidP="007E0421">
      <w:pPr>
        <w:numPr>
          <w:ilvl w:val="3"/>
          <w:numId w:val="35"/>
        </w:numPr>
        <w:spacing w:before="100" w:beforeAutospacing="1" w:after="100" w:afterAutospacing="1"/>
        <w:rPr>
          <w:del w:id="83662" w:author="Author"/>
        </w:rPr>
      </w:pPr>
      <w:del w:id="83663" w:author="Author">
        <w:r w:rsidRPr="00F458A0" w:rsidDel="00A17716">
          <w:delText>eInsurance</w:delText>
        </w:r>
      </w:del>
    </w:p>
    <w:p w14:paraId="2B3F527C" w14:textId="6E994D92" w:rsidR="00367455" w:rsidRPr="00F458A0" w:rsidDel="00A17716" w:rsidRDefault="00367455" w:rsidP="007E0421">
      <w:pPr>
        <w:numPr>
          <w:ilvl w:val="3"/>
          <w:numId w:val="35"/>
        </w:numPr>
        <w:spacing w:before="100" w:beforeAutospacing="1" w:after="100" w:afterAutospacing="1"/>
        <w:rPr>
          <w:del w:id="83664" w:author="Author"/>
        </w:rPr>
      </w:pPr>
      <w:del w:id="83665" w:author="Author">
        <w:r w:rsidRPr="00F458A0" w:rsidDel="00A17716">
          <w:delText>eBilling</w:delText>
        </w:r>
      </w:del>
    </w:p>
    <w:p w14:paraId="374C258E" w14:textId="0A41BC20" w:rsidR="00367455" w:rsidRPr="00F458A0" w:rsidDel="00A17716" w:rsidRDefault="00367455" w:rsidP="007E0421">
      <w:pPr>
        <w:numPr>
          <w:ilvl w:val="3"/>
          <w:numId w:val="35"/>
        </w:numPr>
        <w:spacing w:before="100" w:beforeAutospacing="1" w:after="100" w:afterAutospacing="1"/>
        <w:rPr>
          <w:del w:id="83666" w:author="Author"/>
        </w:rPr>
      </w:pPr>
      <w:del w:id="83667" w:author="Author">
        <w:r w:rsidRPr="00F458A0" w:rsidDel="00A17716">
          <w:delText>eRUR</w:delText>
        </w:r>
      </w:del>
    </w:p>
    <w:p w14:paraId="7F498F80" w14:textId="16DAC243" w:rsidR="00367455" w:rsidRPr="00F458A0" w:rsidDel="00A17716" w:rsidRDefault="00367455" w:rsidP="007E0421">
      <w:pPr>
        <w:numPr>
          <w:ilvl w:val="3"/>
          <w:numId w:val="35"/>
        </w:numPr>
        <w:spacing w:before="100" w:beforeAutospacing="1" w:after="100" w:afterAutospacing="1"/>
        <w:rPr>
          <w:del w:id="83668" w:author="Author"/>
        </w:rPr>
      </w:pPr>
      <w:del w:id="83669" w:author="Author">
        <w:r w:rsidRPr="00F458A0" w:rsidDel="00A17716">
          <w:delText>ePharmacy</w:delText>
        </w:r>
      </w:del>
    </w:p>
    <w:p w14:paraId="44131650" w14:textId="615B4560" w:rsidR="00367455" w:rsidRPr="00F458A0" w:rsidDel="00A17716" w:rsidRDefault="00367455" w:rsidP="007E0421">
      <w:pPr>
        <w:numPr>
          <w:ilvl w:val="3"/>
          <w:numId w:val="35"/>
        </w:numPr>
        <w:spacing w:before="100" w:beforeAutospacing="1" w:after="100" w:afterAutospacing="1"/>
        <w:rPr>
          <w:del w:id="83670" w:author="Author"/>
        </w:rPr>
      </w:pPr>
      <w:del w:id="83671" w:author="Author">
        <w:r w:rsidRPr="00F458A0" w:rsidDel="00A17716">
          <w:delText>ePayments</w:delText>
        </w:r>
      </w:del>
    </w:p>
    <w:p w14:paraId="2B4BDBCC" w14:textId="05816732" w:rsidR="00367455" w:rsidRPr="00F458A0" w:rsidDel="00A17716" w:rsidRDefault="00367455" w:rsidP="007E0421">
      <w:pPr>
        <w:numPr>
          <w:ilvl w:val="3"/>
          <w:numId w:val="35"/>
        </w:numPr>
        <w:spacing w:before="100" w:beforeAutospacing="1" w:after="100" w:afterAutospacing="1"/>
        <w:rPr>
          <w:del w:id="83672" w:author="Author"/>
        </w:rPr>
      </w:pPr>
      <w:del w:id="83673" w:author="Author">
        <w:r w:rsidRPr="00F458A0" w:rsidDel="00A17716">
          <w:delText>TRICARE/CHAMPVA</w:delText>
        </w:r>
      </w:del>
    </w:p>
    <w:p w14:paraId="183BE7B2" w14:textId="22C84F63" w:rsidR="00367455" w:rsidRPr="00F458A0" w:rsidDel="00A17716" w:rsidRDefault="00367455" w:rsidP="00BE4A2B">
      <w:pPr>
        <w:pStyle w:val="Bullet3"/>
        <w:rPr>
          <w:del w:id="83674" w:author="Author"/>
        </w:rPr>
      </w:pPr>
      <w:del w:id="83675" w:author="Author">
        <w:r w:rsidRPr="00F458A0" w:rsidDel="00A17716">
          <w:delText xml:space="preserve">Template capability </w:delText>
        </w:r>
      </w:del>
    </w:p>
    <w:p w14:paraId="4D344F2F" w14:textId="799A3D1D" w:rsidR="00367455" w:rsidRPr="00F458A0" w:rsidDel="00A17716" w:rsidRDefault="00367455" w:rsidP="00BE4A2B">
      <w:pPr>
        <w:pStyle w:val="Bullet3"/>
        <w:rPr>
          <w:del w:id="83676" w:author="Author"/>
        </w:rPr>
      </w:pPr>
      <w:del w:id="83677" w:author="Author">
        <w:r w:rsidRPr="00F458A0" w:rsidDel="00A17716">
          <w:delText xml:space="preserve">Default sections for templates </w:delText>
        </w:r>
      </w:del>
    </w:p>
    <w:p w14:paraId="6ACEAEC4" w14:textId="2D276B8F"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3678" w:author="Author"/>
        </w:rPr>
      </w:pPr>
      <w:del w:id="83679" w:author="Author">
        <w:r w:rsidRPr="00F458A0" w:rsidDel="00A17716">
          <w:delText>Show-Me Videos</w:delText>
        </w:r>
      </w:del>
    </w:p>
    <w:p w14:paraId="1613763D" w14:textId="5C5627B0"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3680" w:author="Author"/>
        </w:rPr>
      </w:pPr>
      <w:del w:id="83681" w:author="Author">
        <w:r w:rsidRPr="00F458A0" w:rsidDel="00A17716">
          <w:delText>Training Presentations</w:delText>
        </w:r>
      </w:del>
    </w:p>
    <w:p w14:paraId="03ABBE55" w14:textId="703D6380"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3682" w:author="Author"/>
        </w:rPr>
      </w:pPr>
      <w:del w:id="83683" w:author="Author">
        <w:r w:rsidRPr="00F458A0" w:rsidDel="00A17716">
          <w:delText>Maintenance and Parameter Settings</w:delText>
        </w:r>
      </w:del>
    </w:p>
    <w:p w14:paraId="6EB170E2" w14:textId="7E1F1A29"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3684" w:author="Author"/>
        </w:rPr>
      </w:pPr>
      <w:del w:id="83685" w:author="Author">
        <w:r w:rsidRPr="00F458A0" w:rsidDel="00A17716">
          <w:delText>User Guides and Documentation</w:delText>
        </w:r>
      </w:del>
    </w:p>
    <w:p w14:paraId="28447C2C" w14:textId="0A3B900F"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3686" w:author="Author"/>
        </w:rPr>
      </w:pPr>
      <w:del w:id="83687" w:author="Author">
        <w:r w:rsidRPr="00F458A0" w:rsidDel="00A17716">
          <w:delText>Contact Information</w:delText>
        </w:r>
      </w:del>
    </w:p>
    <w:p w14:paraId="665C7761" w14:textId="2A1237FD" w:rsidR="00367455" w:rsidRPr="00F458A0" w:rsidDel="00A17716" w:rsidRDefault="00367455" w:rsidP="007E0421">
      <w:pPr>
        <w:numPr>
          <w:ilvl w:val="4"/>
          <w:numId w:val="35"/>
        </w:numPr>
        <w:tabs>
          <w:tab w:val="clear" w:pos="3600"/>
          <w:tab w:val="num" w:pos="2880"/>
        </w:tabs>
        <w:spacing w:before="100" w:beforeAutospacing="1" w:after="100" w:afterAutospacing="1"/>
        <w:ind w:left="2880"/>
        <w:rPr>
          <w:del w:id="83688" w:author="Author"/>
        </w:rPr>
      </w:pPr>
      <w:del w:id="83689" w:author="Author">
        <w:r w:rsidRPr="00F458A0" w:rsidDel="00A17716">
          <w:delText>eBusiness POC</w:delText>
        </w:r>
      </w:del>
    </w:p>
    <w:p w14:paraId="045CA473" w14:textId="17FAA2A7" w:rsidR="00367455" w:rsidRPr="00F458A0" w:rsidDel="00A17716" w:rsidRDefault="00367455" w:rsidP="00BE4A2B">
      <w:pPr>
        <w:pStyle w:val="Bullet1"/>
        <w:rPr>
          <w:del w:id="83690" w:author="Author"/>
        </w:rPr>
      </w:pPr>
      <w:del w:id="83691" w:author="Author">
        <w:r w:rsidRPr="00F458A0" w:rsidDel="00A17716">
          <w:delText xml:space="preserve">Content Management </w:delText>
        </w:r>
      </w:del>
    </w:p>
    <w:p w14:paraId="711D8BF1" w14:textId="053EADEC" w:rsidR="00367455" w:rsidRPr="00F458A0" w:rsidDel="00A17716" w:rsidRDefault="00367455" w:rsidP="00BE4A2B">
      <w:pPr>
        <w:pStyle w:val="Bullet2"/>
        <w:rPr>
          <w:del w:id="83692" w:author="Author"/>
        </w:rPr>
      </w:pPr>
      <w:del w:id="83693" w:author="Author">
        <w:r w:rsidRPr="00F458A0" w:rsidDel="00A17716">
          <w:delText>Wiki style documentation</w:delText>
        </w:r>
      </w:del>
    </w:p>
    <w:p w14:paraId="158E9749" w14:textId="50A2F4A0" w:rsidR="00367455" w:rsidRPr="00F458A0" w:rsidDel="00A17716" w:rsidRDefault="00367455" w:rsidP="00BE4A2B">
      <w:pPr>
        <w:pStyle w:val="Bullet2"/>
        <w:rPr>
          <w:del w:id="83694" w:author="Author"/>
        </w:rPr>
      </w:pPr>
      <w:del w:id="83695" w:author="Author">
        <w:r w:rsidRPr="00F458A0" w:rsidDel="00A17716">
          <w:delText>Browser-based content editing</w:delText>
        </w:r>
      </w:del>
    </w:p>
    <w:p w14:paraId="1A4E9361" w14:textId="192DCE14" w:rsidR="00367455" w:rsidRPr="00F458A0" w:rsidDel="00A17716" w:rsidRDefault="00367455" w:rsidP="00BE4A2B">
      <w:pPr>
        <w:pStyle w:val="Bullet2"/>
        <w:rPr>
          <w:del w:id="83696" w:author="Author"/>
        </w:rPr>
      </w:pPr>
      <w:del w:id="83697" w:author="Author">
        <w:r w:rsidRPr="00F458A0" w:rsidDel="00A17716">
          <w:delText>Content review and approval workflow</w:delText>
        </w:r>
      </w:del>
    </w:p>
    <w:p w14:paraId="5378AB22" w14:textId="0D478AD8" w:rsidR="00367455" w:rsidRPr="00F458A0" w:rsidDel="00A17716" w:rsidRDefault="00367455" w:rsidP="00BE4A2B">
      <w:pPr>
        <w:pStyle w:val="Bullet2"/>
        <w:rPr>
          <w:del w:id="83698" w:author="Author"/>
        </w:rPr>
      </w:pPr>
      <w:del w:id="83699" w:author="Author">
        <w:r w:rsidRPr="00F458A0" w:rsidDel="00A17716">
          <w:delText>Role-based access to content</w:delText>
        </w:r>
      </w:del>
    </w:p>
    <w:p w14:paraId="574A0859" w14:textId="0CA62F14" w:rsidR="00367455" w:rsidRPr="00F458A0" w:rsidDel="00A17716" w:rsidRDefault="00367455" w:rsidP="00BE4A2B">
      <w:pPr>
        <w:pStyle w:val="Bullet3"/>
        <w:rPr>
          <w:del w:id="83700" w:author="Author"/>
        </w:rPr>
      </w:pPr>
      <w:del w:id="83701" w:author="Author">
        <w:r w:rsidRPr="00F458A0" w:rsidDel="00A17716">
          <w:delText xml:space="preserve">Use the centralized Access Management capability to apply roles </w:delText>
        </w:r>
      </w:del>
    </w:p>
    <w:p w14:paraId="4E2F25BC" w14:textId="5E68C4FE" w:rsidR="00367455" w:rsidRPr="00F458A0" w:rsidDel="00A17716" w:rsidRDefault="00367455" w:rsidP="007E0421">
      <w:pPr>
        <w:numPr>
          <w:ilvl w:val="3"/>
          <w:numId w:val="35"/>
        </w:numPr>
        <w:spacing w:before="100" w:beforeAutospacing="1" w:after="100" w:afterAutospacing="1"/>
        <w:rPr>
          <w:del w:id="83702" w:author="Author"/>
        </w:rPr>
      </w:pPr>
      <w:del w:id="83703" w:author="Author">
        <w:r w:rsidRPr="00F458A0" w:rsidDel="00A17716">
          <w:delText>read only user (default)</w:delText>
        </w:r>
      </w:del>
    </w:p>
    <w:p w14:paraId="01C76A41" w14:textId="745A1CFC" w:rsidR="00367455" w:rsidRPr="00F458A0" w:rsidDel="00A17716" w:rsidRDefault="00367455" w:rsidP="007E0421">
      <w:pPr>
        <w:numPr>
          <w:ilvl w:val="3"/>
          <w:numId w:val="35"/>
        </w:numPr>
        <w:spacing w:before="100" w:beforeAutospacing="1" w:after="100" w:afterAutospacing="1"/>
        <w:rPr>
          <w:del w:id="83704" w:author="Author"/>
        </w:rPr>
      </w:pPr>
      <w:del w:id="83705" w:author="Author">
        <w:r w:rsidRPr="00F458A0" w:rsidDel="00A17716">
          <w:delText>contributor</w:delText>
        </w:r>
      </w:del>
    </w:p>
    <w:p w14:paraId="5A43E1A1" w14:textId="4016F226" w:rsidR="00367455" w:rsidRPr="00F458A0" w:rsidDel="00A17716" w:rsidRDefault="00367455" w:rsidP="007E0421">
      <w:pPr>
        <w:numPr>
          <w:ilvl w:val="3"/>
          <w:numId w:val="35"/>
        </w:numPr>
        <w:spacing w:before="100" w:beforeAutospacing="1" w:after="100" w:afterAutospacing="1"/>
        <w:rPr>
          <w:del w:id="83706" w:author="Author"/>
        </w:rPr>
      </w:pPr>
      <w:del w:id="83707" w:author="Author">
        <w:r w:rsidRPr="00F458A0" w:rsidDel="00A17716">
          <w:delText>owner</w:delText>
        </w:r>
      </w:del>
    </w:p>
    <w:p w14:paraId="7933C929" w14:textId="4B54665C" w:rsidR="00367455" w:rsidRPr="00F458A0" w:rsidDel="00A17716" w:rsidRDefault="00367455" w:rsidP="007E0421">
      <w:pPr>
        <w:numPr>
          <w:ilvl w:val="3"/>
          <w:numId w:val="35"/>
        </w:numPr>
        <w:spacing w:before="100" w:beforeAutospacing="1" w:after="100" w:afterAutospacing="1"/>
        <w:rPr>
          <w:del w:id="83708" w:author="Author"/>
        </w:rPr>
      </w:pPr>
      <w:del w:id="83709" w:author="Author">
        <w:r w:rsidRPr="00F458A0" w:rsidDel="00A17716">
          <w:delText>administrator</w:delText>
        </w:r>
      </w:del>
    </w:p>
    <w:p w14:paraId="52B91B69" w14:textId="7FE7A6FE" w:rsidR="00367455" w:rsidRPr="00F458A0" w:rsidDel="00A17716" w:rsidRDefault="00367455" w:rsidP="00BE4A2B">
      <w:pPr>
        <w:pStyle w:val="Bullet1"/>
        <w:rPr>
          <w:del w:id="83710" w:author="Author"/>
        </w:rPr>
      </w:pPr>
      <w:del w:id="83711" w:author="Author">
        <w:r w:rsidRPr="00F458A0" w:rsidDel="00A17716">
          <w:delText xml:space="preserve">US109 Accessibility </w:delText>
        </w:r>
      </w:del>
    </w:p>
    <w:p w14:paraId="225D6C2E" w14:textId="74FE5ABA" w:rsidR="00367455" w:rsidRPr="00F458A0" w:rsidDel="00A17716" w:rsidRDefault="00367455" w:rsidP="00BE4A2B">
      <w:pPr>
        <w:pStyle w:val="Bullet2"/>
        <w:rPr>
          <w:del w:id="83712" w:author="Author"/>
        </w:rPr>
      </w:pPr>
      <w:del w:id="83713" w:author="Author">
        <w:r w:rsidRPr="00F458A0" w:rsidDel="00A17716">
          <w:delText>US109 508 compliance</w:delText>
        </w:r>
      </w:del>
    </w:p>
    <w:p w14:paraId="750BDCCD" w14:textId="5CEB8688" w:rsidR="00367455" w:rsidRPr="00F458A0" w:rsidDel="00A17716" w:rsidRDefault="00367455" w:rsidP="00BE4A2B">
      <w:pPr>
        <w:pStyle w:val="Bullet1"/>
        <w:rPr>
          <w:del w:id="83714" w:author="Author"/>
        </w:rPr>
      </w:pPr>
      <w:del w:id="83715" w:author="Author">
        <w:r w:rsidRPr="00F458A0" w:rsidDel="00A17716">
          <w:delText xml:space="preserve">US109 Contact database </w:delText>
        </w:r>
      </w:del>
    </w:p>
    <w:p w14:paraId="6322983C" w14:textId="38E4039B" w:rsidR="00367455" w:rsidRPr="00F458A0" w:rsidDel="00A17716" w:rsidRDefault="00367455" w:rsidP="00BE4A2B">
      <w:pPr>
        <w:pStyle w:val="Bullet2"/>
        <w:rPr>
          <w:del w:id="83716" w:author="Author"/>
        </w:rPr>
      </w:pPr>
      <w:del w:id="83717" w:author="Author">
        <w:r w:rsidRPr="00F458A0" w:rsidDel="00A17716">
          <w:delText>US109 Contact maintenance</w:delText>
        </w:r>
      </w:del>
    </w:p>
    <w:p w14:paraId="41372810" w14:textId="1E6B2FF2" w:rsidR="00367455" w:rsidRPr="00F458A0" w:rsidDel="00A17716" w:rsidRDefault="00367455" w:rsidP="00BE4A2B">
      <w:pPr>
        <w:pStyle w:val="Bullet2"/>
        <w:rPr>
          <w:del w:id="83718" w:author="Author"/>
        </w:rPr>
      </w:pPr>
      <w:del w:id="83719" w:author="Author">
        <w:r w:rsidRPr="00F458A0" w:rsidDel="00A17716">
          <w:delText>US109 Contact database search</w:delText>
        </w:r>
      </w:del>
    </w:p>
    <w:p w14:paraId="7C08C7B9" w14:textId="111B1A34" w:rsidR="00367455" w:rsidRPr="00F458A0" w:rsidDel="00A17716" w:rsidRDefault="00367455" w:rsidP="00BE4A2B">
      <w:pPr>
        <w:pStyle w:val="Bullet2"/>
        <w:rPr>
          <w:del w:id="83720" w:author="Author"/>
        </w:rPr>
      </w:pPr>
      <w:del w:id="83721" w:author="Author">
        <w:r w:rsidRPr="00F458A0" w:rsidDel="00A17716">
          <w:delText>US109 Print and Export to Office formats</w:delText>
        </w:r>
      </w:del>
    </w:p>
    <w:p w14:paraId="77E30335" w14:textId="57C8F4B6" w:rsidR="00367455" w:rsidRPr="00F458A0" w:rsidDel="00A17716" w:rsidRDefault="00367455" w:rsidP="00BE4A2B">
      <w:pPr>
        <w:pStyle w:val="Bullet2"/>
        <w:rPr>
          <w:del w:id="83722" w:author="Author"/>
        </w:rPr>
      </w:pPr>
      <w:del w:id="83723" w:author="Author">
        <w:r w:rsidRPr="00F458A0" w:rsidDel="00A17716">
          <w:delText xml:space="preserve">US109 Skills management </w:delText>
        </w:r>
      </w:del>
    </w:p>
    <w:p w14:paraId="5AFF03F6" w14:textId="5360D052" w:rsidR="00367455" w:rsidRPr="00F458A0" w:rsidDel="00A17716" w:rsidRDefault="00367455" w:rsidP="00BE4A2B">
      <w:pPr>
        <w:pStyle w:val="Bullet3"/>
        <w:rPr>
          <w:del w:id="83724" w:author="Author"/>
        </w:rPr>
      </w:pPr>
      <w:del w:id="83725" w:author="Author">
        <w:r w:rsidRPr="00F458A0" w:rsidDel="00A17716">
          <w:delText>US109 Training requirements, requests, approvals, attendance</w:delText>
        </w:r>
      </w:del>
    </w:p>
    <w:p w14:paraId="511DA02B" w14:textId="65A945BF" w:rsidR="002114B0" w:rsidRPr="00F458A0" w:rsidDel="00A17716" w:rsidRDefault="002114B0" w:rsidP="006E6790">
      <w:pPr>
        <w:pStyle w:val="Heading5"/>
        <w:rPr>
          <w:del w:id="83726" w:author="Author"/>
        </w:rPr>
      </w:pPr>
      <w:bookmarkStart w:id="83727" w:name="_Toc475524722"/>
      <w:bookmarkStart w:id="83728" w:name="_Toc475525188"/>
      <w:bookmarkStart w:id="83729" w:name="_Toc475525652"/>
      <w:bookmarkStart w:id="83730" w:name="_Toc475526116"/>
      <w:bookmarkStart w:id="83731" w:name="_Toc475526580"/>
      <w:bookmarkStart w:id="83732" w:name="_Toc475527044"/>
      <w:bookmarkStart w:id="83733" w:name="_Toc475527508"/>
      <w:bookmarkStart w:id="83734" w:name="_Toc475625292"/>
      <w:bookmarkStart w:id="83735" w:name="_Toc481658807"/>
      <w:bookmarkEnd w:id="83727"/>
      <w:bookmarkEnd w:id="83728"/>
      <w:bookmarkEnd w:id="83729"/>
      <w:bookmarkEnd w:id="83730"/>
      <w:bookmarkEnd w:id="83731"/>
      <w:bookmarkEnd w:id="83732"/>
      <w:bookmarkEnd w:id="83733"/>
      <w:bookmarkEnd w:id="83734"/>
      <w:del w:id="83736" w:author="Author">
        <w:r w:rsidRPr="00F458A0" w:rsidDel="00A17716">
          <w:delText>Business</w:delText>
        </w:r>
        <w:r w:rsidR="008B4476" w:rsidRPr="00F458A0" w:rsidDel="00A17716">
          <w:delText>,</w:delText>
        </w:r>
        <w:r w:rsidRPr="00F458A0" w:rsidDel="00A17716">
          <w:delText xml:space="preserve"> Service</w:delText>
        </w:r>
        <w:r w:rsidR="008B4476" w:rsidRPr="00F458A0" w:rsidDel="00A17716">
          <w:delText>, Data</w:delText>
        </w:r>
        <w:r w:rsidRPr="00F458A0" w:rsidDel="00A17716">
          <w:delText xml:space="preserve"> Layer Dependencies</w:delText>
        </w:r>
        <w:r w:rsidR="00213101" w:rsidRPr="00F458A0" w:rsidDel="00A17716">
          <w:delText>,</w:delText>
        </w:r>
        <w:r w:rsidR="0024179B" w:rsidRPr="00F458A0" w:rsidDel="00A17716">
          <w:delText xml:space="preserve"> Risks</w:delText>
        </w:r>
        <w:r w:rsidR="00213101" w:rsidRPr="00F458A0" w:rsidDel="00A17716">
          <w:delText xml:space="preserve"> and Tradeoffs</w:delText>
        </w:r>
        <w:bookmarkEnd w:id="83735"/>
      </w:del>
    </w:p>
    <w:p w14:paraId="78966B9B" w14:textId="4D68B2E6" w:rsidR="006606B1" w:rsidRPr="00F458A0" w:rsidDel="00A17716" w:rsidRDefault="00BE4A2B" w:rsidP="006606B1">
      <w:pPr>
        <w:pStyle w:val="NormalWeb"/>
        <w:rPr>
          <w:del w:id="83737" w:author="Author"/>
        </w:rPr>
      </w:pPr>
      <w:del w:id="83738" w:author="Author">
        <w:r w:rsidRPr="00F458A0" w:rsidDel="00A17716">
          <w:fldChar w:fldCharType="begin"/>
        </w:r>
        <w:r w:rsidRPr="00F458A0" w:rsidDel="00A17716">
          <w:delInstrText xml:space="preserve"> REF _Ref474495116 \h </w:delInstrText>
        </w:r>
        <w:r w:rsidR="00F458A0" w:rsidDel="00A17716">
          <w:delInstrText xml:space="preserve"> \* MERGEFORMAT </w:delInstrText>
        </w:r>
        <w:r w:rsidRPr="00F458A0" w:rsidDel="00A17716">
          <w:fldChar w:fldCharType="separate"/>
        </w:r>
        <w:r w:rsidR="004062B0" w:rsidRPr="00F458A0" w:rsidDel="00A17716">
          <w:delText xml:space="preserve">Table </w:delText>
        </w:r>
        <w:r w:rsidR="004062B0" w:rsidRPr="00F458A0" w:rsidDel="00A17716">
          <w:rPr>
            <w:noProof/>
          </w:rPr>
          <w:delText>75</w:delText>
        </w:r>
        <w:r w:rsidRPr="00F458A0" w:rsidDel="00A17716">
          <w:fldChar w:fldCharType="end"/>
        </w:r>
        <w:r w:rsidRPr="00F458A0" w:rsidDel="00A17716">
          <w:delText xml:space="preserve"> </w:delText>
        </w:r>
        <w:r w:rsidR="006606B1" w:rsidRPr="00F458A0" w:rsidDel="00A17716">
          <w:delText xml:space="preserve">describes the dependencies that MCCF has with the projects and capabilities for the Business and Service Layers in the MCCF EDI TAS Architecture. All of these dependencies are upstream dependencies. The timeline for the capabilities in </w:delText>
        </w:r>
        <w:r w:rsidRPr="00F458A0" w:rsidDel="00A17716">
          <w:fldChar w:fldCharType="begin"/>
        </w:r>
        <w:r w:rsidRPr="00F458A0" w:rsidDel="00A17716">
          <w:delInstrText xml:space="preserve"> REF _Ref474495116 \h </w:delInstrText>
        </w:r>
        <w:r w:rsidR="00F458A0" w:rsidDel="00A17716">
          <w:delInstrText xml:space="preserve"> \* MERGEFORMAT </w:delInstrText>
        </w:r>
        <w:r w:rsidRPr="00F458A0" w:rsidDel="00A17716">
          <w:fldChar w:fldCharType="separate"/>
        </w:r>
        <w:r w:rsidR="004062B0" w:rsidRPr="00F458A0" w:rsidDel="00A17716">
          <w:delText xml:space="preserve">Table </w:delText>
        </w:r>
        <w:r w:rsidR="004062B0" w:rsidRPr="00F458A0" w:rsidDel="00A17716">
          <w:rPr>
            <w:noProof/>
          </w:rPr>
          <w:delText>75</w:delText>
        </w:r>
        <w:r w:rsidRPr="00F458A0" w:rsidDel="00A17716">
          <w:fldChar w:fldCharType="end"/>
        </w:r>
        <w:r w:rsidRPr="00F458A0" w:rsidDel="00A17716">
          <w:delText xml:space="preserve"> </w:delText>
        </w:r>
        <w:r w:rsidR="006606B1" w:rsidRPr="00F458A0" w:rsidDel="00A17716">
          <w:delText>will affect how MCCF proceeds with the MCCF EDI TAS work.</w:delText>
        </w:r>
      </w:del>
    </w:p>
    <w:p w14:paraId="3DAB1F48" w14:textId="113E6A36" w:rsidR="001D746B" w:rsidRPr="00F458A0" w:rsidDel="00A17716" w:rsidRDefault="001D746B" w:rsidP="001D746B">
      <w:pPr>
        <w:pStyle w:val="Caption"/>
        <w:rPr>
          <w:del w:id="83739" w:author="Author"/>
        </w:rPr>
      </w:pPr>
      <w:bookmarkStart w:id="83740" w:name="_Ref474495116"/>
      <w:bookmarkStart w:id="83741" w:name="_Toc475439487"/>
      <w:bookmarkStart w:id="83742" w:name="_Toc475439745"/>
      <w:bookmarkStart w:id="83743" w:name="_Toc481659020"/>
      <w:del w:id="8374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75</w:delText>
        </w:r>
        <w:r w:rsidR="007E0421" w:rsidDel="00A17716">
          <w:rPr>
            <w:b w:val="0"/>
            <w:bCs w:val="0"/>
            <w:noProof/>
          </w:rPr>
          <w:fldChar w:fldCharType="end"/>
        </w:r>
        <w:bookmarkEnd w:id="83740"/>
        <w:r w:rsidRPr="00F458A0" w:rsidDel="00A17716">
          <w:delText>: Business and Service Layers</w:delText>
        </w:r>
        <w:bookmarkEnd w:id="83741"/>
        <w:bookmarkEnd w:id="83742"/>
        <w:bookmarkEnd w:id="83743"/>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969"/>
        <w:gridCol w:w="5164"/>
        <w:gridCol w:w="2377"/>
      </w:tblGrid>
      <w:tr w:rsidR="006606B1" w:rsidRPr="00F458A0" w:rsidDel="00A17716" w14:paraId="08889F10" w14:textId="5455790A" w:rsidTr="00BE4A2B">
        <w:trPr>
          <w:cantSplit/>
          <w:tblHeader/>
          <w:del w:id="8374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8DBDE4D" w14:textId="3A5FB646" w:rsidR="006606B1" w:rsidRPr="00F458A0" w:rsidDel="00A17716" w:rsidRDefault="006606B1" w:rsidP="00BE4A2B">
            <w:pPr>
              <w:pStyle w:val="TableHeading"/>
              <w:rPr>
                <w:del w:id="83746" w:author="Author"/>
              </w:rPr>
            </w:pPr>
            <w:del w:id="83747" w:author="Author">
              <w:r w:rsidRPr="00F458A0" w:rsidDel="00A17716">
                <w:rPr>
                  <w:rStyle w:val="Strong"/>
                </w:rPr>
                <w:delText>Project/Produc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EC254F" w14:textId="301CBF77" w:rsidR="006606B1" w:rsidRPr="00F458A0" w:rsidDel="00A17716" w:rsidRDefault="006606B1" w:rsidP="00BE4A2B">
            <w:pPr>
              <w:pStyle w:val="TableHeading"/>
              <w:rPr>
                <w:del w:id="83748" w:author="Author"/>
              </w:rPr>
            </w:pPr>
            <w:del w:id="83749" w:author="Author">
              <w:r w:rsidRPr="00F458A0" w:rsidDel="00A17716">
                <w:rPr>
                  <w:rStyle w:val="Strong"/>
                </w:rPr>
                <w:delText>Capability Dependenc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F6032C5" w14:textId="03F7CBE3" w:rsidR="006606B1" w:rsidRPr="00F458A0" w:rsidDel="00A17716" w:rsidRDefault="006606B1" w:rsidP="00BE4A2B">
            <w:pPr>
              <w:pStyle w:val="TableHeading"/>
              <w:rPr>
                <w:del w:id="83750" w:author="Author"/>
              </w:rPr>
            </w:pPr>
            <w:del w:id="83751" w:author="Author">
              <w:r w:rsidRPr="00F458A0" w:rsidDel="00A17716">
                <w:rPr>
                  <w:rStyle w:val="Strong"/>
                </w:rPr>
                <w:delText>Upstream/Downstream</w:delText>
              </w:r>
            </w:del>
          </w:p>
        </w:tc>
      </w:tr>
      <w:tr w:rsidR="006606B1" w:rsidRPr="00F458A0" w:rsidDel="00A17716" w14:paraId="6D59E607" w14:textId="727F0F63" w:rsidTr="007B2160">
        <w:trPr>
          <w:cantSplit/>
          <w:del w:id="837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FC1EE" w14:textId="71C09C0F" w:rsidR="00CC6F82" w:rsidRPr="00F458A0" w:rsidDel="00A17716" w:rsidRDefault="006606B1" w:rsidP="00BE4A2B">
            <w:pPr>
              <w:pStyle w:val="TableText"/>
              <w:rPr>
                <w:del w:id="83753" w:author="Author"/>
              </w:rPr>
            </w:pPr>
            <w:del w:id="83754" w:author="Author">
              <w:r w:rsidRPr="00F458A0" w:rsidDel="00A17716">
                <w:delText>IAM</w:delText>
              </w:r>
              <w:r w:rsidR="00BE4A2B" w:rsidRPr="00F458A0" w:rsidDel="00A17716">
                <w:delText xml:space="preserv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FB562" w14:textId="1617C964" w:rsidR="006606B1" w:rsidRPr="00F458A0" w:rsidDel="00A17716" w:rsidRDefault="006606B1" w:rsidP="00BE4A2B">
            <w:pPr>
              <w:pStyle w:val="TableText"/>
              <w:rPr>
                <w:del w:id="83755" w:author="Author"/>
              </w:rPr>
            </w:pPr>
            <w:del w:id="83756" w:author="Author">
              <w:r w:rsidRPr="00F458A0" w:rsidDel="00A17716">
                <w:delText>Authentication and Authorization(?) for system and data ac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E35FD" w14:textId="2995CA4F" w:rsidR="006606B1" w:rsidRPr="00F458A0" w:rsidDel="00A17716" w:rsidRDefault="006606B1" w:rsidP="00BE4A2B">
            <w:pPr>
              <w:pStyle w:val="TableText"/>
              <w:rPr>
                <w:del w:id="83757" w:author="Author"/>
              </w:rPr>
            </w:pPr>
            <w:del w:id="83758" w:author="Author">
              <w:r w:rsidRPr="00F458A0" w:rsidDel="00A17716">
                <w:delText>Upstream</w:delText>
              </w:r>
            </w:del>
          </w:p>
        </w:tc>
      </w:tr>
      <w:tr w:rsidR="006606B1" w:rsidRPr="00F458A0" w:rsidDel="00A17716" w14:paraId="79228228" w14:textId="71A83C6E" w:rsidTr="007B2160">
        <w:trPr>
          <w:cantSplit/>
          <w:del w:id="837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A8072" w14:textId="7BB29DD0" w:rsidR="006606B1" w:rsidRPr="00F458A0" w:rsidDel="00A17716" w:rsidRDefault="006606B1" w:rsidP="00BE4A2B">
            <w:pPr>
              <w:pStyle w:val="TableText"/>
              <w:rPr>
                <w:del w:id="83760" w:author="Author"/>
                <w:rFonts w:eastAsiaTheme="minorEastAsia"/>
              </w:rPr>
            </w:pPr>
            <w:del w:id="83761" w:author="Author">
              <w:r w:rsidRPr="00F458A0" w:rsidDel="00A17716">
                <w:delText>VistA API 2.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E7073" w14:textId="0E5D3FC8" w:rsidR="006606B1" w:rsidRPr="00F458A0" w:rsidDel="00A17716" w:rsidRDefault="006606B1" w:rsidP="00BE4A2B">
            <w:pPr>
              <w:pStyle w:val="TableText"/>
              <w:rPr>
                <w:del w:id="83762" w:author="Author"/>
              </w:rPr>
            </w:pPr>
            <w:del w:id="83763" w:author="Author">
              <w:r w:rsidRPr="00F458A0" w:rsidDel="00A17716">
                <w:delText>Enterprise Shared Services for VistA data access through a FHIR AP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CE037" w14:textId="2A64A204" w:rsidR="006606B1" w:rsidRPr="00F458A0" w:rsidDel="00A17716" w:rsidRDefault="006606B1" w:rsidP="00BE4A2B">
            <w:pPr>
              <w:pStyle w:val="TableText"/>
              <w:rPr>
                <w:del w:id="83764" w:author="Author"/>
              </w:rPr>
            </w:pPr>
            <w:del w:id="83765" w:author="Author">
              <w:r w:rsidRPr="00F458A0" w:rsidDel="00A17716">
                <w:delText>Upstream</w:delText>
              </w:r>
            </w:del>
          </w:p>
        </w:tc>
      </w:tr>
      <w:tr w:rsidR="006606B1" w:rsidRPr="00F458A0" w:rsidDel="00A17716" w14:paraId="7B347228" w14:textId="245419B2" w:rsidTr="007B2160">
        <w:trPr>
          <w:cantSplit/>
          <w:del w:id="837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83330" w14:textId="0A1B8A71" w:rsidR="006606B1" w:rsidRPr="00F458A0" w:rsidDel="00A17716" w:rsidRDefault="006606B1" w:rsidP="00BE4A2B">
            <w:pPr>
              <w:pStyle w:val="TableText"/>
              <w:rPr>
                <w:del w:id="83767" w:author="Author"/>
                <w:rFonts w:eastAsiaTheme="minorEastAsia"/>
              </w:rPr>
            </w:pPr>
            <w:del w:id="83768" w:author="Author">
              <w:r w:rsidRPr="00F458A0" w:rsidDel="00A17716">
                <w:delText>FileMan 2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09F9D" w14:textId="5D9AB850" w:rsidR="006606B1" w:rsidRPr="00F458A0" w:rsidDel="00A17716" w:rsidRDefault="006606B1" w:rsidP="00BE4A2B">
            <w:pPr>
              <w:pStyle w:val="TableText"/>
              <w:rPr>
                <w:del w:id="83769" w:author="Author"/>
              </w:rPr>
            </w:pPr>
            <w:del w:id="83770" w:author="Author">
              <w:r w:rsidRPr="00F458A0" w:rsidDel="00A17716">
                <w:delText>Federation/REST interface/Extensible Data Typ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82871" w14:textId="139DB5CC" w:rsidR="006606B1" w:rsidRPr="00F458A0" w:rsidDel="00A17716" w:rsidRDefault="006606B1" w:rsidP="00BE4A2B">
            <w:pPr>
              <w:pStyle w:val="TableText"/>
              <w:rPr>
                <w:del w:id="83771" w:author="Author"/>
              </w:rPr>
            </w:pPr>
            <w:del w:id="83772" w:author="Author">
              <w:r w:rsidRPr="00F458A0" w:rsidDel="00A17716">
                <w:delText>Upstream</w:delText>
              </w:r>
            </w:del>
          </w:p>
        </w:tc>
      </w:tr>
      <w:tr w:rsidR="006606B1" w:rsidRPr="00F458A0" w:rsidDel="00A17716" w14:paraId="219E56C5" w14:textId="455C8ED0" w:rsidTr="007B2160">
        <w:trPr>
          <w:cantSplit/>
          <w:del w:id="837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C5328" w14:textId="5F8A9040" w:rsidR="006606B1" w:rsidRPr="00F458A0" w:rsidDel="00A17716" w:rsidRDefault="006606B1" w:rsidP="00BE4A2B">
            <w:pPr>
              <w:pStyle w:val="TableText"/>
              <w:rPr>
                <w:del w:id="83774" w:author="Author"/>
                <w:rFonts w:eastAsiaTheme="minorEastAsia"/>
              </w:rPr>
            </w:pPr>
            <w:del w:id="83775" w:author="Author">
              <w:r w:rsidRPr="00F458A0" w:rsidDel="00A17716">
                <w:delText>V</w:delText>
              </w:r>
              <w:r w:rsidR="00575B71" w:rsidDel="00A17716">
                <w:delText>D</w:delText>
              </w:r>
              <w:r w:rsidRPr="00F458A0" w:rsidDel="00A17716">
                <w:delTex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EEB4A" w14:textId="6BB8FF9C" w:rsidR="006606B1" w:rsidRPr="00F458A0" w:rsidDel="00A17716" w:rsidRDefault="006606B1" w:rsidP="00BE4A2B">
            <w:pPr>
              <w:pStyle w:val="TableText"/>
              <w:rPr>
                <w:del w:id="83776" w:author="Author"/>
              </w:rPr>
            </w:pPr>
            <w:del w:id="83777" w:author="Author">
              <w:r w:rsidRPr="00F458A0" w:rsidDel="00A17716">
                <w:delText>Availability of V</w:delText>
              </w:r>
              <w:r w:rsidR="00575B71" w:rsidDel="00A17716">
                <w:delText>D</w:delText>
              </w:r>
              <w:r w:rsidRPr="00F458A0" w:rsidDel="00A17716">
                <w:delText>A platform and tools is a dependency for the development and deployment of MCCF developed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553D8" w14:textId="3332F7E3" w:rsidR="006606B1" w:rsidRPr="00F458A0" w:rsidDel="00A17716" w:rsidRDefault="006606B1" w:rsidP="00BE4A2B">
            <w:pPr>
              <w:pStyle w:val="TableText"/>
              <w:rPr>
                <w:del w:id="83778" w:author="Author"/>
              </w:rPr>
            </w:pPr>
            <w:del w:id="83779" w:author="Author">
              <w:r w:rsidRPr="00F458A0" w:rsidDel="00A17716">
                <w:delText>Upstream</w:delText>
              </w:r>
            </w:del>
          </w:p>
        </w:tc>
      </w:tr>
      <w:tr w:rsidR="006606B1" w:rsidRPr="00F458A0" w:rsidDel="00A17716" w14:paraId="50B8FF21" w14:textId="19F432A8" w:rsidTr="007B2160">
        <w:trPr>
          <w:cantSplit/>
          <w:del w:id="837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37A1D" w14:textId="3E4F4DBD" w:rsidR="006606B1" w:rsidRPr="00F458A0" w:rsidDel="00A17716" w:rsidRDefault="006606B1" w:rsidP="00BE4A2B">
            <w:pPr>
              <w:pStyle w:val="TableText"/>
              <w:rPr>
                <w:del w:id="83781" w:author="Author"/>
                <w:rFonts w:eastAsiaTheme="minorEastAsia"/>
              </w:rPr>
            </w:pPr>
            <w:del w:id="83782" w:author="Author">
              <w:r w:rsidRPr="00F458A0" w:rsidDel="00A17716">
                <w:delText>eMI</w:delText>
              </w:r>
            </w:del>
            <w:ins w:id="83783" w:author="Author">
              <w:del w:id="83784" w:author="Author">
                <w:r w:rsidR="00696296" w:rsidDel="00A17716">
                  <w:delText>VA ES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208D5E" w14:textId="2C9A4B3E" w:rsidR="006606B1" w:rsidRPr="00F458A0" w:rsidDel="00A17716" w:rsidRDefault="006606B1" w:rsidP="00BE4A2B">
            <w:pPr>
              <w:pStyle w:val="TableText"/>
              <w:rPr>
                <w:del w:id="83785" w:author="Author"/>
              </w:rPr>
            </w:pPr>
            <w:del w:id="83786" w:author="Author">
              <w:r w:rsidRPr="00F458A0" w:rsidDel="00A17716">
                <w:delText>Availability to Register/Proxy/Route MCCF Services developed using V</w:delText>
              </w:r>
              <w:r w:rsidR="00575B71" w:rsidDel="00A17716">
                <w:delText>D</w:delText>
              </w:r>
              <w:r w:rsidRPr="00F458A0" w:rsidDel="00A17716">
                <w:delText>A tools and platfor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C1908" w14:textId="364541A5" w:rsidR="006606B1" w:rsidRPr="00F458A0" w:rsidDel="00A17716" w:rsidRDefault="006606B1" w:rsidP="00BE4A2B">
            <w:pPr>
              <w:pStyle w:val="TableText"/>
              <w:rPr>
                <w:del w:id="83787" w:author="Author"/>
              </w:rPr>
            </w:pPr>
            <w:del w:id="83788" w:author="Author">
              <w:r w:rsidRPr="00F458A0" w:rsidDel="00A17716">
                <w:delText>Upstream</w:delText>
              </w:r>
            </w:del>
          </w:p>
        </w:tc>
      </w:tr>
      <w:tr w:rsidR="006606B1" w:rsidRPr="00F458A0" w:rsidDel="00A17716" w14:paraId="4B990497" w14:textId="593D0FB6" w:rsidTr="007B2160">
        <w:trPr>
          <w:cantSplit/>
          <w:del w:id="837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069CF" w14:textId="10AAD92D" w:rsidR="006606B1" w:rsidRPr="00F458A0" w:rsidDel="00A17716" w:rsidRDefault="006606B1" w:rsidP="00BE4A2B">
            <w:pPr>
              <w:pStyle w:val="TableText"/>
              <w:rPr>
                <w:del w:id="83790" w:author="Author"/>
                <w:rFonts w:eastAsiaTheme="minorEastAsia"/>
              </w:rPr>
            </w:pPr>
            <w:del w:id="83791" w:author="Author">
              <w:r w:rsidRPr="00F458A0" w:rsidDel="00A17716">
                <w:delText>VA Enterpris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80C5B" w14:textId="7305A233" w:rsidR="006606B1" w:rsidRPr="00F458A0" w:rsidDel="00A17716" w:rsidRDefault="006606B1" w:rsidP="00BE4A2B">
            <w:pPr>
              <w:pStyle w:val="TableText"/>
              <w:rPr>
                <w:del w:id="83792" w:author="Author"/>
              </w:rPr>
            </w:pPr>
            <w:del w:id="83793" w:author="Author">
              <w:r w:rsidRPr="00F458A0" w:rsidDel="00A17716">
                <w:delText>MCCF needs input from ASD to ensure MCCF design is developed to dovetail into existing and futur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ED6F3" w14:textId="3A2C86D3" w:rsidR="006606B1" w:rsidRPr="00F458A0" w:rsidDel="00A17716" w:rsidRDefault="006606B1" w:rsidP="00BE4A2B">
            <w:pPr>
              <w:pStyle w:val="TableText"/>
              <w:rPr>
                <w:del w:id="83794" w:author="Author"/>
              </w:rPr>
            </w:pPr>
            <w:del w:id="83795" w:author="Author">
              <w:r w:rsidRPr="00F458A0" w:rsidDel="00A17716">
                <w:delText>Upstream</w:delText>
              </w:r>
            </w:del>
          </w:p>
        </w:tc>
      </w:tr>
      <w:tr w:rsidR="006606B1" w:rsidRPr="00F458A0" w:rsidDel="00A17716" w14:paraId="6594DE5D" w14:textId="1171AC19" w:rsidTr="007B2160">
        <w:trPr>
          <w:cantSplit/>
          <w:del w:id="837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51E64D" w14:textId="46A70D0B" w:rsidR="006606B1" w:rsidRPr="00F458A0" w:rsidDel="00A17716" w:rsidRDefault="006606B1" w:rsidP="00BE4A2B">
            <w:pPr>
              <w:pStyle w:val="TableText"/>
              <w:rPr>
                <w:del w:id="83797" w:author="Author"/>
                <w:rFonts w:eastAsiaTheme="minorEastAsia"/>
              </w:rPr>
            </w:pPr>
            <w:del w:id="83798" w:author="Author">
              <w:r w:rsidRPr="00F458A0" w:rsidDel="00A17716">
                <w:delText>VA Standard Data Model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D02D3" w14:textId="11AC2E6C" w:rsidR="006606B1" w:rsidRPr="00F458A0" w:rsidDel="00A17716" w:rsidRDefault="006606B1" w:rsidP="00BE4A2B">
            <w:pPr>
              <w:pStyle w:val="TableText"/>
              <w:rPr>
                <w:del w:id="83799" w:author="Author"/>
              </w:rPr>
            </w:pPr>
            <w:del w:id="83800" w:author="Author">
              <w:r w:rsidRPr="00F458A0" w:rsidDel="00A17716">
                <w:delText>Standardized Data Models, Profiles, FHIR Extensions and Profi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20CE0" w14:textId="157DAD65" w:rsidR="006606B1" w:rsidRPr="00F458A0" w:rsidDel="00A17716" w:rsidRDefault="006606B1" w:rsidP="00BE4A2B">
            <w:pPr>
              <w:pStyle w:val="TableText"/>
              <w:rPr>
                <w:del w:id="83801" w:author="Author"/>
              </w:rPr>
            </w:pPr>
            <w:del w:id="83802" w:author="Author">
              <w:r w:rsidRPr="00F458A0" w:rsidDel="00A17716">
                <w:delText>Upstream</w:delText>
              </w:r>
            </w:del>
          </w:p>
        </w:tc>
      </w:tr>
      <w:tr w:rsidR="006606B1" w:rsidRPr="00F458A0" w:rsidDel="00A17716" w14:paraId="1576089F" w14:textId="4D444D1D" w:rsidTr="007B2160">
        <w:trPr>
          <w:cantSplit/>
          <w:del w:id="838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392B1" w14:textId="5537DF1E" w:rsidR="006606B1" w:rsidRPr="00F458A0" w:rsidDel="00A17716" w:rsidRDefault="006606B1" w:rsidP="00BE4A2B">
            <w:pPr>
              <w:pStyle w:val="TableText"/>
              <w:rPr>
                <w:del w:id="83804" w:author="Author"/>
                <w:rFonts w:eastAsiaTheme="minorEastAsia"/>
              </w:rPr>
            </w:pPr>
            <w:del w:id="83805" w:author="Author">
              <w:r w:rsidRPr="00F458A0" w:rsidDel="00A17716">
                <w:delText>VA Environ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F6246" w14:textId="5B776720" w:rsidR="006606B1" w:rsidRPr="00F458A0" w:rsidDel="00A17716" w:rsidRDefault="006606B1" w:rsidP="00BE4A2B">
            <w:pPr>
              <w:pStyle w:val="TableText"/>
              <w:rPr>
                <w:del w:id="83806" w:author="Author"/>
              </w:rPr>
            </w:pPr>
            <w:del w:id="83807" w:author="Author">
              <w:r w:rsidRPr="00F458A0" w:rsidDel="00A17716">
                <w:delText>Ability to test and deploy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9E654" w14:textId="6217FCA6" w:rsidR="006606B1" w:rsidRPr="00F458A0" w:rsidDel="00A17716" w:rsidRDefault="006606B1" w:rsidP="00BE4A2B">
            <w:pPr>
              <w:pStyle w:val="TableText"/>
              <w:rPr>
                <w:del w:id="83808" w:author="Author"/>
              </w:rPr>
            </w:pPr>
            <w:del w:id="83809" w:author="Author">
              <w:r w:rsidRPr="00F458A0" w:rsidDel="00A17716">
                <w:delText>Upstream</w:delText>
              </w:r>
            </w:del>
          </w:p>
        </w:tc>
      </w:tr>
    </w:tbl>
    <w:p w14:paraId="6C358903" w14:textId="504F1F16" w:rsidR="006606B1" w:rsidRPr="00F458A0" w:rsidDel="00A17716" w:rsidRDefault="006606B1" w:rsidP="00CE62EE">
      <w:pPr>
        <w:pStyle w:val="TableHeading"/>
        <w:rPr>
          <w:del w:id="83810" w:author="Author"/>
          <w:color w:val="auto"/>
        </w:rPr>
      </w:pPr>
    </w:p>
    <w:p w14:paraId="5CD61C58" w14:textId="066868C3" w:rsidR="006606B1" w:rsidRPr="00F458A0" w:rsidDel="00A17716" w:rsidRDefault="006606B1" w:rsidP="00CE62EE">
      <w:pPr>
        <w:pStyle w:val="TableHeading"/>
        <w:rPr>
          <w:del w:id="83811" w:author="Author"/>
          <w:color w:val="auto"/>
        </w:rPr>
      </w:pPr>
      <w:del w:id="83812" w:author="Author">
        <w:r w:rsidRPr="00F458A0" w:rsidDel="00A17716">
          <w:rPr>
            <w:color w:val="auto"/>
          </w:rPr>
          <w:delText>IAM</w:delText>
        </w:r>
      </w:del>
    </w:p>
    <w:p w14:paraId="1D0A374F" w14:textId="543EC039" w:rsidR="006606B1" w:rsidRPr="00F458A0" w:rsidDel="00A17716" w:rsidRDefault="006606B1" w:rsidP="00BE4A2B">
      <w:pPr>
        <w:pStyle w:val="BodyText"/>
        <w:rPr>
          <w:del w:id="83813" w:author="Author"/>
          <w:rFonts w:eastAsiaTheme="minorEastAsia"/>
        </w:rPr>
      </w:pPr>
      <w:del w:id="83814" w:author="Author">
        <w:r w:rsidRPr="00F458A0" w:rsidDel="00A17716">
          <w:delText>The authoritative authentication service for the VA is IAM. Several IAM services are available for use in the authentication process, including a Single Sign-On service. IAM also provides the Master Veterans Index (MVI) service for obtaining authoritative identifiers for Veterans. MCCF EDI TAS must use IAM services for authentication and identification when the request for access is made and when the request is received. This requires integration with IAM at the services layer for making access requests.</w:delText>
        </w:r>
      </w:del>
    </w:p>
    <w:p w14:paraId="2BF89549" w14:textId="06612B4B" w:rsidR="006606B1" w:rsidRPr="00F458A0" w:rsidDel="00A17716" w:rsidRDefault="006606B1" w:rsidP="00CE62EE">
      <w:pPr>
        <w:pStyle w:val="TableHeading"/>
        <w:rPr>
          <w:del w:id="83815" w:author="Author"/>
          <w:color w:val="auto"/>
        </w:rPr>
      </w:pPr>
      <w:del w:id="83816" w:author="Author">
        <w:r w:rsidRPr="00F458A0" w:rsidDel="00A17716">
          <w:rPr>
            <w:color w:val="auto"/>
          </w:rPr>
          <w:delText>VistA API 2.0</w:delText>
        </w:r>
      </w:del>
    </w:p>
    <w:p w14:paraId="7A83E536" w14:textId="381258E4" w:rsidR="006606B1" w:rsidRPr="00F458A0" w:rsidDel="00A17716" w:rsidRDefault="006606B1" w:rsidP="00BE4A2B">
      <w:pPr>
        <w:pStyle w:val="BodyText"/>
        <w:rPr>
          <w:del w:id="83817" w:author="Author"/>
          <w:rFonts w:eastAsiaTheme="minorEastAsia"/>
        </w:rPr>
      </w:pPr>
      <w:del w:id="83818" w:author="Author">
        <w:r w:rsidRPr="00F458A0" w:rsidDel="00A17716">
          <w:delText xml:space="preserve">VistA API 2.0 </w:delText>
        </w:r>
        <w:r w:rsidR="00575B71" w:rsidDel="00A17716">
          <w:delText>designed and developed VistA Data Access Services</w:delText>
        </w:r>
        <w:r w:rsidRPr="00F458A0" w:rsidDel="00A17716">
          <w:delText xml:space="preserve">. Some services </w:delText>
        </w:r>
        <w:r w:rsidR="00B04124" w:rsidDel="00A17716">
          <w:delText>were</w:delText>
        </w:r>
        <w:r w:rsidRPr="00F458A0" w:rsidDel="00A17716">
          <w:delText xml:space="preserve"> created specifically to meet the needs of MCCF but are also candidates for use as ESSs, such as a Patient or Practitioner service. The MCCF services created </w:delText>
        </w:r>
        <w:r w:rsidR="00B04124" w:rsidDel="00A17716">
          <w:delText>were planned to</w:delText>
        </w:r>
        <w:r w:rsidRPr="00F458A0" w:rsidDel="00A17716">
          <w:delText xml:space="preserve"> be registered on</w:delText>
        </w:r>
      </w:del>
      <w:ins w:id="83819" w:author="Author">
        <w:del w:id="83820" w:author="Author">
          <w:r w:rsidR="00696296" w:rsidDel="00A17716">
            <w:delText xml:space="preserve">on the </w:delText>
          </w:r>
        </w:del>
      </w:ins>
      <w:del w:id="83821" w:author="Author">
        <w:r w:rsidRPr="00F458A0" w:rsidDel="00A17716">
          <w:delText xml:space="preserve"> eMI</w:delText>
        </w:r>
      </w:del>
      <w:ins w:id="83822" w:author="Author">
        <w:del w:id="83823" w:author="Author">
          <w:r w:rsidR="00696296" w:rsidDel="00A17716">
            <w:delText>VA ESB</w:delText>
          </w:r>
        </w:del>
      </w:ins>
      <w:del w:id="83824" w:author="Author">
        <w:r w:rsidR="00DD0088" w:rsidRPr="00F458A0" w:rsidDel="00A17716">
          <w:delText xml:space="preserve">. </w:delText>
        </w:r>
        <w:r w:rsidRPr="00F458A0" w:rsidDel="00A17716">
          <w:delText>eMI</w:delText>
        </w:r>
      </w:del>
      <w:ins w:id="83825" w:author="Author">
        <w:del w:id="83826" w:author="Author">
          <w:r w:rsidR="00696296" w:rsidDel="00A17716">
            <w:delText>The VA ESB</w:delText>
          </w:r>
        </w:del>
      </w:ins>
      <w:del w:id="83827" w:author="Author">
        <w:r w:rsidRPr="00F458A0" w:rsidDel="00A17716">
          <w:delText xml:space="preserve"> will proxy and route the services. VistA API 2.0 will also use FileMan for accessing VistA data. Both V</w:delText>
        </w:r>
        <w:r w:rsidR="00B04124" w:rsidDel="00A17716">
          <w:delText>D</w:delText>
        </w:r>
        <w:r w:rsidRPr="00F458A0" w:rsidDel="00A17716">
          <w:delText xml:space="preserve">A and FileMan are currently working on updates and improvements that may be used for the MCCF Modernization. </w:delText>
        </w:r>
      </w:del>
    </w:p>
    <w:p w14:paraId="30FD44B3" w14:textId="32E8FF84" w:rsidR="006606B1" w:rsidRPr="00F458A0" w:rsidDel="00A17716" w:rsidRDefault="006606B1" w:rsidP="00CE62EE">
      <w:pPr>
        <w:pStyle w:val="TableHeading"/>
        <w:rPr>
          <w:del w:id="83828" w:author="Author"/>
          <w:color w:val="auto"/>
        </w:rPr>
      </w:pPr>
      <w:del w:id="83829" w:author="Author">
        <w:r w:rsidRPr="00F458A0" w:rsidDel="00A17716">
          <w:rPr>
            <w:color w:val="auto"/>
          </w:rPr>
          <w:delText>FileMan 23</w:delText>
        </w:r>
      </w:del>
    </w:p>
    <w:p w14:paraId="7F415912" w14:textId="7F0361C1" w:rsidR="006606B1" w:rsidRPr="00F458A0" w:rsidDel="00A17716" w:rsidRDefault="006606B1" w:rsidP="00BE4A2B">
      <w:pPr>
        <w:pStyle w:val="BodyText"/>
        <w:rPr>
          <w:del w:id="83830" w:author="Author"/>
          <w:rFonts w:eastAsiaTheme="minorEastAsia"/>
        </w:rPr>
      </w:pPr>
      <w:del w:id="83831" w:author="Author">
        <w:r w:rsidRPr="00F458A0" w:rsidDel="00A17716">
          <w:delText xml:space="preserve">The extensible data types </w:delText>
        </w:r>
        <w:r w:rsidR="00B04124" w:rsidDel="00A17716">
          <w:delText xml:space="preserve">planned for FileMan 23 </w:delText>
        </w:r>
        <w:r w:rsidRPr="00F458A0" w:rsidDel="00A17716">
          <w:delText>will improve the ability to support different data as needed for specific MCCF resources and data elements. The extensible data types will be available in the third quarter of CY 2016. These timelines should be sufficient to meet the needs and timing of the MCCF Modernization services.</w:delText>
        </w:r>
      </w:del>
    </w:p>
    <w:p w14:paraId="53B47CB3" w14:textId="7D7CC468" w:rsidR="006606B1" w:rsidRPr="00F458A0" w:rsidDel="00A17716" w:rsidRDefault="006606B1" w:rsidP="00CE62EE">
      <w:pPr>
        <w:pStyle w:val="TableHeading"/>
        <w:rPr>
          <w:del w:id="83832" w:author="Author"/>
          <w:color w:val="auto"/>
        </w:rPr>
      </w:pPr>
      <w:commentRangeStart w:id="83833"/>
      <w:del w:id="83834" w:author="Author">
        <w:r w:rsidRPr="00F458A0" w:rsidDel="00A17716">
          <w:rPr>
            <w:color w:val="auto"/>
          </w:rPr>
          <w:delText>V</w:delText>
        </w:r>
        <w:r w:rsidR="00B04124" w:rsidDel="00A17716">
          <w:rPr>
            <w:color w:val="auto"/>
          </w:rPr>
          <w:delText>D</w:delText>
        </w:r>
        <w:r w:rsidRPr="00F458A0" w:rsidDel="00A17716">
          <w:rPr>
            <w:color w:val="auto"/>
          </w:rPr>
          <w:delText>A</w:delText>
        </w:r>
        <w:commentRangeEnd w:id="83833"/>
        <w:r w:rsidR="00973658" w:rsidDel="00A17716">
          <w:rPr>
            <w:rStyle w:val="CommentReference"/>
            <w:b w:val="0"/>
            <w:color w:val="auto"/>
          </w:rPr>
          <w:commentReference w:id="83833"/>
        </w:r>
      </w:del>
    </w:p>
    <w:p w14:paraId="58A30B58" w14:textId="35B2FF14" w:rsidR="006606B1" w:rsidRPr="00F458A0" w:rsidDel="00A17716" w:rsidRDefault="006606B1" w:rsidP="00467843">
      <w:pPr>
        <w:pStyle w:val="BodyText"/>
        <w:rPr>
          <w:del w:id="83835" w:author="Author"/>
        </w:rPr>
      </w:pPr>
      <w:del w:id="83836" w:author="Author">
        <w:r w:rsidRPr="00F458A0" w:rsidDel="00A17716">
          <w:delText>Currently, the V</w:delText>
        </w:r>
        <w:r w:rsidR="00B04124" w:rsidDel="00A17716">
          <w:delText>D</w:delText>
        </w:r>
        <w:r w:rsidRPr="00F458A0" w:rsidDel="00A17716">
          <w:delText>A</w:delText>
        </w:r>
        <w:r w:rsidR="00E96A2E" w:rsidDel="00A17716">
          <w:delText xml:space="preserve">2 team is working to establish enterprise VistA Data Access. The details regarding the implementation and schedule are still being worked out. MCCF continues to communicate </w:delText>
        </w:r>
        <w:r w:rsidR="00467843" w:rsidDel="00A17716">
          <w:delText>with the VDA2 team regarding the details of VDA2 and what requirements MCCF has for enterprise VistA Data Access.</w:delText>
        </w:r>
        <w:r w:rsidRPr="00F458A0" w:rsidDel="00A17716">
          <w:delText xml:space="preserve"> </w:delText>
        </w:r>
      </w:del>
    </w:p>
    <w:p w14:paraId="01F71CAB" w14:textId="1AB5B542" w:rsidR="006606B1" w:rsidRPr="00F458A0" w:rsidDel="00A17716" w:rsidRDefault="006606B1" w:rsidP="00BE4A2B">
      <w:pPr>
        <w:pStyle w:val="BodyText"/>
        <w:rPr>
          <w:del w:id="83837" w:author="Author"/>
          <w:rStyle w:val="Strong"/>
        </w:rPr>
      </w:pPr>
      <w:del w:id="83838" w:author="Author">
        <w:r w:rsidRPr="00F458A0" w:rsidDel="00A17716">
          <w:rPr>
            <w:rStyle w:val="Strong"/>
          </w:rPr>
          <w:delText>eMI</w:delText>
        </w:r>
      </w:del>
      <w:ins w:id="83839" w:author="Author">
        <w:del w:id="83840" w:author="Author">
          <w:r w:rsidR="009B3DA7" w:rsidDel="00A17716">
            <w:rPr>
              <w:rStyle w:val="Strong"/>
            </w:rPr>
            <w:delText>VA ESB</w:delText>
          </w:r>
        </w:del>
      </w:ins>
    </w:p>
    <w:p w14:paraId="00137C9B" w14:textId="16862CF0" w:rsidR="006606B1" w:rsidRPr="00F458A0" w:rsidDel="00A17716" w:rsidRDefault="006606B1" w:rsidP="002869CD">
      <w:pPr>
        <w:pStyle w:val="BodyText"/>
        <w:rPr>
          <w:del w:id="83841" w:author="Author"/>
        </w:rPr>
      </w:pPr>
      <w:del w:id="83842" w:author="Author">
        <w:r w:rsidRPr="00F458A0" w:rsidDel="00A17716">
          <w:delText xml:space="preserve">Currently, </w:delText>
        </w:r>
      </w:del>
      <w:ins w:id="83843" w:author="Author">
        <w:del w:id="83844" w:author="Author">
          <w:r w:rsidR="009B3DA7" w:rsidDel="00A17716">
            <w:rPr>
              <w:rStyle w:val="Strong"/>
            </w:rPr>
            <w:delText>VA ESB</w:delText>
          </w:r>
        </w:del>
      </w:ins>
      <w:del w:id="83845" w:author="Author">
        <w:r w:rsidRPr="00F458A0" w:rsidDel="00A17716">
          <w:delText xml:space="preserve">eMI </w:delText>
        </w:r>
        <w:r w:rsidR="00467843" w:rsidDel="00A17716">
          <w:delText>has</w:delText>
        </w:r>
        <w:r w:rsidR="00467843" w:rsidRPr="00F458A0" w:rsidDel="00A17716">
          <w:delText xml:space="preserve"> </w:delText>
        </w:r>
        <w:r w:rsidRPr="00F458A0" w:rsidDel="00A17716">
          <w:delText xml:space="preserve">the capability to register, proxy and route traffic for the services </w:delText>
        </w:r>
        <w:r w:rsidR="00467843" w:rsidDel="00A17716">
          <w:delText xml:space="preserve">that MCCF will </w:delText>
        </w:r>
        <w:r w:rsidRPr="00F458A0" w:rsidDel="00A17716">
          <w:delText>develop</w:delText>
        </w:r>
        <w:r w:rsidR="00467843" w:rsidDel="00A17716">
          <w:delText>.</w:delText>
        </w:r>
        <w:r w:rsidRPr="00F458A0" w:rsidDel="00A17716">
          <w:delText xml:space="preserve"> This capability both in a production environment as well as in an integrated test environment </w:delText>
        </w:r>
        <w:r w:rsidR="00467843" w:rsidDel="00A17716">
          <w:delText>may</w:delText>
        </w:r>
        <w:r w:rsidR="00467843" w:rsidRPr="00F458A0" w:rsidDel="00A17716">
          <w:delText xml:space="preserve"> </w:delText>
        </w:r>
        <w:r w:rsidRPr="00F458A0" w:rsidDel="00A17716">
          <w:delText xml:space="preserve">be needed to develop, test, and deploy the MCCF EDI TAS services. </w:delText>
        </w:r>
      </w:del>
    </w:p>
    <w:p w14:paraId="069FE76F" w14:textId="3476AC0F" w:rsidR="006606B1" w:rsidRPr="00F458A0" w:rsidDel="00A17716" w:rsidRDefault="006606B1" w:rsidP="00CE62EE">
      <w:pPr>
        <w:pStyle w:val="TableHeading"/>
        <w:rPr>
          <w:del w:id="83846" w:author="Author"/>
          <w:rStyle w:val="Strong"/>
        </w:rPr>
      </w:pPr>
      <w:del w:id="83847" w:author="Author">
        <w:r w:rsidRPr="00F458A0" w:rsidDel="00A17716">
          <w:rPr>
            <w:rStyle w:val="Strong"/>
          </w:rPr>
          <w:delText>VA Enterprise Architecture</w:delText>
        </w:r>
      </w:del>
    </w:p>
    <w:p w14:paraId="3F7E3C60" w14:textId="5EFB79F7" w:rsidR="006606B1" w:rsidRPr="00F458A0" w:rsidDel="00A17716" w:rsidRDefault="006606B1" w:rsidP="00BE4A2B">
      <w:pPr>
        <w:pStyle w:val="BodyText"/>
        <w:rPr>
          <w:del w:id="83848" w:author="Author"/>
          <w:rFonts w:eastAsiaTheme="minorEastAsia"/>
        </w:rPr>
      </w:pPr>
      <w:del w:id="83849" w:author="Author">
        <w:r w:rsidRPr="00F458A0" w:rsidDel="00A17716">
          <w:delText xml:space="preserve">Adherence to the VA approved architecture and design patterns is enforced through the Compliance Epics defined in the MCCF EDI TAS Product Backlog. These Compliance Epics have been mapped to specific MCCF EDI TAS Architecture </w:delText>
        </w:r>
        <w:r w:rsidR="00D579B8" w:rsidRPr="00F458A0" w:rsidDel="00A17716">
          <w:delText>Epic</w:delText>
        </w:r>
        <w:r w:rsidRPr="00F458A0" w:rsidDel="00A17716">
          <w:delText>s and Architecture layers to ensure that the MCCF Architecture adheres to VA EA. MCCF EDI TAS needs input from ASD regarding the architecture and compliance to the VA EA.</w:delText>
        </w:r>
      </w:del>
    </w:p>
    <w:p w14:paraId="68DEFA70" w14:textId="02E4ECE1" w:rsidR="006606B1" w:rsidRPr="00F458A0" w:rsidDel="00A17716" w:rsidRDefault="002869CD" w:rsidP="00CE62EE">
      <w:pPr>
        <w:pStyle w:val="TableHeading"/>
        <w:rPr>
          <w:del w:id="83850" w:author="Author"/>
          <w:color w:val="auto"/>
        </w:rPr>
      </w:pPr>
      <w:del w:id="83851" w:author="Author">
        <w:r w:rsidRPr="00F458A0" w:rsidDel="00A17716">
          <w:rPr>
            <w:color w:val="auto"/>
          </w:rPr>
          <w:delText xml:space="preserve">VA </w:delText>
        </w:r>
        <w:r w:rsidRPr="00F458A0" w:rsidDel="00A17716">
          <w:rPr>
            <w:rStyle w:val="Strong"/>
          </w:rPr>
          <w:delText>Standard</w:delText>
        </w:r>
        <w:r w:rsidRPr="00F458A0" w:rsidDel="00A17716">
          <w:rPr>
            <w:color w:val="auto"/>
          </w:rPr>
          <w:delText xml:space="preserve"> Data Models</w:delText>
        </w:r>
      </w:del>
    </w:p>
    <w:p w14:paraId="4D3A8ED3" w14:textId="34F82749" w:rsidR="006606B1" w:rsidRPr="00F458A0" w:rsidDel="00A17716" w:rsidRDefault="004F5175" w:rsidP="00BE4A2B">
      <w:pPr>
        <w:pStyle w:val="BodyText"/>
        <w:rPr>
          <w:del w:id="83852" w:author="Author"/>
          <w:rFonts w:eastAsiaTheme="minorEastAsia"/>
        </w:rPr>
      </w:pPr>
      <w:del w:id="83853" w:author="Author">
        <w:r w:rsidRPr="00F458A0" w:rsidDel="00A17716">
          <w:delText>The MCCF EDI TAS needs to find out what data extensions and profiles will be required for VA implementations so these can be incorporated into the design of the MCCF services. The MCCF team will continue to monitor any new adopted profiles and extensions to ensure that the MCCF services adhere to VA standards.</w:delText>
        </w:r>
      </w:del>
    </w:p>
    <w:p w14:paraId="5A862352" w14:textId="6F67C361" w:rsidR="006606B1" w:rsidRPr="00F458A0" w:rsidDel="00A17716" w:rsidRDefault="006606B1" w:rsidP="00CE62EE">
      <w:pPr>
        <w:pStyle w:val="TableHeading"/>
        <w:rPr>
          <w:del w:id="83854" w:author="Author"/>
          <w:color w:val="auto"/>
        </w:rPr>
      </w:pPr>
      <w:del w:id="83855" w:author="Author">
        <w:r w:rsidRPr="00F458A0" w:rsidDel="00A17716">
          <w:rPr>
            <w:color w:val="auto"/>
          </w:rPr>
          <w:delText xml:space="preserve">VA </w:delText>
        </w:r>
        <w:r w:rsidRPr="00F458A0" w:rsidDel="00A17716">
          <w:rPr>
            <w:rStyle w:val="Strong"/>
          </w:rPr>
          <w:delText>Environments</w:delText>
        </w:r>
      </w:del>
    </w:p>
    <w:p w14:paraId="6705E57E" w14:textId="0F6352C2" w:rsidR="00D07C13" w:rsidRPr="00F458A0" w:rsidDel="00A17716" w:rsidRDefault="006606B1" w:rsidP="00BE4A2B">
      <w:pPr>
        <w:pStyle w:val="BodyText"/>
        <w:rPr>
          <w:del w:id="83856" w:author="Author"/>
          <w:rFonts w:eastAsiaTheme="minorEastAsia"/>
        </w:rPr>
      </w:pPr>
      <w:del w:id="83857" w:author="Author">
        <w:r w:rsidRPr="00F458A0" w:rsidDel="00A17716">
          <w:delText>The VA is deploying a Common Services Integration Environment that will be used for integration testing and will include all the components needed for the MCCF services, including the V</w:delText>
        </w:r>
        <w:r w:rsidR="00467843" w:rsidDel="00A17716">
          <w:delText>D</w:delText>
        </w:r>
        <w:r w:rsidRPr="00F458A0" w:rsidDel="00A17716">
          <w:delText>A</w:delText>
        </w:r>
        <w:r w:rsidR="00467843" w:rsidDel="00A17716">
          <w:delText>2</w:delText>
        </w:r>
        <w:r w:rsidRPr="00F458A0" w:rsidDel="00A17716">
          <w:delText xml:space="preserve"> Platform and tools, VistA</w:delText>
        </w:r>
        <w:r w:rsidR="004B00DB" w:rsidRPr="00F458A0" w:rsidDel="00A17716">
          <w:delText>,</w:delText>
        </w:r>
        <w:r w:rsidRPr="00F458A0" w:rsidDel="00A17716">
          <w:delText xml:space="preserve"> FileMan, and </w:delText>
        </w:r>
      </w:del>
      <w:ins w:id="83858" w:author="Author">
        <w:del w:id="83859" w:author="Author">
          <w:r w:rsidR="009B3DA7" w:rsidDel="00A17716">
            <w:rPr>
              <w:rStyle w:val="Strong"/>
            </w:rPr>
            <w:delText>VA ESB</w:delText>
          </w:r>
        </w:del>
      </w:ins>
      <w:del w:id="83860" w:author="Author">
        <w:r w:rsidRPr="00F458A0" w:rsidDel="00A17716">
          <w:delText>eMI. This Common Services Integration Environment will be needed for integration testing of the MCCF Information Services.</w:delText>
        </w:r>
        <w:r w:rsidR="00D07C13" w:rsidRPr="00F458A0" w:rsidDel="00A17716">
          <w:delText xml:space="preserve"> Enterprise Operations runs the Regional Data Centers that MCCF EDI TAS plans to use for production deployment.</w:delText>
        </w:r>
      </w:del>
    </w:p>
    <w:p w14:paraId="6841F168" w14:textId="43DF0CC7" w:rsidR="006606B1" w:rsidRPr="00F458A0" w:rsidDel="00A17716" w:rsidRDefault="006606B1" w:rsidP="00CE62EE">
      <w:pPr>
        <w:pStyle w:val="TableHeading"/>
        <w:rPr>
          <w:del w:id="83861" w:author="Author"/>
        </w:rPr>
      </w:pPr>
      <w:del w:id="83862" w:author="Author">
        <w:r w:rsidRPr="00F458A0" w:rsidDel="00A17716">
          <w:rPr>
            <w:rStyle w:val="Strong"/>
          </w:rPr>
          <w:delText>Dependency</w:delText>
        </w:r>
        <w:r w:rsidRPr="00F458A0" w:rsidDel="00A17716">
          <w:delText xml:space="preserve"> Timeline</w:delText>
        </w:r>
      </w:del>
    </w:p>
    <w:p w14:paraId="44D70C6E" w14:textId="38480CF5" w:rsidR="002114B0" w:rsidRPr="00F458A0" w:rsidDel="00A17716" w:rsidRDefault="006606B1" w:rsidP="0067659A">
      <w:pPr>
        <w:pStyle w:val="BodyText"/>
        <w:rPr>
          <w:del w:id="83863" w:author="Author"/>
        </w:rPr>
      </w:pPr>
      <w:del w:id="83864" w:author="Author">
        <w:r w:rsidRPr="00F458A0" w:rsidDel="00A17716">
          <w:delText>The</w:delText>
        </w:r>
        <w:r w:rsidR="003F3009" w:rsidRPr="00F458A0" w:rsidDel="00A17716">
          <w:delText xml:space="preserve"> </w:delText>
        </w:r>
        <w:r w:rsidR="00E31559" w:rsidRPr="00F458A0" w:rsidDel="00A17716">
          <w:fldChar w:fldCharType="begin"/>
        </w:r>
        <w:r w:rsidR="00E31559" w:rsidRPr="00F458A0" w:rsidDel="00A17716">
          <w:delInstrText xml:space="preserve"> REF _Ref476230093 \h </w:delInstrText>
        </w:r>
        <w:r w:rsidR="00F458A0" w:rsidDel="00A17716">
          <w:delInstrText xml:space="preserve"> \* MERGEFORMAT </w:delInstrText>
        </w:r>
        <w:r w:rsidR="00E31559" w:rsidRPr="00F458A0" w:rsidDel="00A17716">
          <w:fldChar w:fldCharType="separate"/>
        </w:r>
        <w:r w:rsidR="00E31559" w:rsidRPr="00F458A0" w:rsidDel="00A17716">
          <w:delText xml:space="preserve">Figure </w:delText>
        </w:r>
        <w:r w:rsidR="00E31559" w:rsidRPr="00F458A0" w:rsidDel="00A17716">
          <w:rPr>
            <w:noProof/>
          </w:rPr>
          <w:delText>12</w:delText>
        </w:r>
        <w:r w:rsidR="00E31559" w:rsidRPr="00F458A0" w:rsidDel="00A17716">
          <w:fldChar w:fldCharType="end"/>
        </w:r>
        <w:r w:rsidRPr="00F458A0" w:rsidDel="00A17716">
          <w:delText xml:space="preserve"> timeline</w:delText>
        </w:r>
        <w:r w:rsidR="007D7BDA" w:rsidRPr="00F458A0" w:rsidDel="00A17716">
          <w:delText xml:space="preserve"> </w:delText>
        </w:r>
        <w:r w:rsidRPr="00F458A0" w:rsidDel="00A17716">
          <w:delText xml:space="preserve">shows the dependencies for the MCCF EDI TAS and the timeline when these dependencies will be needed. The MCCF EDI TAS capability dependencies are shown with the </w:delText>
        </w:r>
        <w:r w:rsidR="00BE4A2B" w:rsidRPr="00F458A0" w:rsidDel="00A17716">
          <w:delText xml:space="preserve">Build </w:delText>
        </w:r>
        <w:r w:rsidRPr="00F458A0" w:rsidDel="00A17716">
          <w:delText xml:space="preserve">and </w:delText>
        </w:r>
        <w:r w:rsidR="006C55F6" w:rsidRPr="00F458A0" w:rsidDel="00A17716">
          <w:delText>Sprint</w:delText>
        </w:r>
        <w:r w:rsidRPr="00F458A0" w:rsidDel="00A17716">
          <w:delText xml:space="preserve"> </w:delText>
        </w:r>
        <w:r w:rsidR="00BE4A2B" w:rsidRPr="00F458A0" w:rsidDel="00A17716">
          <w:delText>sch</w:delText>
        </w:r>
        <w:r w:rsidRPr="00F458A0" w:rsidDel="00A17716">
          <w:delText xml:space="preserve">from the </w:delText>
        </w:r>
        <w:commentRangeStart w:id="83865"/>
        <w:r w:rsidR="00AF359A" w:rsidDel="00A17716">
          <w:fldChar w:fldCharType="begin"/>
        </w:r>
      </w:del>
      <w:ins w:id="83866" w:author="Author">
        <w:del w:id="83867" w:author="Author">
          <w:r w:rsidR="00695821" w:rsidDel="00A17716">
            <w:delInstrText>HYPERLINK  \l "_Architecture_Timeline"</w:delInstrText>
          </w:r>
        </w:del>
      </w:ins>
      <w:del w:id="83868" w:author="Author">
        <w:r w:rsidR="00AF359A" w:rsidDel="00A17716">
          <w:delInstrText xml:space="preserve"> HYPERLINK "https://halfaker.atlassian.net/wiki/display/VM/To+Be+Architecture" </w:delInstrText>
        </w:r>
        <w:r w:rsidR="00AF359A" w:rsidDel="00A17716">
          <w:fldChar w:fldCharType="separate"/>
        </w:r>
        <w:r w:rsidRPr="00F458A0" w:rsidDel="00A17716">
          <w:rPr>
            <w:rStyle w:val="Hyperlink"/>
          </w:rPr>
          <w:delText>Architecture Build Plan</w:delText>
        </w:r>
        <w:r w:rsidR="00AF359A" w:rsidDel="00A17716">
          <w:rPr>
            <w:rStyle w:val="Hyperlink"/>
          </w:rPr>
          <w:fldChar w:fldCharType="end"/>
        </w:r>
        <w:commentRangeEnd w:id="83865"/>
        <w:r w:rsidR="00973658" w:rsidDel="00A17716">
          <w:rPr>
            <w:rStyle w:val="CommentReference"/>
          </w:rPr>
          <w:commentReference w:id="83865"/>
        </w:r>
        <w:r w:rsidR="005E5916" w:rsidRPr="00F458A0" w:rsidDel="00A17716">
          <w:delText xml:space="preserve"> </w:delText>
        </w:r>
        <w:r w:rsidRPr="00F458A0" w:rsidDel="00A17716">
          <w:delText>when each dependency will be needed.</w:delText>
        </w:r>
      </w:del>
    </w:p>
    <w:p w14:paraId="0904B626" w14:textId="3F25DF95" w:rsidR="004B00DB" w:rsidRPr="00F458A0" w:rsidDel="00A17716" w:rsidRDefault="004B00DB" w:rsidP="0067659A">
      <w:pPr>
        <w:pStyle w:val="BodyText"/>
        <w:rPr>
          <w:del w:id="83869" w:author="Author"/>
        </w:rPr>
      </w:pPr>
    </w:p>
    <w:p w14:paraId="2ADC3345" w14:textId="5A4CB3BC" w:rsidR="00F62551" w:rsidRPr="00F458A0" w:rsidDel="00A17716" w:rsidRDefault="00F62551" w:rsidP="00F62551">
      <w:pPr>
        <w:pStyle w:val="Caption"/>
        <w:rPr>
          <w:del w:id="83870" w:author="Author"/>
        </w:rPr>
      </w:pPr>
      <w:bookmarkStart w:id="83871" w:name="_Ref476230093"/>
      <w:bookmarkStart w:id="83872" w:name="_Toc481658890"/>
      <w:bookmarkStart w:id="83873" w:name="_Toc475439746"/>
      <w:del w:id="83874"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8</w:delText>
        </w:r>
        <w:r w:rsidR="007E0421" w:rsidDel="00A17716">
          <w:rPr>
            <w:b w:val="0"/>
            <w:bCs w:val="0"/>
            <w:noProof/>
          </w:rPr>
          <w:fldChar w:fldCharType="end"/>
        </w:r>
        <w:bookmarkEnd w:id="83871"/>
        <w:r w:rsidRPr="00F458A0" w:rsidDel="00A17716">
          <w:delText>: MCCF EDI TAS Dependencies Timeline</w:delText>
        </w:r>
        <w:bookmarkEnd w:id="83872"/>
      </w:del>
    </w:p>
    <w:bookmarkEnd w:id="83873"/>
    <w:p w14:paraId="14CC8FA6" w14:textId="17643A2F" w:rsidR="006606B1" w:rsidRPr="00F458A0" w:rsidDel="00A17716" w:rsidRDefault="00CF4DA1" w:rsidP="005663B9">
      <w:pPr>
        <w:pStyle w:val="Caption"/>
        <w:rPr>
          <w:del w:id="83875" w:author="Author"/>
        </w:rPr>
      </w:pPr>
      <w:del w:id="83876" w:author="Author">
        <w:r w:rsidRPr="00CF4DA1" w:rsidDel="00A17716">
          <w:rPr>
            <w:noProof/>
          </w:rPr>
          <w:delText xml:space="preserve"> </w:delText>
        </w:r>
        <w:commentRangeStart w:id="83877"/>
        <w:r w:rsidRPr="00CF4DA1" w:rsidDel="00A17716">
          <w:rPr>
            <w:b w:val="0"/>
            <w:bCs w:val="0"/>
            <w:noProof/>
          </w:rPr>
          <w:drawing>
            <wp:inline distT="0" distB="0" distL="0" distR="0" wp14:anchorId="6DA4F536" wp14:editId="410DB5D1">
              <wp:extent cx="5943600" cy="2059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059940"/>
                      </a:xfrm>
                      <a:prstGeom prst="rect">
                        <a:avLst/>
                      </a:prstGeom>
                    </pic:spPr>
                  </pic:pic>
                </a:graphicData>
              </a:graphic>
            </wp:inline>
          </w:drawing>
        </w:r>
        <w:commentRangeEnd w:id="83877"/>
        <w:r w:rsidR="00973658" w:rsidDel="00A17716">
          <w:rPr>
            <w:rStyle w:val="CommentReference"/>
            <w:b w:val="0"/>
            <w:bCs w:val="0"/>
          </w:rPr>
          <w:commentReference w:id="83877"/>
        </w:r>
      </w:del>
      <w:ins w:id="83878" w:author="Author">
        <w:del w:id="83879" w:author="Author">
          <w:r w:rsidR="00703D90" w:rsidDel="00A17716">
            <w:rPr>
              <w:b w:val="0"/>
              <w:bCs w:val="0"/>
              <w:noProof/>
            </w:rPr>
            <w:drawing>
              <wp:inline distT="0" distB="0" distL="0" distR="0" wp14:anchorId="3F0AD796" wp14:editId="1D4ED0F1">
                <wp:extent cx="5943600" cy="2063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Timeline.jpg"/>
                        <pic:cNvPicPr/>
                      </pic:nvPicPr>
                      <pic:blipFill>
                        <a:blip r:embed="rId125">
                          <a:extLst>
                            <a:ext uri="{28A0092B-C50C-407E-A947-70E740481C1C}">
                              <a14:useLocalDpi xmlns:a14="http://schemas.microsoft.com/office/drawing/2010/main" val="0"/>
                            </a:ext>
                          </a:extLst>
                        </a:blip>
                        <a:stretch>
                          <a:fillRect/>
                        </a:stretch>
                      </pic:blipFill>
                      <pic:spPr>
                        <a:xfrm>
                          <a:off x="0" y="0"/>
                          <a:ext cx="5943600" cy="2063115"/>
                        </a:xfrm>
                        <a:prstGeom prst="rect">
                          <a:avLst/>
                        </a:prstGeom>
                      </pic:spPr>
                    </pic:pic>
                  </a:graphicData>
                </a:graphic>
              </wp:inline>
            </w:drawing>
          </w:r>
        </w:del>
      </w:ins>
    </w:p>
    <w:p w14:paraId="06AF7D7E" w14:textId="7B18EC45" w:rsidR="009D08AC" w:rsidRPr="00F458A0" w:rsidDel="00A17716" w:rsidRDefault="009D08AC" w:rsidP="00CE62EE">
      <w:pPr>
        <w:pStyle w:val="TableHeading"/>
        <w:rPr>
          <w:del w:id="83880" w:author="Author"/>
        </w:rPr>
      </w:pPr>
      <w:del w:id="83881" w:author="Author">
        <w:r w:rsidRPr="00F458A0" w:rsidDel="00A17716">
          <w:delText>Risks</w:delText>
        </w:r>
      </w:del>
    </w:p>
    <w:p w14:paraId="156E085E" w14:textId="651A6160" w:rsidR="0024179B" w:rsidRPr="00F458A0" w:rsidDel="00A17716" w:rsidRDefault="0024179B" w:rsidP="0024179B">
      <w:pPr>
        <w:pStyle w:val="NormalWeb"/>
        <w:rPr>
          <w:del w:id="83882" w:author="Author"/>
        </w:rPr>
      </w:pPr>
      <w:del w:id="83883" w:author="Author">
        <w:r w:rsidRPr="00F458A0" w:rsidDel="00A17716">
          <w:delText>The risks for the Business and Service Layers are listed below. Each risk has a trigger date when the risk will become an issue or impediment to the MCCF EDI TAS, and a potential mitigation strategy listed along with the risk, as well as the likelihood and impact if the dependency is not realized. </w:delText>
        </w:r>
      </w:del>
    </w:p>
    <w:p w14:paraId="3943BD77" w14:textId="3299CC4F" w:rsidR="0024179B" w:rsidRPr="00F458A0" w:rsidDel="00A17716" w:rsidRDefault="0024179B" w:rsidP="0024179B">
      <w:pPr>
        <w:pStyle w:val="NormalWeb"/>
        <w:rPr>
          <w:del w:id="83884" w:author="Author"/>
        </w:rPr>
      </w:pPr>
      <w:del w:id="83885" w:author="Author">
        <w:r w:rsidRPr="00F458A0" w:rsidDel="00A17716">
          <w:delText>The risks belo</w:delText>
        </w:r>
        <w:r w:rsidR="00D00B8C" w:rsidRPr="00F458A0" w:rsidDel="00A17716">
          <w:delText>w (</w:delText>
        </w:r>
        <w:r w:rsidR="004B00DB" w:rsidRPr="00F458A0" w:rsidDel="00A17716">
          <w:fldChar w:fldCharType="begin"/>
        </w:r>
        <w:r w:rsidR="004B00DB" w:rsidRPr="00F458A0" w:rsidDel="00A17716">
          <w:delInstrText xml:space="preserve"> REF _Ref474440672 \h </w:delInstrText>
        </w:r>
        <w:r w:rsidR="00F458A0" w:rsidDel="00A17716">
          <w:delInstrText xml:space="preserve"> \* MERGEFORMAT </w:delInstrText>
        </w:r>
        <w:r w:rsidR="004B00DB" w:rsidRPr="00F458A0" w:rsidDel="00A17716">
          <w:fldChar w:fldCharType="separate"/>
        </w:r>
        <w:r w:rsidR="004062B0" w:rsidRPr="00F458A0" w:rsidDel="00A17716">
          <w:delText xml:space="preserve">Table </w:delText>
        </w:r>
        <w:r w:rsidR="004062B0" w:rsidRPr="00F458A0" w:rsidDel="00A17716">
          <w:rPr>
            <w:noProof/>
          </w:rPr>
          <w:delText>76</w:delText>
        </w:r>
        <w:r w:rsidR="004B00DB" w:rsidRPr="00F458A0" w:rsidDel="00A17716">
          <w:fldChar w:fldCharType="end"/>
        </w:r>
        <w:r w:rsidR="004B00DB" w:rsidRPr="00F458A0" w:rsidDel="00A17716">
          <w:delText>)</w:delText>
        </w:r>
        <w:r w:rsidRPr="00F458A0" w:rsidDel="00A17716">
          <w:delText xml:space="preserve"> for the MCCF EDI TAS architecture are largely associated with dependencies on other VA enterprise projects and products. Those dependencies are with the following projects:</w:delText>
        </w:r>
      </w:del>
    </w:p>
    <w:p w14:paraId="76C8445C" w14:textId="513FB66F" w:rsidR="0024179B" w:rsidRPr="00F458A0" w:rsidDel="00A17716" w:rsidRDefault="0024179B" w:rsidP="007E0421">
      <w:pPr>
        <w:numPr>
          <w:ilvl w:val="0"/>
          <w:numId w:val="33"/>
        </w:numPr>
        <w:spacing w:before="100" w:beforeAutospacing="1" w:after="100" w:afterAutospacing="1"/>
        <w:rPr>
          <w:del w:id="83886" w:author="Author"/>
        </w:rPr>
      </w:pPr>
      <w:del w:id="83887" w:author="Author">
        <w:r w:rsidRPr="00F458A0" w:rsidDel="00A17716">
          <w:delText>FileMan 23</w:delText>
        </w:r>
      </w:del>
    </w:p>
    <w:p w14:paraId="7BF37E38" w14:textId="74C0017A" w:rsidR="0024179B" w:rsidRPr="00F458A0" w:rsidDel="00A17716" w:rsidRDefault="0024179B" w:rsidP="007E0421">
      <w:pPr>
        <w:numPr>
          <w:ilvl w:val="0"/>
          <w:numId w:val="33"/>
        </w:numPr>
        <w:spacing w:before="100" w:beforeAutospacing="1" w:after="100" w:afterAutospacing="1"/>
        <w:rPr>
          <w:del w:id="83888" w:author="Author"/>
        </w:rPr>
      </w:pPr>
      <w:del w:id="83889" w:author="Author">
        <w:r w:rsidRPr="00F458A0" w:rsidDel="00A17716">
          <w:delText>IAM</w:delText>
        </w:r>
      </w:del>
    </w:p>
    <w:p w14:paraId="473E33D6" w14:textId="1786969E" w:rsidR="0024179B" w:rsidRPr="00F458A0" w:rsidDel="00A17716" w:rsidRDefault="0024179B" w:rsidP="007E0421">
      <w:pPr>
        <w:numPr>
          <w:ilvl w:val="0"/>
          <w:numId w:val="33"/>
        </w:numPr>
        <w:spacing w:before="100" w:beforeAutospacing="1" w:after="100" w:afterAutospacing="1"/>
        <w:rPr>
          <w:del w:id="83890" w:author="Author"/>
        </w:rPr>
      </w:pPr>
      <w:del w:id="83891" w:author="Author">
        <w:r w:rsidRPr="00F458A0" w:rsidDel="00A17716">
          <w:delText xml:space="preserve">VistA </w:delText>
        </w:r>
        <w:r w:rsidR="001A7517" w:rsidDel="00A17716">
          <w:delText>Data Access</w:delText>
        </w:r>
        <w:r w:rsidRPr="00F458A0" w:rsidDel="00A17716">
          <w:delText xml:space="preserve"> (V</w:delText>
        </w:r>
        <w:r w:rsidR="001A7517" w:rsidDel="00A17716">
          <w:delText>D</w:delText>
        </w:r>
        <w:r w:rsidRPr="00F458A0" w:rsidDel="00A17716">
          <w:delText>A)</w:delText>
        </w:r>
      </w:del>
    </w:p>
    <w:p w14:paraId="38577E92" w14:textId="214CE03A" w:rsidR="0024179B" w:rsidRPr="00F458A0" w:rsidDel="00A17716" w:rsidRDefault="0024179B" w:rsidP="007E0421">
      <w:pPr>
        <w:numPr>
          <w:ilvl w:val="0"/>
          <w:numId w:val="33"/>
        </w:numPr>
        <w:spacing w:before="100" w:beforeAutospacing="1" w:after="100" w:afterAutospacing="1"/>
        <w:rPr>
          <w:del w:id="83892" w:author="Author"/>
        </w:rPr>
      </w:pPr>
      <w:del w:id="83893" w:author="Author">
        <w:r w:rsidRPr="00F458A0" w:rsidDel="00A17716">
          <w:delText>VistA API 2.0</w:delText>
        </w:r>
      </w:del>
    </w:p>
    <w:p w14:paraId="0F9F7B1D" w14:textId="78CA399F" w:rsidR="0024179B" w:rsidRPr="00F458A0" w:rsidDel="00A17716" w:rsidRDefault="0024179B" w:rsidP="007E0421">
      <w:pPr>
        <w:numPr>
          <w:ilvl w:val="0"/>
          <w:numId w:val="33"/>
        </w:numPr>
        <w:spacing w:before="100" w:beforeAutospacing="1" w:after="100" w:afterAutospacing="1"/>
        <w:rPr>
          <w:del w:id="83894" w:author="Author"/>
        </w:rPr>
      </w:pPr>
      <w:del w:id="83895" w:author="Author">
        <w:r w:rsidRPr="00F458A0" w:rsidDel="00A17716">
          <w:delText>eMI</w:delText>
        </w:r>
      </w:del>
      <w:ins w:id="83896" w:author="Author">
        <w:del w:id="83897" w:author="Author">
          <w:r w:rsidR="009B3DA7" w:rsidDel="00A17716">
            <w:delText>VA ESB</w:delText>
          </w:r>
        </w:del>
      </w:ins>
    </w:p>
    <w:p w14:paraId="7442B35E" w14:textId="01118838" w:rsidR="0024179B" w:rsidRPr="00F458A0" w:rsidDel="00A17716" w:rsidRDefault="0024179B" w:rsidP="007E0421">
      <w:pPr>
        <w:numPr>
          <w:ilvl w:val="0"/>
          <w:numId w:val="33"/>
        </w:numPr>
        <w:spacing w:before="100" w:beforeAutospacing="1" w:after="100" w:afterAutospacing="1"/>
        <w:rPr>
          <w:del w:id="83898" w:author="Author"/>
        </w:rPr>
      </w:pPr>
      <w:del w:id="83899" w:author="Author">
        <w:r w:rsidRPr="00F458A0" w:rsidDel="00A17716">
          <w:delText>VA Enterprise Architecture</w:delText>
        </w:r>
      </w:del>
    </w:p>
    <w:p w14:paraId="3DE800F4" w14:textId="18A37EC6" w:rsidR="0024179B" w:rsidRPr="00F458A0" w:rsidDel="00A17716" w:rsidRDefault="0024179B" w:rsidP="007E0421">
      <w:pPr>
        <w:numPr>
          <w:ilvl w:val="0"/>
          <w:numId w:val="33"/>
        </w:numPr>
        <w:spacing w:before="100" w:beforeAutospacing="1" w:after="100" w:afterAutospacing="1"/>
        <w:rPr>
          <w:del w:id="83900" w:author="Author"/>
        </w:rPr>
      </w:pPr>
      <w:del w:id="83901" w:author="Author">
        <w:r w:rsidRPr="00F458A0" w:rsidDel="00A17716">
          <w:delText>VA Standard Data Models</w:delText>
        </w:r>
      </w:del>
    </w:p>
    <w:p w14:paraId="08796863" w14:textId="53432EC6" w:rsidR="0024179B" w:rsidRPr="00F458A0" w:rsidDel="00A17716" w:rsidRDefault="0024179B" w:rsidP="007E0421">
      <w:pPr>
        <w:numPr>
          <w:ilvl w:val="0"/>
          <w:numId w:val="33"/>
        </w:numPr>
        <w:spacing w:before="100" w:beforeAutospacing="1" w:after="100" w:afterAutospacing="1"/>
        <w:rPr>
          <w:del w:id="83902" w:author="Author"/>
        </w:rPr>
      </w:pPr>
      <w:del w:id="83903" w:author="Author">
        <w:r w:rsidRPr="00F458A0" w:rsidDel="00A17716">
          <w:delText>VA Environments</w:delText>
        </w:r>
      </w:del>
    </w:p>
    <w:p w14:paraId="34A645FA" w14:textId="0C702085" w:rsidR="004B00DB" w:rsidRPr="00F458A0" w:rsidDel="00A17716" w:rsidRDefault="004B00DB" w:rsidP="004B00DB">
      <w:pPr>
        <w:pStyle w:val="Caption"/>
        <w:rPr>
          <w:del w:id="83904" w:author="Author"/>
        </w:rPr>
      </w:pPr>
      <w:bookmarkStart w:id="83905" w:name="_Ref474440672"/>
      <w:bookmarkStart w:id="83906" w:name="_Toc475439488"/>
      <w:bookmarkStart w:id="83907" w:name="_Toc475439747"/>
      <w:bookmarkStart w:id="83908" w:name="_Toc481659021"/>
      <w:del w:id="83909"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76</w:delText>
        </w:r>
        <w:r w:rsidR="007E0421" w:rsidDel="00A17716">
          <w:rPr>
            <w:b w:val="0"/>
            <w:bCs w:val="0"/>
            <w:noProof/>
          </w:rPr>
          <w:fldChar w:fldCharType="end"/>
        </w:r>
        <w:bookmarkEnd w:id="83905"/>
        <w:r w:rsidRPr="00F458A0" w:rsidDel="00A17716">
          <w:delText xml:space="preserve">: </w:delText>
        </w:r>
        <w:commentRangeStart w:id="83910"/>
        <w:r w:rsidRPr="00F458A0" w:rsidDel="00A17716">
          <w:delText>MCCF EDI TAS Architecture Risks</w:delText>
        </w:r>
        <w:bookmarkEnd w:id="83906"/>
        <w:bookmarkEnd w:id="83907"/>
        <w:bookmarkEnd w:id="83908"/>
        <w:commentRangeEnd w:id="83910"/>
        <w:r w:rsidR="00973658" w:rsidDel="00A17716">
          <w:rPr>
            <w:rStyle w:val="CommentReference"/>
            <w:b w:val="0"/>
            <w:bCs w:val="0"/>
          </w:rPr>
          <w:commentReference w:id="83910"/>
        </w:r>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83"/>
        <w:gridCol w:w="3153"/>
        <w:gridCol w:w="927"/>
        <w:gridCol w:w="2059"/>
        <w:gridCol w:w="1165"/>
        <w:gridCol w:w="823"/>
      </w:tblGrid>
      <w:tr w:rsidR="0024179B" w:rsidRPr="00F458A0" w:rsidDel="00A17716" w14:paraId="4F1EFD6C" w14:textId="5BA4FED4" w:rsidTr="004B00DB">
        <w:trPr>
          <w:tblHeader/>
          <w:del w:id="8391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D76182" w14:textId="37BD6FA1" w:rsidR="0024179B" w:rsidRPr="00F458A0" w:rsidDel="00A17716" w:rsidRDefault="0024179B" w:rsidP="007B2160">
            <w:pPr>
              <w:pStyle w:val="NormalWeb"/>
              <w:jc w:val="center"/>
              <w:rPr>
                <w:del w:id="83912" w:author="Author"/>
                <w:rFonts w:eastAsiaTheme="minorEastAsia"/>
                <w:b/>
                <w:bCs/>
                <w:color w:val="FFFFFF" w:themeColor="background1"/>
                <w:sz w:val="22"/>
                <w:szCs w:val="22"/>
              </w:rPr>
            </w:pPr>
            <w:del w:id="83913" w:author="Author">
              <w:r w:rsidRPr="00F458A0" w:rsidDel="00A17716">
                <w:rPr>
                  <w:b/>
                  <w:bCs/>
                  <w:color w:val="FFFFFF" w:themeColor="background1"/>
                  <w:sz w:val="22"/>
                  <w:szCs w:val="22"/>
                </w:rPr>
                <w:delText>Risk Categor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C4A254" w14:textId="79703E30" w:rsidR="0024179B" w:rsidRPr="00F458A0" w:rsidDel="00A17716" w:rsidRDefault="0024179B" w:rsidP="0002756F">
            <w:pPr>
              <w:pStyle w:val="NormalWeb"/>
              <w:keepNext/>
              <w:jc w:val="center"/>
              <w:rPr>
                <w:del w:id="83914" w:author="Author"/>
                <w:b/>
                <w:bCs/>
                <w:color w:val="FFFFFF" w:themeColor="background1"/>
                <w:sz w:val="22"/>
                <w:szCs w:val="22"/>
              </w:rPr>
            </w:pPr>
            <w:del w:id="83915" w:author="Author">
              <w:r w:rsidRPr="00F458A0" w:rsidDel="00A17716">
                <w:rPr>
                  <w:b/>
                  <w:bCs/>
                  <w:color w:val="FFFFFF" w:themeColor="background1"/>
                  <w:sz w:val="22"/>
                  <w:szCs w:val="22"/>
                </w:rPr>
                <w:delText>Risk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942BC9" w14:textId="620EBB4F" w:rsidR="0024179B" w:rsidRPr="00F458A0" w:rsidDel="00A17716" w:rsidRDefault="0024179B" w:rsidP="007B2160">
            <w:pPr>
              <w:pStyle w:val="NormalWeb"/>
              <w:jc w:val="center"/>
              <w:rPr>
                <w:del w:id="83916" w:author="Author"/>
                <w:b/>
                <w:bCs/>
                <w:color w:val="FFFFFF" w:themeColor="background1"/>
                <w:sz w:val="22"/>
                <w:szCs w:val="22"/>
              </w:rPr>
            </w:pPr>
            <w:del w:id="83917" w:author="Author">
              <w:r w:rsidRPr="00F458A0" w:rsidDel="00A17716">
                <w:rPr>
                  <w:b/>
                  <w:bCs/>
                  <w:color w:val="FFFFFF" w:themeColor="background1"/>
                  <w:sz w:val="22"/>
                  <w:szCs w:val="22"/>
                </w:rPr>
                <w:delText>Trigger Dat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F608B80" w14:textId="6A34B9E9" w:rsidR="0024179B" w:rsidRPr="00F458A0" w:rsidDel="00A17716" w:rsidRDefault="0024179B" w:rsidP="007B2160">
            <w:pPr>
              <w:pStyle w:val="NormalWeb"/>
              <w:jc w:val="center"/>
              <w:rPr>
                <w:del w:id="83918" w:author="Author"/>
                <w:b/>
                <w:bCs/>
                <w:color w:val="FFFFFF" w:themeColor="background1"/>
                <w:sz w:val="22"/>
                <w:szCs w:val="22"/>
              </w:rPr>
            </w:pPr>
            <w:del w:id="83919" w:author="Author">
              <w:r w:rsidRPr="00F458A0" w:rsidDel="00A17716">
                <w:rPr>
                  <w:b/>
                  <w:bCs/>
                  <w:color w:val="FFFFFF" w:themeColor="background1"/>
                  <w:sz w:val="22"/>
                  <w:szCs w:val="22"/>
                </w:rPr>
                <w:delText>Mitiga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D459F0" w14:textId="03CD1549" w:rsidR="0024179B" w:rsidRPr="00F458A0" w:rsidDel="00A17716" w:rsidRDefault="0024179B" w:rsidP="007B2160">
            <w:pPr>
              <w:pStyle w:val="NormalWeb"/>
              <w:jc w:val="center"/>
              <w:rPr>
                <w:del w:id="83920" w:author="Author"/>
                <w:b/>
                <w:bCs/>
                <w:color w:val="FFFFFF" w:themeColor="background1"/>
                <w:sz w:val="22"/>
                <w:szCs w:val="22"/>
              </w:rPr>
            </w:pPr>
            <w:del w:id="83921" w:author="Author">
              <w:r w:rsidRPr="00F458A0" w:rsidDel="00A17716">
                <w:rPr>
                  <w:b/>
                  <w:bCs/>
                  <w:color w:val="FFFFFF" w:themeColor="background1"/>
                  <w:sz w:val="22"/>
                  <w:szCs w:val="22"/>
                </w:rPr>
                <w:delText>Likelihood</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8AF4A6" w14:textId="058470AC" w:rsidR="0024179B" w:rsidRPr="00F458A0" w:rsidDel="00A17716" w:rsidRDefault="0024179B" w:rsidP="005E5916">
            <w:pPr>
              <w:pStyle w:val="NormalWeb"/>
              <w:spacing w:before="20" w:beforeAutospacing="0" w:after="20" w:afterAutospacing="0"/>
              <w:jc w:val="center"/>
              <w:rPr>
                <w:del w:id="83922" w:author="Author"/>
                <w:b/>
                <w:bCs/>
                <w:color w:val="FFFFFF" w:themeColor="background1"/>
                <w:sz w:val="22"/>
                <w:szCs w:val="22"/>
              </w:rPr>
            </w:pPr>
            <w:del w:id="83923" w:author="Author">
              <w:r w:rsidRPr="00F458A0" w:rsidDel="00A17716">
                <w:rPr>
                  <w:b/>
                  <w:bCs/>
                  <w:color w:val="FFFFFF" w:themeColor="background1"/>
                  <w:sz w:val="22"/>
                  <w:szCs w:val="22"/>
                </w:rPr>
                <w:delText>Impact</w:delText>
              </w:r>
            </w:del>
          </w:p>
          <w:p w14:paraId="73D86170" w14:textId="44E33640" w:rsidR="0024179B" w:rsidRPr="00F458A0" w:rsidDel="00A17716" w:rsidRDefault="0024179B" w:rsidP="005E5916">
            <w:pPr>
              <w:pStyle w:val="NormalWeb"/>
              <w:spacing w:before="20" w:beforeAutospacing="0" w:after="20" w:afterAutospacing="0"/>
              <w:jc w:val="center"/>
              <w:rPr>
                <w:del w:id="83924" w:author="Author"/>
                <w:b/>
                <w:bCs/>
                <w:color w:val="FFFFFF" w:themeColor="background1"/>
                <w:sz w:val="22"/>
                <w:szCs w:val="22"/>
              </w:rPr>
            </w:pPr>
            <w:del w:id="83925" w:author="Author">
              <w:r w:rsidRPr="00F458A0" w:rsidDel="00A17716">
                <w:rPr>
                  <w:b/>
                  <w:bCs/>
                  <w:color w:val="FFFFFF" w:themeColor="background1"/>
                  <w:sz w:val="22"/>
                  <w:szCs w:val="22"/>
                </w:rPr>
                <w:delText>H/M/L</w:delText>
              </w:r>
            </w:del>
          </w:p>
        </w:tc>
      </w:tr>
      <w:tr w:rsidR="0024179B" w:rsidRPr="00F458A0" w:rsidDel="00A17716" w14:paraId="56BD876A" w14:textId="0FEB891F" w:rsidTr="007B2160">
        <w:trPr>
          <w:cantSplit/>
          <w:del w:id="839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44951" w14:textId="63D0F317" w:rsidR="0024179B" w:rsidRPr="00F458A0" w:rsidDel="00A17716" w:rsidRDefault="0024179B" w:rsidP="007B2160">
            <w:pPr>
              <w:rPr>
                <w:del w:id="83927" w:author="Author"/>
                <w:sz w:val="22"/>
                <w:szCs w:val="22"/>
              </w:rPr>
            </w:pPr>
            <w:del w:id="83928" w:author="Author">
              <w:r w:rsidRPr="00F458A0" w:rsidDel="00A17716">
                <w:rPr>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D9F2F" w14:textId="6858EEFA" w:rsidR="0024179B" w:rsidRPr="00F458A0" w:rsidDel="00A17716" w:rsidRDefault="0024179B" w:rsidP="007B2160">
            <w:pPr>
              <w:pStyle w:val="NormalWeb"/>
              <w:rPr>
                <w:del w:id="83929" w:author="Author"/>
                <w:rFonts w:eastAsiaTheme="minorEastAsia"/>
                <w:sz w:val="22"/>
                <w:szCs w:val="22"/>
              </w:rPr>
            </w:pPr>
            <w:del w:id="83930" w:author="Author">
              <w:r w:rsidRPr="00F458A0" w:rsidDel="00A17716">
                <w:rPr>
                  <w:sz w:val="22"/>
                  <w:szCs w:val="22"/>
                </w:rPr>
                <w:delText>If V</w:delText>
              </w:r>
              <w:r w:rsidR="001A7517" w:rsidDel="00A17716">
                <w:rPr>
                  <w:sz w:val="22"/>
                  <w:szCs w:val="22"/>
                </w:rPr>
                <w:delText>D</w:delText>
              </w:r>
              <w:r w:rsidRPr="00F458A0" w:rsidDel="00A17716">
                <w:rPr>
                  <w:sz w:val="22"/>
                  <w:szCs w:val="22"/>
                </w:rPr>
                <w:delText xml:space="preserve">A is not deployed to development, production and test environments then MCCF development will be delayed as IAM SSOi integration approach to the modern </w:delText>
              </w:r>
              <w:r w:rsidR="004D246B" w:rsidRPr="00F458A0" w:rsidDel="00A17716">
                <w:rPr>
                  <w:sz w:val="22"/>
                  <w:szCs w:val="22"/>
                </w:rPr>
                <w:delText>Web</w:delText>
              </w:r>
              <w:r w:rsidRPr="00F458A0" w:rsidDel="00A17716">
                <w:rPr>
                  <w:sz w:val="22"/>
                  <w:szCs w:val="22"/>
                </w:rPr>
                <w:delText xml:space="preserve"> will have to be developed by this tea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0CA88" w14:textId="36D4DFC3" w:rsidR="0024179B" w:rsidRPr="00F458A0" w:rsidDel="00A17716" w:rsidRDefault="0024179B" w:rsidP="007B2160">
            <w:pPr>
              <w:rPr>
                <w:del w:id="83931" w:author="Author"/>
                <w:sz w:val="22"/>
                <w:szCs w:val="22"/>
              </w:rPr>
            </w:pPr>
            <w:del w:id="83932" w:author="Author">
              <w:r w:rsidRPr="00F458A0" w:rsidDel="00A17716">
                <w:rPr>
                  <w:sz w:val="22"/>
                  <w:szCs w:val="22"/>
                </w:rPr>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69202" w14:textId="4CCADDF0" w:rsidR="0024179B" w:rsidRPr="00F458A0" w:rsidDel="00A17716" w:rsidRDefault="0024179B" w:rsidP="007B2160">
            <w:pPr>
              <w:rPr>
                <w:del w:id="83933" w:author="Author"/>
                <w:sz w:val="22"/>
                <w:szCs w:val="22"/>
              </w:rPr>
            </w:pPr>
            <w:del w:id="83934" w:author="Author">
              <w:r w:rsidRPr="00F458A0" w:rsidDel="00A17716">
                <w:rPr>
                  <w:sz w:val="22"/>
                  <w:szCs w:val="22"/>
                </w:rPr>
                <w:delText>MCCF EDI TAS can develop IAM integr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C1EF5" w14:textId="1DB118D5" w:rsidR="0024179B" w:rsidRPr="00F458A0" w:rsidDel="00A17716" w:rsidRDefault="0024179B" w:rsidP="007B2160">
            <w:pPr>
              <w:rPr>
                <w:del w:id="83935" w:author="Author"/>
                <w:sz w:val="22"/>
                <w:szCs w:val="22"/>
              </w:rPr>
            </w:pPr>
            <w:del w:id="83936"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C7ABE" w14:textId="2E125249" w:rsidR="0024179B" w:rsidRPr="00F458A0" w:rsidDel="00A17716" w:rsidRDefault="0024179B" w:rsidP="007B2160">
            <w:pPr>
              <w:rPr>
                <w:del w:id="83937" w:author="Author"/>
                <w:sz w:val="22"/>
                <w:szCs w:val="22"/>
              </w:rPr>
            </w:pPr>
            <w:del w:id="83938" w:author="Author">
              <w:r w:rsidRPr="00F458A0" w:rsidDel="00A17716">
                <w:rPr>
                  <w:sz w:val="22"/>
                  <w:szCs w:val="22"/>
                </w:rPr>
                <w:delText>M</w:delText>
              </w:r>
            </w:del>
          </w:p>
        </w:tc>
      </w:tr>
      <w:tr w:rsidR="0024179B" w:rsidRPr="00F458A0" w:rsidDel="00A17716" w14:paraId="191AC009" w14:textId="00E7C896" w:rsidTr="007B2160">
        <w:trPr>
          <w:cantSplit/>
          <w:del w:id="839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0D6C8" w14:textId="59F8327E" w:rsidR="0024179B" w:rsidRPr="00F458A0" w:rsidDel="00A17716" w:rsidRDefault="0024179B" w:rsidP="007B2160">
            <w:pPr>
              <w:rPr>
                <w:del w:id="83940" w:author="Author"/>
                <w:sz w:val="22"/>
                <w:szCs w:val="22"/>
              </w:rPr>
            </w:pPr>
            <w:del w:id="83941" w:author="Author">
              <w:r w:rsidRPr="00F458A0" w:rsidDel="00A17716">
                <w:rPr>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C985C" w14:textId="49DC6A7D" w:rsidR="0024179B" w:rsidRPr="00F458A0" w:rsidDel="00A17716" w:rsidRDefault="0024179B" w:rsidP="007B2160">
            <w:pPr>
              <w:pStyle w:val="NormalWeb"/>
              <w:rPr>
                <w:del w:id="83942" w:author="Author"/>
                <w:rFonts w:eastAsiaTheme="minorEastAsia"/>
                <w:sz w:val="22"/>
                <w:szCs w:val="22"/>
              </w:rPr>
            </w:pPr>
            <w:del w:id="83943" w:author="Author">
              <w:r w:rsidRPr="00F458A0" w:rsidDel="00A17716">
                <w:rPr>
                  <w:sz w:val="22"/>
                  <w:szCs w:val="22"/>
                </w:rPr>
                <w:delText>If we have a requirement to integrate directly with IAM SSOi instead of leveraging IAM integration with V</w:delText>
              </w:r>
              <w:r w:rsidR="001A7517" w:rsidDel="00A17716">
                <w:rPr>
                  <w:sz w:val="22"/>
                  <w:szCs w:val="22"/>
                </w:rPr>
                <w:delText>D</w:delText>
              </w:r>
              <w:r w:rsidRPr="00F458A0" w:rsidDel="00A17716">
                <w:rPr>
                  <w:sz w:val="22"/>
                  <w:szCs w:val="22"/>
                </w:rPr>
                <w:delText>A, then we will have to plan on developing our own approach to Authentication</w:delText>
              </w:r>
              <w:r w:rsidR="001A7517" w:rsidDel="00A17716">
                <w:rPr>
                  <w:sz w:val="22"/>
                  <w:szCs w:val="22"/>
                </w:rPr>
                <w:delText xml:space="preserve"> for VistA Data Access</w:delText>
              </w: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DFC3A" w14:textId="72669649" w:rsidR="0024179B" w:rsidRPr="00F458A0" w:rsidDel="00A17716" w:rsidRDefault="0024179B" w:rsidP="007B2160">
            <w:pPr>
              <w:rPr>
                <w:del w:id="83944" w:author="Author"/>
                <w:sz w:val="22"/>
                <w:szCs w:val="22"/>
              </w:rPr>
            </w:pPr>
            <w:del w:id="83945" w:author="Author">
              <w:r w:rsidRPr="00F458A0" w:rsidDel="00A17716">
                <w:rPr>
                  <w:sz w:val="22"/>
                  <w:szCs w:val="22"/>
                </w:rPr>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2322F" w14:textId="64A051A6" w:rsidR="0024179B" w:rsidRPr="00F458A0" w:rsidDel="00A17716" w:rsidRDefault="0024179B" w:rsidP="007B2160">
            <w:pPr>
              <w:rPr>
                <w:del w:id="83946" w:author="Author"/>
                <w:sz w:val="22"/>
                <w:szCs w:val="22"/>
              </w:rPr>
            </w:pPr>
            <w:del w:id="83947" w:author="Author">
              <w:r w:rsidRPr="00F458A0" w:rsidDel="00A17716">
                <w:rPr>
                  <w:sz w:val="22"/>
                  <w:szCs w:val="22"/>
                </w:rPr>
                <w:delText>MCCF EDI TAS can develop IAM integration directl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C0B3D" w14:textId="75693321" w:rsidR="0024179B" w:rsidRPr="00F458A0" w:rsidDel="00A17716" w:rsidRDefault="0024179B" w:rsidP="007B2160">
            <w:pPr>
              <w:rPr>
                <w:del w:id="83948" w:author="Author"/>
                <w:sz w:val="22"/>
                <w:szCs w:val="22"/>
              </w:rPr>
            </w:pPr>
            <w:del w:id="83949"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81F03" w14:textId="5FDB736B" w:rsidR="0024179B" w:rsidRPr="00F458A0" w:rsidDel="00A17716" w:rsidRDefault="0024179B" w:rsidP="007B2160">
            <w:pPr>
              <w:rPr>
                <w:del w:id="83950" w:author="Author"/>
                <w:sz w:val="22"/>
                <w:szCs w:val="22"/>
              </w:rPr>
            </w:pPr>
            <w:del w:id="83951" w:author="Author">
              <w:r w:rsidRPr="00F458A0" w:rsidDel="00A17716">
                <w:rPr>
                  <w:sz w:val="22"/>
                  <w:szCs w:val="22"/>
                </w:rPr>
                <w:delText>M</w:delText>
              </w:r>
            </w:del>
          </w:p>
        </w:tc>
      </w:tr>
      <w:tr w:rsidR="0024179B" w:rsidRPr="00F458A0" w:rsidDel="00A17716" w14:paraId="68ECD6B7" w14:textId="7BD3E146" w:rsidTr="007B2160">
        <w:trPr>
          <w:cantSplit/>
          <w:del w:id="839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5DC2F" w14:textId="5706C781" w:rsidR="0024179B" w:rsidRPr="00F458A0" w:rsidDel="00A17716" w:rsidRDefault="0024179B" w:rsidP="007B2160">
            <w:pPr>
              <w:rPr>
                <w:del w:id="83953" w:author="Author"/>
                <w:sz w:val="22"/>
                <w:szCs w:val="22"/>
              </w:rPr>
            </w:pPr>
            <w:del w:id="83954" w:author="Author">
              <w:r w:rsidRPr="00F458A0" w:rsidDel="00A17716">
                <w:rPr>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CB26B" w14:textId="3A2095BA" w:rsidR="0024179B" w:rsidRPr="00F458A0" w:rsidDel="00A17716" w:rsidRDefault="0024179B" w:rsidP="007B2160">
            <w:pPr>
              <w:rPr>
                <w:del w:id="83955" w:author="Author"/>
                <w:sz w:val="22"/>
                <w:szCs w:val="22"/>
              </w:rPr>
            </w:pPr>
            <w:del w:id="83956" w:author="Author">
              <w:r w:rsidRPr="00F458A0" w:rsidDel="00A17716">
                <w:rPr>
                  <w:sz w:val="22"/>
                  <w:szCs w:val="22"/>
                </w:rPr>
                <w:delText>If IAM does not support Authorization, and just supports Authentication, then we will have to implement authorization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58752" w14:textId="0F1CDB29" w:rsidR="0024179B" w:rsidRPr="00F458A0" w:rsidDel="00A17716" w:rsidRDefault="0024179B" w:rsidP="007B2160">
            <w:pPr>
              <w:rPr>
                <w:del w:id="83957" w:author="Author"/>
                <w:sz w:val="22"/>
                <w:szCs w:val="22"/>
              </w:rPr>
            </w:pPr>
            <w:del w:id="83958" w:author="Author">
              <w:r w:rsidRPr="00F458A0" w:rsidDel="00A17716">
                <w:rPr>
                  <w:sz w:val="22"/>
                  <w:szCs w:val="22"/>
                </w:rPr>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4FD1A" w14:textId="50D2B139" w:rsidR="0024179B" w:rsidRPr="00F458A0" w:rsidDel="00A17716" w:rsidRDefault="0024179B" w:rsidP="007B2160">
            <w:pPr>
              <w:rPr>
                <w:del w:id="83959" w:author="Author"/>
                <w:sz w:val="22"/>
                <w:szCs w:val="22"/>
              </w:rPr>
            </w:pPr>
            <w:del w:id="83960" w:author="Author">
              <w:r w:rsidRPr="00F458A0" w:rsidDel="00A17716">
                <w:rPr>
                  <w:sz w:val="22"/>
                  <w:szCs w:val="22"/>
                </w:rPr>
                <w:delText>MCCF EDI TAS can develop Authorization capabi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E9DA4" w14:textId="3DE5A9AE" w:rsidR="0024179B" w:rsidRPr="00F458A0" w:rsidDel="00A17716" w:rsidRDefault="0024179B" w:rsidP="007B2160">
            <w:pPr>
              <w:rPr>
                <w:del w:id="83961" w:author="Author"/>
                <w:sz w:val="22"/>
                <w:szCs w:val="22"/>
              </w:rPr>
            </w:pPr>
            <w:del w:id="83962"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29C8F" w14:textId="2EAB471D" w:rsidR="0024179B" w:rsidRPr="00F458A0" w:rsidDel="00A17716" w:rsidRDefault="0024179B" w:rsidP="007B2160">
            <w:pPr>
              <w:rPr>
                <w:del w:id="83963" w:author="Author"/>
                <w:sz w:val="22"/>
                <w:szCs w:val="22"/>
              </w:rPr>
            </w:pPr>
            <w:del w:id="83964" w:author="Author">
              <w:r w:rsidRPr="00F458A0" w:rsidDel="00A17716">
                <w:rPr>
                  <w:sz w:val="22"/>
                  <w:szCs w:val="22"/>
                </w:rPr>
                <w:delText>H</w:delText>
              </w:r>
            </w:del>
          </w:p>
        </w:tc>
      </w:tr>
      <w:tr w:rsidR="0024179B" w:rsidRPr="00F458A0" w:rsidDel="00A17716" w14:paraId="752C09D3" w14:textId="588D2B6E" w:rsidTr="007B2160">
        <w:trPr>
          <w:cantSplit/>
          <w:del w:id="839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BCDF0" w14:textId="0A762E0C" w:rsidR="0024179B" w:rsidRPr="00F458A0" w:rsidDel="00A17716" w:rsidRDefault="0024179B" w:rsidP="007B2160">
            <w:pPr>
              <w:rPr>
                <w:del w:id="83966" w:author="Author"/>
                <w:sz w:val="22"/>
                <w:szCs w:val="22"/>
              </w:rPr>
            </w:pPr>
            <w:del w:id="83967" w:author="Author">
              <w:r w:rsidRPr="00F458A0" w:rsidDel="00A17716">
                <w:rPr>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857AA" w14:textId="72D14053" w:rsidR="0024179B" w:rsidRPr="00F458A0" w:rsidDel="00A17716" w:rsidRDefault="0024179B" w:rsidP="007B2160">
            <w:pPr>
              <w:rPr>
                <w:del w:id="83968" w:author="Author"/>
                <w:sz w:val="22"/>
                <w:szCs w:val="22"/>
              </w:rPr>
            </w:pPr>
            <w:del w:id="83969" w:author="Author">
              <w:r w:rsidRPr="00F458A0" w:rsidDel="00A17716">
                <w:rPr>
                  <w:sz w:val="22"/>
                  <w:szCs w:val="22"/>
                </w:rPr>
                <w:delText>If we have a requirement to expose any of the services we are developing as VA common/shared services, we will have to follow the governance process for common/shared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7E8C0" w14:textId="609D924F" w:rsidR="0024179B" w:rsidRPr="00F458A0" w:rsidDel="00A17716" w:rsidRDefault="0024179B" w:rsidP="007B2160">
            <w:pPr>
              <w:rPr>
                <w:del w:id="83970" w:author="Author"/>
                <w:sz w:val="22"/>
                <w:szCs w:val="22"/>
              </w:rPr>
            </w:pPr>
            <w:del w:id="83971" w:author="Author">
              <w:r w:rsidRPr="00F458A0" w:rsidDel="00A17716">
                <w:rPr>
                  <w:sz w:val="22"/>
                  <w:szCs w:val="22"/>
                </w:rPr>
                <w:delText>TB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8FF58" w14:textId="1802B8BE" w:rsidR="0024179B" w:rsidRPr="00F458A0" w:rsidDel="00A17716" w:rsidRDefault="0024179B" w:rsidP="007B2160">
            <w:pPr>
              <w:rPr>
                <w:del w:id="83972" w:author="Author"/>
                <w:sz w:val="22"/>
                <w:szCs w:val="22"/>
              </w:rPr>
            </w:pPr>
            <w:del w:id="83973"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89488" w14:textId="3B7614E9" w:rsidR="0024179B" w:rsidRPr="00F458A0" w:rsidDel="00A17716" w:rsidRDefault="0024179B" w:rsidP="007B2160">
            <w:pPr>
              <w:rPr>
                <w:del w:id="83974" w:author="Author"/>
                <w:sz w:val="22"/>
                <w:szCs w:val="22"/>
              </w:rPr>
            </w:pPr>
            <w:del w:id="83975"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6FCC7" w14:textId="3C0CF7DA" w:rsidR="0024179B" w:rsidRPr="00F458A0" w:rsidDel="00A17716" w:rsidRDefault="0024179B" w:rsidP="007B2160">
            <w:pPr>
              <w:rPr>
                <w:del w:id="83976" w:author="Author"/>
                <w:sz w:val="22"/>
                <w:szCs w:val="22"/>
              </w:rPr>
            </w:pPr>
            <w:del w:id="83977" w:author="Author">
              <w:r w:rsidRPr="00F458A0" w:rsidDel="00A17716">
                <w:rPr>
                  <w:sz w:val="22"/>
                  <w:szCs w:val="22"/>
                </w:rPr>
                <w:delText>H</w:delText>
              </w:r>
            </w:del>
          </w:p>
        </w:tc>
      </w:tr>
      <w:tr w:rsidR="0024179B" w:rsidRPr="00F458A0" w:rsidDel="00A17716" w14:paraId="6B0BD3B7" w14:textId="164A5850" w:rsidTr="007B2160">
        <w:trPr>
          <w:cantSplit/>
          <w:del w:id="839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1D1F3" w14:textId="3AC7EE82" w:rsidR="0024179B" w:rsidRPr="00F458A0" w:rsidDel="00A17716" w:rsidRDefault="0024179B" w:rsidP="007B2160">
            <w:pPr>
              <w:rPr>
                <w:del w:id="83979" w:author="Author"/>
                <w:sz w:val="22"/>
                <w:szCs w:val="22"/>
              </w:rPr>
            </w:pPr>
            <w:del w:id="83980" w:author="Author">
              <w:r w:rsidRPr="00F458A0" w:rsidDel="00A17716">
                <w:rPr>
                  <w:sz w:val="22"/>
                  <w:szCs w:val="22"/>
                </w:rPr>
                <w:delText>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01923" w14:textId="4F082EB9" w:rsidR="0024179B" w:rsidRPr="00F458A0" w:rsidDel="00A17716" w:rsidRDefault="0024179B" w:rsidP="007B2160">
            <w:pPr>
              <w:pStyle w:val="NormalWeb"/>
              <w:rPr>
                <w:del w:id="83981" w:author="Author"/>
                <w:rFonts w:eastAsiaTheme="minorEastAsia"/>
                <w:sz w:val="22"/>
                <w:szCs w:val="22"/>
              </w:rPr>
            </w:pPr>
            <w:del w:id="83982" w:author="Author">
              <w:r w:rsidRPr="00F458A0" w:rsidDel="00A17716">
                <w:rPr>
                  <w:sz w:val="22"/>
                  <w:szCs w:val="22"/>
                </w:rPr>
                <w:delText xml:space="preserve">If we do not have load requirements for transaction processing on each </w:delText>
              </w:r>
              <w:r w:rsidR="00740D3A" w:rsidRPr="00F458A0" w:rsidDel="00A17716">
                <w:rPr>
                  <w:sz w:val="22"/>
                  <w:szCs w:val="22"/>
                </w:rPr>
                <w:delText>work stream</w:delText>
              </w:r>
              <w:r w:rsidRPr="00F458A0" w:rsidDel="00A17716">
                <w:rPr>
                  <w:sz w:val="22"/>
                  <w:szCs w:val="22"/>
                </w:rPr>
                <w:delText>, the architecture may not support the future loading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146F5" w14:textId="07F5532A" w:rsidR="0024179B" w:rsidRPr="00F458A0" w:rsidDel="00A17716" w:rsidRDefault="0024179B" w:rsidP="007B2160">
            <w:pPr>
              <w:rPr>
                <w:del w:id="83983" w:author="Author"/>
                <w:sz w:val="22"/>
                <w:szCs w:val="22"/>
              </w:rPr>
            </w:pPr>
            <w:del w:id="83984" w:author="Author">
              <w:r w:rsidRPr="00F458A0" w:rsidDel="00A17716">
                <w:rPr>
                  <w:sz w:val="22"/>
                  <w:szCs w:val="22"/>
                </w:rPr>
                <w:delText>Build 0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BE66A" w14:textId="69843192" w:rsidR="0024179B" w:rsidRPr="00F458A0" w:rsidDel="00A17716" w:rsidRDefault="0024179B" w:rsidP="007B2160">
            <w:pPr>
              <w:rPr>
                <w:del w:id="83985" w:author="Author"/>
                <w:sz w:val="22"/>
                <w:szCs w:val="22"/>
              </w:rPr>
            </w:pPr>
            <w:del w:id="83986" w:author="Author">
              <w:r w:rsidRPr="00F458A0" w:rsidDel="00A17716">
                <w:rPr>
                  <w:sz w:val="22"/>
                  <w:szCs w:val="22"/>
                </w:rPr>
                <w:delText>If the requirements are not known, an estimate can be develop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3604D" w14:textId="0F6E9A8A" w:rsidR="0024179B" w:rsidRPr="00F458A0" w:rsidDel="00A17716" w:rsidRDefault="0024179B" w:rsidP="007B2160">
            <w:pPr>
              <w:rPr>
                <w:del w:id="83987" w:author="Author"/>
                <w:sz w:val="22"/>
                <w:szCs w:val="22"/>
              </w:rPr>
            </w:pPr>
            <w:del w:id="83988"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2441D" w14:textId="212B5436" w:rsidR="0024179B" w:rsidRPr="00F458A0" w:rsidDel="00A17716" w:rsidRDefault="0024179B" w:rsidP="007B2160">
            <w:pPr>
              <w:rPr>
                <w:del w:id="83989" w:author="Author"/>
                <w:sz w:val="22"/>
                <w:szCs w:val="22"/>
              </w:rPr>
            </w:pPr>
            <w:del w:id="83990" w:author="Author">
              <w:r w:rsidRPr="00F458A0" w:rsidDel="00A17716">
                <w:rPr>
                  <w:sz w:val="22"/>
                  <w:szCs w:val="22"/>
                </w:rPr>
                <w:delText>M</w:delText>
              </w:r>
            </w:del>
          </w:p>
        </w:tc>
      </w:tr>
      <w:tr w:rsidR="0024179B" w:rsidRPr="00F458A0" w:rsidDel="00A17716" w14:paraId="2428C456" w14:textId="4F64516D" w:rsidTr="007B2160">
        <w:trPr>
          <w:cantSplit/>
          <w:del w:id="839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602C0" w14:textId="3D2AAD7C" w:rsidR="0024179B" w:rsidRPr="00F458A0" w:rsidDel="00A17716" w:rsidRDefault="0024179B" w:rsidP="007B2160">
            <w:pPr>
              <w:rPr>
                <w:del w:id="83992" w:author="Author"/>
                <w:sz w:val="22"/>
                <w:szCs w:val="22"/>
              </w:rPr>
            </w:pPr>
            <w:del w:id="83993" w:author="Author">
              <w:r w:rsidRPr="00F458A0" w:rsidDel="00A17716">
                <w:rPr>
                  <w:sz w:val="22"/>
                  <w:szCs w:val="22"/>
                </w:rPr>
                <w:delText>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4487E" w14:textId="13C89497" w:rsidR="005E5916" w:rsidRPr="00F458A0" w:rsidDel="00A17716" w:rsidRDefault="0024179B" w:rsidP="005E5916">
            <w:pPr>
              <w:pStyle w:val="NormalWeb"/>
              <w:rPr>
                <w:del w:id="83994" w:author="Author"/>
                <w:sz w:val="22"/>
                <w:szCs w:val="22"/>
              </w:rPr>
            </w:pPr>
            <w:del w:id="83995" w:author="Author">
              <w:r w:rsidRPr="00F458A0" w:rsidDel="00A17716">
                <w:rPr>
                  <w:sz w:val="22"/>
                  <w:szCs w:val="22"/>
                </w:rPr>
                <w:delText xml:space="preserve">Which reports are needed from VistA for each </w:delText>
              </w:r>
              <w:r w:rsidR="00740D3A" w:rsidRPr="00F458A0" w:rsidDel="00A17716">
                <w:rPr>
                  <w:sz w:val="22"/>
                  <w:szCs w:val="22"/>
                </w:rPr>
                <w:delText>work stream</w:delText>
              </w:r>
              <w:r w:rsidRPr="00F458A0" w:rsidDel="00A17716">
                <w:rPr>
                  <w:sz w:val="22"/>
                  <w:szCs w:val="22"/>
                </w:rPr>
                <w:delText>? Are there specific requirements for each report? Do we need to remember the reports and run them in batch or offline modes?</w:delText>
              </w:r>
            </w:del>
          </w:p>
          <w:p w14:paraId="2A644F8D" w14:textId="7A0071DE" w:rsidR="0024179B" w:rsidRPr="00F458A0" w:rsidDel="00A17716" w:rsidRDefault="0024179B" w:rsidP="005E5916">
            <w:pPr>
              <w:pStyle w:val="NormalWeb"/>
              <w:rPr>
                <w:del w:id="83996" w:author="Author"/>
                <w:rFonts w:eastAsiaTheme="minorEastAsia"/>
                <w:sz w:val="22"/>
                <w:szCs w:val="22"/>
              </w:rPr>
            </w:pPr>
            <w:del w:id="83997" w:author="Author">
              <w:r w:rsidRPr="00F458A0" w:rsidDel="00A17716">
                <w:rPr>
                  <w:sz w:val="22"/>
                  <w:szCs w:val="22"/>
                </w:rPr>
                <w:delText>If this information is not present, we cannot include the reporting capabilities component of th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C98DB" w14:textId="7E1D476F" w:rsidR="0024179B" w:rsidRPr="00F458A0" w:rsidDel="00A17716" w:rsidRDefault="0024179B" w:rsidP="007B2160">
            <w:pPr>
              <w:rPr>
                <w:del w:id="83998" w:author="Author"/>
                <w:sz w:val="22"/>
                <w:szCs w:val="22"/>
              </w:rPr>
            </w:pPr>
            <w:del w:id="83999" w:author="Author">
              <w:r w:rsidRPr="00F458A0" w:rsidDel="00A17716">
                <w:rPr>
                  <w:sz w:val="22"/>
                  <w:szCs w:val="22"/>
                </w:rPr>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0F215" w14:textId="444A5BD8" w:rsidR="0024179B" w:rsidRPr="00F458A0" w:rsidDel="00A17716" w:rsidRDefault="0024179B" w:rsidP="007B2160">
            <w:pPr>
              <w:rPr>
                <w:del w:id="84000" w:author="Author"/>
                <w:sz w:val="22"/>
                <w:szCs w:val="22"/>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3F861" w14:textId="73B2444F" w:rsidR="0024179B" w:rsidRPr="00F458A0" w:rsidDel="00A17716" w:rsidRDefault="0024179B" w:rsidP="007B2160">
            <w:pPr>
              <w:rPr>
                <w:del w:id="84001" w:author="Author"/>
                <w:sz w:val="22"/>
                <w:szCs w:val="22"/>
              </w:rPr>
            </w:pPr>
            <w:del w:id="84002"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C7888" w14:textId="18F3788C" w:rsidR="0024179B" w:rsidRPr="00F458A0" w:rsidDel="00A17716" w:rsidRDefault="0024179B" w:rsidP="007B2160">
            <w:pPr>
              <w:rPr>
                <w:del w:id="84003" w:author="Author"/>
                <w:sz w:val="22"/>
                <w:szCs w:val="22"/>
              </w:rPr>
            </w:pPr>
            <w:del w:id="84004" w:author="Author">
              <w:r w:rsidRPr="00F458A0" w:rsidDel="00A17716">
                <w:rPr>
                  <w:sz w:val="22"/>
                  <w:szCs w:val="22"/>
                </w:rPr>
                <w:delText>H</w:delText>
              </w:r>
            </w:del>
          </w:p>
        </w:tc>
      </w:tr>
      <w:tr w:rsidR="0024179B" w:rsidRPr="00F458A0" w:rsidDel="00A17716" w14:paraId="395D40F8" w14:textId="24EE7515" w:rsidTr="007B2160">
        <w:trPr>
          <w:cantSplit/>
          <w:del w:id="840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0E34B" w14:textId="56948FC6" w:rsidR="0024179B" w:rsidRPr="00F458A0" w:rsidDel="00A17716" w:rsidRDefault="0024179B" w:rsidP="007B2160">
            <w:pPr>
              <w:rPr>
                <w:del w:id="84006" w:author="Author"/>
                <w:sz w:val="22"/>
                <w:szCs w:val="22"/>
              </w:rPr>
            </w:pPr>
            <w:del w:id="84007" w:author="Author">
              <w:r w:rsidRPr="00F458A0" w:rsidDel="00A17716">
                <w:rPr>
                  <w:sz w:val="22"/>
                  <w:szCs w:val="22"/>
                </w:rPr>
                <w:delText>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C9C18" w14:textId="1C5C7C38" w:rsidR="0024179B" w:rsidRPr="00F458A0" w:rsidDel="00A17716" w:rsidRDefault="0024179B" w:rsidP="007B2160">
            <w:pPr>
              <w:rPr>
                <w:del w:id="84008" w:author="Author"/>
                <w:sz w:val="22"/>
                <w:szCs w:val="22"/>
              </w:rPr>
            </w:pPr>
            <w:del w:id="84009" w:author="Author">
              <w:r w:rsidRPr="00F458A0" w:rsidDel="00A17716">
                <w:rPr>
                  <w:sz w:val="22"/>
                  <w:szCs w:val="22"/>
                </w:rPr>
                <w:delText>If we do not know the auditing requirements for the tools, the architecture may not support the future auditing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D3B7A" w14:textId="2316294B" w:rsidR="0024179B" w:rsidRPr="00F458A0" w:rsidDel="00A17716" w:rsidRDefault="0024179B" w:rsidP="007B2160">
            <w:pPr>
              <w:rPr>
                <w:del w:id="84010" w:author="Author"/>
                <w:sz w:val="22"/>
                <w:szCs w:val="22"/>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FB3C6" w14:textId="243AD786" w:rsidR="0024179B" w:rsidRPr="00F458A0" w:rsidDel="00A17716" w:rsidRDefault="0024179B" w:rsidP="007B2160">
            <w:pPr>
              <w:rPr>
                <w:del w:id="84011" w:author="Author"/>
                <w:sz w:val="22"/>
                <w:szCs w:val="22"/>
              </w:rPr>
            </w:pPr>
            <w:del w:id="84012" w:author="Author">
              <w:r w:rsidRPr="00F458A0" w:rsidDel="00A17716">
                <w:rPr>
                  <w:sz w:val="22"/>
                  <w:szCs w:val="22"/>
                </w:rPr>
                <w:delText>If the requirements are not known, an estimate can be develop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0A7E5" w14:textId="006AE8C7" w:rsidR="0024179B" w:rsidRPr="00F458A0" w:rsidDel="00A17716" w:rsidRDefault="0024179B" w:rsidP="007B2160">
            <w:pPr>
              <w:rPr>
                <w:del w:id="84013" w:author="Author"/>
                <w:sz w:val="22"/>
                <w:szCs w:val="22"/>
              </w:rPr>
            </w:pPr>
            <w:del w:id="84014"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5C46D" w14:textId="2070DD82" w:rsidR="0024179B" w:rsidRPr="00F458A0" w:rsidDel="00A17716" w:rsidRDefault="0024179B" w:rsidP="007B2160">
            <w:pPr>
              <w:rPr>
                <w:del w:id="84015" w:author="Author"/>
                <w:sz w:val="22"/>
                <w:szCs w:val="22"/>
              </w:rPr>
            </w:pPr>
            <w:del w:id="84016" w:author="Author">
              <w:r w:rsidRPr="00F458A0" w:rsidDel="00A17716">
                <w:rPr>
                  <w:sz w:val="22"/>
                  <w:szCs w:val="22"/>
                </w:rPr>
                <w:delText>M</w:delText>
              </w:r>
            </w:del>
          </w:p>
        </w:tc>
      </w:tr>
      <w:tr w:rsidR="0024179B" w:rsidRPr="00F458A0" w:rsidDel="00A17716" w14:paraId="281E2D0B" w14:textId="696C907E" w:rsidTr="007B2160">
        <w:trPr>
          <w:cantSplit/>
          <w:del w:id="840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24CD9" w14:textId="24D52F2E" w:rsidR="0024179B" w:rsidRPr="00F458A0" w:rsidDel="00A17716" w:rsidRDefault="0024179B" w:rsidP="007B2160">
            <w:pPr>
              <w:rPr>
                <w:del w:id="84018" w:author="Author"/>
                <w:sz w:val="22"/>
                <w:szCs w:val="22"/>
              </w:rPr>
            </w:pPr>
            <w:del w:id="84019" w:author="Author">
              <w:r w:rsidRPr="00F458A0" w:rsidDel="00A17716">
                <w:rPr>
                  <w:sz w:val="22"/>
                  <w:szCs w:val="22"/>
                </w:rPr>
                <w:delText>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B0A1C" w14:textId="0003F9A9" w:rsidR="0024179B" w:rsidRPr="00F458A0" w:rsidDel="00A17716" w:rsidRDefault="0024179B" w:rsidP="007B2160">
            <w:pPr>
              <w:pStyle w:val="NormalWeb"/>
              <w:rPr>
                <w:del w:id="84020" w:author="Author"/>
                <w:rFonts w:eastAsiaTheme="minorEastAsia"/>
                <w:sz w:val="22"/>
                <w:szCs w:val="22"/>
              </w:rPr>
            </w:pPr>
            <w:del w:id="84021" w:author="Author">
              <w:r w:rsidRPr="00F458A0" w:rsidDel="00A17716">
                <w:rPr>
                  <w:sz w:val="22"/>
                  <w:szCs w:val="22"/>
                </w:rPr>
                <w:delText xml:space="preserve">If the number of expected users for the MCCF EDI TAS UI for each </w:delText>
              </w:r>
              <w:r w:rsidR="00740D3A" w:rsidRPr="00F458A0" w:rsidDel="00A17716">
                <w:rPr>
                  <w:sz w:val="22"/>
                  <w:szCs w:val="22"/>
                </w:rPr>
                <w:delText>work stream</w:delText>
              </w:r>
              <w:r w:rsidRPr="00F458A0" w:rsidDel="00A17716">
                <w:rPr>
                  <w:sz w:val="22"/>
                  <w:szCs w:val="22"/>
                </w:rPr>
                <w:delText xml:space="preserve"> is not known, the architecture cannot be guaranteed to support the loa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F8F84" w14:textId="338D8A42" w:rsidR="0024179B" w:rsidRPr="00F458A0" w:rsidDel="00A17716" w:rsidRDefault="0024179B" w:rsidP="007B2160">
            <w:pPr>
              <w:rPr>
                <w:del w:id="84022" w:author="Author"/>
                <w:sz w:val="22"/>
                <w:szCs w:val="22"/>
              </w:rPr>
            </w:pPr>
            <w:del w:id="84023" w:author="Author">
              <w:r w:rsidRPr="00F458A0" w:rsidDel="00A17716">
                <w:rPr>
                  <w:sz w:val="22"/>
                  <w:szCs w:val="22"/>
                </w:rPr>
                <w:delText>Build 0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18F66" w14:textId="57FDD2DA" w:rsidR="0024179B" w:rsidRPr="00F458A0" w:rsidDel="00A17716" w:rsidRDefault="0024179B" w:rsidP="007B2160">
            <w:pPr>
              <w:rPr>
                <w:del w:id="84024" w:author="Author"/>
                <w:sz w:val="22"/>
                <w:szCs w:val="22"/>
              </w:rPr>
            </w:pPr>
            <w:del w:id="84025" w:author="Author">
              <w:r w:rsidRPr="00F458A0" w:rsidDel="00A17716">
                <w:rPr>
                  <w:sz w:val="22"/>
                  <w:szCs w:val="22"/>
                </w:rPr>
                <w:delText>If the requirements are not known, an estimate can be develop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70ABA" w14:textId="3F8EEACC" w:rsidR="0024179B" w:rsidRPr="00F458A0" w:rsidDel="00A17716" w:rsidRDefault="0024179B" w:rsidP="007B2160">
            <w:pPr>
              <w:rPr>
                <w:del w:id="84026" w:author="Author"/>
                <w:sz w:val="22"/>
                <w:szCs w:val="22"/>
              </w:rPr>
            </w:pPr>
            <w:del w:id="84027"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37721" w14:textId="68D25DFD" w:rsidR="0024179B" w:rsidRPr="00F458A0" w:rsidDel="00A17716" w:rsidRDefault="0024179B" w:rsidP="007B2160">
            <w:pPr>
              <w:rPr>
                <w:del w:id="84028" w:author="Author"/>
                <w:sz w:val="22"/>
                <w:szCs w:val="22"/>
              </w:rPr>
            </w:pPr>
            <w:del w:id="84029" w:author="Author">
              <w:r w:rsidRPr="00F458A0" w:rsidDel="00A17716">
                <w:rPr>
                  <w:sz w:val="22"/>
                  <w:szCs w:val="22"/>
                </w:rPr>
                <w:delText>M</w:delText>
              </w:r>
            </w:del>
          </w:p>
        </w:tc>
      </w:tr>
      <w:tr w:rsidR="0024179B" w:rsidRPr="00F458A0" w:rsidDel="00A17716" w14:paraId="565547FC" w14:textId="78DEFE31" w:rsidTr="007B2160">
        <w:trPr>
          <w:cantSplit/>
          <w:del w:id="840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2C2BC" w14:textId="04F02CF6" w:rsidR="0024179B" w:rsidRPr="00F458A0" w:rsidDel="00A17716" w:rsidRDefault="0024179B" w:rsidP="007B2160">
            <w:pPr>
              <w:rPr>
                <w:del w:id="84031" w:author="Author"/>
                <w:sz w:val="22"/>
                <w:szCs w:val="22"/>
              </w:rPr>
            </w:pPr>
            <w:del w:id="84032" w:author="Author">
              <w:r w:rsidRPr="00F458A0" w:rsidDel="00A17716">
                <w:rPr>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56190" w14:textId="21FE87E6" w:rsidR="0024179B" w:rsidRPr="00F458A0" w:rsidDel="00A17716" w:rsidRDefault="0024179B" w:rsidP="007B2160">
            <w:pPr>
              <w:pStyle w:val="NormalWeb"/>
              <w:rPr>
                <w:del w:id="84033" w:author="Author"/>
                <w:rFonts w:eastAsiaTheme="minorEastAsia"/>
                <w:sz w:val="22"/>
                <w:szCs w:val="22"/>
              </w:rPr>
            </w:pPr>
            <w:del w:id="84034" w:author="Author">
              <w:r w:rsidRPr="00F458A0" w:rsidDel="00A17716">
                <w:rPr>
                  <w:sz w:val="22"/>
                  <w:szCs w:val="22"/>
                </w:rPr>
                <w:delText>If the High Availability requirements are not known, the architecture cannot be guaranteed to be available to the level that is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CC527" w14:textId="3CB05414" w:rsidR="0024179B" w:rsidRPr="00F458A0" w:rsidDel="00A17716" w:rsidRDefault="0024179B" w:rsidP="007B2160">
            <w:pPr>
              <w:rPr>
                <w:del w:id="84035" w:author="Author"/>
                <w:sz w:val="22"/>
                <w:szCs w:val="22"/>
              </w:rPr>
            </w:pPr>
            <w:del w:id="84036" w:author="Author">
              <w:r w:rsidRPr="00F458A0" w:rsidDel="00A17716">
                <w:rPr>
                  <w:sz w:val="22"/>
                  <w:szCs w:val="22"/>
                </w:rPr>
                <w:delText>Build 0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43C1D" w14:textId="53964EB8" w:rsidR="0024179B" w:rsidRPr="00F458A0" w:rsidDel="00A17716" w:rsidRDefault="0024179B" w:rsidP="007B2160">
            <w:pPr>
              <w:rPr>
                <w:del w:id="84037" w:author="Author"/>
                <w:sz w:val="22"/>
                <w:szCs w:val="22"/>
              </w:rPr>
            </w:pPr>
            <w:del w:id="84038" w:author="Author">
              <w:r w:rsidRPr="00F458A0" w:rsidDel="00A17716">
                <w:rPr>
                  <w:sz w:val="22"/>
                  <w:szCs w:val="22"/>
                </w:rPr>
                <w:delText>Engage with ASD regarding Architecture compliance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3014C" w14:textId="4856BF50" w:rsidR="0024179B" w:rsidRPr="00F458A0" w:rsidDel="00A17716" w:rsidRDefault="0024179B" w:rsidP="007B2160">
            <w:pPr>
              <w:rPr>
                <w:del w:id="84039" w:author="Author"/>
                <w:sz w:val="22"/>
                <w:szCs w:val="22"/>
              </w:rPr>
            </w:pPr>
            <w:del w:id="84040"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59582" w14:textId="42F62B11" w:rsidR="0024179B" w:rsidRPr="00F458A0" w:rsidDel="00A17716" w:rsidRDefault="0024179B" w:rsidP="007B2160">
            <w:pPr>
              <w:rPr>
                <w:del w:id="84041" w:author="Author"/>
                <w:sz w:val="22"/>
                <w:szCs w:val="22"/>
              </w:rPr>
            </w:pPr>
            <w:del w:id="84042" w:author="Author">
              <w:r w:rsidRPr="00F458A0" w:rsidDel="00A17716">
                <w:rPr>
                  <w:sz w:val="22"/>
                  <w:szCs w:val="22"/>
                </w:rPr>
                <w:delText>M</w:delText>
              </w:r>
            </w:del>
          </w:p>
        </w:tc>
      </w:tr>
      <w:tr w:rsidR="0024179B" w:rsidRPr="00F458A0" w:rsidDel="00A17716" w14:paraId="3D3C8FF7" w14:textId="7AFA6B91" w:rsidTr="007B2160">
        <w:trPr>
          <w:cantSplit/>
          <w:del w:id="840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76B63" w14:textId="1DCAA7E5" w:rsidR="0024179B" w:rsidRPr="00F458A0" w:rsidDel="00A17716" w:rsidRDefault="0024179B" w:rsidP="007B2160">
            <w:pPr>
              <w:rPr>
                <w:del w:id="84044" w:author="Author"/>
                <w:sz w:val="22"/>
                <w:szCs w:val="22"/>
              </w:rPr>
            </w:pPr>
            <w:del w:id="84045" w:author="Author">
              <w:r w:rsidRPr="00F458A0" w:rsidDel="00A17716">
                <w:rPr>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F6A77" w14:textId="1F05DE48" w:rsidR="0024179B" w:rsidRPr="00F458A0" w:rsidDel="00A17716" w:rsidRDefault="0024179B" w:rsidP="007B2160">
            <w:pPr>
              <w:pStyle w:val="NormalWeb"/>
              <w:rPr>
                <w:del w:id="84046" w:author="Author"/>
                <w:rFonts w:eastAsiaTheme="minorEastAsia"/>
                <w:sz w:val="22"/>
                <w:szCs w:val="22"/>
              </w:rPr>
            </w:pPr>
            <w:del w:id="84047" w:author="Author">
              <w:r w:rsidRPr="00F458A0" w:rsidDel="00A17716">
                <w:rPr>
                  <w:sz w:val="22"/>
                  <w:szCs w:val="22"/>
                </w:rPr>
                <w:delText>If the DR/COOP requirements (hot site, medium, cold site) are not known, the architecture cannot be guaranteed to support the DR or COOP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4253A" w14:textId="3F2D286E" w:rsidR="0024179B" w:rsidRPr="00F458A0" w:rsidDel="00A17716" w:rsidRDefault="0024179B" w:rsidP="007B2160">
            <w:pPr>
              <w:rPr>
                <w:del w:id="84048" w:author="Author"/>
                <w:sz w:val="22"/>
                <w:szCs w:val="22"/>
              </w:rPr>
            </w:pPr>
            <w:del w:id="84049" w:author="Author">
              <w:r w:rsidRPr="00F458A0" w:rsidDel="00A17716">
                <w:rPr>
                  <w:sz w:val="22"/>
                  <w:szCs w:val="22"/>
                </w:rPr>
                <w:delText>Build 0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525A4" w14:textId="4274C73F" w:rsidR="0024179B" w:rsidRPr="00F458A0" w:rsidDel="00A17716" w:rsidRDefault="0024179B" w:rsidP="007B2160">
            <w:pPr>
              <w:rPr>
                <w:del w:id="84050" w:author="Author"/>
                <w:sz w:val="22"/>
                <w:szCs w:val="22"/>
              </w:rPr>
            </w:pPr>
            <w:del w:id="84051" w:author="Author">
              <w:r w:rsidRPr="00F458A0" w:rsidDel="00A17716">
                <w:rPr>
                  <w:sz w:val="22"/>
                  <w:szCs w:val="22"/>
                </w:rPr>
                <w:delText>Engage with ASD regarding Architecture compliance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20348" w14:textId="150C9A13" w:rsidR="0024179B" w:rsidRPr="00F458A0" w:rsidDel="00A17716" w:rsidRDefault="0024179B" w:rsidP="007B2160">
            <w:pPr>
              <w:rPr>
                <w:del w:id="84052" w:author="Author"/>
                <w:sz w:val="22"/>
                <w:szCs w:val="22"/>
              </w:rPr>
            </w:pPr>
            <w:del w:id="84053" w:author="Autho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4C0FD" w14:textId="1F7F8ABE" w:rsidR="0024179B" w:rsidRPr="00F458A0" w:rsidDel="00A17716" w:rsidRDefault="0024179B" w:rsidP="007B2160">
            <w:pPr>
              <w:rPr>
                <w:del w:id="84054" w:author="Author"/>
                <w:sz w:val="22"/>
                <w:szCs w:val="22"/>
              </w:rPr>
            </w:pPr>
            <w:del w:id="84055" w:author="Author">
              <w:r w:rsidRPr="00F458A0" w:rsidDel="00A17716">
                <w:rPr>
                  <w:sz w:val="22"/>
                  <w:szCs w:val="22"/>
                </w:rPr>
                <w:delText>M</w:delText>
              </w:r>
            </w:del>
          </w:p>
        </w:tc>
      </w:tr>
      <w:tr w:rsidR="0024179B" w:rsidRPr="00F458A0" w:rsidDel="00A17716" w14:paraId="61284F97" w14:textId="100D3A3F" w:rsidTr="007B2160">
        <w:trPr>
          <w:cantSplit/>
          <w:del w:id="840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F7B0A" w14:textId="73FDA3FE" w:rsidR="0024179B" w:rsidRPr="00F458A0" w:rsidDel="00A17716" w:rsidRDefault="0024179B" w:rsidP="007B2160">
            <w:pPr>
              <w:rPr>
                <w:del w:id="84057" w:author="Author"/>
                <w:sz w:val="22"/>
                <w:szCs w:val="22"/>
              </w:rPr>
            </w:pPr>
            <w:del w:id="84058" w:author="Author">
              <w:r w:rsidRPr="00F458A0" w:rsidDel="00A17716">
                <w:rPr>
                  <w:sz w:val="22"/>
                  <w:szCs w:val="22"/>
                </w:rPr>
                <w:delText>Technica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01045" w14:textId="7D941296" w:rsidR="0024179B" w:rsidRPr="00F458A0" w:rsidDel="00A17716" w:rsidRDefault="0024179B" w:rsidP="007B2160">
            <w:pPr>
              <w:rPr>
                <w:del w:id="84059" w:author="Author"/>
                <w:sz w:val="22"/>
                <w:szCs w:val="22"/>
              </w:rPr>
            </w:pPr>
            <w:del w:id="84060" w:author="Author">
              <w:r w:rsidRPr="00F458A0" w:rsidDel="00A17716">
                <w:rPr>
                  <w:sz w:val="22"/>
                  <w:szCs w:val="22"/>
                </w:rPr>
                <w:delText>The Financial Module in the FHIR Specification is not mature and has not been mapped to the EDI standard. If it does not include all the technical capability needed for MCCF EDI TAS, development will be needed to fill the technical gap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CCE2F" w14:textId="349A0405" w:rsidR="0024179B" w:rsidRPr="00F458A0" w:rsidDel="00A17716" w:rsidRDefault="0024179B" w:rsidP="007B2160">
            <w:pPr>
              <w:rPr>
                <w:del w:id="84061" w:author="Author"/>
                <w:sz w:val="22"/>
                <w:szCs w:val="22"/>
              </w:rPr>
            </w:pPr>
            <w:del w:id="84062" w:author="Author">
              <w:r w:rsidRPr="00F458A0" w:rsidDel="00A17716">
                <w:rPr>
                  <w:sz w:val="22"/>
                  <w:szCs w:val="22"/>
                </w:rPr>
                <w:delText>TB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E8D82" w14:textId="7293AD5B" w:rsidR="0024179B" w:rsidRPr="00F458A0" w:rsidDel="00A17716" w:rsidRDefault="0024179B" w:rsidP="007B2160">
            <w:pPr>
              <w:rPr>
                <w:del w:id="84063" w:author="Author"/>
                <w:sz w:val="22"/>
                <w:szCs w:val="22"/>
              </w:rPr>
            </w:pPr>
            <w:del w:id="84064" w:author="Author">
              <w:r w:rsidRPr="00F458A0" w:rsidDel="00A17716">
                <w:rPr>
                  <w:sz w:val="22"/>
                  <w:szCs w:val="22"/>
                </w:rPr>
                <w:delText>The FHIR Specification can be extended if the base specification does not meet the needs of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7830E" w14:textId="266E6509" w:rsidR="0024179B" w:rsidRPr="00F458A0" w:rsidDel="00A17716" w:rsidRDefault="0024179B" w:rsidP="007B2160">
            <w:pPr>
              <w:rPr>
                <w:del w:id="84065" w:author="Author"/>
                <w:sz w:val="22"/>
                <w:szCs w:val="22"/>
              </w:rPr>
            </w:pPr>
            <w:del w:id="84066" w:author="Author">
              <w:r w:rsidRPr="00F458A0" w:rsidDel="00A17716">
                <w:rPr>
                  <w:sz w:val="22"/>
                  <w:szCs w:val="22"/>
                </w:rPr>
                <w:delText>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B7DDC" w14:textId="7426D02D" w:rsidR="0024179B" w:rsidRPr="00F458A0" w:rsidDel="00A17716" w:rsidRDefault="0024179B" w:rsidP="007B2160">
            <w:pPr>
              <w:rPr>
                <w:del w:id="84067" w:author="Author"/>
                <w:sz w:val="22"/>
                <w:szCs w:val="22"/>
              </w:rPr>
            </w:pPr>
            <w:del w:id="84068" w:author="Author">
              <w:r w:rsidRPr="00F458A0" w:rsidDel="00A17716">
                <w:rPr>
                  <w:sz w:val="22"/>
                  <w:szCs w:val="22"/>
                </w:rPr>
                <w:delText>M</w:delText>
              </w:r>
            </w:del>
          </w:p>
        </w:tc>
      </w:tr>
    </w:tbl>
    <w:p w14:paraId="628238A2" w14:textId="66804BF1" w:rsidR="0024179B" w:rsidRPr="00F458A0" w:rsidDel="00A17716" w:rsidRDefault="0024179B" w:rsidP="0067659A">
      <w:pPr>
        <w:pStyle w:val="BodyText"/>
        <w:rPr>
          <w:del w:id="84069" w:author="Author"/>
        </w:rPr>
      </w:pPr>
    </w:p>
    <w:p w14:paraId="38C38475" w14:textId="62EE3A36" w:rsidR="00761750" w:rsidRPr="00F458A0" w:rsidDel="00A17716" w:rsidRDefault="00761750" w:rsidP="00CE62EE">
      <w:pPr>
        <w:pStyle w:val="TableHeading"/>
        <w:rPr>
          <w:del w:id="84070" w:author="Author"/>
        </w:rPr>
      </w:pPr>
      <w:del w:id="84071" w:author="Author">
        <w:r w:rsidRPr="00F458A0" w:rsidDel="00A17716">
          <w:delText>Tradeoffs</w:delText>
        </w:r>
      </w:del>
    </w:p>
    <w:p w14:paraId="3FBD3BAB" w14:textId="61A82DD0" w:rsidR="00761750" w:rsidRPr="00F458A0" w:rsidDel="00A17716" w:rsidRDefault="00761750" w:rsidP="00761750">
      <w:pPr>
        <w:pStyle w:val="NormalWeb"/>
        <w:rPr>
          <w:del w:id="84072" w:author="Author"/>
        </w:rPr>
      </w:pPr>
      <w:del w:id="84073" w:author="Author">
        <w:r w:rsidRPr="00F458A0" w:rsidDel="00A17716">
          <w:delText>The goal of analyzing tradeoffs for the components in the MCCF EDI TAS Architecture is to support the choice of technical solutions for each architecture layer and component, resulting in a finalized MCCF EDI TAS Architecture design.</w:delText>
        </w:r>
      </w:del>
    </w:p>
    <w:p w14:paraId="59A6EDAE" w14:textId="1D04891C" w:rsidR="00761750" w:rsidRPr="00F458A0" w:rsidDel="00A17716" w:rsidRDefault="00761750" w:rsidP="00761750">
      <w:pPr>
        <w:pStyle w:val="NormalWeb"/>
        <w:rPr>
          <w:del w:id="84074" w:author="Author"/>
        </w:rPr>
      </w:pPr>
      <w:del w:id="84075" w:author="Author">
        <w:r w:rsidRPr="00F458A0" w:rsidDel="00A17716">
          <w:delText>The alternatives being used are the ones included in the Software Architecture in section 1.2</w:delText>
        </w:r>
      </w:del>
      <w:ins w:id="84076" w:author="Author">
        <w:del w:id="84077" w:author="Author">
          <w:r w:rsidR="00695821" w:rsidDel="00A17716">
            <w:delText>4.2</w:delText>
          </w:r>
        </w:del>
      </w:ins>
      <w:del w:id="84078" w:author="Author">
        <w:r w:rsidRPr="00F458A0" w:rsidDel="00A17716">
          <w:delText xml:space="preserve"> of the</w:delText>
        </w:r>
      </w:del>
      <w:ins w:id="84079" w:author="Author">
        <w:del w:id="84080" w:author="Author">
          <w:r w:rsidR="00695821" w:rsidDel="00A17716">
            <w:delText>in</w:delText>
          </w:r>
        </w:del>
      </w:ins>
      <w:del w:id="84081" w:author="Author">
        <w:r w:rsidR="00F9207E" w:rsidRPr="00F458A0" w:rsidDel="00A17716">
          <w:delText xml:space="preserve"> </w:delText>
        </w:r>
        <w:commentRangeStart w:id="84082"/>
        <w:r w:rsidR="00AF359A" w:rsidDel="00A17716">
          <w:fldChar w:fldCharType="begin"/>
        </w:r>
      </w:del>
      <w:ins w:id="84083" w:author="Author">
        <w:del w:id="84084" w:author="Author">
          <w:r w:rsidR="00695821" w:rsidDel="00A17716">
            <w:delInstrText>HYPERLINK  \l "_Software_Architecture"</w:delInstrText>
          </w:r>
        </w:del>
      </w:ins>
      <w:del w:id="84085" w:author="Author">
        <w:r w:rsidR="00AF359A" w:rsidDel="00A17716">
          <w:delInstrText xml:space="preserve"> HYPERLINK "https://halfaker.atlassian.net/wiki/display/VM/To+Be+Architecture" \l "_Toc469560907" </w:delInstrText>
        </w:r>
        <w:r w:rsidR="00AF359A" w:rsidDel="00A17716">
          <w:fldChar w:fldCharType="separate"/>
        </w:r>
        <w:r w:rsidRPr="00F458A0" w:rsidDel="00A17716">
          <w:rPr>
            <w:rStyle w:val="Hyperlink"/>
          </w:rPr>
          <w:delText>MCCF EDI TAS</w:delText>
        </w:r>
        <w:r w:rsidR="00F9207E" w:rsidRPr="00F458A0" w:rsidDel="00A17716">
          <w:rPr>
            <w:rStyle w:val="Hyperlink"/>
          </w:rPr>
          <w:delText xml:space="preserve"> </w:delText>
        </w:r>
        <w:r w:rsidRPr="00F458A0" w:rsidDel="00A17716">
          <w:rPr>
            <w:rStyle w:val="Hyperlink"/>
          </w:rPr>
          <w:delText>To Be Architecture</w:delText>
        </w:r>
      </w:del>
      <w:ins w:id="84086" w:author="Author">
        <w:del w:id="84087" w:author="Author">
          <w:r w:rsidR="00695821" w:rsidDel="00A17716">
            <w:rPr>
              <w:rStyle w:val="Hyperlink"/>
            </w:rPr>
            <w:delText>Table 6</w:delText>
          </w:r>
        </w:del>
      </w:ins>
      <w:del w:id="84088" w:author="Author">
        <w:r w:rsidR="00AF359A" w:rsidDel="00A17716">
          <w:rPr>
            <w:rStyle w:val="Hyperlink"/>
          </w:rPr>
          <w:fldChar w:fldCharType="end"/>
        </w:r>
        <w:commentRangeEnd w:id="84082"/>
        <w:r w:rsidR="00973658" w:rsidDel="00A17716">
          <w:rPr>
            <w:rStyle w:val="CommentReference"/>
          </w:rPr>
          <w:commentReference w:id="84082"/>
        </w:r>
        <w:r w:rsidRPr="00F458A0" w:rsidDel="00A17716">
          <w:delText>.</w:delText>
        </w:r>
      </w:del>
    </w:p>
    <w:p w14:paraId="73F90EE3" w14:textId="686CAC3E" w:rsidR="00761750" w:rsidRPr="00F458A0" w:rsidDel="00A17716" w:rsidRDefault="00761750" w:rsidP="00761750">
      <w:pPr>
        <w:pStyle w:val="NormalWeb"/>
        <w:rPr>
          <w:del w:id="84089" w:author="Author"/>
        </w:rPr>
      </w:pPr>
      <w:del w:id="84090" w:author="Author">
        <w:r w:rsidRPr="00F458A0" w:rsidDel="00A17716">
          <w:delText>The criteria being used are the</w:delText>
        </w:r>
        <w:r w:rsidR="00F9207E" w:rsidRPr="00F458A0" w:rsidDel="00A17716">
          <w:delText xml:space="preserve"> </w:delText>
        </w:r>
        <w:commentRangeStart w:id="84091"/>
        <w:r w:rsidR="00AF359A" w:rsidRPr="006B1A40" w:rsidDel="00A17716">
          <w:fldChar w:fldCharType="begin"/>
        </w:r>
        <w:r w:rsidR="00AF359A" w:rsidRPr="006B1A40" w:rsidDel="00A17716">
          <w:delInstrText xml:space="preserve"> HYPERLINK "https://halfaker.atlassian.net/wiki/pages/viewpage.action?pageId=85197413" \l "suk=ff808081578e245d0157bf0f2c970011" </w:delInstrText>
        </w:r>
        <w:r w:rsidR="00AF359A" w:rsidRPr="006B1A40" w:rsidDel="00A17716">
          <w:fldChar w:fldCharType="separate"/>
        </w:r>
        <w:r w:rsidRPr="006B1A40" w:rsidDel="00A17716">
          <w:delText>System Features</w:delText>
        </w:r>
        <w:r w:rsidR="00AF359A" w:rsidRPr="006B1A40" w:rsidDel="00A17716">
          <w:rPr>
            <w:rStyle w:val="Hyperlink"/>
            <w:color w:val="auto"/>
            <w:u w:val="none"/>
          </w:rPr>
          <w:fldChar w:fldCharType="end"/>
        </w:r>
      </w:del>
      <w:commentRangeEnd w:id="84091"/>
      <w:ins w:id="84092" w:author="Author">
        <w:del w:id="84093" w:author="Author">
          <w:r w:rsidR="006B1A40" w:rsidRPr="006B1A40" w:rsidDel="00A17716">
            <w:rPr>
              <w:rStyle w:val="Hyperlink"/>
              <w:color w:val="auto"/>
              <w:u w:val="none"/>
            </w:rPr>
            <w:delText>s</w:delText>
          </w:r>
          <w:r w:rsidR="006B1A40" w:rsidRPr="006B1A40" w:rsidDel="00A17716">
            <w:delText xml:space="preserve">ystem </w:delText>
          </w:r>
          <w:r w:rsidR="006B1A40" w:rsidDel="00A17716">
            <w:delText>f</w:delText>
          </w:r>
          <w:r w:rsidR="006B1A40" w:rsidRPr="006B1A40" w:rsidDel="00A17716">
            <w:delText>eatures</w:delText>
          </w:r>
        </w:del>
      </w:ins>
      <w:del w:id="84094" w:author="Author">
        <w:r w:rsidR="00973658" w:rsidDel="00A17716">
          <w:rPr>
            <w:rStyle w:val="CommentReference"/>
          </w:rPr>
          <w:commentReference w:id="84091"/>
        </w:r>
      </w:del>
      <w:ins w:id="84095" w:author="Author">
        <w:del w:id="84096" w:author="Author">
          <w:r w:rsidR="006B1A40" w:rsidDel="00A17716">
            <w:delText xml:space="preserve"> (see US346 in Rally)</w:delText>
          </w:r>
        </w:del>
      </w:ins>
      <w:del w:id="84097" w:author="Author">
        <w:r w:rsidR="00F9207E" w:rsidRPr="00F458A0" w:rsidDel="00A17716">
          <w:delText xml:space="preserve"> </w:delText>
        </w:r>
        <w:r w:rsidRPr="00F458A0" w:rsidDel="00A17716">
          <w:delText xml:space="preserve">derived from the </w:delText>
        </w:r>
        <w:r w:rsidR="00740D3A" w:rsidRPr="00F458A0" w:rsidDel="00A17716">
          <w:delText>work stream</w:delText>
        </w:r>
        <w:r w:rsidRPr="00F458A0" w:rsidDel="00A17716">
          <w:delText>. These features define the functionality needed in MCCF EDI TAS and can be used to determine how well each alternative under consideration meets the specific requirements of MCCF EDI TAS.</w:delText>
        </w:r>
      </w:del>
    </w:p>
    <w:p w14:paraId="34BD2323" w14:textId="2C18BFD5" w:rsidR="00761750" w:rsidRPr="00F458A0" w:rsidDel="00A17716" w:rsidRDefault="00761750" w:rsidP="00CE62EE">
      <w:pPr>
        <w:pStyle w:val="TableHeading"/>
        <w:rPr>
          <w:del w:id="84098" w:author="Author"/>
        </w:rPr>
      </w:pPr>
      <w:del w:id="84099" w:author="Author">
        <w:r w:rsidRPr="00F458A0" w:rsidDel="00A17716">
          <w:delText>Business and Service Layer Technical Alternatives</w:delText>
        </w:r>
      </w:del>
    </w:p>
    <w:p w14:paraId="56F9B52E" w14:textId="131D40CA" w:rsidR="00761750" w:rsidRPr="00F458A0" w:rsidDel="00A17716" w:rsidRDefault="00761750" w:rsidP="00761750">
      <w:pPr>
        <w:pStyle w:val="NormalWeb"/>
        <w:rPr>
          <w:del w:id="84100" w:author="Author"/>
          <w:rFonts w:eastAsiaTheme="minorEastAsia"/>
        </w:rPr>
      </w:pPr>
      <w:del w:id="84101" w:author="Author">
        <w:r w:rsidRPr="00F458A0" w:rsidDel="00A17716">
          <w:delText xml:space="preserve">The software used for each component in the MCCF EDI TAS Architecture for three different alternatives is listed in </w:delText>
        </w:r>
        <w:r w:rsidR="00E25E54" w:rsidRPr="00F458A0" w:rsidDel="00A17716">
          <w:fldChar w:fldCharType="begin"/>
        </w:r>
        <w:r w:rsidR="00E25E54" w:rsidRPr="00F458A0" w:rsidDel="00A17716">
          <w:delInstrText xml:space="preserve"> REF _Ref474444247 \h </w:delInstrText>
        </w:r>
        <w:r w:rsidR="00F458A0" w:rsidDel="00A17716">
          <w:delInstrText xml:space="preserve"> \* MERGEFORMAT </w:delInstrText>
        </w:r>
        <w:r w:rsidR="00E25E54" w:rsidRPr="00F458A0" w:rsidDel="00A17716">
          <w:fldChar w:fldCharType="separate"/>
        </w:r>
        <w:r w:rsidR="004062B0" w:rsidRPr="00F458A0" w:rsidDel="00A17716">
          <w:delText xml:space="preserve">Table </w:delText>
        </w:r>
        <w:r w:rsidR="004062B0" w:rsidRPr="00F458A0" w:rsidDel="00A17716">
          <w:rPr>
            <w:noProof/>
          </w:rPr>
          <w:delText>77</w:delText>
        </w:r>
        <w:r w:rsidR="00E25E54" w:rsidRPr="00F458A0" w:rsidDel="00A17716">
          <w:fldChar w:fldCharType="end"/>
        </w:r>
        <w:r w:rsidRPr="00F458A0" w:rsidDel="00A17716">
          <w:delText>.</w:delText>
        </w:r>
      </w:del>
    </w:p>
    <w:p w14:paraId="44A879C8" w14:textId="18D477ED" w:rsidR="00761750" w:rsidRPr="00F458A0" w:rsidDel="00A17716" w:rsidRDefault="00761750" w:rsidP="00761750">
      <w:pPr>
        <w:pStyle w:val="NormalWeb"/>
        <w:rPr>
          <w:del w:id="84102" w:author="Author"/>
        </w:rPr>
      </w:pPr>
      <w:del w:id="84103" w:author="Author">
        <w:r w:rsidRPr="00F458A0" w:rsidDel="00A17716">
          <w:delText xml:space="preserve">Alternative 1 shows the technical components used in the </w:delText>
        </w:r>
        <w:r w:rsidR="001A7517" w:rsidDel="00A17716">
          <w:delText>planned</w:delText>
        </w:r>
        <w:r w:rsidR="001A7517" w:rsidRPr="00F458A0" w:rsidDel="00A17716">
          <w:delText xml:space="preserve"> </w:delText>
        </w:r>
        <w:r w:rsidRPr="00F458A0" w:rsidDel="00A17716">
          <w:delText>implementations of V</w:delText>
        </w:r>
        <w:r w:rsidR="001A7517" w:rsidDel="00A17716">
          <w:delText>D</w:delText>
        </w:r>
        <w:r w:rsidRPr="00F458A0" w:rsidDel="00A17716">
          <w:delText>A. Alternative 2 shows the potential future versions of those components, including V</w:delText>
        </w:r>
        <w:r w:rsidR="00467843" w:rsidDel="00A17716">
          <w:delText>D</w:delText>
        </w:r>
        <w:r w:rsidRPr="00F458A0" w:rsidDel="00A17716">
          <w:delText>A</w:delText>
        </w:r>
        <w:r w:rsidR="00467843" w:rsidDel="00A17716">
          <w:delText>2</w:delText>
        </w:r>
        <w:r w:rsidRPr="00F458A0" w:rsidDel="00A17716">
          <w:delText xml:space="preserve"> use of InterSystems HealthShare and the potential eMI</w:delText>
        </w:r>
      </w:del>
      <w:ins w:id="84104" w:author="Author">
        <w:del w:id="84105" w:author="Author">
          <w:r w:rsidR="009B3DA7" w:rsidDel="00A17716">
            <w:delText>VA ESB</w:delText>
          </w:r>
        </w:del>
      </w:ins>
      <w:del w:id="84106" w:author="Author">
        <w:r w:rsidRPr="00F458A0" w:rsidDel="00A17716">
          <w:delText xml:space="preserve"> implementation of HAPI FHIR. Alternative 3 shows components that could be provided by MCCF EDI TAS either as a mitigation strategy if the dependent projects do not meet the timeline needed by MCCF, or if the decision is made for MCCF to implement them based on other requirements such as functionality or performance.</w:delText>
        </w:r>
      </w:del>
    </w:p>
    <w:p w14:paraId="0E54BFDB" w14:textId="48159C38" w:rsidR="00761750" w:rsidRPr="00F458A0" w:rsidDel="00A17716" w:rsidRDefault="00761750" w:rsidP="00761750">
      <w:pPr>
        <w:pStyle w:val="NormalWeb"/>
        <w:rPr>
          <w:del w:id="84107" w:author="Author"/>
        </w:rPr>
      </w:pPr>
      <w:del w:id="84108" w:author="Author">
        <w:r w:rsidRPr="00F458A0" w:rsidDel="00A17716">
          <w:delText>Note that choosing one product from one alternative does not prevent choosing products from another alternative. In general, the decision regarding which product to use for each architecture component can be made independently, taking into consideration how that product will integrate into the overall architecture.</w:delText>
        </w:r>
      </w:del>
    </w:p>
    <w:p w14:paraId="6450F1FF" w14:textId="00844772" w:rsidR="00E25E54" w:rsidRPr="00F458A0" w:rsidDel="00A17716" w:rsidRDefault="00E25E54" w:rsidP="00E25E54">
      <w:pPr>
        <w:pStyle w:val="Caption"/>
        <w:rPr>
          <w:del w:id="84109" w:author="Author"/>
        </w:rPr>
      </w:pPr>
      <w:bookmarkStart w:id="84110" w:name="_Ref474444247"/>
      <w:bookmarkStart w:id="84111" w:name="_Toc475439489"/>
      <w:bookmarkStart w:id="84112" w:name="_Toc475439748"/>
      <w:bookmarkStart w:id="84113" w:name="_Toc481659022"/>
      <w:del w:id="8411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77</w:delText>
        </w:r>
        <w:r w:rsidR="007E0421" w:rsidDel="00A17716">
          <w:rPr>
            <w:b w:val="0"/>
            <w:bCs w:val="0"/>
            <w:noProof/>
          </w:rPr>
          <w:fldChar w:fldCharType="end"/>
        </w:r>
        <w:bookmarkEnd w:id="84110"/>
        <w:r w:rsidRPr="00F458A0" w:rsidDel="00A17716">
          <w:delText>: MCCF EDI TAS Architecture Alternative Scenarios</w:delText>
        </w:r>
        <w:bookmarkEnd w:id="84111"/>
        <w:bookmarkEnd w:id="84112"/>
        <w:bookmarkEnd w:id="84113"/>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831"/>
        <w:gridCol w:w="1631"/>
        <w:gridCol w:w="2207"/>
        <w:gridCol w:w="3841"/>
      </w:tblGrid>
      <w:tr w:rsidR="00761750" w:rsidRPr="00F458A0" w:rsidDel="00A17716" w14:paraId="62ED4132" w14:textId="1A363D5F" w:rsidTr="00E25E54">
        <w:trPr>
          <w:cantSplit/>
          <w:del w:id="84115" w:author="Author"/>
        </w:trPr>
        <w:tc>
          <w:tcPr>
            <w:tcW w:w="0" w:type="auto"/>
            <w:vMerge w:val="restart"/>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060C1BF" w14:textId="6AAC7B5A" w:rsidR="00761750" w:rsidRPr="00F458A0" w:rsidDel="00A17716" w:rsidRDefault="00761750" w:rsidP="00642F73">
            <w:pPr>
              <w:pStyle w:val="NormalWeb"/>
              <w:rPr>
                <w:del w:id="84116" w:author="Author"/>
                <w:color w:val="FFFFFF" w:themeColor="background1"/>
                <w:sz w:val="22"/>
                <w:szCs w:val="22"/>
              </w:rPr>
            </w:pPr>
            <w:del w:id="84117" w:author="Author">
              <w:r w:rsidRPr="00F458A0" w:rsidDel="00A17716">
                <w:rPr>
                  <w:rStyle w:val="Strong"/>
                  <w:color w:val="FFFFFF" w:themeColor="background1"/>
                  <w:sz w:val="22"/>
                  <w:szCs w:val="22"/>
                </w:rPr>
                <w:delText>Architecture Component</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AF56465" w14:textId="3CB487C8" w:rsidR="00761750" w:rsidRPr="00F458A0" w:rsidDel="00A17716" w:rsidRDefault="00761750" w:rsidP="00642F73">
            <w:pPr>
              <w:pStyle w:val="NormalWeb"/>
              <w:jc w:val="center"/>
              <w:rPr>
                <w:del w:id="84118" w:author="Author"/>
                <w:color w:val="FFFFFF" w:themeColor="background1"/>
                <w:sz w:val="22"/>
                <w:szCs w:val="22"/>
              </w:rPr>
            </w:pPr>
            <w:del w:id="84119" w:author="Author">
              <w:r w:rsidRPr="00F458A0" w:rsidDel="00A17716">
                <w:rPr>
                  <w:rStyle w:val="Strong"/>
                  <w:color w:val="FFFFFF" w:themeColor="background1"/>
                  <w:sz w:val="22"/>
                  <w:szCs w:val="22"/>
                </w:rPr>
                <w:delText>Software/Product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1976BE" w14:textId="006E155D" w:rsidR="00761750" w:rsidRPr="00F458A0" w:rsidDel="00A17716" w:rsidRDefault="00761750" w:rsidP="00642F73">
            <w:pPr>
              <w:pStyle w:val="NormalWeb"/>
              <w:jc w:val="center"/>
              <w:rPr>
                <w:del w:id="84120" w:author="Author"/>
                <w:color w:val="FFFFFF" w:themeColor="background1"/>
                <w:sz w:val="22"/>
                <w:szCs w:val="22"/>
              </w:rPr>
            </w:pPr>
            <w:del w:id="84121" w:author="Author">
              <w:r w:rsidRPr="00F458A0" w:rsidDel="00A17716">
                <w:rPr>
                  <w:rStyle w:val="Strong"/>
                  <w:color w:val="FFFFFF" w:themeColor="background1"/>
                  <w:sz w:val="22"/>
                  <w:szCs w:val="22"/>
                </w:rPr>
                <w:delText> </w:delText>
              </w:r>
            </w:del>
          </w:p>
        </w:tc>
      </w:tr>
      <w:tr w:rsidR="00467843" w:rsidRPr="00F458A0" w:rsidDel="00A17716" w14:paraId="1D1F7735" w14:textId="28234846" w:rsidTr="00E25E54">
        <w:trPr>
          <w:cantSplit/>
          <w:del w:id="84122" w:author="Author"/>
        </w:trPr>
        <w:tc>
          <w:tcPr>
            <w:tcW w:w="0" w:type="auto"/>
            <w:vMerge/>
            <w:tcBorders>
              <w:top w:val="single" w:sz="6" w:space="0" w:color="auto"/>
              <w:left w:val="single" w:sz="6" w:space="0" w:color="auto"/>
              <w:bottom w:val="single" w:sz="6" w:space="0" w:color="auto"/>
              <w:right w:val="single" w:sz="6" w:space="0" w:color="auto"/>
            </w:tcBorders>
            <w:shd w:val="clear" w:color="auto" w:fill="365F91" w:themeFill="accent1" w:themeFillShade="BF"/>
            <w:vAlign w:val="center"/>
            <w:hideMark/>
          </w:tcPr>
          <w:p w14:paraId="42EB03C4" w14:textId="2DDD1BEA" w:rsidR="00761750" w:rsidRPr="00F458A0" w:rsidDel="00A17716" w:rsidRDefault="00761750" w:rsidP="00642F73">
            <w:pPr>
              <w:rPr>
                <w:del w:id="84123" w:author="Author"/>
                <w:rFonts w:eastAsiaTheme="minorEastAsia"/>
                <w:color w:val="FFFFFF" w:themeColor="background1"/>
                <w:sz w:val="22"/>
                <w:szCs w:val="22"/>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CFC3F8F" w14:textId="78165266" w:rsidR="00761750" w:rsidRPr="00F458A0" w:rsidDel="00A17716" w:rsidRDefault="00761750" w:rsidP="00642F73">
            <w:pPr>
              <w:pStyle w:val="NormalWeb"/>
              <w:rPr>
                <w:del w:id="84124" w:author="Author"/>
                <w:color w:val="FFFFFF" w:themeColor="background1"/>
                <w:sz w:val="22"/>
                <w:szCs w:val="22"/>
              </w:rPr>
            </w:pPr>
            <w:del w:id="84125" w:author="Author">
              <w:r w:rsidRPr="00F458A0" w:rsidDel="00A17716">
                <w:rPr>
                  <w:rStyle w:val="Strong"/>
                  <w:color w:val="FFFFFF" w:themeColor="background1"/>
                  <w:sz w:val="22"/>
                  <w:szCs w:val="22"/>
                </w:rPr>
                <w:delText>Alternative 1 (curren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41F2420" w14:textId="19C666E1" w:rsidR="00761750" w:rsidRPr="00F458A0" w:rsidDel="00A17716" w:rsidRDefault="00761750" w:rsidP="00642F73">
            <w:pPr>
              <w:pStyle w:val="NormalWeb"/>
              <w:rPr>
                <w:del w:id="84126" w:author="Author"/>
                <w:color w:val="FFFFFF" w:themeColor="background1"/>
                <w:sz w:val="22"/>
                <w:szCs w:val="22"/>
              </w:rPr>
            </w:pPr>
            <w:del w:id="84127" w:author="Author">
              <w:r w:rsidRPr="00F458A0" w:rsidDel="00A17716">
                <w:rPr>
                  <w:rStyle w:val="Strong"/>
                  <w:color w:val="FFFFFF" w:themeColor="background1"/>
                  <w:sz w:val="22"/>
                  <w:szCs w:val="22"/>
                </w:rPr>
                <w:delText>Alternative 2 (futur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9B98491" w14:textId="5C90553F" w:rsidR="00761750" w:rsidRPr="00F458A0" w:rsidDel="00A17716" w:rsidRDefault="00761750" w:rsidP="00642F73">
            <w:pPr>
              <w:pStyle w:val="NormalWeb"/>
              <w:rPr>
                <w:del w:id="84128" w:author="Author"/>
                <w:color w:val="FFFFFF" w:themeColor="background1"/>
                <w:sz w:val="22"/>
                <w:szCs w:val="22"/>
              </w:rPr>
            </w:pPr>
            <w:del w:id="84129" w:author="Author">
              <w:r w:rsidRPr="00F458A0" w:rsidDel="00A17716">
                <w:rPr>
                  <w:rStyle w:val="Strong"/>
                  <w:color w:val="FFFFFF" w:themeColor="background1"/>
                  <w:sz w:val="22"/>
                  <w:szCs w:val="22"/>
                </w:rPr>
                <w:delText>Alternative 3 (MCCF)</w:delText>
              </w:r>
            </w:del>
          </w:p>
        </w:tc>
      </w:tr>
      <w:tr w:rsidR="00467843" w:rsidRPr="00F458A0" w:rsidDel="00A17716" w14:paraId="753FE7D1" w14:textId="4EE608AA" w:rsidTr="00642F73">
        <w:trPr>
          <w:cantSplit/>
          <w:del w:id="841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CFF7F" w14:textId="314BCC42" w:rsidR="00761750" w:rsidRPr="00F458A0" w:rsidDel="00A17716" w:rsidRDefault="00761750" w:rsidP="00642F73">
            <w:pPr>
              <w:pStyle w:val="NormalWeb"/>
              <w:rPr>
                <w:del w:id="84131" w:author="Author"/>
                <w:sz w:val="22"/>
                <w:szCs w:val="22"/>
              </w:rPr>
            </w:pPr>
            <w:del w:id="84132" w:author="Author">
              <w:r w:rsidRPr="00F458A0" w:rsidDel="00A17716">
                <w:rPr>
                  <w:rStyle w:val="Strong"/>
                  <w:sz w:val="22"/>
                  <w:szCs w:val="22"/>
                </w:rPr>
                <w:delText>Services Framewo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2A3C5" w14:textId="43E7C3A3" w:rsidR="00761750" w:rsidRPr="00F458A0" w:rsidDel="00A17716" w:rsidRDefault="00761750" w:rsidP="00642F73">
            <w:pPr>
              <w:pStyle w:val="NormalWeb"/>
              <w:rPr>
                <w:del w:id="84133" w:author="Author"/>
                <w:sz w:val="22"/>
                <w:szCs w:val="22"/>
              </w:rPr>
            </w:pPr>
            <w:del w:id="84134" w:author="Author">
              <w:r w:rsidRPr="00F458A0" w:rsidDel="00A17716">
                <w:rPr>
                  <w:sz w:val="22"/>
                  <w:szCs w:val="22"/>
                </w:rPr>
                <w:delText>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1A757" w14:textId="2D491EE1" w:rsidR="00761750" w:rsidRPr="00F458A0" w:rsidDel="00A17716" w:rsidRDefault="00761750" w:rsidP="00642F73">
            <w:pPr>
              <w:pStyle w:val="NormalWeb"/>
              <w:rPr>
                <w:del w:id="84135" w:author="Author"/>
                <w:sz w:val="22"/>
                <w:szCs w:val="22"/>
              </w:rPr>
            </w:pPr>
            <w:del w:id="84136" w:author="Author">
              <w:r w:rsidRPr="00F458A0" w:rsidDel="00A17716">
                <w:rPr>
                  <w:sz w:val="22"/>
                  <w:szCs w:val="22"/>
                </w:rPr>
                <w:delText>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D883A" w14:textId="69326F55" w:rsidR="00761750" w:rsidRPr="00F458A0" w:rsidDel="00A17716" w:rsidRDefault="00761750" w:rsidP="00642F73">
            <w:pPr>
              <w:pStyle w:val="NormalWeb"/>
              <w:rPr>
                <w:del w:id="84137" w:author="Author"/>
                <w:sz w:val="22"/>
                <w:szCs w:val="22"/>
              </w:rPr>
            </w:pPr>
            <w:del w:id="84138" w:author="Author">
              <w:r w:rsidRPr="00F458A0" w:rsidDel="00A17716">
                <w:rPr>
                  <w:sz w:val="22"/>
                  <w:szCs w:val="22"/>
                </w:rPr>
                <w:delText>node.js</w:delText>
              </w:r>
            </w:del>
          </w:p>
        </w:tc>
      </w:tr>
      <w:tr w:rsidR="00467843" w:rsidRPr="00F458A0" w:rsidDel="00A17716" w14:paraId="4ECAE4F7" w14:textId="4B3E5B01" w:rsidTr="00642F73">
        <w:trPr>
          <w:cantSplit/>
          <w:del w:id="841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D3975" w14:textId="65C6BB2F" w:rsidR="00761750" w:rsidRPr="00F458A0" w:rsidDel="00A17716" w:rsidRDefault="00761750" w:rsidP="00642F73">
            <w:pPr>
              <w:pStyle w:val="NormalWeb"/>
              <w:rPr>
                <w:del w:id="84140" w:author="Author"/>
                <w:sz w:val="22"/>
                <w:szCs w:val="22"/>
              </w:rPr>
            </w:pPr>
            <w:del w:id="84141" w:author="Author">
              <w:r w:rsidRPr="00F458A0" w:rsidDel="00A17716">
                <w:rPr>
                  <w:rStyle w:val="Strong"/>
                  <w:sz w:val="22"/>
                  <w:szCs w:val="22"/>
                </w:rPr>
                <w:delText>Content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21326" w14:textId="1407EFF0" w:rsidR="00761750" w:rsidRPr="00F458A0" w:rsidDel="00A17716" w:rsidRDefault="00761750" w:rsidP="00642F73">
            <w:pPr>
              <w:pStyle w:val="NormalWeb"/>
              <w:rPr>
                <w:del w:id="84142" w:author="Author"/>
                <w:sz w:val="22"/>
                <w:szCs w:val="22"/>
              </w:rPr>
            </w:pPr>
            <w:del w:id="84143" w:author="Author">
              <w:r w:rsidRPr="00F458A0" w:rsidDel="00A17716">
                <w:rPr>
                  <w:sz w:val="22"/>
                  <w:szCs w:val="22"/>
                </w:rPr>
                <w:delText>WordPress, Drupal,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563E2" w14:textId="0F8C9951" w:rsidR="00761750" w:rsidRPr="00F458A0" w:rsidDel="00A17716" w:rsidRDefault="00761750" w:rsidP="00642F73">
            <w:pPr>
              <w:pStyle w:val="NormalWeb"/>
              <w:rPr>
                <w:del w:id="84144" w:author="Author"/>
                <w:sz w:val="22"/>
                <w:szCs w:val="22"/>
              </w:rPr>
            </w:pPr>
            <w:del w:id="84145" w:author="Author">
              <w:r w:rsidRPr="00F458A0" w:rsidDel="00A17716">
                <w:rPr>
                  <w:sz w:val="22"/>
                  <w:szCs w:val="22"/>
                </w:rPr>
                <w:delText>Apostrophe* (node.js), WordPress, Drupal, SharePoi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5AF17" w14:textId="1FE264B6" w:rsidR="00761750" w:rsidRPr="00F458A0" w:rsidDel="00A17716" w:rsidRDefault="00761750" w:rsidP="00642F73">
            <w:pPr>
              <w:pStyle w:val="NormalWeb"/>
              <w:rPr>
                <w:del w:id="84146" w:author="Author"/>
                <w:sz w:val="22"/>
                <w:szCs w:val="22"/>
              </w:rPr>
            </w:pPr>
            <w:del w:id="84147" w:author="Author">
              <w:r w:rsidRPr="00F458A0" w:rsidDel="00A17716">
                <w:rPr>
                  <w:sz w:val="22"/>
                  <w:szCs w:val="22"/>
                </w:rPr>
                <w:delText>Apostrophe* (node.js), WordPress, Drupal, SharePoint</w:delText>
              </w:r>
            </w:del>
          </w:p>
        </w:tc>
      </w:tr>
      <w:tr w:rsidR="00467843" w:rsidRPr="00F458A0" w:rsidDel="00A17716" w14:paraId="77D36E16" w14:textId="5FF46793" w:rsidTr="00642F73">
        <w:trPr>
          <w:cantSplit/>
          <w:del w:id="841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EA8E0" w14:textId="60ACBBA5" w:rsidR="00761750" w:rsidRPr="00F458A0" w:rsidDel="00A17716" w:rsidRDefault="00761750" w:rsidP="00642F73">
            <w:pPr>
              <w:pStyle w:val="NormalWeb"/>
              <w:rPr>
                <w:del w:id="84149" w:author="Author"/>
                <w:sz w:val="22"/>
                <w:szCs w:val="22"/>
              </w:rPr>
            </w:pPr>
            <w:del w:id="84150" w:author="Author">
              <w:r w:rsidRPr="00F458A0" w:rsidDel="00A17716">
                <w:rPr>
                  <w:rStyle w:val="Strong"/>
                  <w:sz w:val="22"/>
                  <w:szCs w:val="22"/>
                </w:rPr>
                <w:delText>Rules Engi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18EB7" w14:textId="5DA793DD" w:rsidR="00761750" w:rsidRPr="00F458A0" w:rsidDel="00A17716" w:rsidRDefault="00761750" w:rsidP="00642F73">
            <w:pPr>
              <w:pStyle w:val="NormalWeb"/>
              <w:rPr>
                <w:del w:id="84151" w:author="Author"/>
                <w:sz w:val="22"/>
                <w:szCs w:val="22"/>
              </w:rPr>
            </w:pPr>
            <w:del w:id="84152" w:author="Author">
              <w:r w:rsidRPr="00F458A0" w:rsidDel="00A17716">
                <w:rPr>
                  <w:sz w:val="22"/>
                  <w:szCs w:val="22"/>
                </w:rPr>
                <w:delText>Drools, node-rul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CC731" w14:textId="3BD632FA" w:rsidR="00761750" w:rsidRPr="00F458A0" w:rsidDel="00A17716" w:rsidRDefault="00761750" w:rsidP="00642F73">
            <w:pPr>
              <w:pStyle w:val="NormalWeb"/>
              <w:rPr>
                <w:del w:id="84153" w:author="Author"/>
                <w:sz w:val="22"/>
                <w:szCs w:val="22"/>
              </w:rPr>
            </w:pPr>
            <w:del w:id="84154" w:author="Author">
              <w:r w:rsidRPr="00F458A0" w:rsidDel="00A17716">
                <w:rPr>
                  <w:sz w:val="22"/>
                  <w:szCs w:val="22"/>
                </w:rPr>
                <w:delText>Drools, node-rul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26BEE" w14:textId="236E77BE" w:rsidR="00761750" w:rsidRPr="00F458A0" w:rsidDel="00A17716" w:rsidRDefault="00761750" w:rsidP="00642F73">
            <w:pPr>
              <w:pStyle w:val="NormalWeb"/>
              <w:rPr>
                <w:del w:id="84155" w:author="Author"/>
                <w:sz w:val="22"/>
                <w:szCs w:val="22"/>
              </w:rPr>
            </w:pPr>
            <w:del w:id="84156" w:author="Author">
              <w:r w:rsidRPr="00F458A0" w:rsidDel="00A17716">
                <w:rPr>
                  <w:sz w:val="22"/>
                  <w:szCs w:val="22"/>
                </w:rPr>
                <w:delText>Drools, node-rules</w:delText>
              </w:r>
            </w:del>
          </w:p>
        </w:tc>
      </w:tr>
      <w:tr w:rsidR="00467843" w:rsidRPr="00F458A0" w:rsidDel="00A17716" w14:paraId="546FB239" w14:textId="1AB5A716" w:rsidTr="00642F73">
        <w:trPr>
          <w:cantSplit/>
          <w:del w:id="841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34007" w14:textId="43E9BA44" w:rsidR="00761750" w:rsidRPr="00F458A0" w:rsidDel="00A17716" w:rsidRDefault="00761750" w:rsidP="00642F73">
            <w:pPr>
              <w:pStyle w:val="NormalWeb"/>
              <w:rPr>
                <w:del w:id="84158" w:author="Author"/>
                <w:sz w:val="22"/>
                <w:szCs w:val="22"/>
              </w:rPr>
            </w:pPr>
            <w:del w:id="84159" w:author="Author">
              <w:r w:rsidRPr="00F458A0" w:rsidDel="00A17716">
                <w:rPr>
                  <w:rStyle w:val="Strong"/>
                  <w:sz w:val="22"/>
                  <w:szCs w:val="22"/>
                </w:rPr>
                <w:delText>FHIR AP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BEDBD" w14:textId="03222592" w:rsidR="00761750" w:rsidRPr="00F458A0" w:rsidDel="00A17716" w:rsidRDefault="00467843" w:rsidP="00642F73">
            <w:pPr>
              <w:pStyle w:val="NormalWeb"/>
              <w:rPr>
                <w:del w:id="84160" w:author="Author"/>
                <w:sz w:val="22"/>
                <w:szCs w:val="22"/>
              </w:rPr>
            </w:pPr>
            <w:del w:id="84161" w:author="Author">
              <w:r w:rsidDel="00A17716">
                <w:rPr>
                  <w:sz w:val="22"/>
                  <w:szCs w:val="22"/>
                </w:rPr>
                <w:delText>Not currently avail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C310C" w14:textId="50080969" w:rsidR="00761750" w:rsidRPr="00F458A0" w:rsidDel="00A17716" w:rsidRDefault="00761750" w:rsidP="00642F73">
            <w:pPr>
              <w:pStyle w:val="NormalWeb"/>
              <w:rPr>
                <w:del w:id="84162" w:author="Author"/>
                <w:sz w:val="22"/>
                <w:szCs w:val="22"/>
              </w:rPr>
            </w:pPr>
            <w:del w:id="84163" w:author="Author">
              <w:r w:rsidRPr="00F458A0" w:rsidDel="00A17716">
                <w:rPr>
                  <w:sz w:val="22"/>
                  <w:szCs w:val="22"/>
                </w:rPr>
                <w:delText>InterSystems HealthSha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2547A" w14:textId="15633A06" w:rsidR="00761750" w:rsidRPr="00F458A0" w:rsidDel="00A17716" w:rsidRDefault="00761750" w:rsidP="00642F73">
            <w:pPr>
              <w:pStyle w:val="NormalWeb"/>
              <w:rPr>
                <w:del w:id="84164" w:author="Author"/>
                <w:sz w:val="22"/>
                <w:szCs w:val="22"/>
              </w:rPr>
            </w:pPr>
            <w:del w:id="84165" w:author="Author">
              <w:r w:rsidRPr="00F458A0" w:rsidDel="00A17716">
                <w:rPr>
                  <w:sz w:val="22"/>
                  <w:szCs w:val="22"/>
                </w:rPr>
                <w:delText>Health Level 7 (HL7) Application Programming Interface (API)-Fast Healthcare Interoperable Resources (FHIR</w:delText>
              </w:r>
              <w:r w:rsidR="00D00B8C" w:rsidRPr="00F458A0" w:rsidDel="00A17716">
                <w:rPr>
                  <w:sz w:val="22"/>
                  <w:szCs w:val="22"/>
                </w:rPr>
                <w:delText>) (</w:delText>
              </w:r>
              <w:r w:rsidRPr="00F458A0" w:rsidDel="00A17716">
                <w:rPr>
                  <w:sz w:val="22"/>
                  <w:szCs w:val="22"/>
                </w:rPr>
                <w:delText>HAPI-FHIR)</w:delText>
              </w:r>
            </w:del>
          </w:p>
        </w:tc>
      </w:tr>
      <w:tr w:rsidR="00467843" w:rsidRPr="00F458A0" w:rsidDel="00A17716" w14:paraId="67ECF8E6" w14:textId="3284E250" w:rsidTr="00642F73">
        <w:trPr>
          <w:cantSplit/>
          <w:del w:id="841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50FBE" w14:textId="01C42074" w:rsidR="00761750" w:rsidRPr="00F458A0" w:rsidDel="00A17716" w:rsidRDefault="00761750" w:rsidP="00642F73">
            <w:pPr>
              <w:pStyle w:val="NormalWeb"/>
              <w:rPr>
                <w:del w:id="84167" w:author="Author"/>
                <w:sz w:val="22"/>
                <w:szCs w:val="22"/>
              </w:rPr>
            </w:pPr>
            <w:del w:id="84168" w:author="Author">
              <w:r w:rsidRPr="00F458A0" w:rsidDel="00A17716">
                <w:rPr>
                  <w:rStyle w:val="Strong"/>
                  <w:sz w:val="22"/>
                  <w:szCs w:val="22"/>
                </w:rPr>
                <w:delText>FHIR Information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9E077" w14:textId="7B62B958" w:rsidR="00761750" w:rsidRPr="00F458A0" w:rsidDel="00A17716" w:rsidRDefault="00467843" w:rsidP="00642F73">
            <w:pPr>
              <w:pStyle w:val="NormalWeb"/>
              <w:rPr>
                <w:del w:id="84169" w:author="Author"/>
                <w:sz w:val="22"/>
                <w:szCs w:val="22"/>
              </w:rPr>
            </w:pPr>
            <w:del w:id="84170" w:author="Author">
              <w:r w:rsidDel="00A17716">
                <w:rPr>
                  <w:sz w:val="22"/>
                  <w:szCs w:val="22"/>
                </w:rPr>
                <w:delText>Not currently avail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4F30C" w14:textId="156D6540" w:rsidR="00761750" w:rsidRPr="00F458A0" w:rsidDel="00A17716" w:rsidRDefault="00761750" w:rsidP="00642F73">
            <w:pPr>
              <w:pStyle w:val="NormalWeb"/>
              <w:rPr>
                <w:del w:id="84171" w:author="Author"/>
                <w:sz w:val="22"/>
                <w:szCs w:val="22"/>
              </w:rPr>
            </w:pPr>
            <w:del w:id="84172" w:author="Author">
              <w:r w:rsidRPr="00F458A0" w:rsidDel="00A17716">
                <w:rPr>
                  <w:sz w:val="22"/>
                  <w:szCs w:val="22"/>
                </w:rPr>
                <w:delText>InterSystems HealthSha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CE794" w14:textId="20D1FA87" w:rsidR="00761750" w:rsidRPr="00F458A0" w:rsidDel="00A17716" w:rsidRDefault="00761750" w:rsidP="00642F73">
            <w:pPr>
              <w:pStyle w:val="NormalWeb"/>
              <w:rPr>
                <w:del w:id="84173" w:author="Author"/>
                <w:sz w:val="22"/>
                <w:szCs w:val="22"/>
              </w:rPr>
            </w:pPr>
            <w:del w:id="84174" w:author="Author">
              <w:r w:rsidRPr="00F458A0" w:rsidDel="00A17716">
                <w:rPr>
                  <w:sz w:val="22"/>
                  <w:szCs w:val="22"/>
                </w:rPr>
                <w:delText>node.js</w:delText>
              </w:r>
            </w:del>
          </w:p>
        </w:tc>
      </w:tr>
      <w:tr w:rsidR="00467843" w:rsidRPr="00F458A0" w:rsidDel="00A17716" w14:paraId="17CA56A5" w14:textId="4DDD6AE5" w:rsidTr="00642F73">
        <w:trPr>
          <w:cantSplit/>
          <w:del w:id="841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56B1F" w14:textId="047972FE" w:rsidR="00761750" w:rsidRPr="00F458A0" w:rsidDel="00A17716" w:rsidRDefault="00761750" w:rsidP="00642F73">
            <w:pPr>
              <w:pStyle w:val="NormalWeb"/>
              <w:rPr>
                <w:del w:id="84176" w:author="Author"/>
                <w:sz w:val="22"/>
                <w:szCs w:val="22"/>
              </w:rPr>
            </w:pPr>
            <w:del w:id="84177" w:author="Author">
              <w:r w:rsidRPr="00F458A0" w:rsidDel="00A17716">
                <w:rPr>
                  <w:rStyle w:val="Strong"/>
                  <w:sz w:val="22"/>
                  <w:szCs w:val="22"/>
                </w:rPr>
                <w:delText>Non-FHIR Information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BB3664" w14:textId="423D31A5" w:rsidR="00761750" w:rsidRPr="00F458A0" w:rsidDel="00A17716" w:rsidRDefault="00761750" w:rsidP="00642F73">
            <w:pPr>
              <w:pStyle w:val="NormalWeb"/>
              <w:rPr>
                <w:del w:id="84178" w:author="Author"/>
                <w:sz w:val="22"/>
                <w:szCs w:val="22"/>
              </w:rPr>
            </w:pPr>
            <w:del w:id="84179" w:author="Author">
              <w:r w:rsidRPr="00F458A0" w:rsidDel="00A17716">
                <w:rPr>
                  <w:sz w:val="22"/>
                  <w:szCs w:val="22"/>
                </w:rPr>
                <w:delText>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261A9" w14:textId="40A669B2" w:rsidR="00761750" w:rsidRPr="00F458A0" w:rsidDel="00A17716" w:rsidRDefault="00761750" w:rsidP="00642F73">
            <w:pPr>
              <w:pStyle w:val="NormalWeb"/>
              <w:rPr>
                <w:del w:id="84180" w:author="Author"/>
                <w:sz w:val="22"/>
                <w:szCs w:val="22"/>
              </w:rPr>
            </w:pPr>
            <w:del w:id="84181" w:author="Author">
              <w:r w:rsidRPr="00F458A0" w:rsidDel="00A17716">
                <w:rPr>
                  <w:sz w:val="22"/>
                  <w:szCs w:val="22"/>
                </w:rPr>
                <w:delText>node.j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9673D" w14:textId="4B31BAF0" w:rsidR="00761750" w:rsidRPr="00F458A0" w:rsidDel="00A17716" w:rsidRDefault="00761750" w:rsidP="00642F73">
            <w:pPr>
              <w:pStyle w:val="NormalWeb"/>
              <w:rPr>
                <w:del w:id="84182" w:author="Author"/>
                <w:sz w:val="22"/>
                <w:szCs w:val="22"/>
              </w:rPr>
            </w:pPr>
            <w:del w:id="84183" w:author="Author">
              <w:r w:rsidRPr="00F458A0" w:rsidDel="00A17716">
                <w:rPr>
                  <w:sz w:val="22"/>
                  <w:szCs w:val="22"/>
                </w:rPr>
                <w:delText>node.js</w:delText>
              </w:r>
            </w:del>
          </w:p>
        </w:tc>
      </w:tr>
    </w:tbl>
    <w:p w14:paraId="486AB65B" w14:textId="2ADDE6E4" w:rsidR="00761750" w:rsidRPr="00F458A0" w:rsidDel="00A17716" w:rsidRDefault="00761750" w:rsidP="00761750">
      <w:pPr>
        <w:pStyle w:val="NormalWeb"/>
        <w:rPr>
          <w:del w:id="84184" w:author="Author"/>
          <w:rFonts w:eastAsiaTheme="minorEastAsia"/>
        </w:rPr>
      </w:pPr>
      <w:del w:id="84185" w:author="Author">
        <w:r w:rsidRPr="00F458A0" w:rsidDel="00A17716">
          <w:delText>* - indicates that the product is not on the VA TRM.</w:delText>
        </w:r>
      </w:del>
    </w:p>
    <w:p w14:paraId="40E2A6A9" w14:textId="09424E29" w:rsidR="00761750" w:rsidRPr="00F458A0" w:rsidDel="00A17716" w:rsidRDefault="00761750" w:rsidP="00761750">
      <w:pPr>
        <w:pStyle w:val="NormalWeb"/>
        <w:rPr>
          <w:del w:id="84186" w:author="Author"/>
        </w:rPr>
      </w:pPr>
      <w:del w:id="84187" w:author="Author">
        <w:r w:rsidRPr="00F458A0" w:rsidDel="00A17716">
          <w:delText>For the Messaging Layer, the alternatives in the table show current and future planned and potential capability including the following:</w:delText>
        </w:r>
      </w:del>
    </w:p>
    <w:p w14:paraId="522086EC" w14:textId="11BE1F33" w:rsidR="00761750" w:rsidRPr="00F458A0" w:rsidDel="00A17716" w:rsidRDefault="00761750" w:rsidP="007E0421">
      <w:pPr>
        <w:numPr>
          <w:ilvl w:val="0"/>
          <w:numId w:val="36"/>
        </w:numPr>
        <w:spacing w:before="100" w:beforeAutospacing="1" w:after="100" w:afterAutospacing="1"/>
        <w:rPr>
          <w:del w:id="84188" w:author="Author"/>
        </w:rPr>
      </w:pPr>
      <w:del w:id="84189" w:author="Author">
        <w:r w:rsidRPr="00F458A0" w:rsidDel="00A17716">
          <w:delText>FHIR API - Implemented as a VA Enterprise capability by V</w:delText>
        </w:r>
        <w:r w:rsidR="00467843" w:rsidDel="00A17716">
          <w:delText>D</w:delText>
        </w:r>
        <w:r w:rsidRPr="00F458A0" w:rsidDel="00A17716">
          <w:delText>A</w:delText>
        </w:r>
        <w:r w:rsidR="00467843" w:rsidDel="00A17716">
          <w:delText>2</w:delText>
        </w:r>
        <w:r w:rsidRPr="00F458A0" w:rsidDel="00A17716">
          <w:delText xml:space="preserve"> using InterSystems HealthShare or by</w:delText>
        </w:r>
      </w:del>
      <w:ins w:id="84190" w:author="Author">
        <w:del w:id="84191" w:author="Author">
          <w:r w:rsidR="009B3DA7" w:rsidDel="00A17716">
            <w:delText xml:space="preserve"> the</w:delText>
          </w:r>
        </w:del>
      </w:ins>
      <w:del w:id="84192" w:author="Author">
        <w:r w:rsidRPr="00F458A0" w:rsidDel="00A17716">
          <w:delText xml:space="preserve"> eMI</w:delText>
        </w:r>
      </w:del>
      <w:ins w:id="84193" w:author="Author">
        <w:del w:id="84194" w:author="Author">
          <w:r w:rsidR="009B3DA7" w:rsidDel="00A17716">
            <w:delText>VA ESB</w:delText>
          </w:r>
        </w:del>
      </w:ins>
      <w:del w:id="84195" w:author="Author">
        <w:r w:rsidRPr="00F458A0" w:rsidDel="00A17716">
          <w:delText xml:space="preserve"> using the HAPI FHIR server, compared to MCCF EDI TAS implementing a FHIR API</w:delText>
        </w:r>
      </w:del>
    </w:p>
    <w:p w14:paraId="44E4EA4B" w14:textId="619093B5" w:rsidR="00761750" w:rsidRPr="00F458A0" w:rsidDel="00A17716" w:rsidRDefault="00761750" w:rsidP="007E0421">
      <w:pPr>
        <w:numPr>
          <w:ilvl w:val="0"/>
          <w:numId w:val="36"/>
        </w:numPr>
        <w:spacing w:before="100" w:beforeAutospacing="1" w:after="100" w:afterAutospacing="1"/>
        <w:rPr>
          <w:del w:id="84196" w:author="Author"/>
        </w:rPr>
      </w:pPr>
      <w:del w:id="84197" w:author="Author">
        <w:r w:rsidRPr="00F458A0" w:rsidDel="00A17716">
          <w:delText>FHIR Information Services - Implemented by VistA API 2.0 compared to MCCF EDI TAS implementing FHIR Information Services</w:delText>
        </w:r>
      </w:del>
    </w:p>
    <w:p w14:paraId="1CFD21EE" w14:textId="6EA056BF" w:rsidR="00761750" w:rsidRPr="00F458A0" w:rsidDel="00A17716" w:rsidRDefault="00761750" w:rsidP="00761750">
      <w:pPr>
        <w:pStyle w:val="NormalWeb"/>
        <w:rPr>
          <w:del w:id="84198" w:author="Author"/>
          <w:rFonts w:eastAsiaTheme="minorEastAsia"/>
        </w:rPr>
      </w:pPr>
      <w:del w:id="84199" w:author="Author">
        <w:r w:rsidRPr="00F458A0" w:rsidDel="00A17716">
          <w:delText>These alternatives result in the following significant changes:</w:delText>
        </w:r>
      </w:del>
    </w:p>
    <w:p w14:paraId="360B6368" w14:textId="182CCF5C" w:rsidR="00761750" w:rsidRPr="00F458A0" w:rsidDel="00A17716" w:rsidRDefault="00761750" w:rsidP="007E0421">
      <w:pPr>
        <w:numPr>
          <w:ilvl w:val="0"/>
          <w:numId w:val="37"/>
        </w:numPr>
        <w:spacing w:before="100" w:beforeAutospacing="1" w:after="100" w:afterAutospacing="1"/>
        <w:rPr>
          <w:del w:id="84200" w:author="Author"/>
        </w:rPr>
      </w:pPr>
      <w:del w:id="84201" w:author="Author">
        <w:r w:rsidRPr="00F458A0" w:rsidDel="00A17716">
          <w:delText>MCCF EDI TAS Resources would be needed to implement a FHIR API and FHIR Information Services.</w:delText>
        </w:r>
      </w:del>
    </w:p>
    <w:p w14:paraId="6DF14C3E" w14:textId="627FE480" w:rsidR="00761750" w:rsidRPr="00F458A0" w:rsidDel="00A17716" w:rsidRDefault="00761750" w:rsidP="007E0421">
      <w:pPr>
        <w:numPr>
          <w:ilvl w:val="0"/>
          <w:numId w:val="37"/>
        </w:numPr>
        <w:spacing w:before="100" w:beforeAutospacing="1" w:after="100" w:afterAutospacing="1"/>
        <w:rPr>
          <w:del w:id="84202" w:author="Author"/>
        </w:rPr>
      </w:pPr>
      <w:del w:id="84203" w:author="Author">
        <w:r w:rsidRPr="00F458A0" w:rsidDel="00A17716">
          <w:delText>The FHIR API and FHIR Information Services implemented by other VA projects may not meet the schedule or functionality requirements of MCCF EDI TAS.</w:delText>
        </w:r>
      </w:del>
    </w:p>
    <w:p w14:paraId="5D06E0F4" w14:textId="3E925A32" w:rsidR="00761750" w:rsidRPr="00F458A0" w:rsidDel="00A17716" w:rsidRDefault="00761750" w:rsidP="00761750">
      <w:pPr>
        <w:pStyle w:val="NormalWeb"/>
        <w:rPr>
          <w:del w:id="84204" w:author="Author"/>
          <w:rFonts w:eastAsiaTheme="minorEastAsia"/>
        </w:rPr>
      </w:pPr>
      <w:del w:id="84205" w:author="Author">
        <w:r w:rsidRPr="00F458A0" w:rsidDel="00A17716">
          <w:delText xml:space="preserve">The result for MCCF EDI TAS is functionally the same for each alternative architecture. For each alternative architecture, VistA data access is available to the Business and Presentation layers, as well as other consumers such as FSC, via a FHIR API implementation, which </w:delText>
        </w:r>
        <w:r w:rsidR="00704C0B" w:rsidRPr="00F458A0" w:rsidDel="00A17716">
          <w:delText>delivers</w:delText>
        </w:r>
        <w:r w:rsidRPr="00F458A0" w:rsidDel="00A17716">
          <w:delText xml:space="preserve"> FHIR resources using a FHIR Profile, and enables all search, query, and fetch operations defined in the FHIR specification. The potential tradeoffs for the alternatives are listed below.</w:delText>
        </w:r>
      </w:del>
    </w:p>
    <w:p w14:paraId="6BF0E959" w14:textId="0F9B0104" w:rsidR="00761750" w:rsidRPr="00F458A0" w:rsidDel="00A17716" w:rsidRDefault="00761750" w:rsidP="00CE62EE">
      <w:pPr>
        <w:pStyle w:val="TableHeading"/>
        <w:rPr>
          <w:del w:id="84206" w:author="Author"/>
        </w:rPr>
      </w:pPr>
      <w:del w:id="84207" w:author="Author">
        <w:r w:rsidRPr="00F458A0" w:rsidDel="00A17716">
          <w:delText>Business and Service Layer Tradeoffs</w:delText>
        </w:r>
      </w:del>
    </w:p>
    <w:p w14:paraId="1434ED14" w14:textId="45C6D5F0" w:rsidR="00761750" w:rsidRPr="00F458A0" w:rsidDel="00A17716" w:rsidRDefault="00761750" w:rsidP="00761750">
      <w:pPr>
        <w:pStyle w:val="NormalWeb"/>
        <w:rPr>
          <w:del w:id="84208" w:author="Author"/>
        </w:rPr>
      </w:pPr>
      <w:del w:id="84209" w:author="Author">
        <w:r w:rsidRPr="00F458A0" w:rsidDel="00A17716">
          <w:delText xml:space="preserve">The tradeoffs for the alternatives used in the Business and Service Layers of the MCCF EDI TAS Architecture are listed </w:delText>
        </w:r>
        <w:r w:rsidR="00E25E54" w:rsidRPr="00F458A0" w:rsidDel="00A17716">
          <w:delText xml:space="preserve">in </w:delText>
        </w:r>
        <w:r w:rsidR="00E25E54" w:rsidRPr="00F458A0" w:rsidDel="00A17716">
          <w:fldChar w:fldCharType="begin"/>
        </w:r>
        <w:r w:rsidR="00E25E54" w:rsidRPr="00F458A0" w:rsidDel="00A17716">
          <w:delInstrText xml:space="preserve"> REF _Ref474444394 \h </w:delInstrText>
        </w:r>
        <w:r w:rsidR="00F458A0" w:rsidDel="00A17716">
          <w:delInstrText xml:space="preserve"> \* MERGEFORMAT </w:delInstrText>
        </w:r>
        <w:r w:rsidR="00E25E54" w:rsidRPr="00F458A0" w:rsidDel="00A17716">
          <w:fldChar w:fldCharType="separate"/>
        </w:r>
        <w:r w:rsidR="004062B0" w:rsidRPr="00F458A0" w:rsidDel="00A17716">
          <w:delText xml:space="preserve">Table </w:delText>
        </w:r>
        <w:r w:rsidR="004062B0" w:rsidRPr="00F458A0" w:rsidDel="00A17716">
          <w:rPr>
            <w:noProof/>
          </w:rPr>
          <w:delText>78</w:delText>
        </w:r>
        <w:r w:rsidR="00E25E54" w:rsidRPr="00F458A0" w:rsidDel="00A17716">
          <w:fldChar w:fldCharType="end"/>
        </w:r>
        <w:r w:rsidRPr="00F458A0" w:rsidDel="00A17716">
          <w:delText>.</w:delText>
        </w:r>
      </w:del>
    </w:p>
    <w:p w14:paraId="4D77C18D" w14:textId="361FEA7D" w:rsidR="00E25E54" w:rsidRPr="00F458A0" w:rsidDel="00A17716" w:rsidRDefault="00E25E54" w:rsidP="00E25E54">
      <w:pPr>
        <w:pStyle w:val="Caption"/>
        <w:rPr>
          <w:del w:id="84210" w:author="Author"/>
          <w:rFonts w:eastAsiaTheme="minorEastAsia"/>
        </w:rPr>
      </w:pPr>
      <w:bookmarkStart w:id="84211" w:name="_Ref474444394"/>
      <w:bookmarkStart w:id="84212" w:name="_Toc475439490"/>
      <w:bookmarkStart w:id="84213" w:name="_Toc475439749"/>
      <w:bookmarkStart w:id="84214" w:name="_Toc481659023"/>
      <w:del w:id="84215"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78</w:delText>
        </w:r>
        <w:r w:rsidR="007E0421" w:rsidDel="00A17716">
          <w:rPr>
            <w:b w:val="0"/>
            <w:bCs w:val="0"/>
            <w:noProof/>
          </w:rPr>
          <w:fldChar w:fldCharType="end"/>
        </w:r>
        <w:bookmarkEnd w:id="84211"/>
        <w:r w:rsidRPr="00F458A0" w:rsidDel="00A17716">
          <w:delText>: Alternative Tradeoffs Used in Business and Service Layers</w:delText>
        </w:r>
        <w:bookmarkEnd w:id="84212"/>
        <w:bookmarkEnd w:id="84213"/>
        <w:bookmarkEnd w:id="84214"/>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6"/>
        <w:gridCol w:w="1895"/>
        <w:gridCol w:w="1821"/>
        <w:gridCol w:w="2217"/>
        <w:gridCol w:w="2301"/>
      </w:tblGrid>
      <w:tr w:rsidR="00761750" w:rsidRPr="00F458A0" w:rsidDel="00A17716" w14:paraId="3368ACA2" w14:textId="7F99160A" w:rsidTr="00763756">
        <w:trPr>
          <w:tblHeader/>
          <w:del w:id="8421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491B4A" w14:textId="0173954E" w:rsidR="00761750" w:rsidRPr="00F458A0" w:rsidDel="00A17716" w:rsidRDefault="00761750" w:rsidP="00642F73">
            <w:pPr>
              <w:jc w:val="center"/>
              <w:rPr>
                <w:del w:id="84217" w:author="Author"/>
                <w:b/>
                <w:bCs/>
                <w:color w:val="FFFFFF" w:themeColor="background1"/>
                <w:sz w:val="22"/>
                <w:szCs w:val="22"/>
              </w:rPr>
            </w:pPr>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A889EC" w14:textId="4A338749" w:rsidR="00761750" w:rsidRPr="00F458A0" w:rsidDel="00A17716" w:rsidRDefault="00761750" w:rsidP="00642F73">
            <w:pPr>
              <w:jc w:val="center"/>
              <w:rPr>
                <w:del w:id="84218" w:author="Author"/>
                <w:b/>
                <w:bCs/>
                <w:color w:val="FFFFFF" w:themeColor="background1"/>
                <w:sz w:val="22"/>
                <w:szCs w:val="22"/>
              </w:rPr>
            </w:pPr>
            <w:del w:id="84219" w:author="Author">
              <w:r w:rsidRPr="00F458A0" w:rsidDel="00A17716">
                <w:rPr>
                  <w:b/>
                  <w:bCs/>
                  <w:color w:val="FFFFFF" w:themeColor="background1"/>
                  <w:sz w:val="22"/>
                  <w:szCs w:val="22"/>
                </w:rPr>
                <w:delText>API</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C00ABD" w14:textId="35D9CCF8" w:rsidR="00761750" w:rsidRPr="00F458A0" w:rsidDel="00A17716" w:rsidRDefault="00761750" w:rsidP="00642F73">
            <w:pPr>
              <w:jc w:val="center"/>
              <w:rPr>
                <w:del w:id="84220" w:author="Author"/>
                <w:b/>
                <w:bCs/>
                <w:color w:val="FFFFFF" w:themeColor="background1"/>
                <w:sz w:val="22"/>
                <w:szCs w:val="22"/>
              </w:rPr>
            </w:pPr>
            <w:del w:id="84221" w:author="Author">
              <w:r w:rsidRPr="00F458A0" w:rsidDel="00A17716">
                <w:rPr>
                  <w:b/>
                  <w:bCs/>
                  <w:color w:val="FFFFFF" w:themeColor="background1"/>
                  <w:sz w:val="22"/>
                  <w:szCs w:val="22"/>
                </w:rPr>
                <w:delText>Information Services</w:delText>
              </w:r>
            </w:del>
          </w:p>
        </w:tc>
      </w:tr>
      <w:tr w:rsidR="00761750" w:rsidRPr="00F458A0" w:rsidDel="00A17716" w14:paraId="50B3ECEE" w14:textId="0FA2E8F8" w:rsidTr="00763756">
        <w:trPr>
          <w:tblHeader/>
          <w:del w:id="8422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1B390A0" w14:textId="2EEF7692" w:rsidR="00761750" w:rsidRPr="00F458A0" w:rsidDel="00A17716" w:rsidRDefault="00761750" w:rsidP="00642F73">
            <w:pPr>
              <w:jc w:val="center"/>
              <w:rPr>
                <w:del w:id="84223" w:author="Author"/>
                <w:b/>
                <w:bCs/>
                <w:color w:val="FFFFFF" w:themeColor="background1"/>
                <w:sz w:val="22"/>
                <w:szCs w:val="22"/>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0C038CB" w14:textId="2D72F0F0" w:rsidR="00761750" w:rsidRPr="00F458A0" w:rsidDel="00A17716" w:rsidRDefault="00761750" w:rsidP="00642F73">
            <w:pPr>
              <w:jc w:val="center"/>
              <w:rPr>
                <w:del w:id="84224" w:author="Author"/>
                <w:b/>
                <w:bCs/>
                <w:color w:val="FFFFFF" w:themeColor="background1"/>
                <w:sz w:val="22"/>
                <w:szCs w:val="22"/>
              </w:rPr>
            </w:pPr>
            <w:del w:id="84225" w:author="Author">
              <w:r w:rsidRPr="00F458A0" w:rsidDel="00A17716">
                <w:rPr>
                  <w:b/>
                  <w:bCs/>
                  <w:color w:val="FFFFFF" w:themeColor="background1"/>
                  <w:sz w:val="22"/>
                  <w:szCs w:val="22"/>
                </w:rPr>
                <w:delText xml:space="preserve">Using </w:delText>
              </w:r>
              <w:r w:rsidR="004F5175" w:rsidRPr="00F458A0" w:rsidDel="00A17716">
                <w:rPr>
                  <w:b/>
                  <w:bCs/>
                  <w:color w:val="FFFFFF" w:themeColor="background1"/>
                  <w:sz w:val="22"/>
                  <w:szCs w:val="22"/>
                </w:rPr>
                <w:delText>VistA API 2.0</w:delText>
              </w:r>
              <w:r w:rsidRPr="00F458A0" w:rsidDel="00A17716">
                <w:rPr>
                  <w:b/>
                  <w:bCs/>
                  <w:color w:val="FFFFFF" w:themeColor="background1"/>
                  <w:sz w:val="22"/>
                  <w:szCs w:val="22"/>
                </w:rPr>
                <w:delText xml:space="preserve"> API</w:delText>
              </w:r>
              <w:r w:rsidR="004F5175" w:rsidRPr="00F458A0" w:rsidDel="00A17716">
                <w:rPr>
                  <w:b/>
                  <w:bCs/>
                  <w:color w:val="FFFFFF" w:themeColor="background1"/>
                  <w:sz w:val="22"/>
                  <w:szCs w:val="22"/>
                </w:rPr>
                <w:delText>s</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94FA874" w14:textId="2D91E8FA" w:rsidR="00761750" w:rsidRPr="00F458A0" w:rsidDel="00A17716" w:rsidRDefault="00761750" w:rsidP="00642F73">
            <w:pPr>
              <w:jc w:val="center"/>
              <w:rPr>
                <w:del w:id="84226" w:author="Author"/>
                <w:b/>
                <w:bCs/>
                <w:color w:val="FFFFFF" w:themeColor="background1"/>
                <w:sz w:val="22"/>
                <w:szCs w:val="22"/>
              </w:rPr>
            </w:pPr>
            <w:del w:id="84227" w:author="Author">
              <w:r w:rsidRPr="00F458A0" w:rsidDel="00A17716">
                <w:rPr>
                  <w:b/>
                  <w:bCs/>
                  <w:color w:val="FFFFFF" w:themeColor="background1"/>
                  <w:sz w:val="22"/>
                  <w:szCs w:val="22"/>
                </w:rPr>
                <w:delText>MCCF EDI TAS Implementing FHIR API</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FFE226A" w14:textId="51A384BA" w:rsidR="00761750" w:rsidRPr="00F458A0" w:rsidDel="00A17716" w:rsidRDefault="00761750" w:rsidP="00642F73">
            <w:pPr>
              <w:jc w:val="center"/>
              <w:rPr>
                <w:del w:id="84228" w:author="Author"/>
                <w:b/>
                <w:bCs/>
                <w:color w:val="FFFFFF" w:themeColor="background1"/>
                <w:sz w:val="22"/>
                <w:szCs w:val="22"/>
              </w:rPr>
            </w:pPr>
            <w:del w:id="84229" w:author="Author">
              <w:r w:rsidRPr="00F458A0" w:rsidDel="00A17716">
                <w:rPr>
                  <w:b/>
                  <w:bCs/>
                  <w:color w:val="FFFFFF" w:themeColor="background1"/>
                  <w:sz w:val="22"/>
                  <w:szCs w:val="22"/>
                </w:rPr>
                <w:delText>Use VistA API 2.0 Services</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37AFFCA" w14:textId="54E927A6" w:rsidR="00761750" w:rsidRPr="00F458A0" w:rsidDel="00A17716" w:rsidRDefault="00761750" w:rsidP="00642F73">
            <w:pPr>
              <w:jc w:val="center"/>
              <w:rPr>
                <w:del w:id="84230" w:author="Author"/>
                <w:b/>
                <w:bCs/>
                <w:color w:val="FFFFFF" w:themeColor="background1"/>
                <w:sz w:val="22"/>
                <w:szCs w:val="22"/>
              </w:rPr>
            </w:pPr>
            <w:del w:id="84231" w:author="Author">
              <w:r w:rsidRPr="00F458A0" w:rsidDel="00A17716">
                <w:rPr>
                  <w:b/>
                  <w:bCs/>
                  <w:color w:val="FFFFFF" w:themeColor="background1"/>
                  <w:sz w:val="22"/>
                  <w:szCs w:val="22"/>
                </w:rPr>
                <w:delText>MCCF EDI TAS Implementing FHIR Information Services</w:delText>
              </w:r>
            </w:del>
          </w:p>
        </w:tc>
      </w:tr>
      <w:tr w:rsidR="00761750" w:rsidRPr="00F458A0" w:rsidDel="00A17716" w14:paraId="58512F53" w14:textId="6526848D" w:rsidTr="00642F73">
        <w:trPr>
          <w:cantSplit/>
          <w:del w:id="842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54CBE" w14:textId="0788E05A" w:rsidR="00761750" w:rsidRPr="00F458A0" w:rsidDel="00A17716" w:rsidRDefault="00761750" w:rsidP="00642F73">
            <w:pPr>
              <w:rPr>
                <w:del w:id="84233" w:author="Author"/>
                <w:sz w:val="22"/>
                <w:szCs w:val="22"/>
              </w:rPr>
            </w:pPr>
            <w:del w:id="84234" w:author="Author">
              <w:r w:rsidRPr="00F458A0" w:rsidDel="00A17716">
                <w:rPr>
                  <w:rStyle w:val="Strong"/>
                  <w:sz w:val="22"/>
                  <w:szCs w:val="22"/>
                </w:rPr>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ADC62C" w14:textId="1A44C0D0" w:rsidR="00761750" w:rsidRPr="00F458A0" w:rsidDel="00A17716" w:rsidRDefault="00761750" w:rsidP="00642F73">
            <w:pPr>
              <w:pStyle w:val="NormalWeb"/>
              <w:rPr>
                <w:del w:id="84235" w:author="Author"/>
                <w:rFonts w:eastAsiaTheme="minorEastAsia"/>
                <w:sz w:val="22"/>
                <w:szCs w:val="22"/>
              </w:rPr>
            </w:pPr>
            <w:del w:id="84236" w:author="Author">
              <w:r w:rsidRPr="00F458A0" w:rsidDel="00A17716">
                <w:rPr>
                  <w:sz w:val="22"/>
                  <w:szCs w:val="22"/>
                </w:rPr>
                <w:delText xml:space="preserve">For a potential VA Enterprise API, both InterSystems HealthShare </w:delText>
              </w:r>
              <w:r w:rsidR="004F5175" w:rsidRPr="00F458A0" w:rsidDel="00A17716">
                <w:rPr>
                  <w:sz w:val="22"/>
                  <w:szCs w:val="22"/>
                </w:rPr>
                <w:delText>is</w:delText>
              </w:r>
              <w:r w:rsidRPr="00F458A0" w:rsidDel="00A17716">
                <w:rPr>
                  <w:sz w:val="22"/>
                  <w:szCs w:val="22"/>
                </w:rPr>
                <w:delText xml:space="preserve"> on the VA TRM. HealthShare is based on InterSystems Cache. HealthShare provides direct access to VistA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88C2E" w14:textId="22794A47" w:rsidR="00761750" w:rsidRPr="00F458A0" w:rsidDel="00A17716" w:rsidRDefault="00761750" w:rsidP="00642F73">
            <w:pPr>
              <w:rPr>
                <w:del w:id="84237" w:author="Author"/>
                <w:sz w:val="22"/>
                <w:szCs w:val="22"/>
              </w:rPr>
            </w:pPr>
            <w:del w:id="84238" w:author="Author">
              <w:r w:rsidRPr="00F458A0" w:rsidDel="00A17716">
                <w:rPr>
                  <w:sz w:val="22"/>
                  <w:szCs w:val="22"/>
                </w:rPr>
                <w:delText>FHIR API would be implemented by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6A6D6" w14:textId="761A79DA" w:rsidR="00761750" w:rsidRPr="00F458A0" w:rsidDel="00A17716" w:rsidRDefault="00761750" w:rsidP="00642F73">
            <w:pPr>
              <w:pStyle w:val="NormalWeb"/>
              <w:rPr>
                <w:del w:id="84239" w:author="Author"/>
                <w:rFonts w:eastAsiaTheme="minorEastAsia"/>
                <w:sz w:val="22"/>
                <w:szCs w:val="22"/>
              </w:rPr>
            </w:pPr>
            <w:del w:id="84240" w:author="Author">
              <w:r w:rsidRPr="00F458A0" w:rsidDel="00A17716">
                <w:rPr>
                  <w:sz w:val="22"/>
                  <w:szCs w:val="22"/>
                </w:rPr>
                <w:delText>The VistA API 2.0 Information Services are being implemented using V</w:delText>
              </w:r>
              <w:r w:rsidR="004146C5" w:rsidDel="00A17716">
                <w:rPr>
                  <w:sz w:val="22"/>
                  <w:szCs w:val="22"/>
                </w:rPr>
                <w:delText>D</w:delText>
              </w:r>
              <w:r w:rsidRPr="00F458A0" w:rsidDel="00A17716">
                <w:rPr>
                  <w:sz w:val="22"/>
                  <w:szCs w:val="22"/>
                </w:rPr>
                <w:delText>A, which federates at the service level. </w:delText>
              </w:r>
            </w:del>
          </w:p>
          <w:p w14:paraId="4C7B4FAF" w14:textId="70C1A26B" w:rsidR="00761750" w:rsidRPr="00F458A0" w:rsidDel="00A17716" w:rsidRDefault="00761750" w:rsidP="00642F73">
            <w:pPr>
              <w:pStyle w:val="NormalWeb"/>
              <w:rPr>
                <w:del w:id="84241" w:author="Author"/>
                <w:sz w:val="22"/>
                <w:szCs w:val="22"/>
              </w:rPr>
            </w:pPr>
            <w:del w:id="84242" w:author="Author">
              <w:r w:rsidRPr="00F458A0" w:rsidDel="00A17716">
                <w:rPr>
                  <w:sz w:val="22"/>
                  <w:szCs w:val="22"/>
                </w:rPr>
                <w:delText xml:space="preserve">Federation at the Service Layer may result in more latency than at the Data Layer. </w:delText>
              </w:r>
            </w:del>
          </w:p>
          <w:p w14:paraId="31ACD4A7" w14:textId="0D870D3C" w:rsidR="00761750" w:rsidRPr="00F458A0" w:rsidDel="00A17716" w:rsidRDefault="00761750" w:rsidP="00642F73">
            <w:pPr>
              <w:pStyle w:val="NormalWeb"/>
              <w:rPr>
                <w:del w:id="84243" w:author="Author"/>
                <w:sz w:val="22"/>
                <w:szCs w:val="22"/>
              </w:rPr>
            </w:pPr>
            <w:del w:id="84244" w:author="Author">
              <w:r w:rsidRPr="00F458A0" w:rsidDel="00A17716">
                <w:rPr>
                  <w:sz w:val="22"/>
                  <w:szCs w:val="22"/>
                </w:rPr>
                <w:delText>VistA API 2.0 and V</w:delText>
              </w:r>
              <w:r w:rsidR="004146C5" w:rsidDel="00A17716">
                <w:rPr>
                  <w:sz w:val="22"/>
                  <w:szCs w:val="22"/>
                </w:rPr>
                <w:delText>D</w:delText>
              </w:r>
              <w:r w:rsidRPr="00F458A0" w:rsidDel="00A17716">
                <w:rPr>
                  <w:sz w:val="22"/>
                  <w:szCs w:val="22"/>
                </w:rPr>
                <w:delText>A are also exploring the use of FileMan 2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C99B" w14:textId="25666B13" w:rsidR="00761750" w:rsidRPr="00F458A0" w:rsidDel="00A17716" w:rsidRDefault="00761750" w:rsidP="00642F73">
            <w:pPr>
              <w:pStyle w:val="NormalWeb"/>
              <w:rPr>
                <w:del w:id="84245" w:author="Author"/>
                <w:sz w:val="22"/>
                <w:szCs w:val="22"/>
              </w:rPr>
            </w:pPr>
            <w:del w:id="84246" w:author="Author">
              <w:r w:rsidRPr="00F458A0" w:rsidDel="00A17716">
                <w:rPr>
                  <w:sz w:val="22"/>
                  <w:szCs w:val="22"/>
                </w:rPr>
                <w:delText>MCCF EDI TAS FHIR Information Services would not be constrained to using V</w:delText>
              </w:r>
              <w:r w:rsidR="004146C5" w:rsidDel="00A17716">
                <w:rPr>
                  <w:sz w:val="22"/>
                  <w:szCs w:val="22"/>
                </w:rPr>
                <w:delText>D</w:delText>
              </w:r>
              <w:r w:rsidRPr="00F458A0" w:rsidDel="00A17716">
                <w:rPr>
                  <w:sz w:val="22"/>
                  <w:szCs w:val="22"/>
                </w:rPr>
                <w:delText xml:space="preserve">A. Data The exact performance characteristics are not known, but </w:delText>
              </w:r>
              <w:r w:rsidR="004146C5" w:rsidDel="00A17716">
                <w:rPr>
                  <w:sz w:val="22"/>
                  <w:szCs w:val="22"/>
                </w:rPr>
                <w:delText>accessing</w:delText>
              </w:r>
              <w:r w:rsidR="004146C5" w:rsidRPr="00F458A0" w:rsidDel="00A17716">
                <w:rPr>
                  <w:sz w:val="22"/>
                  <w:szCs w:val="22"/>
                </w:rPr>
                <w:delText xml:space="preserve"> </w:delText>
              </w:r>
              <w:r w:rsidRPr="00F458A0" w:rsidDel="00A17716">
                <w:rPr>
                  <w:sz w:val="22"/>
                  <w:szCs w:val="22"/>
                </w:rPr>
                <w:delText xml:space="preserve">data </w:delText>
              </w:r>
              <w:r w:rsidR="004146C5" w:rsidDel="00A17716">
                <w:rPr>
                  <w:sz w:val="22"/>
                  <w:szCs w:val="22"/>
                </w:rPr>
                <w:delText>from individual</w:delText>
              </w:r>
              <w:r w:rsidR="004146C5" w:rsidRPr="00F458A0" w:rsidDel="00A17716">
                <w:rPr>
                  <w:sz w:val="22"/>
                  <w:szCs w:val="22"/>
                </w:rPr>
                <w:delText xml:space="preserve"> </w:delText>
              </w:r>
              <w:r w:rsidRPr="00F458A0" w:rsidDel="00A17716">
                <w:rPr>
                  <w:sz w:val="22"/>
                  <w:szCs w:val="22"/>
                </w:rPr>
                <w:delText>VistA</w:delText>
              </w:r>
              <w:r w:rsidR="004146C5" w:rsidDel="00A17716">
                <w:rPr>
                  <w:sz w:val="22"/>
                  <w:szCs w:val="22"/>
                </w:rPr>
                <w:delText>s</w:delText>
              </w:r>
              <w:r w:rsidRPr="00F458A0" w:rsidDel="00A17716">
                <w:rPr>
                  <w:sz w:val="22"/>
                  <w:szCs w:val="22"/>
                </w:rPr>
                <w:delText xml:space="preserve"> using </w:delText>
              </w:r>
              <w:r w:rsidR="004146C5" w:rsidDel="00A17716">
                <w:rPr>
                  <w:sz w:val="22"/>
                  <w:szCs w:val="22"/>
                </w:rPr>
                <w:delText xml:space="preserve">an HTTP Listener </w:delText>
              </w:r>
              <w:r w:rsidRPr="00F458A0" w:rsidDel="00A17716">
                <w:rPr>
                  <w:sz w:val="22"/>
                  <w:szCs w:val="22"/>
                </w:rPr>
                <w:delText xml:space="preserve">may be faster than </w:delText>
              </w:r>
              <w:r w:rsidR="004146C5" w:rsidDel="00A17716">
                <w:rPr>
                  <w:sz w:val="22"/>
                  <w:szCs w:val="22"/>
                </w:rPr>
                <w:delText>federating data across all VistA instances</w:delText>
              </w:r>
              <w:r w:rsidRPr="00F458A0" w:rsidDel="00A17716">
                <w:rPr>
                  <w:sz w:val="22"/>
                  <w:szCs w:val="22"/>
                </w:rPr>
                <w:delText>.</w:delText>
              </w:r>
            </w:del>
          </w:p>
        </w:tc>
      </w:tr>
      <w:tr w:rsidR="00761750" w:rsidRPr="00F458A0" w:rsidDel="00A17716" w14:paraId="58E98AAD" w14:textId="438B35F9" w:rsidTr="00642F73">
        <w:trPr>
          <w:cantSplit/>
          <w:del w:id="842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17232" w14:textId="5D0F744C" w:rsidR="00761750" w:rsidRPr="00F458A0" w:rsidDel="00A17716" w:rsidRDefault="00761750" w:rsidP="00642F73">
            <w:pPr>
              <w:rPr>
                <w:del w:id="84248" w:author="Author"/>
                <w:sz w:val="22"/>
                <w:szCs w:val="22"/>
              </w:rPr>
            </w:pPr>
            <w:del w:id="84249" w:author="Author">
              <w:r w:rsidRPr="00F458A0" w:rsidDel="00A17716">
                <w:rPr>
                  <w:rStyle w:val="Strong"/>
                  <w:sz w:val="22"/>
                  <w:szCs w:val="22"/>
                </w:rPr>
                <w:delText>Co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6C959" w14:textId="34ED60A0" w:rsidR="00761750" w:rsidRPr="00F458A0" w:rsidDel="00A17716" w:rsidRDefault="00761750" w:rsidP="00642F73">
            <w:pPr>
              <w:rPr>
                <w:del w:id="84250" w:author="Author"/>
                <w:sz w:val="22"/>
                <w:szCs w:val="22"/>
              </w:rPr>
            </w:pPr>
            <w:del w:id="84251" w:author="Author">
              <w:r w:rsidRPr="00F458A0" w:rsidDel="00A17716">
                <w:rPr>
                  <w:sz w:val="22"/>
                  <w:szCs w:val="22"/>
                </w:rPr>
                <w:delText>Cost for using a potential VA Enterprise API is not known at this time. There may be costs associated with the connectivity to the server where the API is implemen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7255D" w14:textId="5BEE6A5E" w:rsidR="00761750" w:rsidRPr="00F458A0" w:rsidDel="00A17716" w:rsidRDefault="00761750" w:rsidP="00642F73">
            <w:pPr>
              <w:rPr>
                <w:del w:id="84252" w:author="Author"/>
                <w:sz w:val="22"/>
                <w:szCs w:val="22"/>
              </w:rPr>
            </w:pPr>
            <w:del w:id="84253" w:author="Author">
              <w:r w:rsidRPr="00F458A0" w:rsidDel="00A17716">
                <w:rPr>
                  <w:sz w:val="22"/>
                  <w:szCs w:val="22"/>
                </w:rPr>
                <w:delText>Cost to custom code and maintain the code. This could be significant as the FHIR specification chang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125F2" w14:textId="3F4CE187" w:rsidR="00761750" w:rsidRPr="00F458A0" w:rsidDel="00A17716" w:rsidRDefault="00761750" w:rsidP="00642F73">
            <w:pPr>
              <w:rPr>
                <w:del w:id="84254" w:author="Author"/>
                <w:sz w:val="22"/>
                <w:szCs w:val="22"/>
              </w:rPr>
            </w:pPr>
            <w:del w:id="84255" w:author="Author">
              <w:r w:rsidRPr="00F458A0" w:rsidDel="00A17716">
                <w:rPr>
                  <w:sz w:val="22"/>
                  <w:szCs w:val="22"/>
                </w:rPr>
                <w:delText>VistA API 2.0 Information Services are believed to be implemented as Enterprise Shared Services (ESS). Cost for using a potential VA ESSs is not known at this time. There may be costs associated with the connectivity to the server where the Information Services are implemen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9817E" w14:textId="5D4F3AAF" w:rsidR="00761750" w:rsidRPr="00F458A0" w:rsidDel="00A17716" w:rsidRDefault="00761750" w:rsidP="00642F73">
            <w:pPr>
              <w:rPr>
                <w:del w:id="84256" w:author="Author"/>
                <w:sz w:val="22"/>
                <w:szCs w:val="22"/>
              </w:rPr>
            </w:pPr>
            <w:del w:id="84257" w:author="Author">
              <w:r w:rsidRPr="00F458A0" w:rsidDel="00A17716">
                <w:rPr>
                  <w:sz w:val="22"/>
                  <w:szCs w:val="22"/>
                </w:rPr>
                <w:delText xml:space="preserve">Cost to custom code and maintain the code. This could be significant as the </w:delText>
              </w:r>
              <w:r w:rsidR="004F5175" w:rsidRPr="00F458A0" w:rsidDel="00A17716">
                <w:rPr>
                  <w:sz w:val="22"/>
                  <w:szCs w:val="22"/>
                </w:rPr>
                <w:delText>standards change</w:delText>
              </w:r>
              <w:r w:rsidRPr="00F458A0" w:rsidDel="00A17716">
                <w:rPr>
                  <w:sz w:val="22"/>
                  <w:szCs w:val="22"/>
                </w:rPr>
                <w:delText>.</w:delText>
              </w:r>
            </w:del>
          </w:p>
        </w:tc>
      </w:tr>
      <w:tr w:rsidR="00761750" w:rsidRPr="00F458A0" w:rsidDel="00A17716" w14:paraId="1F1FE2DA" w14:textId="3ED72565" w:rsidTr="00642F73">
        <w:trPr>
          <w:cantSplit/>
          <w:del w:id="842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9E8C4" w14:textId="479398F0" w:rsidR="00761750" w:rsidRPr="00F458A0" w:rsidDel="00A17716" w:rsidRDefault="00761750" w:rsidP="00642F73">
            <w:pPr>
              <w:rPr>
                <w:del w:id="84259" w:author="Author"/>
                <w:sz w:val="22"/>
                <w:szCs w:val="22"/>
              </w:rPr>
            </w:pPr>
            <w:del w:id="84260" w:author="Author">
              <w:r w:rsidRPr="00F458A0" w:rsidDel="00A17716">
                <w:rPr>
                  <w:rStyle w:val="Strong"/>
                  <w:sz w:val="22"/>
                  <w:szCs w:val="22"/>
                </w:rPr>
                <w:delText>Resour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3597A" w14:textId="3030DD3A" w:rsidR="00761750" w:rsidRPr="00F458A0" w:rsidDel="00A17716" w:rsidRDefault="00761750" w:rsidP="00642F73">
            <w:pPr>
              <w:rPr>
                <w:del w:id="84261" w:author="Author"/>
                <w:sz w:val="22"/>
                <w:szCs w:val="22"/>
              </w:rPr>
            </w:pPr>
            <w:del w:id="84262" w:author="Author">
              <w:r w:rsidRPr="00F458A0" w:rsidDel="00A17716">
                <w:rPr>
                  <w:sz w:val="22"/>
                  <w:szCs w:val="22"/>
                </w:rPr>
                <w:delText xml:space="preserve">MCCF EDI TAS resources would need to create the interface to the </w:delText>
              </w:r>
              <w:r w:rsidR="004F5175" w:rsidRPr="00F458A0" w:rsidDel="00A17716">
                <w:rPr>
                  <w:sz w:val="22"/>
                  <w:szCs w:val="22"/>
                </w:rPr>
                <w:delText>VistA API 2.0</w:delText>
              </w:r>
              <w:r w:rsidRPr="00F458A0" w:rsidDel="00A17716">
                <w:rPr>
                  <w:sz w:val="22"/>
                  <w:szCs w:val="22"/>
                </w:rPr>
                <w:delText xml:space="preserve"> API</w:delText>
              </w:r>
              <w:r w:rsidR="004F5175" w:rsidRPr="00F458A0" w:rsidDel="00A17716">
                <w:rPr>
                  <w:sz w:val="22"/>
                  <w:szCs w:val="22"/>
                </w:rPr>
                <w:delText>s</w:delText>
              </w: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C98F4" w14:textId="5DA3C226" w:rsidR="00761750" w:rsidRPr="00F458A0" w:rsidDel="00A17716" w:rsidRDefault="00761750" w:rsidP="00642F73">
            <w:pPr>
              <w:rPr>
                <w:del w:id="84263" w:author="Author"/>
                <w:sz w:val="22"/>
                <w:szCs w:val="22"/>
              </w:rPr>
            </w:pPr>
            <w:del w:id="84264" w:author="Author">
              <w:r w:rsidRPr="00F458A0" w:rsidDel="00A17716">
                <w:rPr>
                  <w:sz w:val="22"/>
                  <w:szCs w:val="22"/>
                </w:rPr>
                <w:delText>MCCF EDI TAS resources would need to implement the FHIR server and API. This would include the data access to Vis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4973D" w14:textId="240FAC78" w:rsidR="00761750" w:rsidRPr="00F458A0" w:rsidDel="00A17716" w:rsidRDefault="00761750" w:rsidP="00642F73">
            <w:pPr>
              <w:rPr>
                <w:del w:id="84265" w:author="Author"/>
                <w:sz w:val="22"/>
                <w:szCs w:val="22"/>
              </w:rPr>
            </w:pPr>
            <w:del w:id="84266" w:author="Author">
              <w:r w:rsidRPr="00F458A0" w:rsidDel="00A17716">
                <w:rPr>
                  <w:sz w:val="22"/>
                  <w:szCs w:val="22"/>
                </w:rPr>
                <w:delText>MCCF EDI TAS resources would need to create the interface to the VistA API 2.0 Information Services. VistA API 2.0 and V</w:delText>
              </w:r>
              <w:r w:rsidR="004146C5" w:rsidDel="00A17716">
                <w:rPr>
                  <w:sz w:val="22"/>
                  <w:szCs w:val="22"/>
                </w:rPr>
                <w:delText>D</w:delText>
              </w:r>
              <w:r w:rsidRPr="00F458A0" w:rsidDel="00A17716">
                <w:rPr>
                  <w:sz w:val="22"/>
                  <w:szCs w:val="22"/>
                </w:rPr>
                <w:delText>A are planning on integrating with IAM for secur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AEDC1" w14:textId="08584EE4" w:rsidR="00761750" w:rsidRPr="00F458A0" w:rsidDel="00A17716" w:rsidRDefault="00761750" w:rsidP="00642F73">
            <w:pPr>
              <w:rPr>
                <w:del w:id="84267" w:author="Author"/>
                <w:sz w:val="22"/>
                <w:szCs w:val="22"/>
              </w:rPr>
            </w:pPr>
            <w:del w:id="84268" w:author="Author">
              <w:r w:rsidRPr="00F458A0" w:rsidDel="00A17716">
                <w:rPr>
                  <w:sz w:val="22"/>
                  <w:szCs w:val="22"/>
                </w:rPr>
                <w:delText>MCCF EDI TAS resources would need to implement the FHIR Information Services. This would include the mapping of VistA data to FHIR. Integration with IAM for security would also be required.</w:delText>
              </w:r>
            </w:del>
          </w:p>
        </w:tc>
      </w:tr>
      <w:tr w:rsidR="00761750" w:rsidRPr="00F458A0" w:rsidDel="00A17716" w14:paraId="60111641" w14:textId="5C32567C" w:rsidTr="00642F73">
        <w:trPr>
          <w:cantSplit/>
          <w:del w:id="842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E8197" w14:textId="61DFE3DF" w:rsidR="00761750" w:rsidRPr="00F458A0" w:rsidDel="00A17716" w:rsidRDefault="00761750" w:rsidP="00642F73">
            <w:pPr>
              <w:rPr>
                <w:del w:id="84270" w:author="Author"/>
                <w:sz w:val="22"/>
                <w:szCs w:val="22"/>
              </w:rPr>
            </w:pPr>
            <w:del w:id="84271" w:author="Author">
              <w:r w:rsidRPr="00F458A0" w:rsidDel="00A17716">
                <w:rPr>
                  <w:rStyle w:val="Strong"/>
                  <w:sz w:val="22"/>
                  <w:szCs w:val="22"/>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E40C4" w14:textId="50BB2520" w:rsidR="00761750" w:rsidRPr="00F458A0" w:rsidDel="00A17716" w:rsidRDefault="00761750" w:rsidP="00642F73">
            <w:pPr>
              <w:rPr>
                <w:del w:id="84272" w:author="Author"/>
                <w:sz w:val="22"/>
                <w:szCs w:val="22"/>
              </w:rPr>
            </w:pPr>
            <w:del w:id="84273" w:author="Author">
              <w:r w:rsidRPr="00F458A0" w:rsidDel="00A17716">
                <w:rPr>
                  <w:sz w:val="22"/>
                  <w:szCs w:val="22"/>
                </w:rPr>
                <w:delText xml:space="preserve">Time to implement the interface to the </w:delText>
              </w:r>
              <w:r w:rsidR="004F5175" w:rsidRPr="00F458A0" w:rsidDel="00A17716">
                <w:rPr>
                  <w:sz w:val="22"/>
                  <w:szCs w:val="22"/>
                </w:rPr>
                <w:delText>VistA API 2.0 APIs</w:delText>
              </w:r>
              <w:r w:rsidRPr="00F458A0" w:rsidDel="00A17716">
                <w:rPr>
                  <w:sz w:val="22"/>
                  <w:szCs w:val="22"/>
                </w:rPr>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780E9" w14:textId="368C1E1C" w:rsidR="00761750" w:rsidRPr="00F458A0" w:rsidDel="00A17716" w:rsidRDefault="00761750" w:rsidP="00642F73">
            <w:pPr>
              <w:rPr>
                <w:del w:id="84274" w:author="Author"/>
                <w:sz w:val="22"/>
                <w:szCs w:val="22"/>
              </w:rPr>
            </w:pPr>
            <w:del w:id="84275" w:author="Author">
              <w:r w:rsidRPr="00F458A0" w:rsidDel="00A17716">
                <w:rPr>
                  <w:sz w:val="22"/>
                  <w:szCs w:val="22"/>
                </w:rPr>
                <w:delText>Time to implement the FHIR server and API This could be time consuming as the FHIR specification chang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93F16" w14:textId="386BD7B6" w:rsidR="00761750" w:rsidRPr="00F458A0" w:rsidDel="00A17716" w:rsidRDefault="00761750" w:rsidP="00642F73">
            <w:pPr>
              <w:rPr>
                <w:del w:id="84276" w:author="Author"/>
                <w:sz w:val="22"/>
                <w:szCs w:val="22"/>
              </w:rPr>
            </w:pPr>
            <w:del w:id="84277" w:author="Author">
              <w:r w:rsidRPr="00F458A0" w:rsidDel="00A17716">
                <w:rPr>
                  <w:sz w:val="22"/>
                  <w:szCs w:val="22"/>
                </w:rPr>
                <w:delText>Time to implement the interface to the VistA API 2.0 Information Servi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62408" w14:textId="40F3989B" w:rsidR="00761750" w:rsidRPr="00F458A0" w:rsidDel="00A17716" w:rsidRDefault="00761750" w:rsidP="00642F73">
            <w:pPr>
              <w:rPr>
                <w:del w:id="84278" w:author="Author"/>
                <w:sz w:val="22"/>
                <w:szCs w:val="22"/>
              </w:rPr>
            </w:pPr>
            <w:del w:id="84279" w:author="Author">
              <w:r w:rsidRPr="00F458A0" w:rsidDel="00A17716">
                <w:rPr>
                  <w:sz w:val="22"/>
                  <w:szCs w:val="22"/>
                </w:rPr>
                <w:delText>Time to implement the FHIR Information Services. This could be time consuming as the FHIR specification changes.</w:delText>
              </w:r>
            </w:del>
          </w:p>
        </w:tc>
      </w:tr>
      <w:tr w:rsidR="00761750" w:rsidRPr="00F458A0" w:rsidDel="00A17716" w14:paraId="5FFC5546" w14:textId="3C824CD6" w:rsidTr="00642F73">
        <w:trPr>
          <w:cantSplit/>
          <w:del w:id="842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FA32B" w14:textId="5BD9799F" w:rsidR="00761750" w:rsidRPr="00F458A0" w:rsidDel="00A17716" w:rsidRDefault="00761750" w:rsidP="00642F73">
            <w:pPr>
              <w:rPr>
                <w:del w:id="84281" w:author="Author"/>
                <w:sz w:val="22"/>
                <w:szCs w:val="22"/>
              </w:rPr>
            </w:pPr>
            <w:del w:id="84282" w:author="Author">
              <w:r w:rsidRPr="00F458A0" w:rsidDel="00A17716">
                <w:rPr>
                  <w:rStyle w:val="Strong"/>
                  <w:sz w:val="22"/>
                  <w:szCs w:val="22"/>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35D25" w14:textId="411BA453" w:rsidR="00761750" w:rsidRPr="00F458A0" w:rsidDel="00A17716" w:rsidRDefault="00761750" w:rsidP="00642F73">
            <w:pPr>
              <w:rPr>
                <w:del w:id="84283" w:author="Author"/>
                <w:sz w:val="22"/>
                <w:szCs w:val="22"/>
              </w:rPr>
            </w:pPr>
            <w:del w:id="84284" w:author="Author">
              <w:r w:rsidRPr="00F458A0" w:rsidDel="00A17716">
                <w:rPr>
                  <w:sz w:val="22"/>
                  <w:szCs w:val="22"/>
                </w:rPr>
                <w:delText>MCCF EDI TAS may need to use a VA approved API to comply with the VA EA. This would include the VA approved profiles and extens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93AF2" w14:textId="16CC6D47" w:rsidR="00761750" w:rsidRPr="00F458A0" w:rsidDel="00A17716" w:rsidRDefault="00761750" w:rsidP="00642F73">
            <w:pPr>
              <w:rPr>
                <w:del w:id="84285" w:author="Author"/>
                <w:sz w:val="22"/>
                <w:szCs w:val="22"/>
              </w:rPr>
            </w:pPr>
            <w:del w:id="84286" w:author="Author">
              <w:r w:rsidRPr="00F458A0" w:rsidDel="00A17716">
                <w:rPr>
                  <w:sz w:val="22"/>
                  <w:szCs w:val="22"/>
                </w:rPr>
                <w:delText>If MCCF EDI TAS implements a FHIR API capability, we may need to use VA approved FHIR profiles and extens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71BF9" w14:textId="3B88ED46" w:rsidR="00761750" w:rsidRPr="00F458A0" w:rsidDel="00A17716" w:rsidRDefault="00761750" w:rsidP="00642F73">
            <w:pPr>
              <w:rPr>
                <w:del w:id="84287" w:author="Author"/>
                <w:sz w:val="22"/>
                <w:szCs w:val="22"/>
              </w:rPr>
            </w:pPr>
            <w:del w:id="84288" w:author="Author">
              <w:r w:rsidRPr="00F458A0" w:rsidDel="00A17716">
                <w:rPr>
                  <w:sz w:val="22"/>
                  <w:szCs w:val="22"/>
                </w:rPr>
                <w:delText>MCCF EDI TAS may need to use a VA approved API to comply with the VA EA. This would include the VA approved profiles and extens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8F2EE" w14:textId="0F36986D" w:rsidR="00761750" w:rsidRPr="00F458A0" w:rsidDel="00A17716" w:rsidRDefault="00761750" w:rsidP="00642F73">
            <w:pPr>
              <w:rPr>
                <w:del w:id="84289" w:author="Author"/>
                <w:sz w:val="22"/>
                <w:szCs w:val="22"/>
              </w:rPr>
            </w:pPr>
            <w:del w:id="84290" w:author="Author">
              <w:r w:rsidRPr="00F458A0" w:rsidDel="00A17716">
                <w:rPr>
                  <w:sz w:val="22"/>
                  <w:szCs w:val="22"/>
                </w:rPr>
                <w:delText>If MCCF EDI TAS implements FHIR Information Services for VistA data access, we may need to use VA approved FHIR profiles and extensions.</w:delText>
              </w:r>
            </w:del>
          </w:p>
        </w:tc>
      </w:tr>
    </w:tbl>
    <w:p w14:paraId="6E603CD6" w14:textId="6DCA9344" w:rsidR="00761750" w:rsidRPr="00F458A0" w:rsidDel="00A17716" w:rsidRDefault="00761750" w:rsidP="00763756">
      <w:pPr>
        <w:pStyle w:val="NormalWeb"/>
        <w:spacing w:before="60" w:beforeAutospacing="0" w:after="120" w:afterAutospacing="0"/>
        <w:rPr>
          <w:del w:id="84291" w:author="Author"/>
          <w:rFonts w:eastAsiaTheme="minorEastAsia"/>
        </w:rPr>
      </w:pPr>
    </w:p>
    <w:p w14:paraId="7D0AD8D9" w14:textId="5AEA03B0" w:rsidR="00761750" w:rsidRPr="00F458A0" w:rsidDel="00A17716" w:rsidRDefault="00761750" w:rsidP="00761750">
      <w:pPr>
        <w:pStyle w:val="NormalWeb"/>
        <w:rPr>
          <w:del w:id="84292" w:author="Author"/>
        </w:rPr>
      </w:pPr>
      <w:del w:id="84293" w:author="Author">
        <w:r w:rsidRPr="00F458A0" w:rsidDel="00A17716">
          <w:delText xml:space="preserve">The features identified for the </w:delText>
        </w:r>
        <w:r w:rsidR="00704C0B" w:rsidRPr="00F458A0" w:rsidDel="00A17716">
          <w:delText>work streams</w:delText>
        </w:r>
        <w:r w:rsidRPr="00F458A0" w:rsidDel="00A17716">
          <w:delText xml:space="preserve"> (which are listed later in this section) that affect the MCCF EDI TAS Business and Services Layers directly are:</w:delText>
        </w:r>
      </w:del>
    </w:p>
    <w:p w14:paraId="242DE775" w14:textId="7A9B9F9B" w:rsidR="00761750" w:rsidRPr="00F458A0" w:rsidDel="00A17716" w:rsidRDefault="00761750" w:rsidP="007E0421">
      <w:pPr>
        <w:numPr>
          <w:ilvl w:val="0"/>
          <w:numId w:val="38"/>
        </w:numPr>
        <w:spacing w:before="100" w:beforeAutospacing="1" w:after="100" w:afterAutospacing="1"/>
        <w:rPr>
          <w:del w:id="84294" w:author="Author"/>
        </w:rPr>
      </w:pPr>
      <w:commentRangeStart w:id="84295"/>
      <w:del w:id="84296" w:author="Author">
        <w:r w:rsidRPr="00F458A0" w:rsidDel="00A17716">
          <w:delText>US4/USEB-21</w:delText>
        </w:r>
      </w:del>
      <w:ins w:id="84297" w:author="Author">
        <w:del w:id="84298" w:author="Author">
          <w:r w:rsidR="00246CB5" w:rsidRPr="00246CB5" w:rsidDel="00A17716">
            <w:delText xml:space="preserve"> </w:delText>
          </w:r>
          <w:r w:rsidR="00CD22D7" w:rsidDel="00A17716">
            <w:delText xml:space="preserve">- </w:delText>
          </w:r>
          <w:r w:rsidR="00246CB5" w:rsidDel="00A17716">
            <w:delText>Create ability to define multiple UMO IDs</w:delText>
          </w:r>
          <w:r w:rsidR="00246CB5" w:rsidRPr="00F458A0" w:rsidDel="00A17716">
            <w:delText>, US78</w:delText>
          </w:r>
          <w:r w:rsidR="00246CB5" w:rsidDel="00A17716">
            <w:delText xml:space="preserve"> Sub Epic – Transmit 837-I and P</w:delText>
          </w:r>
          <w:r w:rsidR="00246CB5" w:rsidRPr="00F458A0" w:rsidDel="00A17716">
            <w:delText>, US12/USEB-12</w:delText>
          </w:r>
          <w:r w:rsidR="00246CB5" w:rsidDel="00A17716">
            <w:delText xml:space="preserve"> </w:delText>
          </w:r>
          <w:r w:rsidR="00CD22D7" w:rsidDel="00A17716">
            <w:delText xml:space="preserve">- </w:delText>
          </w:r>
          <w:r w:rsidR="00246CB5" w:rsidDel="00A17716">
            <w:delText>Printing of CMS 1500 (USEB-12)</w:delText>
          </w:r>
          <w:r w:rsidR="000801B6" w:rsidDel="00A17716">
            <w:delText xml:space="preserve"> -</w:delText>
          </w:r>
          <w:r w:rsidR="00246CB5" w:rsidDel="00A17716">
            <w:delText xml:space="preserve"> </w:delText>
          </w:r>
          <w:r w:rsidR="00246CB5" w:rsidRPr="00F458A0" w:rsidDel="00A17716">
            <w:delText>Service Interface</w:delText>
          </w:r>
        </w:del>
      </w:ins>
      <w:del w:id="84299" w:author="Author">
        <w:r w:rsidRPr="00F458A0" w:rsidDel="00A17716">
          <w:delText xml:space="preserve">, US78, US12/USEB-12 Service Interface </w:delText>
        </w:r>
        <w:commentRangeEnd w:id="84295"/>
        <w:r w:rsidR="00973658" w:rsidDel="00A17716">
          <w:rPr>
            <w:rStyle w:val="CommentReference"/>
          </w:rPr>
          <w:commentReference w:id="84295"/>
        </w:r>
      </w:del>
    </w:p>
    <w:p w14:paraId="22C7A55B" w14:textId="3F46E815" w:rsidR="00246CB5" w:rsidRPr="00F458A0" w:rsidDel="00A17716" w:rsidRDefault="00246CB5" w:rsidP="007E0421">
      <w:pPr>
        <w:numPr>
          <w:ilvl w:val="1"/>
          <w:numId w:val="38"/>
        </w:numPr>
        <w:spacing w:before="100" w:beforeAutospacing="1" w:after="100" w:afterAutospacing="1"/>
        <w:rPr>
          <w:ins w:id="84300" w:author="Author"/>
          <w:del w:id="84301" w:author="Author"/>
        </w:rPr>
      </w:pPr>
      <w:ins w:id="84302" w:author="Author">
        <w:del w:id="84303" w:author="Author">
          <w:r w:rsidRPr="00F458A0" w:rsidDel="00A17716">
            <w:delText>Retrieve and display data</w:delText>
          </w:r>
        </w:del>
      </w:ins>
    </w:p>
    <w:p w14:paraId="601F4AE8" w14:textId="56493AA9" w:rsidR="00246CB5" w:rsidRPr="00F458A0" w:rsidDel="00A17716" w:rsidRDefault="00246CB5" w:rsidP="007E0421">
      <w:pPr>
        <w:numPr>
          <w:ilvl w:val="1"/>
          <w:numId w:val="38"/>
        </w:numPr>
        <w:spacing w:before="100" w:beforeAutospacing="1" w:after="100" w:afterAutospacing="1"/>
        <w:rPr>
          <w:ins w:id="84304" w:author="Author"/>
          <w:del w:id="84305" w:author="Author"/>
        </w:rPr>
      </w:pPr>
      <w:ins w:id="84306" w:author="Author">
        <w:del w:id="84307" w:author="Author">
          <w:r w:rsidRPr="00F458A0" w:rsidDel="00A17716">
            <w:delText xml:space="preserve">US12/USEB-12 </w:delText>
          </w:r>
          <w:r w:rsidDel="00A17716">
            <w:delText>Printing of CMS 1500 (USEB-12)</w:delText>
          </w:r>
          <w:r w:rsidR="000801B6" w:rsidDel="00A17716">
            <w:delText xml:space="preserve"> -</w:delText>
          </w:r>
          <w:r w:rsidDel="00A17716">
            <w:delText xml:space="preserve"> </w:delText>
          </w:r>
          <w:r w:rsidRPr="00F458A0" w:rsidDel="00A17716">
            <w:delText>Database lookup and retrieval of historical values</w:delText>
          </w:r>
        </w:del>
      </w:ins>
    </w:p>
    <w:p w14:paraId="2B897EA0" w14:textId="525C4680" w:rsidR="00246CB5" w:rsidRPr="00F458A0" w:rsidDel="00A17716" w:rsidRDefault="00246CB5" w:rsidP="007E0421">
      <w:pPr>
        <w:numPr>
          <w:ilvl w:val="1"/>
          <w:numId w:val="38"/>
        </w:numPr>
        <w:spacing w:before="100" w:beforeAutospacing="1" w:after="100" w:afterAutospacing="1"/>
        <w:rPr>
          <w:ins w:id="84308" w:author="Author"/>
          <w:del w:id="84309" w:author="Author"/>
        </w:rPr>
      </w:pPr>
      <w:ins w:id="84310" w:author="Author">
        <w:del w:id="84311" w:author="Author">
          <w:r w:rsidRPr="00F458A0" w:rsidDel="00A17716">
            <w:delText>Data retrieval</w:delText>
          </w:r>
        </w:del>
      </w:ins>
    </w:p>
    <w:p w14:paraId="54CB7985" w14:textId="3DF566DF" w:rsidR="00246CB5" w:rsidRPr="00F458A0" w:rsidDel="00A17716" w:rsidRDefault="00246CB5" w:rsidP="007E0421">
      <w:pPr>
        <w:numPr>
          <w:ilvl w:val="2"/>
          <w:numId w:val="38"/>
        </w:numPr>
        <w:spacing w:before="100" w:beforeAutospacing="1" w:after="100" w:afterAutospacing="1"/>
        <w:rPr>
          <w:ins w:id="84312" w:author="Author"/>
          <w:del w:id="84313" w:author="Author"/>
        </w:rPr>
      </w:pPr>
      <w:ins w:id="84314" w:author="Author">
        <w:del w:id="84315" w:author="Author">
          <w:r w:rsidRPr="00F458A0" w:rsidDel="00A17716">
            <w:delText xml:space="preserve">US37/USIN-4 </w:delText>
          </w:r>
          <w:r w:rsidR="00CD22D7" w:rsidDel="00A17716">
            <w:delText xml:space="preserve">- </w:delText>
          </w:r>
          <w:r w:rsidRPr="00F458A0" w:rsidDel="00A17716">
            <w:delText>Add Patient Policy Comments to TPJI Billing Number Entry</w:delText>
          </w:r>
          <w:r w:rsidDel="00A17716">
            <w:delText xml:space="preserve"> </w:delText>
          </w:r>
          <w:r w:rsidR="000801B6" w:rsidDel="00A17716">
            <w:delText>(</w:delText>
          </w:r>
          <w:r w:rsidDel="00A17716">
            <w:delText>USIN-4)</w:delText>
          </w:r>
        </w:del>
      </w:ins>
    </w:p>
    <w:p w14:paraId="1D01C267" w14:textId="7773FB6B" w:rsidR="00246CB5" w:rsidRPr="00F458A0" w:rsidDel="00A17716" w:rsidRDefault="00246CB5" w:rsidP="007E0421">
      <w:pPr>
        <w:numPr>
          <w:ilvl w:val="2"/>
          <w:numId w:val="38"/>
        </w:numPr>
        <w:spacing w:before="100" w:beforeAutospacing="1" w:after="100" w:afterAutospacing="1"/>
        <w:rPr>
          <w:ins w:id="84316" w:author="Author"/>
          <w:del w:id="84317" w:author="Author"/>
        </w:rPr>
      </w:pPr>
      <w:ins w:id="84318" w:author="Author">
        <w:del w:id="84319" w:author="Author">
          <w:r w:rsidRPr="00F458A0" w:rsidDel="00A17716">
            <w:delText xml:space="preserve">US43/USIN-2 </w:delText>
          </w:r>
          <w:r w:rsidR="00CD22D7" w:rsidDel="00A17716">
            <w:delText xml:space="preserve">- </w:delText>
          </w:r>
          <w:r w:rsidRPr="00F458A0" w:rsidDel="00A17716">
            <w:delText>Show Default Service Type Code in Request Electronic Insurance Inquiry</w:delText>
          </w:r>
          <w:r w:rsidDel="00A17716">
            <w:delText xml:space="preserve"> (USIN-2)</w:delText>
          </w:r>
        </w:del>
      </w:ins>
    </w:p>
    <w:p w14:paraId="678BB026" w14:textId="53BA762E" w:rsidR="00246CB5" w:rsidRPr="00F458A0" w:rsidDel="00A17716" w:rsidRDefault="00246CB5" w:rsidP="007E0421">
      <w:pPr>
        <w:numPr>
          <w:ilvl w:val="2"/>
          <w:numId w:val="38"/>
        </w:numPr>
        <w:spacing w:before="100" w:beforeAutospacing="1" w:after="100" w:afterAutospacing="1"/>
        <w:rPr>
          <w:ins w:id="84320" w:author="Author"/>
          <w:del w:id="84321" w:author="Author"/>
        </w:rPr>
      </w:pPr>
      <w:ins w:id="84322" w:author="Author">
        <w:del w:id="84323" w:author="Author">
          <w:r w:rsidRPr="00F458A0" w:rsidDel="00A17716">
            <w:delText xml:space="preserve">US33/USIN-428 </w:delText>
          </w:r>
          <w:r w:rsidR="00CD22D7" w:rsidDel="00A17716">
            <w:delText xml:space="preserve">- </w:delText>
          </w:r>
          <w:r w:rsidRPr="00F458A0" w:rsidDel="00A17716">
            <w:delText>Stop Payer Responses from Triggering eIV Inquiries</w:delText>
          </w:r>
          <w:r w:rsidR="000801B6" w:rsidDel="00A17716">
            <w:delText xml:space="preserve"> (USin-428)</w:delText>
          </w:r>
          <w:r w:rsidRPr="00F458A0" w:rsidDel="00A17716">
            <w:delText xml:space="preserve"> </w:delText>
          </w:r>
          <w:r w:rsidDel="00A17716">
            <w:delText>–</w:delText>
          </w:r>
          <w:r w:rsidRPr="00F458A0" w:rsidDel="00A17716">
            <w:delText xml:space="preserve"> Messaging</w:delText>
          </w:r>
          <w:r w:rsidDel="00A17716">
            <w:delText xml:space="preserve"> (USin-428)</w:delText>
          </w:r>
        </w:del>
      </w:ins>
    </w:p>
    <w:p w14:paraId="74F18DA0" w14:textId="37157BAC" w:rsidR="00246CB5" w:rsidRPr="00F458A0" w:rsidDel="00A17716" w:rsidRDefault="00246CB5" w:rsidP="007E0421">
      <w:pPr>
        <w:numPr>
          <w:ilvl w:val="2"/>
          <w:numId w:val="38"/>
        </w:numPr>
        <w:spacing w:before="100" w:beforeAutospacing="1" w:after="100" w:afterAutospacing="1"/>
        <w:rPr>
          <w:ins w:id="84324" w:author="Author"/>
          <w:del w:id="84325" w:author="Author"/>
        </w:rPr>
      </w:pPr>
      <w:ins w:id="84326" w:author="Author">
        <w:del w:id="84327" w:author="Author">
          <w:r w:rsidRPr="00F458A0" w:rsidDel="00A17716">
            <w:delText>US32/USIN-62</w:delText>
          </w:r>
          <w:r w:rsidR="00CD22D7" w:rsidDel="00A17716">
            <w:delText xml:space="preserve"> -</w:delText>
          </w:r>
          <w:r w:rsidRPr="00F458A0" w:rsidDel="00A17716">
            <w:delText xml:space="preserve"> Processing MAD &amp; MUP Messages</w:delText>
          </w:r>
        </w:del>
      </w:ins>
    </w:p>
    <w:p w14:paraId="71D31B93" w14:textId="113D5096" w:rsidR="00246CB5" w:rsidRPr="00F458A0" w:rsidDel="00A17716" w:rsidRDefault="00246CB5" w:rsidP="007E0421">
      <w:pPr>
        <w:numPr>
          <w:ilvl w:val="2"/>
          <w:numId w:val="38"/>
        </w:numPr>
        <w:spacing w:before="100" w:beforeAutospacing="1" w:after="100" w:afterAutospacing="1"/>
        <w:rPr>
          <w:ins w:id="84328" w:author="Author"/>
          <w:del w:id="84329" w:author="Author"/>
        </w:rPr>
      </w:pPr>
      <w:ins w:id="84330" w:author="Author">
        <w:del w:id="84331" w:author="Author">
          <w:r w:rsidRPr="00F458A0" w:rsidDel="00A17716">
            <w:delText>US118/USIN-70</w:delText>
          </w:r>
          <w:r w:rsidR="00CD22D7" w:rsidDel="00A17716">
            <w:delText xml:space="preserve"> -</w:delText>
          </w:r>
          <w:r w:rsidRPr="00F458A0" w:rsidDel="00A17716">
            <w:delText xml:space="preserve"> Covered by Health Insurance Indicator</w:delText>
          </w:r>
          <w:r w:rsidDel="00A17716">
            <w:delText xml:space="preserve"> (USIN-070)</w:delText>
          </w:r>
        </w:del>
      </w:ins>
    </w:p>
    <w:p w14:paraId="4AD5B855" w14:textId="6EB2D5D5" w:rsidR="00246CB5" w:rsidRPr="00F458A0" w:rsidDel="00A17716" w:rsidRDefault="00246CB5" w:rsidP="007E0421">
      <w:pPr>
        <w:numPr>
          <w:ilvl w:val="2"/>
          <w:numId w:val="38"/>
        </w:numPr>
        <w:spacing w:before="100" w:beforeAutospacing="1" w:after="100" w:afterAutospacing="1"/>
        <w:rPr>
          <w:ins w:id="84332" w:author="Author"/>
          <w:del w:id="84333" w:author="Author"/>
        </w:rPr>
      </w:pPr>
      <w:ins w:id="84334" w:author="Author">
        <w:del w:id="84335" w:author="Author">
          <w:r w:rsidRPr="00F458A0" w:rsidDel="00A17716">
            <w:delText xml:space="preserve">US116/USIN-35 </w:delText>
          </w:r>
          <w:r w:rsidR="00CD22D7" w:rsidDel="00A17716">
            <w:delText xml:space="preserve">- </w:delText>
          </w:r>
          <w:r w:rsidRPr="00F458A0" w:rsidDel="00A17716">
            <w:delText>Populate HL7 with Subscriber's DOB Field</w:delText>
          </w:r>
          <w:r w:rsidDel="00A17716">
            <w:delText xml:space="preserve"> (USIN-035)</w:delText>
          </w:r>
        </w:del>
      </w:ins>
    </w:p>
    <w:p w14:paraId="040D7E4F" w14:textId="34047D0F" w:rsidR="00246CB5" w:rsidRPr="00F458A0" w:rsidDel="00A17716" w:rsidRDefault="00246CB5" w:rsidP="007E0421">
      <w:pPr>
        <w:numPr>
          <w:ilvl w:val="2"/>
          <w:numId w:val="38"/>
        </w:numPr>
        <w:spacing w:before="100" w:beforeAutospacing="1" w:after="100" w:afterAutospacing="1"/>
        <w:rPr>
          <w:ins w:id="84336" w:author="Author"/>
          <w:del w:id="84337" w:author="Author"/>
        </w:rPr>
      </w:pPr>
      <w:ins w:id="84338" w:author="Author">
        <w:del w:id="84339" w:author="Author">
          <w:r w:rsidRPr="00F458A0" w:rsidDel="00A17716">
            <w:delText xml:space="preserve">US119/USIN-073 </w:delText>
          </w:r>
          <w:r w:rsidR="00CD22D7" w:rsidDel="00A17716">
            <w:delText xml:space="preserve">- </w:delText>
          </w:r>
          <w:r w:rsidRPr="00F458A0" w:rsidDel="00A17716">
            <w:delText>eIV Ambiguous Policy Report</w:delText>
          </w:r>
          <w:r w:rsidDel="00A17716">
            <w:delText xml:space="preserve"> (USIN-073) </w:delText>
          </w:r>
        </w:del>
      </w:ins>
    </w:p>
    <w:p w14:paraId="14B33F9E" w14:textId="7EF393F7" w:rsidR="00246CB5" w:rsidRPr="00F458A0" w:rsidDel="00A17716" w:rsidRDefault="00246CB5" w:rsidP="007E0421">
      <w:pPr>
        <w:numPr>
          <w:ilvl w:val="2"/>
          <w:numId w:val="38"/>
        </w:numPr>
        <w:spacing w:before="100" w:beforeAutospacing="1" w:after="100" w:afterAutospacing="1"/>
        <w:rPr>
          <w:ins w:id="84340" w:author="Author"/>
          <w:del w:id="84341" w:author="Author"/>
        </w:rPr>
      </w:pPr>
      <w:ins w:id="84342" w:author="Author">
        <w:del w:id="84343" w:author="Author">
          <w:r w:rsidRPr="00F458A0" w:rsidDel="00A17716">
            <w:delText>US121/USIN-079</w:delText>
          </w:r>
          <w:r w:rsidDel="00A17716">
            <w:delText xml:space="preserve"> </w:delText>
          </w:r>
          <w:r w:rsidR="00CD22D7" w:rsidDel="00A17716">
            <w:delText xml:space="preserve">- </w:delText>
          </w:r>
          <w:r w:rsidRPr="00F458A0" w:rsidDel="00A17716">
            <w:delText>eIV Inactive Policy Report</w:delText>
          </w:r>
          <w:r w:rsidDel="00A17716">
            <w:delText xml:space="preserve"> (USIN-079)</w:delText>
          </w:r>
        </w:del>
      </w:ins>
    </w:p>
    <w:p w14:paraId="3B9C5C9A" w14:textId="52A4C004" w:rsidR="00246CB5" w:rsidRPr="00F458A0" w:rsidDel="00A17716" w:rsidRDefault="00246CB5" w:rsidP="007E0421">
      <w:pPr>
        <w:numPr>
          <w:ilvl w:val="2"/>
          <w:numId w:val="38"/>
        </w:numPr>
        <w:spacing w:before="100" w:beforeAutospacing="1" w:after="100" w:afterAutospacing="1"/>
        <w:rPr>
          <w:ins w:id="84344" w:author="Author"/>
          <w:del w:id="84345" w:author="Author"/>
        </w:rPr>
      </w:pPr>
      <w:ins w:id="84346" w:author="Author">
        <w:del w:id="84347" w:author="Author">
          <w:r w:rsidRPr="00F458A0" w:rsidDel="00A17716">
            <w:delText>US122/USIN-107</w:delText>
          </w:r>
          <w:r w:rsidR="00CD22D7" w:rsidDel="00A17716">
            <w:delText xml:space="preserve"> -</w:delText>
          </w:r>
          <w:r w:rsidRPr="00F458A0" w:rsidDel="00A17716">
            <w:delText xml:space="preserve"> Retire New Insurance Found Menu</w:delText>
          </w:r>
          <w:r w:rsidDel="00A17716">
            <w:delText xml:space="preserve"> (USIN-107)</w:delText>
          </w:r>
        </w:del>
      </w:ins>
    </w:p>
    <w:p w14:paraId="78994F5E" w14:textId="176D04DC" w:rsidR="00246CB5" w:rsidRPr="00F458A0" w:rsidDel="00A17716" w:rsidRDefault="00246CB5" w:rsidP="007E0421">
      <w:pPr>
        <w:numPr>
          <w:ilvl w:val="2"/>
          <w:numId w:val="38"/>
        </w:numPr>
        <w:spacing w:before="100" w:beforeAutospacing="1" w:after="100" w:afterAutospacing="1"/>
        <w:rPr>
          <w:ins w:id="84348" w:author="Author"/>
          <w:del w:id="84349" w:author="Author"/>
        </w:rPr>
      </w:pPr>
      <w:ins w:id="84350" w:author="Author">
        <w:del w:id="84351" w:author="Author">
          <w:r w:rsidRPr="00F458A0" w:rsidDel="00A17716">
            <w:delText xml:space="preserve">US120/USIN-42(USIN-98) </w:delText>
          </w:r>
          <w:r w:rsidR="00CD22D7" w:rsidDel="00A17716">
            <w:delText xml:space="preserve">- </w:delText>
          </w:r>
          <w:r w:rsidRPr="00F458A0" w:rsidDel="00A17716">
            <w:delText>Subscriber Country Code</w:delText>
          </w:r>
          <w:r w:rsidDel="00A17716">
            <w:delText xml:space="preserve"> (USIN-098)</w:delText>
          </w:r>
        </w:del>
      </w:ins>
    </w:p>
    <w:p w14:paraId="2C86B7AB" w14:textId="5170BA68" w:rsidR="00246CB5" w:rsidRPr="00F458A0" w:rsidDel="00A17716" w:rsidRDefault="00246CB5" w:rsidP="007E0421">
      <w:pPr>
        <w:numPr>
          <w:ilvl w:val="2"/>
          <w:numId w:val="38"/>
        </w:numPr>
        <w:spacing w:before="100" w:beforeAutospacing="1" w:after="100" w:afterAutospacing="1"/>
        <w:rPr>
          <w:ins w:id="84352" w:author="Author"/>
          <w:del w:id="84353" w:author="Author"/>
        </w:rPr>
      </w:pPr>
      <w:ins w:id="84354" w:author="Author">
        <w:del w:id="84355" w:author="Author">
          <w:r w:rsidRPr="00F458A0" w:rsidDel="00A17716">
            <w:delText>US180/USIN-071</w:delText>
          </w:r>
          <w:r w:rsidR="00CD22D7" w:rsidDel="00A17716">
            <w:delText xml:space="preserve"> -</w:delText>
          </w:r>
          <w:r w:rsidRPr="00F458A0" w:rsidDel="00A17716">
            <w:delText xml:space="preserve"> Excel Report Titles</w:delText>
          </w:r>
          <w:r w:rsidDel="00A17716">
            <w:delText xml:space="preserve"> (USIN-071)</w:delText>
          </w:r>
        </w:del>
      </w:ins>
    </w:p>
    <w:p w14:paraId="4740F1F6" w14:textId="187EF962" w:rsidR="00246CB5" w:rsidRPr="00F458A0" w:rsidDel="00A17716" w:rsidRDefault="00246CB5" w:rsidP="007E0421">
      <w:pPr>
        <w:numPr>
          <w:ilvl w:val="2"/>
          <w:numId w:val="38"/>
        </w:numPr>
        <w:spacing w:before="100" w:beforeAutospacing="1" w:after="100" w:afterAutospacing="1"/>
        <w:rPr>
          <w:ins w:id="84356" w:author="Author"/>
          <w:del w:id="84357" w:author="Author"/>
        </w:rPr>
      </w:pPr>
      <w:ins w:id="84358" w:author="Author">
        <w:del w:id="84359" w:author="Author">
          <w:r w:rsidRPr="00F458A0" w:rsidDel="00A17716">
            <w:delText>US191/USIN-27</w:delText>
          </w:r>
          <w:r w:rsidR="00CD22D7" w:rsidDel="00A17716">
            <w:delText xml:space="preserve"> -</w:delText>
          </w:r>
          <w:r w:rsidDel="00A17716">
            <w:delText xml:space="preserve"> </w:delText>
          </w:r>
          <w:r w:rsidRPr="00F458A0" w:rsidDel="00A17716">
            <w:delText>Prevent HMS Source from Auto-updating</w:delText>
          </w:r>
          <w:r w:rsidDel="00A17716">
            <w:delText xml:space="preserve"> (USIN-027)</w:delText>
          </w:r>
        </w:del>
      </w:ins>
    </w:p>
    <w:p w14:paraId="218F5837" w14:textId="41CA7564" w:rsidR="00246CB5" w:rsidRPr="00F458A0" w:rsidDel="00A17716" w:rsidRDefault="00246CB5" w:rsidP="007E0421">
      <w:pPr>
        <w:numPr>
          <w:ilvl w:val="2"/>
          <w:numId w:val="38"/>
        </w:numPr>
        <w:spacing w:before="100" w:beforeAutospacing="1" w:after="100" w:afterAutospacing="1"/>
        <w:rPr>
          <w:ins w:id="84360" w:author="Author"/>
          <w:del w:id="84361" w:author="Author"/>
        </w:rPr>
      </w:pPr>
      <w:ins w:id="84362" w:author="Author">
        <w:del w:id="84363" w:author="Author">
          <w:r w:rsidRPr="00F458A0" w:rsidDel="00A17716">
            <w:delText>US192/USIN-072</w:delText>
          </w:r>
          <w:r w:rsidR="00CD22D7" w:rsidDel="00A17716">
            <w:delText xml:space="preserve"> -</w:delText>
          </w:r>
          <w:r w:rsidDel="00A17716">
            <w:delText xml:space="preserve"> </w:delText>
          </w:r>
          <w:r w:rsidRPr="00F458A0" w:rsidDel="00A17716">
            <w:delText>eIV Payer Link Report (Excel)</w:delText>
          </w:r>
          <w:r w:rsidDel="00A17716">
            <w:delText xml:space="preserve"> (USIN-072)</w:delText>
          </w:r>
        </w:del>
      </w:ins>
    </w:p>
    <w:p w14:paraId="1337F466" w14:textId="16426832" w:rsidR="00246CB5" w:rsidRPr="00F458A0" w:rsidDel="00A17716" w:rsidRDefault="00246CB5" w:rsidP="007E0421">
      <w:pPr>
        <w:numPr>
          <w:ilvl w:val="2"/>
          <w:numId w:val="38"/>
        </w:numPr>
        <w:spacing w:before="100" w:beforeAutospacing="1" w:after="100" w:afterAutospacing="1"/>
        <w:rPr>
          <w:ins w:id="84364" w:author="Author"/>
          <w:del w:id="84365" w:author="Author"/>
        </w:rPr>
      </w:pPr>
      <w:ins w:id="84366" w:author="Author">
        <w:del w:id="84367" w:author="Author">
          <w:r w:rsidRPr="00F458A0" w:rsidDel="00A17716">
            <w:delText>US193/USIN-106</w:delText>
          </w:r>
          <w:r w:rsidDel="00A17716">
            <w:delText xml:space="preserve"> </w:delText>
          </w:r>
          <w:r w:rsidR="00CD22D7" w:rsidDel="00A17716">
            <w:delText xml:space="preserve">- </w:delText>
          </w:r>
          <w:r w:rsidRPr="00F458A0" w:rsidDel="00A17716">
            <w:delText>View EB Expand Benefits in TPJI</w:delText>
          </w:r>
          <w:r w:rsidDel="00A17716">
            <w:delText xml:space="preserve"> (USIN-106)</w:delText>
          </w:r>
        </w:del>
      </w:ins>
    </w:p>
    <w:p w14:paraId="64A7AC4B" w14:textId="45AE0761" w:rsidR="00246CB5" w:rsidRPr="00F458A0" w:rsidDel="00A17716" w:rsidRDefault="00246CB5" w:rsidP="007E0421">
      <w:pPr>
        <w:numPr>
          <w:ilvl w:val="2"/>
          <w:numId w:val="38"/>
        </w:numPr>
        <w:spacing w:before="100" w:beforeAutospacing="1" w:after="100" w:afterAutospacing="1"/>
        <w:rPr>
          <w:ins w:id="84368" w:author="Author"/>
          <w:del w:id="84369" w:author="Author"/>
        </w:rPr>
      </w:pPr>
      <w:ins w:id="84370" w:author="Author">
        <w:del w:id="84371" w:author="Author">
          <w:r w:rsidRPr="00F458A0" w:rsidDel="00A17716">
            <w:delText>US194/USIN-39</w:delText>
          </w:r>
          <w:r w:rsidR="00CD22D7" w:rsidDel="00A17716">
            <w:delText xml:space="preserve"> -</w:delText>
          </w:r>
          <w:r w:rsidDel="00A17716">
            <w:delText xml:space="preserve"> </w:delText>
          </w:r>
          <w:r w:rsidRPr="00F458A0" w:rsidDel="00A17716">
            <w:delText>Create new source of information codes</w:delText>
          </w:r>
          <w:r w:rsidDel="00A17716">
            <w:delText xml:space="preserve"> (USIN-39)</w:delText>
          </w:r>
        </w:del>
      </w:ins>
    </w:p>
    <w:p w14:paraId="0F899EC7" w14:textId="67EB64DD" w:rsidR="00246CB5" w:rsidRPr="00F458A0" w:rsidDel="00A17716" w:rsidRDefault="00246CB5" w:rsidP="007E0421">
      <w:pPr>
        <w:numPr>
          <w:ilvl w:val="2"/>
          <w:numId w:val="38"/>
        </w:numPr>
        <w:spacing w:before="100" w:beforeAutospacing="1" w:after="100" w:afterAutospacing="1"/>
        <w:rPr>
          <w:ins w:id="84372" w:author="Author"/>
          <w:del w:id="84373" w:author="Author"/>
        </w:rPr>
      </w:pPr>
      <w:ins w:id="84374" w:author="Author">
        <w:del w:id="84375" w:author="Author">
          <w:r w:rsidRPr="00F458A0" w:rsidDel="00A17716">
            <w:delText>US196/USIN-22</w:delText>
          </w:r>
          <w:r w:rsidR="00CD22D7" w:rsidDel="00A17716">
            <w:delText xml:space="preserve"> -</w:delText>
          </w:r>
          <w:r w:rsidRPr="00F458A0" w:rsidDel="00A17716">
            <w:delText xml:space="preserve"> SSVI functionality searches on last appointment date</w:delText>
          </w:r>
          <w:r w:rsidDel="00A17716">
            <w:delText xml:space="preserve"> (USIN-22)</w:delText>
          </w:r>
        </w:del>
      </w:ins>
    </w:p>
    <w:p w14:paraId="2D9CF07E" w14:textId="28A96EFB" w:rsidR="00246CB5" w:rsidRPr="00F458A0" w:rsidDel="00A17716" w:rsidRDefault="00246CB5" w:rsidP="007E0421">
      <w:pPr>
        <w:numPr>
          <w:ilvl w:val="2"/>
          <w:numId w:val="38"/>
        </w:numPr>
        <w:spacing w:before="100" w:beforeAutospacing="1" w:after="100" w:afterAutospacing="1"/>
        <w:rPr>
          <w:ins w:id="84376" w:author="Author"/>
          <w:del w:id="84377" w:author="Author"/>
        </w:rPr>
      </w:pPr>
      <w:ins w:id="84378" w:author="Author">
        <w:del w:id="84379" w:author="Author">
          <w:r w:rsidRPr="00F458A0" w:rsidDel="00A17716">
            <w:delText xml:space="preserve">US200/USIN-41 </w:delText>
          </w:r>
          <w:r w:rsidR="00CD22D7" w:rsidDel="00A17716">
            <w:delText xml:space="preserve">- </w:delText>
          </w:r>
          <w:r w:rsidRPr="00F458A0" w:rsidDel="00A17716">
            <w:delText>Modify VistA to recognize and use entries in the payer table that begin with a number</w:delText>
          </w:r>
          <w:r w:rsidDel="00A17716">
            <w:delText xml:space="preserve"> (USIN-41)</w:delText>
          </w:r>
        </w:del>
      </w:ins>
    </w:p>
    <w:p w14:paraId="78C2CE16" w14:textId="05127AC0" w:rsidR="00246CB5" w:rsidRPr="00F458A0" w:rsidDel="00A17716" w:rsidRDefault="00246CB5" w:rsidP="007E0421">
      <w:pPr>
        <w:numPr>
          <w:ilvl w:val="2"/>
          <w:numId w:val="38"/>
        </w:numPr>
        <w:spacing w:before="100" w:beforeAutospacing="1" w:after="100" w:afterAutospacing="1"/>
        <w:rPr>
          <w:ins w:id="84380" w:author="Author"/>
          <w:del w:id="84381" w:author="Author"/>
        </w:rPr>
      </w:pPr>
      <w:ins w:id="84382" w:author="Author">
        <w:del w:id="84383" w:author="Author">
          <w:r w:rsidRPr="00F458A0" w:rsidDel="00A17716">
            <w:delText xml:space="preserve">US201/USIN-20 </w:delText>
          </w:r>
          <w:r w:rsidR="00CD22D7" w:rsidDel="00A17716">
            <w:delText xml:space="preserve">- </w:delText>
          </w:r>
          <w:r w:rsidRPr="00F458A0" w:rsidDel="00A17716">
            <w:delText>eIV search and display should not be case sensitive</w:delText>
          </w:r>
          <w:r w:rsidDel="00A17716">
            <w:delText xml:space="preserve"> (USIN-20)</w:delText>
          </w:r>
        </w:del>
      </w:ins>
    </w:p>
    <w:p w14:paraId="64692AA9" w14:textId="5F4A5676" w:rsidR="00246CB5" w:rsidRPr="00F458A0" w:rsidDel="00A17716" w:rsidRDefault="00246CB5" w:rsidP="007E0421">
      <w:pPr>
        <w:numPr>
          <w:ilvl w:val="2"/>
          <w:numId w:val="38"/>
        </w:numPr>
        <w:spacing w:before="100" w:beforeAutospacing="1" w:after="100" w:afterAutospacing="1"/>
        <w:rPr>
          <w:ins w:id="84384" w:author="Author"/>
          <w:del w:id="84385" w:author="Author"/>
        </w:rPr>
      </w:pPr>
      <w:ins w:id="84386" w:author="Author">
        <w:del w:id="84387" w:author="Author">
          <w:r w:rsidRPr="00F458A0" w:rsidDel="00A17716">
            <w:delText xml:space="preserve">US203/USIN-46 </w:delText>
          </w:r>
          <w:r w:rsidR="00CD22D7" w:rsidDel="00A17716">
            <w:delText xml:space="preserve">- </w:delText>
          </w:r>
          <w:r w:rsidRPr="00F458A0" w:rsidDel="00A17716">
            <w:delText>Store data in CDW</w:delText>
          </w:r>
          <w:r w:rsidDel="00A17716">
            <w:delText xml:space="preserve"> (USIN-46)</w:delText>
          </w:r>
        </w:del>
      </w:ins>
    </w:p>
    <w:p w14:paraId="31967B39" w14:textId="73D5809A" w:rsidR="00246CB5" w:rsidRPr="00F458A0" w:rsidDel="00A17716" w:rsidRDefault="00246CB5" w:rsidP="007E0421">
      <w:pPr>
        <w:numPr>
          <w:ilvl w:val="2"/>
          <w:numId w:val="38"/>
        </w:numPr>
        <w:spacing w:before="100" w:beforeAutospacing="1" w:after="100" w:afterAutospacing="1"/>
        <w:rPr>
          <w:ins w:id="84388" w:author="Author"/>
          <w:del w:id="84389" w:author="Author"/>
        </w:rPr>
      </w:pPr>
      <w:ins w:id="84390" w:author="Author">
        <w:del w:id="84391" w:author="Author">
          <w:r w:rsidRPr="00F458A0" w:rsidDel="00A17716">
            <w:delText xml:space="preserve">US205/USIN-25 </w:delText>
          </w:r>
          <w:r w:rsidR="00CD22D7" w:rsidDel="00A17716">
            <w:delText xml:space="preserve">- </w:delText>
          </w:r>
          <w:r w:rsidRPr="00F458A0" w:rsidDel="00A17716">
            <w:delText>Remove all references to non-verified extract</w:delText>
          </w:r>
          <w:r w:rsidDel="00A17716">
            <w:delText xml:space="preserve"> (USIN-25)</w:delText>
          </w:r>
        </w:del>
      </w:ins>
    </w:p>
    <w:p w14:paraId="75020DC6" w14:textId="114959B3" w:rsidR="00246CB5" w:rsidRPr="00F458A0" w:rsidDel="00A17716" w:rsidRDefault="00246CB5" w:rsidP="007E0421">
      <w:pPr>
        <w:numPr>
          <w:ilvl w:val="2"/>
          <w:numId w:val="38"/>
        </w:numPr>
        <w:spacing w:before="100" w:beforeAutospacing="1" w:after="100" w:afterAutospacing="1"/>
        <w:rPr>
          <w:ins w:id="84392" w:author="Author"/>
          <w:del w:id="84393" w:author="Author"/>
        </w:rPr>
      </w:pPr>
      <w:ins w:id="84394" w:author="Author">
        <w:del w:id="84395" w:author="Author">
          <w:r w:rsidRPr="00F458A0" w:rsidDel="00A17716">
            <w:delText xml:space="preserve">US206/USIN-29 </w:delText>
          </w:r>
          <w:r w:rsidR="00CD22D7" w:rsidDel="00A17716">
            <w:delText xml:space="preserve">- </w:delText>
          </w:r>
          <w:r w:rsidRPr="00F458A0" w:rsidDel="00A17716">
            <w:delText>Enable eIV auto-update system to send/receive multiple entries to same payer for single patient</w:delText>
          </w:r>
          <w:r w:rsidDel="00A17716">
            <w:delText xml:space="preserve"> (USIN-29)</w:delText>
          </w:r>
        </w:del>
      </w:ins>
    </w:p>
    <w:p w14:paraId="6AD75D7D" w14:textId="1CCA3629" w:rsidR="00246CB5" w:rsidRPr="00F458A0" w:rsidDel="00A17716" w:rsidRDefault="00246CB5" w:rsidP="007E0421">
      <w:pPr>
        <w:numPr>
          <w:ilvl w:val="2"/>
          <w:numId w:val="38"/>
        </w:numPr>
        <w:spacing w:before="100" w:beforeAutospacing="1" w:after="100" w:afterAutospacing="1"/>
        <w:rPr>
          <w:ins w:id="84396" w:author="Author"/>
          <w:del w:id="84397" w:author="Author"/>
        </w:rPr>
      </w:pPr>
      <w:ins w:id="84398" w:author="Author">
        <w:del w:id="84399" w:author="Author">
          <w:r w:rsidRPr="00F458A0" w:rsidDel="00A17716">
            <w:delText xml:space="preserve">US208/USIN-28 </w:delText>
          </w:r>
          <w:r w:rsidR="00CD22D7" w:rsidDel="00A17716">
            <w:delText xml:space="preserve">- </w:delText>
          </w:r>
          <w:r w:rsidRPr="00F458A0" w:rsidDel="00A17716">
            <w:delText>Show the insurance company zip code on the report Generate Insurance Listings</w:delText>
          </w:r>
          <w:r w:rsidDel="00A17716">
            <w:delText xml:space="preserve"> (USIN-28)</w:delText>
          </w:r>
        </w:del>
      </w:ins>
    </w:p>
    <w:p w14:paraId="632A684A" w14:textId="148C7553" w:rsidR="00246CB5" w:rsidRPr="00F458A0" w:rsidDel="00A17716" w:rsidRDefault="00246CB5" w:rsidP="007E0421">
      <w:pPr>
        <w:numPr>
          <w:ilvl w:val="1"/>
          <w:numId w:val="38"/>
        </w:numPr>
        <w:spacing w:before="100" w:beforeAutospacing="1" w:after="100" w:afterAutospacing="1"/>
        <w:rPr>
          <w:ins w:id="84400" w:author="Author"/>
          <w:del w:id="84401" w:author="Author"/>
        </w:rPr>
      </w:pPr>
      <w:ins w:id="84402" w:author="Author">
        <w:del w:id="84403" w:author="Author">
          <w:r w:rsidRPr="00F458A0" w:rsidDel="00A17716">
            <w:delText xml:space="preserve">Data writing (adding, editing, or deleting) </w:delText>
          </w:r>
        </w:del>
      </w:ins>
    </w:p>
    <w:p w14:paraId="6CEFBDAA" w14:textId="34457684" w:rsidR="00246CB5" w:rsidRPr="00F458A0" w:rsidDel="00A17716" w:rsidRDefault="00246CB5" w:rsidP="007E0421">
      <w:pPr>
        <w:numPr>
          <w:ilvl w:val="2"/>
          <w:numId w:val="38"/>
        </w:numPr>
        <w:spacing w:before="100" w:beforeAutospacing="1" w:after="100" w:afterAutospacing="1"/>
        <w:rPr>
          <w:ins w:id="84404" w:author="Author"/>
          <w:del w:id="84405" w:author="Author"/>
        </w:rPr>
      </w:pPr>
      <w:ins w:id="84406" w:author="Author">
        <w:del w:id="84407" w:author="Author">
          <w:r w:rsidRPr="00F458A0" w:rsidDel="00A17716">
            <w:delText>US117/USIN-040</w:delText>
          </w:r>
          <w:r w:rsidDel="00A17716">
            <w:delText xml:space="preserve"> </w:delText>
          </w:r>
          <w:r w:rsidR="00CD22D7" w:rsidDel="00A17716">
            <w:delText xml:space="preserve">- </w:delText>
          </w:r>
          <w:r w:rsidRPr="00F458A0" w:rsidDel="00A17716">
            <w:delText>Transmitting Source of Information Codes</w:delText>
          </w:r>
          <w:r w:rsidDel="00A17716">
            <w:delText xml:space="preserve"> (USIN-040)</w:delText>
          </w:r>
        </w:del>
      </w:ins>
    </w:p>
    <w:p w14:paraId="444C1A58" w14:textId="16A402E9" w:rsidR="00246CB5" w:rsidRPr="00F458A0" w:rsidDel="00A17716" w:rsidRDefault="00246CB5" w:rsidP="007E0421">
      <w:pPr>
        <w:numPr>
          <w:ilvl w:val="2"/>
          <w:numId w:val="38"/>
        </w:numPr>
        <w:spacing w:before="100" w:beforeAutospacing="1" w:after="100" w:afterAutospacing="1"/>
        <w:rPr>
          <w:ins w:id="84408" w:author="Author"/>
          <w:del w:id="84409" w:author="Author"/>
        </w:rPr>
      </w:pPr>
      <w:ins w:id="84410" w:author="Author">
        <w:del w:id="84411" w:author="Author">
          <w:r w:rsidRPr="00F458A0" w:rsidDel="00A17716">
            <w:delText xml:space="preserve">US32/USIN-62 </w:delText>
          </w:r>
          <w:r w:rsidR="00CD22D7" w:rsidDel="00A17716">
            <w:delText xml:space="preserve">- </w:delText>
          </w:r>
          <w:r w:rsidRPr="00F458A0" w:rsidDel="00A17716">
            <w:delText>Processing MAD &amp; MUP Messages</w:delText>
          </w:r>
          <w:r w:rsidDel="00A17716">
            <w:delText xml:space="preserve"> (USIN-62)</w:delText>
          </w:r>
        </w:del>
      </w:ins>
    </w:p>
    <w:p w14:paraId="369B77EA" w14:textId="06E65CC5" w:rsidR="00246CB5" w:rsidRPr="00F458A0" w:rsidDel="00A17716" w:rsidRDefault="00246CB5" w:rsidP="007E0421">
      <w:pPr>
        <w:numPr>
          <w:ilvl w:val="2"/>
          <w:numId w:val="38"/>
        </w:numPr>
        <w:spacing w:before="100" w:beforeAutospacing="1" w:after="100" w:afterAutospacing="1"/>
        <w:rPr>
          <w:ins w:id="84412" w:author="Author"/>
          <w:del w:id="84413" w:author="Author"/>
        </w:rPr>
      </w:pPr>
      <w:ins w:id="84414" w:author="Author">
        <w:del w:id="84415" w:author="Author">
          <w:r w:rsidRPr="00F458A0" w:rsidDel="00A17716">
            <w:delText xml:space="preserve">US120/USIN-42(USIN-98) </w:delText>
          </w:r>
          <w:r w:rsidR="00CD22D7" w:rsidDel="00A17716">
            <w:delText xml:space="preserve">- </w:delText>
          </w:r>
          <w:r w:rsidRPr="00F458A0" w:rsidDel="00A17716">
            <w:delText>Subscriber Country Code</w:delText>
          </w:r>
          <w:r w:rsidDel="00A17716">
            <w:delText xml:space="preserve"> (USIN-098)</w:delText>
          </w:r>
        </w:del>
      </w:ins>
    </w:p>
    <w:p w14:paraId="05540C9A" w14:textId="3B062BAA" w:rsidR="00246CB5" w:rsidRPr="00F458A0" w:rsidDel="00A17716" w:rsidRDefault="00246CB5" w:rsidP="007E0421">
      <w:pPr>
        <w:numPr>
          <w:ilvl w:val="2"/>
          <w:numId w:val="38"/>
        </w:numPr>
        <w:spacing w:before="100" w:beforeAutospacing="1" w:after="100" w:afterAutospacing="1"/>
        <w:rPr>
          <w:ins w:id="84416" w:author="Author"/>
          <w:del w:id="84417" w:author="Author"/>
        </w:rPr>
      </w:pPr>
      <w:ins w:id="84418" w:author="Author">
        <w:del w:id="84419" w:author="Author">
          <w:r w:rsidRPr="00F458A0" w:rsidDel="00A17716">
            <w:delText xml:space="preserve">US197/USIN-9 </w:delText>
          </w:r>
          <w:r w:rsidR="00CD22D7" w:rsidDel="00A17716">
            <w:delText xml:space="preserve">- </w:delText>
          </w:r>
          <w:r w:rsidRPr="00F458A0" w:rsidDel="00A17716">
            <w:delText>Upgrade Eligibility Benefits &amp; Claims Data – SSV</w:delText>
          </w:r>
          <w:r w:rsidDel="00A17716">
            <w:delText>I (USIN-9)</w:delText>
          </w:r>
        </w:del>
      </w:ins>
    </w:p>
    <w:p w14:paraId="04741317" w14:textId="72FC1E48" w:rsidR="00246CB5" w:rsidRPr="00F458A0" w:rsidDel="00A17716" w:rsidRDefault="00246CB5" w:rsidP="007E0421">
      <w:pPr>
        <w:numPr>
          <w:ilvl w:val="2"/>
          <w:numId w:val="38"/>
        </w:numPr>
        <w:spacing w:before="100" w:beforeAutospacing="1" w:after="100" w:afterAutospacing="1"/>
        <w:rPr>
          <w:ins w:id="84420" w:author="Author"/>
          <w:del w:id="84421" w:author="Author"/>
        </w:rPr>
      </w:pPr>
      <w:ins w:id="84422" w:author="Author">
        <w:del w:id="84423" w:author="Author">
          <w:r w:rsidRPr="00F458A0" w:rsidDel="00A17716">
            <w:delText xml:space="preserve">US199/USIN-114 </w:delText>
          </w:r>
          <w:r w:rsidR="00CD22D7" w:rsidDel="00A17716">
            <w:delText xml:space="preserve">- </w:delText>
          </w:r>
          <w:r w:rsidRPr="00F458A0" w:rsidDel="00A17716">
            <w:delText>Automatically purge eIV responses after specified timeframe</w:delText>
          </w:r>
          <w:r w:rsidDel="00A17716">
            <w:delText xml:space="preserve"> (USIN-114)</w:delText>
          </w:r>
        </w:del>
      </w:ins>
    </w:p>
    <w:p w14:paraId="740D1419" w14:textId="32B1A67C" w:rsidR="00246CB5" w:rsidRPr="00F458A0" w:rsidDel="00A17716" w:rsidRDefault="00246CB5" w:rsidP="007E0421">
      <w:pPr>
        <w:numPr>
          <w:ilvl w:val="2"/>
          <w:numId w:val="38"/>
        </w:numPr>
        <w:spacing w:before="100" w:beforeAutospacing="1" w:after="100" w:afterAutospacing="1"/>
        <w:rPr>
          <w:ins w:id="84424" w:author="Author"/>
          <w:del w:id="84425" w:author="Author"/>
        </w:rPr>
      </w:pPr>
      <w:ins w:id="84426" w:author="Author">
        <w:del w:id="84427" w:author="Author">
          <w:r w:rsidRPr="00F458A0" w:rsidDel="00A17716">
            <w:delText xml:space="preserve">US200/USIN-41 </w:delText>
          </w:r>
          <w:r w:rsidR="00CD22D7" w:rsidDel="00A17716">
            <w:delText xml:space="preserve">- </w:delText>
          </w:r>
          <w:r w:rsidRPr="00F458A0" w:rsidDel="00A17716">
            <w:delText>Modify VistA to recognize and use entries in the payer table that begin with a number</w:delText>
          </w:r>
          <w:r w:rsidDel="00A17716">
            <w:delText xml:space="preserve"> (USIN-41)</w:delText>
          </w:r>
        </w:del>
      </w:ins>
    </w:p>
    <w:p w14:paraId="34C8EC82" w14:textId="31A7211A" w:rsidR="00246CB5" w:rsidRPr="00F458A0" w:rsidDel="00A17716" w:rsidRDefault="00246CB5" w:rsidP="007E0421">
      <w:pPr>
        <w:numPr>
          <w:ilvl w:val="2"/>
          <w:numId w:val="38"/>
        </w:numPr>
        <w:spacing w:before="100" w:beforeAutospacing="1" w:after="100" w:afterAutospacing="1"/>
        <w:rPr>
          <w:ins w:id="84428" w:author="Author"/>
          <w:del w:id="84429" w:author="Author"/>
        </w:rPr>
      </w:pPr>
      <w:ins w:id="84430" w:author="Author">
        <w:del w:id="84431" w:author="Author">
          <w:r w:rsidRPr="00F458A0" w:rsidDel="00A17716">
            <w:delText xml:space="preserve">US207/USIN-26 </w:delText>
          </w:r>
          <w:r w:rsidR="00CD22D7" w:rsidDel="00A17716">
            <w:delText xml:space="preserve">- </w:delText>
          </w:r>
          <w:r w:rsidRPr="00F458A0" w:rsidDel="00A17716">
            <w:delText>Add a new group plan without assigning a subscriber</w:delText>
          </w:r>
          <w:r w:rsidDel="00A17716">
            <w:delText xml:space="preserve"> (USIN-26)</w:delText>
          </w:r>
        </w:del>
      </w:ins>
    </w:p>
    <w:p w14:paraId="1B260095" w14:textId="74BBC1FA" w:rsidR="00246CB5" w:rsidRPr="00F458A0" w:rsidDel="00A17716" w:rsidRDefault="00246CB5" w:rsidP="007E0421">
      <w:pPr>
        <w:numPr>
          <w:ilvl w:val="0"/>
          <w:numId w:val="38"/>
        </w:numPr>
        <w:spacing w:before="100" w:beforeAutospacing="1" w:after="100" w:afterAutospacing="1"/>
        <w:rPr>
          <w:ins w:id="84432" w:author="Author"/>
          <w:del w:id="84433" w:author="Author"/>
        </w:rPr>
      </w:pPr>
      <w:ins w:id="84434" w:author="Author">
        <w:del w:id="84435" w:author="Author">
          <w:r w:rsidRPr="00F458A0" w:rsidDel="00A17716">
            <w:delText>US14/USEB-14</w:delText>
          </w:r>
          <w:r w:rsidDel="00A17716">
            <w:delText xml:space="preserve"> </w:delText>
          </w:r>
          <w:r w:rsidR="00CD22D7" w:rsidDel="00A17716">
            <w:delText xml:space="preserve">- </w:delText>
          </w:r>
          <w:r w:rsidDel="00A17716">
            <w:delText>TPJI Indicator (USEB-14)</w:delText>
          </w:r>
          <w:r w:rsidRPr="00F458A0" w:rsidDel="00A17716">
            <w:delText>, US214</w:delText>
          </w:r>
          <w:r w:rsidDel="00A17716">
            <w:delText xml:space="preserve"> </w:delText>
          </w:r>
          <w:r w:rsidR="00CD22D7" w:rsidDel="00A17716">
            <w:delText xml:space="preserve">- </w:delText>
          </w:r>
          <w:r w:rsidDel="00A17716">
            <w:delText>Manage List of Values User Interface (USSP-015A0)</w:delText>
          </w:r>
          <w:r w:rsidRPr="00F458A0" w:rsidDel="00A17716">
            <w:delText xml:space="preserve"> </w:delText>
          </w:r>
          <w:r w:rsidR="000801B6" w:rsidDel="00A17716">
            <w:delText xml:space="preserve">- </w:delText>
          </w:r>
          <w:r w:rsidRPr="00F458A0" w:rsidDel="00A17716">
            <w:delText>Terminology server</w:delText>
          </w:r>
        </w:del>
      </w:ins>
    </w:p>
    <w:p w14:paraId="1BF1274D" w14:textId="00AD6182" w:rsidR="00246CB5" w:rsidRPr="00F458A0" w:rsidDel="00A17716" w:rsidRDefault="00246CB5" w:rsidP="007E0421">
      <w:pPr>
        <w:numPr>
          <w:ilvl w:val="1"/>
          <w:numId w:val="38"/>
        </w:numPr>
        <w:spacing w:before="100" w:beforeAutospacing="1" w:after="100" w:afterAutospacing="1"/>
        <w:rPr>
          <w:ins w:id="84436" w:author="Author"/>
          <w:del w:id="84437" w:author="Author"/>
        </w:rPr>
      </w:pPr>
      <w:ins w:id="84438" w:author="Author">
        <w:del w:id="84439" w:author="Author">
          <w:r w:rsidRPr="00F458A0" w:rsidDel="00A17716">
            <w:delText>US14/USEB-14</w:delText>
          </w:r>
          <w:r w:rsidDel="00A17716">
            <w:delText xml:space="preserve"> </w:delText>
          </w:r>
          <w:r w:rsidR="00CD22D7" w:rsidDel="00A17716">
            <w:delText xml:space="preserve">- </w:delText>
          </w:r>
          <w:r w:rsidDel="00A17716">
            <w:delText xml:space="preserve">TPJI Indicator (USEB-14) </w:delText>
          </w:r>
          <w:r w:rsidR="000801B6" w:rsidDel="00A17716">
            <w:delText xml:space="preserve">- </w:delText>
          </w:r>
          <w:r w:rsidRPr="00F458A0" w:rsidDel="00A17716">
            <w:delText>Use standard codes and values</w:delText>
          </w:r>
        </w:del>
      </w:ins>
    </w:p>
    <w:p w14:paraId="0D7D8047" w14:textId="0D2D6F93" w:rsidR="00246CB5" w:rsidRPr="00F458A0" w:rsidDel="00A17716" w:rsidRDefault="00246CB5" w:rsidP="007E0421">
      <w:pPr>
        <w:numPr>
          <w:ilvl w:val="1"/>
          <w:numId w:val="38"/>
        </w:numPr>
        <w:spacing w:before="100" w:beforeAutospacing="1" w:after="100" w:afterAutospacing="1"/>
        <w:rPr>
          <w:ins w:id="84440" w:author="Author"/>
          <w:del w:id="84441" w:author="Author"/>
        </w:rPr>
      </w:pPr>
      <w:ins w:id="84442" w:author="Author">
        <w:del w:id="84443" w:author="Author">
          <w:r w:rsidRPr="00F458A0" w:rsidDel="00A17716">
            <w:delText xml:space="preserve">USEB-19 </w:delText>
          </w:r>
          <w:r w:rsidR="00CD22D7" w:rsidDel="00A17716">
            <w:delText xml:space="preserve">- </w:delText>
          </w:r>
          <w:r w:rsidRPr="00F458A0" w:rsidDel="00A17716">
            <w:delText xml:space="preserve">Value set management </w:delText>
          </w:r>
        </w:del>
      </w:ins>
    </w:p>
    <w:p w14:paraId="22AEEC53" w14:textId="1BB3AE66" w:rsidR="00246CB5" w:rsidRPr="00F458A0" w:rsidDel="00A17716" w:rsidRDefault="00246CB5" w:rsidP="007E0421">
      <w:pPr>
        <w:numPr>
          <w:ilvl w:val="2"/>
          <w:numId w:val="38"/>
        </w:numPr>
        <w:spacing w:before="100" w:beforeAutospacing="1" w:after="100" w:afterAutospacing="1"/>
        <w:rPr>
          <w:ins w:id="84444" w:author="Author"/>
          <w:del w:id="84445" w:author="Author"/>
        </w:rPr>
      </w:pPr>
      <w:ins w:id="84446" w:author="Author">
        <w:del w:id="84447" w:author="Author">
          <w:r w:rsidRPr="00F458A0" w:rsidDel="00A17716">
            <w:delText xml:space="preserve">USEB-19 </w:delText>
          </w:r>
          <w:r w:rsidR="00CD22D7" w:rsidDel="00A17716">
            <w:delText xml:space="preserve">- </w:delText>
          </w:r>
          <w:r w:rsidRPr="00F458A0" w:rsidDel="00A17716">
            <w:delText>Use defined value sets for UI entry</w:delText>
          </w:r>
        </w:del>
      </w:ins>
    </w:p>
    <w:p w14:paraId="2BACFF66" w14:textId="42B41351" w:rsidR="00246CB5" w:rsidRPr="00F458A0" w:rsidDel="00A17716" w:rsidRDefault="00246CB5" w:rsidP="007E0421">
      <w:pPr>
        <w:numPr>
          <w:ilvl w:val="1"/>
          <w:numId w:val="38"/>
        </w:numPr>
        <w:spacing w:before="100" w:beforeAutospacing="1" w:after="100" w:afterAutospacing="1"/>
        <w:rPr>
          <w:ins w:id="84448" w:author="Author"/>
          <w:del w:id="84449" w:author="Author"/>
        </w:rPr>
      </w:pPr>
      <w:ins w:id="84450" w:author="Author">
        <w:del w:id="84451" w:author="Author">
          <w:r w:rsidRPr="00F458A0" w:rsidDel="00A17716">
            <w:delText xml:space="preserve">US214 </w:delText>
          </w:r>
          <w:r w:rsidR="00CD22D7" w:rsidDel="00A17716">
            <w:delText xml:space="preserve">- </w:delText>
          </w:r>
          <w:r w:rsidDel="00A17716">
            <w:delText xml:space="preserve">Manage List of Values User Interface (USSP-015A) </w:delText>
          </w:r>
          <w:r w:rsidR="000801B6" w:rsidDel="00A17716">
            <w:delText xml:space="preserve">- </w:delText>
          </w:r>
          <w:r w:rsidRPr="00F458A0" w:rsidDel="00A17716">
            <w:delText>Value set management</w:delText>
          </w:r>
        </w:del>
      </w:ins>
    </w:p>
    <w:p w14:paraId="26CEBE54" w14:textId="6551EB4F" w:rsidR="00246CB5" w:rsidRPr="00F458A0" w:rsidDel="00A17716" w:rsidRDefault="00246CB5" w:rsidP="007E0421">
      <w:pPr>
        <w:numPr>
          <w:ilvl w:val="2"/>
          <w:numId w:val="38"/>
        </w:numPr>
        <w:spacing w:before="100" w:beforeAutospacing="1" w:after="100" w:afterAutospacing="1"/>
        <w:rPr>
          <w:ins w:id="84452" w:author="Author"/>
          <w:del w:id="84453" w:author="Author"/>
        </w:rPr>
      </w:pPr>
      <w:ins w:id="84454" w:author="Author">
        <w:del w:id="84455" w:author="Author">
          <w:r w:rsidRPr="00F458A0" w:rsidDel="00A17716">
            <w:delText>US111</w:delText>
          </w:r>
          <w:r w:rsidDel="00A17716">
            <w:delText xml:space="preserve"> </w:delText>
          </w:r>
          <w:r w:rsidR="00CD22D7" w:rsidDel="00A17716">
            <w:delText xml:space="preserve">- </w:delText>
          </w:r>
          <w:r w:rsidDel="00A17716">
            <w:delText>Create Initital Lists of Values (USSP-015)</w:delText>
          </w:r>
          <w:r w:rsidRPr="00F458A0" w:rsidDel="00A17716">
            <w:delText>,</w:delText>
          </w:r>
          <w:r w:rsidDel="00A17716">
            <w:delText xml:space="preserve"> </w:delText>
          </w:r>
          <w:r w:rsidRPr="00F458A0" w:rsidDel="00A17716">
            <w:delText>US214</w:delText>
          </w:r>
          <w:r w:rsidDel="00A17716">
            <w:delText xml:space="preserve"> </w:delText>
          </w:r>
          <w:r w:rsidR="00CD22D7" w:rsidDel="00A17716">
            <w:delText xml:space="preserve">- </w:delText>
          </w:r>
          <w:r w:rsidDel="00A17716">
            <w:delText>Manage List of Values User Interface (USSP-015A)</w:delText>
          </w:r>
          <w:r w:rsidRPr="00F458A0" w:rsidDel="00A17716">
            <w:delText>,</w:delText>
          </w:r>
          <w:r w:rsidDel="00A17716">
            <w:delText xml:space="preserve"> </w:delText>
          </w:r>
          <w:r w:rsidRPr="00F458A0" w:rsidDel="00A17716">
            <w:delText>US215</w:delText>
          </w:r>
          <w:r w:rsidDel="00A17716">
            <w:delText xml:space="preserve"> </w:delText>
          </w:r>
          <w:r w:rsidR="00CD22D7" w:rsidDel="00A17716">
            <w:delText xml:space="preserve">- </w:delText>
          </w:r>
          <w:r w:rsidDel="00A17716">
            <w:delText xml:space="preserve">Manage Payer List User Interface (USSP-015B) </w:delText>
          </w:r>
          <w:r w:rsidR="000801B6" w:rsidDel="00A17716">
            <w:delText xml:space="preserve">- </w:delText>
          </w:r>
          <w:r w:rsidRPr="00F458A0" w:rsidDel="00A17716">
            <w:delText>Term and Value set entry</w:delText>
          </w:r>
        </w:del>
      </w:ins>
    </w:p>
    <w:p w14:paraId="646860EC" w14:textId="3723C81D" w:rsidR="00246CB5" w:rsidRPr="00F458A0" w:rsidDel="00A17716" w:rsidRDefault="00246CB5" w:rsidP="007E0421">
      <w:pPr>
        <w:numPr>
          <w:ilvl w:val="2"/>
          <w:numId w:val="38"/>
        </w:numPr>
        <w:spacing w:before="100" w:beforeAutospacing="1" w:after="100" w:afterAutospacing="1"/>
        <w:rPr>
          <w:ins w:id="84456" w:author="Author"/>
          <w:del w:id="84457" w:author="Author"/>
        </w:rPr>
      </w:pPr>
      <w:ins w:id="84458" w:author="Author">
        <w:del w:id="84459" w:author="Author">
          <w:r w:rsidRPr="00F458A0" w:rsidDel="00A17716">
            <w:delText xml:space="preserve">US214 </w:delText>
          </w:r>
          <w:r w:rsidR="00CD22D7" w:rsidDel="00A17716">
            <w:delText xml:space="preserve">- </w:delText>
          </w:r>
          <w:r w:rsidDel="00A17716">
            <w:delText>Manage List of Values User Interface (USSP-015A)</w:delText>
          </w:r>
          <w:r w:rsidR="000801B6" w:rsidDel="00A17716">
            <w:delText xml:space="preserve"> -</w:delText>
          </w:r>
          <w:r w:rsidDel="00A17716">
            <w:delText xml:space="preserve"> </w:delText>
          </w:r>
          <w:r w:rsidRPr="00F458A0" w:rsidDel="00A17716">
            <w:delText>Role-based access to value set management</w:delText>
          </w:r>
        </w:del>
      </w:ins>
    </w:p>
    <w:p w14:paraId="135B37B8" w14:textId="1B06CC66" w:rsidR="00246CB5" w:rsidRPr="00F458A0" w:rsidDel="00A17716" w:rsidRDefault="00246CB5" w:rsidP="007E0421">
      <w:pPr>
        <w:numPr>
          <w:ilvl w:val="2"/>
          <w:numId w:val="38"/>
        </w:numPr>
        <w:spacing w:before="100" w:beforeAutospacing="1" w:after="100" w:afterAutospacing="1"/>
        <w:rPr>
          <w:ins w:id="84460" w:author="Author"/>
          <w:del w:id="84461" w:author="Author"/>
        </w:rPr>
      </w:pPr>
      <w:ins w:id="84462" w:author="Author">
        <w:del w:id="84463" w:author="Author">
          <w:r w:rsidRPr="00F458A0" w:rsidDel="00A17716">
            <w:delText xml:space="preserve">US214 </w:delText>
          </w:r>
          <w:r w:rsidR="00CD22D7" w:rsidDel="00A17716">
            <w:delText xml:space="preserve">- </w:delText>
          </w:r>
          <w:r w:rsidDel="00A17716">
            <w:delText xml:space="preserve">Manage List of Values User Interface (USSP-015A) </w:delText>
          </w:r>
          <w:r w:rsidR="000801B6" w:rsidDel="00A17716">
            <w:delText xml:space="preserve">- </w:delText>
          </w:r>
          <w:r w:rsidRPr="00F458A0" w:rsidDel="00A17716">
            <w:delText>Set term status (e.g. inactive)</w:delText>
          </w:r>
        </w:del>
      </w:ins>
    </w:p>
    <w:p w14:paraId="2D755C98" w14:textId="2AC534E2" w:rsidR="00246CB5" w:rsidRPr="00F458A0" w:rsidDel="00A17716" w:rsidRDefault="00246CB5" w:rsidP="007E0421">
      <w:pPr>
        <w:numPr>
          <w:ilvl w:val="2"/>
          <w:numId w:val="38"/>
        </w:numPr>
        <w:spacing w:before="100" w:beforeAutospacing="1" w:after="100" w:afterAutospacing="1"/>
        <w:rPr>
          <w:ins w:id="84464" w:author="Author"/>
          <w:del w:id="84465" w:author="Author"/>
        </w:rPr>
      </w:pPr>
      <w:ins w:id="84466" w:author="Author">
        <w:del w:id="84467" w:author="Author">
          <w:r w:rsidRPr="00F458A0" w:rsidDel="00A17716">
            <w:delText xml:space="preserve">US214 </w:delText>
          </w:r>
          <w:r w:rsidR="00CD22D7" w:rsidDel="00A17716">
            <w:delText xml:space="preserve">- </w:delText>
          </w:r>
          <w:r w:rsidDel="00A17716">
            <w:delText xml:space="preserve">Manage List of Values User Interface (USSP-015A) </w:delText>
          </w:r>
          <w:r w:rsidR="000801B6" w:rsidDel="00A17716">
            <w:delText xml:space="preserve">- </w:delText>
          </w:r>
          <w:r w:rsidRPr="00F458A0" w:rsidDel="00A17716">
            <w:delText xml:space="preserve">Change and history management </w:delText>
          </w:r>
        </w:del>
      </w:ins>
    </w:p>
    <w:p w14:paraId="0A6E0964" w14:textId="4471C4D4" w:rsidR="00246CB5" w:rsidRPr="00F458A0" w:rsidDel="00A17716" w:rsidRDefault="00246CB5" w:rsidP="007E0421">
      <w:pPr>
        <w:numPr>
          <w:ilvl w:val="3"/>
          <w:numId w:val="38"/>
        </w:numPr>
        <w:spacing w:before="100" w:beforeAutospacing="1" w:after="100" w:afterAutospacing="1"/>
        <w:rPr>
          <w:ins w:id="84468" w:author="Author"/>
          <w:del w:id="84469" w:author="Author"/>
        </w:rPr>
      </w:pPr>
      <w:ins w:id="84470" w:author="Author">
        <w:del w:id="84471" w:author="Author">
          <w:r w:rsidRPr="00F458A0" w:rsidDel="00A17716">
            <w:delText>US214</w:delText>
          </w:r>
          <w:r w:rsidR="00CD22D7" w:rsidDel="00A17716">
            <w:delText xml:space="preserve"> -</w:delText>
          </w:r>
          <w:r w:rsidDel="00A17716">
            <w:delText xml:space="preserve"> Manage List of Values User Interface (USSP-015A) </w:delText>
          </w:r>
          <w:r w:rsidR="000801B6" w:rsidDel="00A17716">
            <w:delText xml:space="preserve">- </w:delText>
          </w:r>
          <w:r w:rsidRPr="00F458A0" w:rsidDel="00A17716">
            <w:delText>Track changes to terms</w:delText>
          </w:r>
        </w:del>
      </w:ins>
    </w:p>
    <w:p w14:paraId="3A6AF075" w14:textId="74F28978" w:rsidR="00246CB5" w:rsidRPr="00F458A0" w:rsidDel="00A17716" w:rsidRDefault="00246CB5" w:rsidP="007E0421">
      <w:pPr>
        <w:numPr>
          <w:ilvl w:val="2"/>
          <w:numId w:val="38"/>
        </w:numPr>
        <w:spacing w:before="100" w:beforeAutospacing="1" w:after="100" w:afterAutospacing="1"/>
        <w:rPr>
          <w:ins w:id="84472" w:author="Author"/>
          <w:del w:id="84473" w:author="Author"/>
        </w:rPr>
      </w:pPr>
      <w:ins w:id="84474" w:author="Author">
        <w:del w:id="84475" w:author="Author">
          <w:r w:rsidRPr="00F458A0" w:rsidDel="00A17716">
            <w:delText>US111</w:delText>
          </w:r>
          <w:r w:rsidDel="00A17716">
            <w:delText xml:space="preserve"> </w:delText>
          </w:r>
          <w:r w:rsidR="00CD22D7" w:rsidDel="00A17716">
            <w:delText xml:space="preserve">- </w:delText>
          </w:r>
          <w:r w:rsidDel="00A17716">
            <w:delText>Create Initital Lists of Values (USSP-015)</w:delText>
          </w:r>
          <w:r w:rsidRPr="00F458A0" w:rsidDel="00A17716">
            <w:delText>,</w:delText>
          </w:r>
          <w:r w:rsidDel="00A17716">
            <w:delText xml:space="preserve"> </w:delText>
          </w:r>
          <w:r w:rsidRPr="00F458A0" w:rsidDel="00A17716">
            <w:delText>US214</w:delText>
          </w:r>
          <w:r w:rsidDel="00A17716">
            <w:delText xml:space="preserve"> </w:delText>
          </w:r>
          <w:r w:rsidR="00CD22D7" w:rsidDel="00A17716">
            <w:delText xml:space="preserve">- </w:delText>
          </w:r>
          <w:r w:rsidDel="00A17716">
            <w:delText>Manage List of Values User Interface (USSP-015A)</w:delText>
          </w:r>
          <w:r w:rsidRPr="00F458A0" w:rsidDel="00A17716">
            <w:delText>,</w:delText>
          </w:r>
          <w:r w:rsidDel="00A17716">
            <w:delText xml:space="preserve"> </w:delText>
          </w:r>
          <w:r w:rsidRPr="00F458A0" w:rsidDel="00A17716">
            <w:delText xml:space="preserve">US215 </w:delText>
          </w:r>
          <w:r w:rsidR="00CD22D7" w:rsidDel="00A17716">
            <w:delText xml:space="preserve">- </w:delText>
          </w:r>
          <w:r w:rsidDel="00A17716">
            <w:delText xml:space="preserve">Manage Payer List User Interface (USSP-015B) </w:delText>
          </w:r>
          <w:r w:rsidR="000801B6" w:rsidDel="00A17716">
            <w:delText xml:space="preserve">- </w:delText>
          </w:r>
          <w:r w:rsidRPr="00F458A0" w:rsidDel="00A17716">
            <w:delText>Assign attributes to terms tracing to originating policy</w:delText>
          </w:r>
        </w:del>
      </w:ins>
    </w:p>
    <w:p w14:paraId="33979C02" w14:textId="520F75F0" w:rsidR="00246CB5" w:rsidRPr="00F458A0" w:rsidDel="00A17716" w:rsidRDefault="00246CB5" w:rsidP="007E0421">
      <w:pPr>
        <w:numPr>
          <w:ilvl w:val="0"/>
          <w:numId w:val="38"/>
        </w:numPr>
        <w:spacing w:before="100" w:beforeAutospacing="1" w:after="100" w:afterAutospacing="1"/>
        <w:rPr>
          <w:ins w:id="84476" w:author="Author"/>
          <w:del w:id="84477" w:author="Author"/>
        </w:rPr>
      </w:pPr>
      <w:ins w:id="84478" w:author="Author">
        <w:del w:id="84479" w:author="Author">
          <w:r w:rsidRPr="00F458A0" w:rsidDel="00A17716">
            <w:delText xml:space="preserve">US5/USEB-20 </w:delText>
          </w:r>
          <w:r w:rsidR="00CD22D7" w:rsidDel="00A17716">
            <w:delText xml:space="preserve">- </w:delText>
          </w:r>
          <w:r w:rsidDel="00A17716">
            <w:delText xml:space="preserve">Submit 278 Transaction to UMO (USEB-20) </w:delText>
          </w:r>
          <w:r w:rsidR="000801B6" w:rsidDel="00A17716">
            <w:delText xml:space="preserve">- </w:delText>
          </w:r>
          <w:r w:rsidRPr="00F458A0" w:rsidDel="00A17716">
            <w:delText>Search</w:delText>
          </w:r>
        </w:del>
      </w:ins>
    </w:p>
    <w:p w14:paraId="5A48DAF5" w14:textId="4B78682E" w:rsidR="00246CB5" w:rsidRPr="00F458A0" w:rsidDel="00A17716" w:rsidRDefault="00246CB5" w:rsidP="007E0421">
      <w:pPr>
        <w:numPr>
          <w:ilvl w:val="1"/>
          <w:numId w:val="38"/>
        </w:numPr>
        <w:spacing w:before="100" w:beforeAutospacing="1" w:after="100" w:afterAutospacing="1"/>
        <w:rPr>
          <w:ins w:id="84480" w:author="Author"/>
          <w:del w:id="84481" w:author="Author"/>
        </w:rPr>
      </w:pPr>
      <w:ins w:id="84482" w:author="Author">
        <w:del w:id="84483" w:author="Author">
          <w:r w:rsidRPr="00F458A0" w:rsidDel="00A17716">
            <w:delText xml:space="preserve">US5/USEB-20 </w:delText>
          </w:r>
          <w:r w:rsidR="00CD22D7" w:rsidDel="00A17716">
            <w:delText xml:space="preserve">- </w:delText>
          </w:r>
          <w:r w:rsidDel="00A17716">
            <w:delText xml:space="preserve">Submit 278 Transaction to UMO (USEB-20) </w:delText>
          </w:r>
          <w:r w:rsidR="000801B6" w:rsidDel="00A17716">
            <w:delText xml:space="preserve">- </w:delText>
          </w:r>
          <w:r w:rsidRPr="00F458A0" w:rsidDel="00A17716">
            <w:delText>Search for patient by name or last four of SSN</w:delText>
          </w:r>
        </w:del>
      </w:ins>
    </w:p>
    <w:p w14:paraId="3804C7DD" w14:textId="158525AC" w:rsidR="00246CB5" w:rsidRPr="00F458A0" w:rsidDel="00A17716" w:rsidRDefault="00246CB5" w:rsidP="007E0421">
      <w:pPr>
        <w:numPr>
          <w:ilvl w:val="1"/>
          <w:numId w:val="38"/>
        </w:numPr>
        <w:spacing w:before="100" w:beforeAutospacing="1" w:after="100" w:afterAutospacing="1"/>
        <w:rPr>
          <w:ins w:id="84484" w:author="Author"/>
          <w:del w:id="84485" w:author="Author"/>
        </w:rPr>
      </w:pPr>
      <w:ins w:id="84486" w:author="Author">
        <w:del w:id="84487" w:author="Author">
          <w:r w:rsidRPr="00F458A0" w:rsidDel="00A17716">
            <w:delText>US4/USEB-21</w:delText>
          </w:r>
          <w:r w:rsidDel="00A17716">
            <w:delText xml:space="preserve"> </w:delText>
          </w:r>
          <w:r w:rsidR="00CD22D7" w:rsidDel="00A17716">
            <w:delText xml:space="preserve">- </w:delText>
          </w:r>
          <w:r w:rsidDel="00A17716">
            <w:delText>Create ability to define multiple UMO IDs</w:delText>
          </w:r>
          <w:r w:rsidR="000801B6" w:rsidDel="00A17716">
            <w:delText xml:space="preserve"> -</w:delText>
          </w:r>
          <w:r w:rsidDel="00A17716">
            <w:delText xml:space="preserve"> </w:delText>
          </w:r>
          <w:r w:rsidRPr="00F458A0" w:rsidDel="00A17716">
            <w:delText>Search for payers</w:delText>
          </w:r>
        </w:del>
      </w:ins>
    </w:p>
    <w:p w14:paraId="2A74417A" w14:textId="3EDD81E4" w:rsidR="00246CB5" w:rsidRPr="00F458A0" w:rsidDel="00A17716" w:rsidRDefault="00246CB5" w:rsidP="007E0421">
      <w:pPr>
        <w:numPr>
          <w:ilvl w:val="1"/>
          <w:numId w:val="38"/>
        </w:numPr>
        <w:spacing w:before="100" w:beforeAutospacing="1" w:after="100" w:afterAutospacing="1"/>
        <w:rPr>
          <w:ins w:id="84488" w:author="Author"/>
          <w:del w:id="84489" w:author="Author"/>
        </w:rPr>
      </w:pPr>
      <w:commentRangeStart w:id="84490"/>
      <w:ins w:id="84491" w:author="Author">
        <w:del w:id="84492" w:author="Author">
          <w:r w:rsidRPr="00F458A0" w:rsidDel="00A17716">
            <w:delText>US29</w:delText>
          </w:r>
          <w:commentRangeEnd w:id="84490"/>
          <w:r w:rsidDel="00A17716">
            <w:rPr>
              <w:rStyle w:val="CommentReference"/>
            </w:rPr>
            <w:commentReference w:id="84490"/>
          </w:r>
          <w:r w:rsidRPr="00F458A0" w:rsidDel="00A17716">
            <w:delText>/USPY-26 Access management</w:delText>
          </w:r>
        </w:del>
      </w:ins>
    </w:p>
    <w:p w14:paraId="4900B724" w14:textId="35489963" w:rsidR="00246CB5" w:rsidRPr="00F458A0" w:rsidDel="00A17716" w:rsidRDefault="00246CB5" w:rsidP="00345563">
      <w:pPr>
        <w:spacing w:before="100" w:beforeAutospacing="1" w:after="100" w:afterAutospacing="1"/>
        <w:rPr>
          <w:ins w:id="84493" w:author="Author"/>
          <w:del w:id="84494" w:author="Author"/>
        </w:rPr>
      </w:pPr>
      <w:commentRangeStart w:id="84495"/>
      <w:ins w:id="84496" w:author="Author">
        <w:del w:id="84497" w:author="Author">
          <w:r w:rsidRPr="00F458A0" w:rsidDel="00A17716">
            <w:delText>US29</w:delText>
          </w:r>
          <w:commentRangeEnd w:id="84495"/>
          <w:r w:rsidDel="00A17716">
            <w:rPr>
              <w:rStyle w:val="CommentReference"/>
            </w:rPr>
            <w:commentReference w:id="84495"/>
          </w:r>
          <w:r w:rsidRPr="00F458A0" w:rsidDel="00A17716">
            <w:delText>/USPY-26 Access and permission management based on specific attributes (e.g. auto-post and auto-decrease)</w:delText>
          </w:r>
        </w:del>
      </w:ins>
    </w:p>
    <w:p w14:paraId="3B7EC768" w14:textId="3D313F2F" w:rsidR="00246CB5" w:rsidRPr="00F458A0" w:rsidDel="00A17716" w:rsidRDefault="00246CB5" w:rsidP="007E0421">
      <w:pPr>
        <w:numPr>
          <w:ilvl w:val="1"/>
          <w:numId w:val="38"/>
        </w:numPr>
        <w:spacing w:before="100" w:beforeAutospacing="1" w:after="100" w:afterAutospacing="1"/>
        <w:rPr>
          <w:ins w:id="84498" w:author="Author"/>
          <w:del w:id="84499" w:author="Author"/>
        </w:rPr>
      </w:pPr>
      <w:ins w:id="84500" w:author="Author">
        <w:del w:id="84501" w:author="Author">
          <w:r w:rsidRPr="00F458A0" w:rsidDel="00A17716">
            <w:delText xml:space="preserve">Grant access to users </w:delText>
          </w:r>
        </w:del>
      </w:ins>
    </w:p>
    <w:p w14:paraId="09B4A6C5" w14:textId="3BFC559B" w:rsidR="00246CB5" w:rsidRPr="00F458A0" w:rsidDel="00A17716" w:rsidRDefault="00246CB5" w:rsidP="007E0421">
      <w:pPr>
        <w:numPr>
          <w:ilvl w:val="0"/>
          <w:numId w:val="38"/>
        </w:numPr>
        <w:spacing w:before="100" w:beforeAutospacing="1" w:after="100" w:afterAutospacing="1"/>
        <w:rPr>
          <w:ins w:id="84502" w:author="Author"/>
          <w:del w:id="84503" w:author="Author"/>
        </w:rPr>
      </w:pPr>
      <w:ins w:id="84504" w:author="Author">
        <w:del w:id="84505" w:author="Author">
          <w:r w:rsidRPr="00F458A0" w:rsidDel="00A17716">
            <w:delText>US45/USIN-1</w:delText>
          </w:r>
          <w:r w:rsidDel="00A17716">
            <w:delText xml:space="preserve"> </w:delText>
          </w:r>
          <w:r w:rsidR="00CD22D7" w:rsidDel="00A17716">
            <w:delText xml:space="preserve">- </w:delText>
          </w:r>
          <w:r w:rsidRPr="00F458A0" w:rsidDel="00A17716">
            <w:delText>Remove Insurance Contact Prompt</w:delText>
          </w:r>
          <w:r w:rsidR="00345563" w:rsidDel="00A17716">
            <w:delText xml:space="preserve"> (USIN-1) </w:delText>
          </w:r>
          <w:r w:rsidR="000801B6" w:rsidDel="00A17716">
            <w:delText xml:space="preserve">- </w:delText>
          </w:r>
          <w:r w:rsidR="00345563" w:rsidRPr="00F458A0" w:rsidDel="00A17716">
            <w:delText>Grant access to users</w:delText>
          </w:r>
        </w:del>
      </w:ins>
    </w:p>
    <w:p w14:paraId="726E79B4" w14:textId="21BA9C55" w:rsidR="00246CB5" w:rsidRPr="00F458A0" w:rsidDel="00A17716" w:rsidRDefault="00246CB5" w:rsidP="007E0421">
      <w:pPr>
        <w:numPr>
          <w:ilvl w:val="0"/>
          <w:numId w:val="38"/>
        </w:numPr>
        <w:spacing w:before="100" w:beforeAutospacing="1" w:after="100" w:afterAutospacing="1"/>
        <w:rPr>
          <w:ins w:id="84506" w:author="Author"/>
          <w:del w:id="84507" w:author="Author"/>
        </w:rPr>
      </w:pPr>
      <w:moveFromRangeStart w:id="84508" w:author="Author" w:name="move491242980"/>
      <w:moveFrom w:id="84509" w:author="Author">
        <w:ins w:id="84510" w:author="Author">
          <w:del w:id="84511" w:author="Author">
            <w:r w:rsidRPr="00F458A0" w:rsidDel="00A17716">
              <w:delText xml:space="preserve">Deny access to users </w:delText>
            </w:r>
          </w:del>
        </w:ins>
      </w:moveFrom>
      <w:moveFromRangeEnd w:id="84508"/>
    </w:p>
    <w:p w14:paraId="133FD9B1" w14:textId="351CCA0E" w:rsidR="00246CB5" w:rsidRPr="00F458A0" w:rsidDel="00A17716" w:rsidRDefault="00246CB5" w:rsidP="007E0421">
      <w:pPr>
        <w:numPr>
          <w:ilvl w:val="0"/>
          <w:numId w:val="38"/>
        </w:numPr>
        <w:spacing w:before="100" w:beforeAutospacing="1" w:after="100" w:afterAutospacing="1"/>
        <w:rPr>
          <w:ins w:id="84512" w:author="Author"/>
          <w:del w:id="84513" w:author="Author"/>
        </w:rPr>
      </w:pPr>
      <w:ins w:id="84514" w:author="Author">
        <w:del w:id="84515" w:author="Author">
          <w:r w:rsidRPr="00F458A0" w:rsidDel="00A17716">
            <w:delText xml:space="preserve">US204/USIN-24 </w:delText>
          </w:r>
          <w:r w:rsidR="00CD22D7" w:rsidDel="00A17716">
            <w:delText xml:space="preserve">- </w:delText>
          </w:r>
          <w:r w:rsidRPr="00F458A0" w:rsidDel="00A17716">
            <w:delText>Remove ability to create insurance records outside of IB</w:delText>
          </w:r>
          <w:r w:rsidR="00345563" w:rsidDel="00A17716">
            <w:delText xml:space="preserve"> (USIN-24)</w:delText>
          </w:r>
          <w:r w:rsidR="000801B6" w:rsidDel="00A17716">
            <w:delText xml:space="preserve"> - </w:delText>
          </w:r>
          <w:r w:rsidR="00345563" w:rsidDel="00A17716">
            <w:delText xml:space="preserve"> </w:delText>
          </w:r>
        </w:del>
      </w:ins>
      <w:moveToRangeStart w:id="84516" w:author="Author" w:name="move491242980"/>
      <w:moveTo w:id="84517" w:author="Author">
        <w:del w:id="84518" w:author="Author">
          <w:r w:rsidR="00345563" w:rsidRPr="00F458A0" w:rsidDel="00A17716">
            <w:delText>Deny access to users</w:delText>
          </w:r>
        </w:del>
      </w:moveTo>
      <w:moveToRangeEnd w:id="84516"/>
    </w:p>
    <w:p w14:paraId="138F12FA" w14:textId="4E58C708" w:rsidR="00246CB5" w:rsidRPr="00F458A0" w:rsidDel="00A17716" w:rsidRDefault="00246CB5" w:rsidP="007E0421">
      <w:pPr>
        <w:numPr>
          <w:ilvl w:val="0"/>
          <w:numId w:val="38"/>
        </w:numPr>
        <w:spacing w:before="100" w:beforeAutospacing="1" w:after="100" w:afterAutospacing="1"/>
        <w:rPr>
          <w:ins w:id="84519" w:author="Author"/>
          <w:del w:id="84520" w:author="Author"/>
        </w:rPr>
      </w:pPr>
      <w:moveFromRangeStart w:id="84521" w:author="Author" w:name="move491243034"/>
      <w:moveFrom w:id="84522" w:author="Author">
        <w:ins w:id="84523" w:author="Author">
          <w:del w:id="84524" w:author="Author">
            <w:r w:rsidRPr="00F458A0" w:rsidDel="00A17716">
              <w:delText xml:space="preserve">Users can add themselves to groups </w:delText>
            </w:r>
          </w:del>
        </w:ins>
      </w:moveFrom>
      <w:moveFromRangeEnd w:id="84521"/>
    </w:p>
    <w:p w14:paraId="72D7B2B8" w14:textId="1E7F91C2" w:rsidR="00246CB5" w:rsidRPr="00F458A0" w:rsidDel="00A17716" w:rsidRDefault="00246CB5" w:rsidP="007E0421">
      <w:pPr>
        <w:numPr>
          <w:ilvl w:val="0"/>
          <w:numId w:val="38"/>
        </w:numPr>
        <w:spacing w:before="100" w:beforeAutospacing="1" w:after="100" w:afterAutospacing="1"/>
        <w:rPr>
          <w:ins w:id="84525" w:author="Author"/>
          <w:del w:id="84526" w:author="Author"/>
        </w:rPr>
      </w:pPr>
      <w:ins w:id="84527" w:author="Author">
        <w:del w:id="84528" w:author="Author">
          <w:r w:rsidRPr="00F458A0" w:rsidDel="00A17716">
            <w:delText xml:space="preserve">US195/USIN-21 </w:delText>
          </w:r>
          <w:r w:rsidR="00CD22D7" w:rsidDel="00A17716">
            <w:delText xml:space="preserve">- </w:delText>
          </w:r>
          <w:r w:rsidRPr="00F458A0" w:rsidDel="00A17716">
            <w:delText xml:space="preserve">Self-Enrollment for IBCNE </w:delText>
          </w:r>
          <w:r w:rsidR="00345563" w:rsidDel="00A17716">
            <w:delText>E</w:delText>
          </w:r>
          <w:r w:rsidRPr="00F458A0" w:rsidDel="00A17716">
            <w:delText>eIV MESSAGE mail group</w:delText>
          </w:r>
          <w:r w:rsidDel="00A17716">
            <w:delText xml:space="preserve"> (USIN-21)</w:delText>
          </w:r>
          <w:r w:rsidR="00345563" w:rsidDel="00A17716">
            <w:delText xml:space="preserve"> </w:delText>
          </w:r>
          <w:r w:rsidR="000801B6" w:rsidDel="00A17716">
            <w:delText xml:space="preserve">- </w:delText>
          </w:r>
        </w:del>
      </w:ins>
      <w:moveToRangeStart w:id="84529" w:author="Author" w:name="move491243034"/>
      <w:moveTo w:id="84530" w:author="Author">
        <w:del w:id="84531" w:author="Author">
          <w:r w:rsidR="00345563" w:rsidRPr="00F458A0" w:rsidDel="00A17716">
            <w:delText>Users can add themselves to groups</w:delText>
          </w:r>
        </w:del>
      </w:moveTo>
      <w:moveToRangeEnd w:id="84529"/>
    </w:p>
    <w:p w14:paraId="57F03BFF" w14:textId="62A9DFD6" w:rsidR="00246CB5" w:rsidRPr="00F458A0" w:rsidDel="00A17716" w:rsidRDefault="00246CB5" w:rsidP="007E0421">
      <w:pPr>
        <w:numPr>
          <w:ilvl w:val="0"/>
          <w:numId w:val="38"/>
        </w:numPr>
        <w:spacing w:before="100" w:beforeAutospacing="1" w:after="100" w:afterAutospacing="1"/>
        <w:rPr>
          <w:ins w:id="84532" w:author="Author"/>
          <w:del w:id="84533" w:author="Author"/>
        </w:rPr>
      </w:pPr>
      <w:ins w:id="84534" w:author="Author">
        <w:del w:id="84535" w:author="Author">
          <w:r w:rsidRPr="00F458A0" w:rsidDel="00A17716">
            <w:delText>USEB-x1, US114/USEB-500</w:delText>
          </w:r>
          <w:r w:rsidDel="00A17716">
            <w:delText xml:space="preserve"> </w:delText>
          </w:r>
          <w:r w:rsidR="00CD22D7" w:rsidDel="00A17716">
            <w:delText xml:space="preserve">- </w:delText>
          </w:r>
          <w:r w:rsidDel="00A17716">
            <w:delText xml:space="preserve">Cloning a Primary Claim (USEB-500) </w:delText>
          </w:r>
          <w:r w:rsidR="000801B6" w:rsidDel="00A17716">
            <w:delText xml:space="preserve">- </w:delText>
          </w:r>
          <w:r w:rsidRPr="00F458A0" w:rsidDel="00A17716">
            <w:delText>Business Process Automation</w:delText>
          </w:r>
        </w:del>
      </w:ins>
    </w:p>
    <w:p w14:paraId="363A88EB" w14:textId="68F343AE" w:rsidR="00246CB5" w:rsidRPr="00F458A0" w:rsidDel="00A17716" w:rsidRDefault="00246CB5" w:rsidP="007E0421">
      <w:pPr>
        <w:numPr>
          <w:ilvl w:val="1"/>
          <w:numId w:val="38"/>
        </w:numPr>
        <w:spacing w:before="100" w:beforeAutospacing="1" w:after="100" w:afterAutospacing="1"/>
        <w:rPr>
          <w:ins w:id="84536" w:author="Author"/>
          <w:del w:id="84537" w:author="Author"/>
        </w:rPr>
      </w:pPr>
      <w:ins w:id="84538" w:author="Author">
        <w:del w:id="84539" w:author="Author">
          <w:r w:rsidRPr="00F458A0" w:rsidDel="00A17716">
            <w:delText xml:space="preserve">USEB-x1 </w:delText>
          </w:r>
          <w:r w:rsidR="00CD22D7" w:rsidDel="00A17716">
            <w:delText xml:space="preserve">- </w:delText>
          </w:r>
          <w:r w:rsidRPr="00F458A0" w:rsidDel="00A17716">
            <w:delText>Form field entry based on a trigger e.g. user enters a value in one field, which triggers other values to be filled in automatically</w:delText>
          </w:r>
        </w:del>
      </w:ins>
    </w:p>
    <w:p w14:paraId="7EA36CB2" w14:textId="63CBA672" w:rsidR="00246CB5" w:rsidRPr="00F458A0" w:rsidDel="00A17716" w:rsidRDefault="00246CB5" w:rsidP="007E0421">
      <w:pPr>
        <w:numPr>
          <w:ilvl w:val="0"/>
          <w:numId w:val="38"/>
        </w:numPr>
        <w:spacing w:before="100" w:beforeAutospacing="1" w:after="100" w:afterAutospacing="1"/>
        <w:rPr>
          <w:ins w:id="84540" w:author="Author"/>
          <w:del w:id="84541" w:author="Author"/>
        </w:rPr>
      </w:pPr>
      <w:ins w:id="84542" w:author="Author">
        <w:del w:id="84543" w:author="Author">
          <w:r w:rsidRPr="00F458A0" w:rsidDel="00A17716">
            <w:delText>USEB-19, US114/USEB-500</w:delText>
          </w:r>
          <w:r w:rsidR="00CD22D7" w:rsidDel="00A17716">
            <w:delText xml:space="preserve"> -</w:delText>
          </w:r>
          <w:r w:rsidRPr="00F458A0" w:rsidDel="00A17716">
            <w:delText xml:space="preserve"> </w:delText>
          </w:r>
          <w:r w:rsidDel="00A17716">
            <w:delText xml:space="preserve">Cloning a Primary Claim (USEB-500) </w:delText>
          </w:r>
          <w:r w:rsidR="000801B6" w:rsidDel="00A17716">
            <w:delText xml:space="preserve">- </w:delText>
          </w:r>
          <w:r w:rsidRPr="00F458A0" w:rsidDel="00A17716">
            <w:delText>Business Logic</w:delText>
          </w:r>
        </w:del>
      </w:ins>
    </w:p>
    <w:p w14:paraId="5E8DD3E3" w14:textId="0C7B167C" w:rsidR="00246CB5" w:rsidRPr="00F458A0" w:rsidDel="00A17716" w:rsidRDefault="00246CB5" w:rsidP="007E0421">
      <w:pPr>
        <w:numPr>
          <w:ilvl w:val="1"/>
          <w:numId w:val="38"/>
        </w:numPr>
        <w:spacing w:before="100" w:beforeAutospacing="1" w:after="100" w:afterAutospacing="1"/>
        <w:rPr>
          <w:ins w:id="84544" w:author="Author"/>
          <w:del w:id="84545" w:author="Author"/>
        </w:rPr>
      </w:pPr>
      <w:ins w:id="84546" w:author="Author">
        <w:del w:id="84547" w:author="Author">
          <w:r w:rsidRPr="00F458A0" w:rsidDel="00A17716">
            <w:delText>USEB-19, US13/USEB-18</w:delText>
          </w:r>
          <w:r w:rsidR="00CD22D7" w:rsidDel="00A17716">
            <w:delText xml:space="preserve"> -</w:delText>
          </w:r>
          <w:r w:rsidDel="00A17716">
            <w:delText xml:space="preserve"> Brief 278 Observation Template </w:delText>
          </w:r>
          <w:r w:rsidR="00496371" w:rsidDel="00A17716">
            <w:delText xml:space="preserve">- </w:delText>
          </w:r>
          <w:r w:rsidRPr="00F458A0" w:rsidDel="00A17716">
            <w:delText>Set up business process logic to define steps in a process for automation e.g. update payer codes in the UI from the companion guide previously linked to payer</w:delText>
          </w:r>
        </w:del>
      </w:ins>
    </w:p>
    <w:p w14:paraId="0206829C" w14:textId="49DF3289" w:rsidR="00246CB5" w:rsidRPr="00F458A0" w:rsidDel="00A17716" w:rsidRDefault="00246CB5" w:rsidP="007E0421">
      <w:pPr>
        <w:numPr>
          <w:ilvl w:val="1"/>
          <w:numId w:val="38"/>
        </w:numPr>
        <w:spacing w:before="100" w:beforeAutospacing="1" w:after="100" w:afterAutospacing="1"/>
        <w:rPr>
          <w:ins w:id="84548" w:author="Author"/>
          <w:del w:id="84549" w:author="Author"/>
        </w:rPr>
      </w:pPr>
      <w:ins w:id="84550" w:author="Author">
        <w:del w:id="84551" w:author="Author">
          <w:r w:rsidRPr="00F458A0" w:rsidDel="00A17716">
            <w:delText xml:space="preserve">US38/USIN-7(USIN-38) </w:delText>
          </w:r>
          <w:r w:rsidR="00CD22D7" w:rsidDel="00A17716">
            <w:delText xml:space="preserve">- </w:delText>
          </w:r>
          <w:r w:rsidRPr="00F458A0" w:rsidDel="00A17716">
            <w:delText>Prevent Duplicates during Insurance Import</w:delText>
          </w:r>
          <w:r w:rsidDel="00A17716">
            <w:delText xml:space="preserve"> (USIN-38)</w:delText>
          </w:r>
        </w:del>
      </w:ins>
    </w:p>
    <w:p w14:paraId="4ECD57AA" w14:textId="654073BE" w:rsidR="00246CB5" w:rsidRPr="00F458A0" w:rsidDel="00A17716" w:rsidRDefault="00246CB5" w:rsidP="007E0421">
      <w:pPr>
        <w:numPr>
          <w:ilvl w:val="1"/>
          <w:numId w:val="38"/>
        </w:numPr>
        <w:spacing w:before="100" w:beforeAutospacing="1" w:after="100" w:afterAutospacing="1"/>
        <w:rPr>
          <w:ins w:id="84552" w:author="Author"/>
          <w:del w:id="84553" w:author="Author"/>
        </w:rPr>
      </w:pPr>
      <w:ins w:id="84554" w:author="Author">
        <w:del w:id="84555" w:author="Author">
          <w:r w:rsidRPr="00F458A0" w:rsidDel="00A17716">
            <w:delText xml:space="preserve">US197/USIN-9 </w:delText>
          </w:r>
          <w:r w:rsidR="00CD22D7" w:rsidDel="00A17716">
            <w:delText xml:space="preserve">- </w:delText>
          </w:r>
          <w:r w:rsidRPr="00F458A0" w:rsidDel="00A17716">
            <w:delText>Upgrade Eligibility Benefits &amp; Claims Data – SSVi</w:delText>
          </w:r>
          <w:r w:rsidDel="00A17716">
            <w:delText xml:space="preserve"> (USIN-9)</w:delText>
          </w:r>
        </w:del>
      </w:ins>
    </w:p>
    <w:p w14:paraId="36A8E90E" w14:textId="4420C151" w:rsidR="00246CB5" w:rsidRPr="00F458A0" w:rsidDel="00A17716" w:rsidRDefault="00246CB5" w:rsidP="007E0421">
      <w:pPr>
        <w:numPr>
          <w:ilvl w:val="1"/>
          <w:numId w:val="38"/>
        </w:numPr>
        <w:spacing w:before="100" w:beforeAutospacing="1" w:after="100" w:afterAutospacing="1"/>
        <w:rPr>
          <w:ins w:id="84556" w:author="Author"/>
          <w:del w:id="84557" w:author="Author"/>
        </w:rPr>
      </w:pPr>
      <w:ins w:id="84558" w:author="Author">
        <w:del w:id="84559" w:author="Author">
          <w:r w:rsidRPr="00F458A0" w:rsidDel="00A17716">
            <w:delText xml:space="preserve">US196/USIN-22 </w:delText>
          </w:r>
          <w:r w:rsidR="00CD22D7" w:rsidDel="00A17716">
            <w:delText xml:space="preserve">- </w:delText>
          </w:r>
          <w:r w:rsidRPr="00F458A0" w:rsidDel="00A17716">
            <w:delText>SSVI functionality searches on last appointment date</w:delText>
          </w:r>
          <w:r w:rsidDel="00A17716">
            <w:delText xml:space="preserve"> (USIN-22)</w:delText>
          </w:r>
        </w:del>
      </w:ins>
    </w:p>
    <w:p w14:paraId="090195D5" w14:textId="41FF7C2E" w:rsidR="00246CB5" w:rsidRPr="00F458A0" w:rsidDel="00A17716" w:rsidRDefault="00246CB5" w:rsidP="007E0421">
      <w:pPr>
        <w:numPr>
          <w:ilvl w:val="1"/>
          <w:numId w:val="38"/>
        </w:numPr>
        <w:spacing w:before="100" w:beforeAutospacing="1" w:after="100" w:afterAutospacing="1"/>
        <w:rPr>
          <w:ins w:id="84560" w:author="Author"/>
          <w:del w:id="84561" w:author="Author"/>
        </w:rPr>
      </w:pPr>
      <w:ins w:id="84562" w:author="Author">
        <w:del w:id="84563" w:author="Author">
          <w:r w:rsidRPr="00F458A0" w:rsidDel="00A17716">
            <w:delText xml:space="preserve">US205/USIN-25 </w:delText>
          </w:r>
          <w:r w:rsidR="00CD22D7" w:rsidDel="00A17716">
            <w:delText xml:space="preserve">- </w:delText>
          </w:r>
          <w:r w:rsidDel="00A17716">
            <w:delText xml:space="preserve">(On-Hold) </w:delText>
          </w:r>
          <w:r w:rsidRPr="00F458A0" w:rsidDel="00A17716">
            <w:delText>Remove all references to nonverified extract</w:delText>
          </w:r>
          <w:r w:rsidDel="00A17716">
            <w:delText xml:space="preserve"> (USIN-25)</w:delText>
          </w:r>
        </w:del>
      </w:ins>
    </w:p>
    <w:p w14:paraId="1CDDB465" w14:textId="3249CD84" w:rsidR="00246CB5" w:rsidRPr="00F458A0" w:rsidDel="00A17716" w:rsidRDefault="00246CB5" w:rsidP="007E0421">
      <w:pPr>
        <w:numPr>
          <w:ilvl w:val="0"/>
          <w:numId w:val="38"/>
        </w:numPr>
        <w:spacing w:before="100" w:beforeAutospacing="1" w:after="100" w:afterAutospacing="1"/>
        <w:rPr>
          <w:ins w:id="84564" w:author="Author"/>
          <w:del w:id="84565" w:author="Author"/>
        </w:rPr>
      </w:pPr>
      <w:ins w:id="84566" w:author="Author">
        <w:del w:id="84567" w:author="Author">
          <w:r w:rsidRPr="00F458A0" w:rsidDel="00A17716">
            <w:delText>US1/USEB-11</w:delText>
          </w:r>
          <w:r w:rsidDel="00A17716">
            <w:delText xml:space="preserve"> </w:delText>
          </w:r>
          <w:r w:rsidR="00CD22D7" w:rsidDel="00A17716">
            <w:delText xml:space="preserve">- </w:delText>
          </w:r>
          <w:r w:rsidDel="00A17716">
            <w:delText>Onset Date Of Current Illness or Symptoms (USEB-11)</w:delText>
          </w:r>
          <w:r w:rsidRPr="00F458A0" w:rsidDel="00A17716">
            <w:delText>, US9/USEB-16</w:delText>
          </w:r>
          <w:r w:rsidDel="00A17716">
            <w:delText xml:space="preserve"> </w:delText>
          </w:r>
          <w:r w:rsidR="00CD22D7" w:rsidDel="00A17716">
            <w:delText xml:space="preserve">- </w:delText>
          </w:r>
          <w:r w:rsidDel="00A17716">
            <w:delText>Transmitting SNF Claims with Appropriate Revenue (USEB-16)</w:delText>
          </w:r>
          <w:r w:rsidRPr="00F458A0" w:rsidDel="00A17716">
            <w:delText xml:space="preserve">, US114/USEB-500 </w:delText>
          </w:r>
          <w:r w:rsidR="00CD22D7" w:rsidDel="00A17716">
            <w:delText xml:space="preserve">- </w:delText>
          </w:r>
          <w:r w:rsidDel="00A17716">
            <w:delText xml:space="preserve">Cloning a Primary Claim (USEB-500) </w:delText>
          </w:r>
          <w:r w:rsidR="00496371" w:rsidDel="00A17716">
            <w:delText xml:space="preserve">- </w:delText>
          </w:r>
          <w:r w:rsidRPr="00F458A0" w:rsidDel="00A17716">
            <w:delText>Rules Management System</w:delText>
          </w:r>
        </w:del>
      </w:ins>
    </w:p>
    <w:p w14:paraId="005E3A06" w14:textId="566AB062" w:rsidR="00246CB5" w:rsidRPr="00F458A0" w:rsidDel="00A17716" w:rsidRDefault="00246CB5" w:rsidP="007E0421">
      <w:pPr>
        <w:numPr>
          <w:ilvl w:val="1"/>
          <w:numId w:val="38"/>
        </w:numPr>
        <w:spacing w:before="100" w:beforeAutospacing="1" w:after="100" w:afterAutospacing="1"/>
        <w:rPr>
          <w:ins w:id="84568" w:author="Author"/>
          <w:del w:id="84569" w:author="Author"/>
        </w:rPr>
      </w:pPr>
      <w:ins w:id="84570" w:author="Author">
        <w:del w:id="84571" w:author="Author">
          <w:r w:rsidRPr="00F458A0" w:rsidDel="00A17716">
            <w:delText>US1/USEB-11</w:delText>
          </w:r>
          <w:r w:rsidDel="00A17716">
            <w:delText xml:space="preserve"> </w:delText>
          </w:r>
          <w:r w:rsidR="00CD22D7" w:rsidDel="00A17716">
            <w:delText xml:space="preserve">- </w:delText>
          </w:r>
          <w:r w:rsidDel="00A17716">
            <w:delText>Onset Date Of Current Illness or Symptoms (USEB-11)</w:delText>
          </w:r>
          <w:r w:rsidRPr="00F458A0" w:rsidDel="00A17716">
            <w:delText>, US9/USEB-16</w:delText>
          </w:r>
          <w:r w:rsidDel="00A17716">
            <w:delText xml:space="preserve"> </w:delText>
          </w:r>
          <w:r w:rsidR="00CD22D7" w:rsidDel="00A17716">
            <w:delText xml:space="preserve">- </w:delText>
          </w:r>
          <w:r w:rsidDel="00A17716">
            <w:delText>Transmitting SNF Claims with Appropriate Revenue (USEB-16)</w:delText>
          </w:r>
          <w:r w:rsidRPr="00F458A0" w:rsidDel="00A17716">
            <w:delText xml:space="preserve">, US114/USEB-500 </w:delText>
          </w:r>
          <w:r w:rsidR="00CD22D7" w:rsidDel="00A17716">
            <w:delText xml:space="preserve">- </w:delText>
          </w:r>
          <w:r w:rsidDel="00A17716">
            <w:delText xml:space="preserve">Cloning a Primary Claim (USEB-500) </w:delText>
          </w:r>
          <w:r w:rsidR="00496371" w:rsidDel="00A17716">
            <w:delText xml:space="preserve">- </w:delText>
          </w:r>
          <w:r w:rsidRPr="00F458A0" w:rsidDel="00A17716">
            <w:delText xml:space="preserve">Rule Creation and Definition </w:delText>
          </w:r>
        </w:del>
      </w:ins>
    </w:p>
    <w:p w14:paraId="39E4958D" w14:textId="6AE38103" w:rsidR="00246CB5" w:rsidRPr="00F458A0" w:rsidDel="00A17716" w:rsidRDefault="00246CB5" w:rsidP="007E0421">
      <w:pPr>
        <w:numPr>
          <w:ilvl w:val="2"/>
          <w:numId w:val="38"/>
        </w:numPr>
        <w:spacing w:before="100" w:beforeAutospacing="1" w:after="100" w:afterAutospacing="1"/>
        <w:rPr>
          <w:ins w:id="84572" w:author="Author"/>
          <w:del w:id="84573" w:author="Author"/>
        </w:rPr>
      </w:pPr>
      <w:ins w:id="84574" w:author="Author">
        <w:del w:id="84575" w:author="Author">
          <w:r w:rsidRPr="00F458A0" w:rsidDel="00A17716">
            <w:delText>US33/USIN-428</w:delText>
          </w:r>
          <w:r w:rsidR="00CD22D7" w:rsidDel="00A17716">
            <w:delText xml:space="preserve"> -</w:delText>
          </w:r>
          <w:r w:rsidRPr="00F458A0" w:rsidDel="00A17716">
            <w:delText xml:space="preserve"> Stop Payer Responses from Triggering eIV Inquiries</w:delText>
          </w:r>
          <w:r w:rsidDel="00A17716">
            <w:delText xml:space="preserve"> (USin-428)</w:delText>
          </w:r>
        </w:del>
      </w:ins>
    </w:p>
    <w:p w14:paraId="114A23DC" w14:textId="77796916" w:rsidR="00246CB5" w:rsidRPr="00F458A0" w:rsidDel="00A17716" w:rsidRDefault="00246CB5" w:rsidP="007E0421">
      <w:pPr>
        <w:numPr>
          <w:ilvl w:val="2"/>
          <w:numId w:val="38"/>
        </w:numPr>
        <w:spacing w:before="100" w:beforeAutospacing="1" w:after="100" w:afterAutospacing="1"/>
        <w:rPr>
          <w:ins w:id="84576" w:author="Author"/>
          <w:del w:id="84577" w:author="Author"/>
        </w:rPr>
      </w:pPr>
      <w:ins w:id="84578" w:author="Author">
        <w:del w:id="84579" w:author="Author">
          <w:r w:rsidRPr="00F458A0" w:rsidDel="00A17716">
            <w:delText xml:space="preserve">US34/USIN-359 </w:delText>
          </w:r>
          <w:r w:rsidR="00CD22D7" w:rsidDel="00A17716">
            <w:delText xml:space="preserve">- </w:delText>
          </w:r>
          <w:r w:rsidRPr="00F458A0" w:rsidDel="00A17716">
            <w:delText>Treat MUP messages as MAD messages</w:delText>
          </w:r>
          <w:r w:rsidDel="00A17716">
            <w:delText xml:space="preserve"> (USIN-359)</w:delText>
          </w:r>
        </w:del>
      </w:ins>
    </w:p>
    <w:p w14:paraId="644E646B" w14:textId="21C2A1FB" w:rsidR="00246CB5" w:rsidRPr="00F458A0" w:rsidDel="00A17716" w:rsidRDefault="00246CB5" w:rsidP="007E0421">
      <w:pPr>
        <w:numPr>
          <w:ilvl w:val="2"/>
          <w:numId w:val="38"/>
        </w:numPr>
        <w:spacing w:before="100" w:beforeAutospacing="1" w:after="100" w:afterAutospacing="1"/>
        <w:rPr>
          <w:ins w:id="84580" w:author="Author"/>
          <w:del w:id="84581" w:author="Author"/>
        </w:rPr>
      </w:pPr>
      <w:ins w:id="84582" w:author="Author">
        <w:del w:id="84583" w:author="Author">
          <w:r w:rsidRPr="00F458A0" w:rsidDel="00A17716">
            <w:delText>US116/USIN-35</w:delText>
          </w:r>
          <w:r w:rsidR="00CD22D7" w:rsidDel="00A17716">
            <w:delText xml:space="preserve"> -</w:delText>
          </w:r>
          <w:r w:rsidDel="00A17716">
            <w:delText xml:space="preserve"> </w:delText>
          </w:r>
          <w:r w:rsidRPr="00F458A0" w:rsidDel="00A17716">
            <w:delText>Populate HL7 with Subscriber's DOB Field</w:delText>
          </w:r>
          <w:r w:rsidDel="00A17716">
            <w:delText xml:space="preserve"> (USIN-035)</w:delText>
          </w:r>
        </w:del>
      </w:ins>
    </w:p>
    <w:p w14:paraId="2E6F513C" w14:textId="16DE9B1D" w:rsidR="00246CB5" w:rsidRPr="00F458A0" w:rsidDel="00A17716" w:rsidRDefault="00246CB5" w:rsidP="007E0421">
      <w:pPr>
        <w:numPr>
          <w:ilvl w:val="2"/>
          <w:numId w:val="38"/>
        </w:numPr>
        <w:spacing w:before="100" w:beforeAutospacing="1" w:after="100" w:afterAutospacing="1"/>
        <w:rPr>
          <w:ins w:id="84584" w:author="Author"/>
          <w:del w:id="84585" w:author="Author"/>
        </w:rPr>
      </w:pPr>
      <w:ins w:id="84586" w:author="Author">
        <w:del w:id="84587" w:author="Author">
          <w:r w:rsidRPr="00F458A0" w:rsidDel="00A17716">
            <w:delText>US120/USIN-42(USIN-98)</w:delText>
          </w:r>
          <w:r w:rsidR="00CD22D7" w:rsidDel="00A17716">
            <w:delText xml:space="preserve"> -</w:delText>
          </w:r>
          <w:r w:rsidRPr="00F458A0" w:rsidDel="00A17716">
            <w:delText xml:space="preserve"> Subscriber Country Code</w:delText>
          </w:r>
          <w:r w:rsidDel="00A17716">
            <w:delText xml:space="preserve"> (USIN-098)</w:delText>
          </w:r>
        </w:del>
      </w:ins>
    </w:p>
    <w:p w14:paraId="7F8C4801" w14:textId="2C766BAF" w:rsidR="00246CB5" w:rsidRPr="00F458A0" w:rsidDel="00A17716" w:rsidRDefault="00246CB5" w:rsidP="007E0421">
      <w:pPr>
        <w:numPr>
          <w:ilvl w:val="1"/>
          <w:numId w:val="38"/>
        </w:numPr>
        <w:spacing w:before="100" w:beforeAutospacing="1" w:after="100" w:afterAutospacing="1"/>
        <w:rPr>
          <w:ins w:id="84588" w:author="Author"/>
          <w:del w:id="84589" w:author="Author"/>
        </w:rPr>
      </w:pPr>
      <w:ins w:id="84590" w:author="Author">
        <w:del w:id="84591" w:author="Author">
          <w:r w:rsidRPr="00F458A0" w:rsidDel="00A17716">
            <w:delText>US1/USEB-11</w:delText>
          </w:r>
          <w:r w:rsidR="00CD22D7" w:rsidDel="00A17716">
            <w:delText xml:space="preserve"> -</w:delText>
          </w:r>
          <w:r w:rsidDel="00A17716">
            <w:delText xml:space="preserve"> Onset Date Of Current Illness or Symptoms (USEB-11)</w:delText>
          </w:r>
          <w:r w:rsidRPr="00F458A0" w:rsidDel="00A17716">
            <w:delText>, US9/USEB-16</w:delText>
          </w:r>
          <w:r w:rsidDel="00A17716">
            <w:delText xml:space="preserve"> </w:delText>
          </w:r>
          <w:r w:rsidR="00CD22D7" w:rsidDel="00A17716">
            <w:delText xml:space="preserve">- </w:delText>
          </w:r>
          <w:r w:rsidDel="00A17716">
            <w:delText>Transmitting SNF Claims with Appropriate Revenue (USEB-16)</w:delText>
          </w:r>
          <w:r w:rsidRPr="00F458A0" w:rsidDel="00A17716">
            <w:delText>, US114/USEB-500</w:delText>
          </w:r>
          <w:r w:rsidDel="00A17716">
            <w:delText xml:space="preserve"> Cloning a Primary Claim (USEB-500) </w:delText>
          </w:r>
          <w:r w:rsidR="00496371" w:rsidDel="00A17716">
            <w:delText xml:space="preserve">- </w:delText>
          </w:r>
          <w:r w:rsidRPr="00F458A0" w:rsidDel="00A17716">
            <w:delText>Rule modification</w:delText>
          </w:r>
        </w:del>
      </w:ins>
    </w:p>
    <w:p w14:paraId="43B34D11" w14:textId="35EC2AE7" w:rsidR="00246CB5" w:rsidRPr="00F458A0" w:rsidDel="00A17716" w:rsidRDefault="00246CB5" w:rsidP="007E0421">
      <w:pPr>
        <w:numPr>
          <w:ilvl w:val="1"/>
          <w:numId w:val="38"/>
        </w:numPr>
        <w:spacing w:before="100" w:beforeAutospacing="1" w:after="100" w:afterAutospacing="1"/>
        <w:rPr>
          <w:ins w:id="84592" w:author="Author"/>
          <w:del w:id="84593" w:author="Author"/>
        </w:rPr>
      </w:pPr>
      <w:ins w:id="84594" w:author="Author">
        <w:del w:id="84595" w:author="Author">
          <w:r w:rsidRPr="00F458A0" w:rsidDel="00A17716">
            <w:delText>US1/USEB-11</w:delText>
          </w:r>
          <w:r w:rsidR="00CD22D7" w:rsidDel="00A17716">
            <w:delText xml:space="preserve"> -</w:delText>
          </w:r>
          <w:r w:rsidDel="00A17716">
            <w:delText xml:space="preserve"> Onset Date Of Current Illness or Symptoms (USEB-11)</w:delText>
          </w:r>
          <w:r w:rsidRPr="00F458A0" w:rsidDel="00A17716">
            <w:delText>, US9/USEB-16</w:delText>
          </w:r>
          <w:r w:rsidDel="00A17716">
            <w:delText xml:space="preserve"> </w:delText>
          </w:r>
          <w:r w:rsidR="00CD22D7" w:rsidDel="00A17716">
            <w:delText xml:space="preserve">- </w:delText>
          </w:r>
          <w:r w:rsidDel="00A17716">
            <w:delText>Transmitting SNF Claims with Appropriate Revenue (USEB-16)</w:delText>
          </w:r>
          <w:r w:rsidRPr="00F458A0" w:rsidDel="00A17716">
            <w:delText>, US114/USEB-500</w:delText>
          </w:r>
          <w:r w:rsidR="00CD22D7" w:rsidDel="00A17716">
            <w:delText xml:space="preserve"> -</w:delText>
          </w:r>
          <w:r w:rsidDel="00A17716">
            <w:delText xml:space="preserve"> Cloning a Primary Claim (USEB-500) </w:delText>
          </w:r>
          <w:r w:rsidR="00496371" w:rsidDel="00A17716">
            <w:delText xml:space="preserve">- </w:delText>
          </w:r>
          <w:r w:rsidRPr="00F458A0" w:rsidDel="00A17716">
            <w:delText>Rule application</w:delText>
          </w:r>
        </w:del>
      </w:ins>
    </w:p>
    <w:p w14:paraId="50A06502" w14:textId="0BF1B6A3" w:rsidR="00246CB5" w:rsidRPr="00F458A0" w:rsidDel="00A17716" w:rsidRDefault="00246CB5" w:rsidP="007E0421">
      <w:pPr>
        <w:numPr>
          <w:ilvl w:val="0"/>
          <w:numId w:val="38"/>
        </w:numPr>
        <w:spacing w:before="100" w:beforeAutospacing="1" w:after="100" w:afterAutospacing="1"/>
        <w:rPr>
          <w:ins w:id="84596" w:author="Author"/>
          <w:del w:id="84597" w:author="Author"/>
        </w:rPr>
      </w:pPr>
      <w:ins w:id="84598" w:author="Author">
        <w:del w:id="84599" w:author="Author">
          <w:r w:rsidRPr="00F458A0" w:rsidDel="00A17716">
            <w:delText xml:space="preserve">Content Management </w:delText>
          </w:r>
        </w:del>
      </w:ins>
    </w:p>
    <w:p w14:paraId="344FE3C8" w14:textId="52F8511F" w:rsidR="00246CB5" w:rsidRPr="00F458A0" w:rsidDel="00A17716" w:rsidRDefault="00246CB5" w:rsidP="007E0421">
      <w:pPr>
        <w:numPr>
          <w:ilvl w:val="1"/>
          <w:numId w:val="38"/>
        </w:numPr>
        <w:spacing w:before="100" w:beforeAutospacing="1" w:after="100" w:afterAutospacing="1"/>
        <w:rPr>
          <w:ins w:id="84600" w:author="Author"/>
          <w:del w:id="84601" w:author="Author"/>
        </w:rPr>
      </w:pPr>
      <w:ins w:id="84602" w:author="Author">
        <w:del w:id="84603" w:author="Author">
          <w:r w:rsidRPr="00F458A0" w:rsidDel="00A17716">
            <w:delText>Browser-based content editing</w:delText>
          </w:r>
        </w:del>
      </w:ins>
    </w:p>
    <w:p w14:paraId="77E23244" w14:textId="1B4CFE29" w:rsidR="00246CB5" w:rsidRPr="00F458A0" w:rsidDel="00A17716" w:rsidRDefault="00246CB5" w:rsidP="007E0421">
      <w:pPr>
        <w:numPr>
          <w:ilvl w:val="1"/>
          <w:numId w:val="38"/>
        </w:numPr>
        <w:spacing w:before="100" w:beforeAutospacing="1" w:after="100" w:afterAutospacing="1"/>
        <w:rPr>
          <w:ins w:id="84604" w:author="Author"/>
          <w:del w:id="84605" w:author="Author"/>
        </w:rPr>
      </w:pPr>
      <w:ins w:id="84606" w:author="Author">
        <w:del w:id="84607" w:author="Author">
          <w:r w:rsidRPr="00F458A0" w:rsidDel="00A17716">
            <w:delText>Content review and approval workflow</w:delText>
          </w:r>
        </w:del>
      </w:ins>
    </w:p>
    <w:p w14:paraId="3BAF46E6" w14:textId="73BF33F2" w:rsidR="00246CB5" w:rsidRPr="00F458A0" w:rsidDel="00A17716" w:rsidRDefault="00246CB5" w:rsidP="007E0421">
      <w:pPr>
        <w:numPr>
          <w:ilvl w:val="1"/>
          <w:numId w:val="38"/>
        </w:numPr>
        <w:spacing w:before="100" w:beforeAutospacing="1" w:after="100" w:afterAutospacing="1"/>
        <w:rPr>
          <w:ins w:id="84608" w:author="Author"/>
          <w:del w:id="84609" w:author="Author"/>
        </w:rPr>
      </w:pPr>
      <w:ins w:id="84610" w:author="Author">
        <w:del w:id="84611" w:author="Author">
          <w:r w:rsidRPr="00F458A0" w:rsidDel="00A17716">
            <w:delText xml:space="preserve">Role-based access to content </w:delText>
          </w:r>
        </w:del>
      </w:ins>
    </w:p>
    <w:p w14:paraId="4E3FCA7C" w14:textId="0938CEF1" w:rsidR="00246CB5" w:rsidRPr="00F458A0" w:rsidDel="00A17716" w:rsidRDefault="00246CB5" w:rsidP="007E0421">
      <w:pPr>
        <w:numPr>
          <w:ilvl w:val="2"/>
          <w:numId w:val="38"/>
        </w:numPr>
        <w:spacing w:before="100" w:beforeAutospacing="1" w:after="100" w:afterAutospacing="1"/>
        <w:rPr>
          <w:ins w:id="84612" w:author="Author"/>
          <w:del w:id="84613" w:author="Author"/>
        </w:rPr>
      </w:pPr>
      <w:ins w:id="84614" w:author="Author">
        <w:del w:id="84615" w:author="Author">
          <w:r w:rsidRPr="00F458A0" w:rsidDel="00A17716">
            <w:delText xml:space="preserve">Use the centralized Access Management capability to apply roles </w:delText>
          </w:r>
        </w:del>
      </w:ins>
    </w:p>
    <w:p w14:paraId="0047C43A" w14:textId="6367A91F" w:rsidR="00246CB5" w:rsidRPr="00F458A0" w:rsidDel="00A17716" w:rsidRDefault="00246CB5" w:rsidP="007E0421">
      <w:pPr>
        <w:numPr>
          <w:ilvl w:val="3"/>
          <w:numId w:val="38"/>
        </w:numPr>
        <w:spacing w:before="100" w:beforeAutospacing="1" w:after="100" w:afterAutospacing="1"/>
        <w:rPr>
          <w:ins w:id="84616" w:author="Author"/>
          <w:del w:id="84617" w:author="Author"/>
        </w:rPr>
      </w:pPr>
      <w:ins w:id="84618" w:author="Author">
        <w:del w:id="84619" w:author="Author">
          <w:r w:rsidRPr="00F458A0" w:rsidDel="00A17716">
            <w:delText>read only user (default)</w:delText>
          </w:r>
        </w:del>
      </w:ins>
    </w:p>
    <w:p w14:paraId="5C3F9BFE" w14:textId="1AD00599" w:rsidR="00246CB5" w:rsidRPr="00F458A0" w:rsidDel="00A17716" w:rsidRDefault="00246CB5" w:rsidP="007E0421">
      <w:pPr>
        <w:numPr>
          <w:ilvl w:val="3"/>
          <w:numId w:val="38"/>
        </w:numPr>
        <w:spacing w:before="100" w:beforeAutospacing="1" w:after="100" w:afterAutospacing="1"/>
        <w:rPr>
          <w:ins w:id="84620" w:author="Author"/>
          <w:del w:id="84621" w:author="Author"/>
        </w:rPr>
      </w:pPr>
      <w:ins w:id="84622" w:author="Author">
        <w:del w:id="84623" w:author="Author">
          <w:r w:rsidRPr="00F458A0" w:rsidDel="00A17716">
            <w:delText>contributor</w:delText>
          </w:r>
        </w:del>
      </w:ins>
    </w:p>
    <w:p w14:paraId="0F503E96" w14:textId="3973714F" w:rsidR="00246CB5" w:rsidRPr="00F458A0" w:rsidDel="00A17716" w:rsidRDefault="00246CB5" w:rsidP="007E0421">
      <w:pPr>
        <w:numPr>
          <w:ilvl w:val="3"/>
          <w:numId w:val="38"/>
        </w:numPr>
        <w:spacing w:before="100" w:beforeAutospacing="1" w:after="100" w:afterAutospacing="1"/>
        <w:rPr>
          <w:ins w:id="84624" w:author="Author"/>
          <w:del w:id="84625" w:author="Author"/>
        </w:rPr>
      </w:pPr>
      <w:ins w:id="84626" w:author="Author">
        <w:del w:id="84627" w:author="Author">
          <w:r w:rsidRPr="00F458A0" w:rsidDel="00A17716">
            <w:delText>owner</w:delText>
          </w:r>
        </w:del>
      </w:ins>
    </w:p>
    <w:p w14:paraId="10153944" w14:textId="421F0ABF" w:rsidR="00761750" w:rsidRPr="00F458A0" w:rsidDel="00A17716" w:rsidRDefault="00246CB5" w:rsidP="007E0421">
      <w:pPr>
        <w:numPr>
          <w:ilvl w:val="1"/>
          <w:numId w:val="38"/>
        </w:numPr>
        <w:spacing w:before="100" w:beforeAutospacing="1" w:after="100" w:afterAutospacing="1"/>
        <w:rPr>
          <w:del w:id="84628" w:author="Author"/>
        </w:rPr>
      </w:pPr>
      <w:ins w:id="84629" w:author="Author">
        <w:del w:id="84630" w:author="Author">
          <w:r w:rsidRPr="00F458A0" w:rsidDel="00A17716">
            <w:delText>administrator</w:delText>
          </w:r>
        </w:del>
      </w:ins>
      <w:del w:id="84631" w:author="Author">
        <w:r w:rsidR="00761750" w:rsidRPr="00F458A0" w:rsidDel="00A17716">
          <w:delText>Retrieve and display data</w:delText>
        </w:r>
      </w:del>
    </w:p>
    <w:p w14:paraId="19429D4D" w14:textId="69900C40" w:rsidR="00761750" w:rsidRPr="00F458A0" w:rsidDel="00A17716" w:rsidRDefault="00761750" w:rsidP="007E0421">
      <w:pPr>
        <w:numPr>
          <w:ilvl w:val="1"/>
          <w:numId w:val="38"/>
        </w:numPr>
        <w:spacing w:before="100" w:beforeAutospacing="1" w:after="100" w:afterAutospacing="1"/>
        <w:rPr>
          <w:del w:id="84632" w:author="Author"/>
        </w:rPr>
      </w:pPr>
      <w:del w:id="84633" w:author="Author">
        <w:r w:rsidRPr="00F458A0" w:rsidDel="00A17716">
          <w:delText>US12/USEB-12 Database lookup and retrieval of historical values</w:delText>
        </w:r>
      </w:del>
    </w:p>
    <w:p w14:paraId="2B996445" w14:textId="5632F3D3" w:rsidR="00761750" w:rsidRPr="00F458A0" w:rsidDel="00A17716" w:rsidRDefault="00761750" w:rsidP="007E0421">
      <w:pPr>
        <w:numPr>
          <w:ilvl w:val="1"/>
          <w:numId w:val="38"/>
        </w:numPr>
        <w:spacing w:before="100" w:beforeAutospacing="1" w:after="100" w:afterAutospacing="1"/>
        <w:rPr>
          <w:del w:id="84634" w:author="Author"/>
        </w:rPr>
      </w:pPr>
      <w:del w:id="84635" w:author="Author">
        <w:r w:rsidRPr="00F458A0" w:rsidDel="00A17716">
          <w:delText>Data retrieval</w:delText>
        </w:r>
      </w:del>
    </w:p>
    <w:p w14:paraId="36A887FA" w14:textId="7BC0DA2A" w:rsidR="00761750" w:rsidRPr="00F458A0" w:rsidDel="00A17716" w:rsidRDefault="00761750" w:rsidP="007E0421">
      <w:pPr>
        <w:numPr>
          <w:ilvl w:val="2"/>
          <w:numId w:val="38"/>
        </w:numPr>
        <w:spacing w:before="100" w:beforeAutospacing="1" w:after="100" w:afterAutospacing="1"/>
        <w:rPr>
          <w:del w:id="84636" w:author="Author"/>
        </w:rPr>
      </w:pPr>
      <w:del w:id="84637" w:author="Author">
        <w:r w:rsidRPr="00F458A0" w:rsidDel="00A17716">
          <w:delText>US37/USIN-4 - Add Patient Policy Comments to TPJI Billing Number Entry</w:delText>
        </w:r>
      </w:del>
    </w:p>
    <w:p w14:paraId="7A7564A6" w14:textId="307E6868" w:rsidR="00761750" w:rsidRPr="00F458A0" w:rsidDel="00A17716" w:rsidRDefault="00761750" w:rsidP="007E0421">
      <w:pPr>
        <w:numPr>
          <w:ilvl w:val="2"/>
          <w:numId w:val="38"/>
        </w:numPr>
        <w:spacing w:before="100" w:beforeAutospacing="1" w:after="100" w:afterAutospacing="1"/>
        <w:rPr>
          <w:del w:id="84638" w:author="Author"/>
        </w:rPr>
      </w:pPr>
      <w:del w:id="84639" w:author="Author">
        <w:r w:rsidRPr="00F458A0" w:rsidDel="00A17716">
          <w:delText>US43/USIN-2 - Show Default Service Type Code in Request Electronic Insurance Inquiry</w:delText>
        </w:r>
      </w:del>
    </w:p>
    <w:p w14:paraId="04A3248D" w14:textId="298AB0FD" w:rsidR="00761750" w:rsidRPr="00F458A0" w:rsidDel="00A17716" w:rsidRDefault="00761750" w:rsidP="007E0421">
      <w:pPr>
        <w:numPr>
          <w:ilvl w:val="2"/>
          <w:numId w:val="38"/>
        </w:numPr>
        <w:spacing w:before="100" w:beforeAutospacing="1" w:after="100" w:afterAutospacing="1"/>
        <w:rPr>
          <w:del w:id="84640" w:author="Author"/>
        </w:rPr>
      </w:pPr>
      <w:del w:id="84641" w:author="Author">
        <w:r w:rsidRPr="00F458A0" w:rsidDel="00A17716">
          <w:delText>US33/USIN-428 - Stop Payer Responses from Triggering eIV Inquiries - Messaging</w:delText>
        </w:r>
      </w:del>
    </w:p>
    <w:p w14:paraId="01BDEC99" w14:textId="48B4A9DC" w:rsidR="00761750" w:rsidRPr="00F458A0" w:rsidDel="00A17716" w:rsidRDefault="00761750" w:rsidP="007E0421">
      <w:pPr>
        <w:numPr>
          <w:ilvl w:val="2"/>
          <w:numId w:val="38"/>
        </w:numPr>
        <w:spacing w:before="100" w:beforeAutospacing="1" w:after="100" w:afterAutospacing="1"/>
        <w:rPr>
          <w:del w:id="84642" w:author="Author"/>
        </w:rPr>
      </w:pPr>
      <w:del w:id="84643" w:author="Author">
        <w:r w:rsidRPr="00F458A0" w:rsidDel="00A17716">
          <w:delText>US32/USIN-62 - Processing MAD &amp; MUP Messages</w:delText>
        </w:r>
      </w:del>
    </w:p>
    <w:p w14:paraId="6E2A65F9" w14:textId="55E52F7E" w:rsidR="00761750" w:rsidRPr="00F458A0" w:rsidDel="00A17716" w:rsidRDefault="00761750" w:rsidP="007E0421">
      <w:pPr>
        <w:numPr>
          <w:ilvl w:val="2"/>
          <w:numId w:val="38"/>
        </w:numPr>
        <w:spacing w:before="100" w:beforeAutospacing="1" w:after="100" w:afterAutospacing="1"/>
        <w:rPr>
          <w:del w:id="84644" w:author="Author"/>
        </w:rPr>
      </w:pPr>
      <w:del w:id="84645" w:author="Author">
        <w:r w:rsidRPr="00F458A0" w:rsidDel="00A17716">
          <w:delText>US118/USIN-70 - Covered by Health Insurance Indicator</w:delText>
        </w:r>
      </w:del>
    </w:p>
    <w:p w14:paraId="6B96EABB" w14:textId="545BD50E" w:rsidR="00761750" w:rsidRPr="00F458A0" w:rsidDel="00A17716" w:rsidRDefault="00761750" w:rsidP="007E0421">
      <w:pPr>
        <w:numPr>
          <w:ilvl w:val="2"/>
          <w:numId w:val="38"/>
        </w:numPr>
        <w:spacing w:before="100" w:beforeAutospacing="1" w:after="100" w:afterAutospacing="1"/>
        <w:rPr>
          <w:del w:id="84646" w:author="Author"/>
        </w:rPr>
      </w:pPr>
      <w:del w:id="84647" w:author="Author">
        <w:r w:rsidRPr="00F458A0" w:rsidDel="00A17716">
          <w:delText>US116/USIN-35 - Populate HL7 with Subscriber's DOB Field</w:delText>
        </w:r>
      </w:del>
    </w:p>
    <w:p w14:paraId="17B800A5" w14:textId="62096395" w:rsidR="00761750" w:rsidRPr="00F458A0" w:rsidDel="00A17716" w:rsidRDefault="00761750" w:rsidP="007E0421">
      <w:pPr>
        <w:numPr>
          <w:ilvl w:val="2"/>
          <w:numId w:val="38"/>
        </w:numPr>
        <w:spacing w:before="100" w:beforeAutospacing="1" w:after="100" w:afterAutospacing="1"/>
        <w:rPr>
          <w:del w:id="84648" w:author="Author"/>
        </w:rPr>
      </w:pPr>
      <w:del w:id="84649" w:author="Author">
        <w:r w:rsidRPr="00F458A0" w:rsidDel="00A17716">
          <w:delText>US119/USIN-073 - eIV Ambiguous Policy Report</w:delText>
        </w:r>
      </w:del>
    </w:p>
    <w:p w14:paraId="08FD8566" w14:textId="786CDE1A" w:rsidR="00761750" w:rsidRPr="00F458A0" w:rsidDel="00A17716" w:rsidRDefault="00761750" w:rsidP="007E0421">
      <w:pPr>
        <w:numPr>
          <w:ilvl w:val="2"/>
          <w:numId w:val="38"/>
        </w:numPr>
        <w:spacing w:before="100" w:beforeAutospacing="1" w:after="100" w:afterAutospacing="1"/>
        <w:rPr>
          <w:del w:id="84650" w:author="Author"/>
        </w:rPr>
      </w:pPr>
      <w:del w:id="84651" w:author="Author">
        <w:r w:rsidRPr="00F458A0" w:rsidDel="00A17716">
          <w:delText>US121/USIN-079 - eIV Inactive Policy Report</w:delText>
        </w:r>
      </w:del>
    </w:p>
    <w:p w14:paraId="00F34A2A" w14:textId="0391819C" w:rsidR="00761750" w:rsidRPr="00F458A0" w:rsidDel="00A17716" w:rsidRDefault="00761750" w:rsidP="007E0421">
      <w:pPr>
        <w:numPr>
          <w:ilvl w:val="2"/>
          <w:numId w:val="38"/>
        </w:numPr>
        <w:spacing w:before="100" w:beforeAutospacing="1" w:after="100" w:afterAutospacing="1"/>
        <w:rPr>
          <w:del w:id="84652" w:author="Author"/>
        </w:rPr>
      </w:pPr>
      <w:del w:id="84653" w:author="Author">
        <w:r w:rsidRPr="00F458A0" w:rsidDel="00A17716">
          <w:delText>US122/USIN-107 - Retire New Insurance Found Menu</w:delText>
        </w:r>
      </w:del>
    </w:p>
    <w:p w14:paraId="1070D1E7" w14:textId="00260263" w:rsidR="00761750" w:rsidRPr="00F458A0" w:rsidDel="00A17716" w:rsidRDefault="00761750" w:rsidP="007E0421">
      <w:pPr>
        <w:numPr>
          <w:ilvl w:val="2"/>
          <w:numId w:val="38"/>
        </w:numPr>
        <w:spacing w:before="100" w:beforeAutospacing="1" w:after="100" w:afterAutospacing="1"/>
        <w:rPr>
          <w:del w:id="84654" w:author="Author"/>
        </w:rPr>
      </w:pPr>
      <w:del w:id="84655" w:author="Author">
        <w:r w:rsidRPr="00F458A0" w:rsidDel="00A17716">
          <w:delText>US120/USIN-42(USIN-98) – Subscriber Country Code</w:delText>
        </w:r>
      </w:del>
    </w:p>
    <w:p w14:paraId="53313793" w14:textId="4D3632BB" w:rsidR="00761750" w:rsidRPr="00F458A0" w:rsidDel="00A17716" w:rsidRDefault="00761750" w:rsidP="007E0421">
      <w:pPr>
        <w:numPr>
          <w:ilvl w:val="2"/>
          <w:numId w:val="38"/>
        </w:numPr>
        <w:spacing w:before="100" w:beforeAutospacing="1" w:after="100" w:afterAutospacing="1"/>
        <w:rPr>
          <w:del w:id="84656" w:author="Author"/>
        </w:rPr>
      </w:pPr>
      <w:del w:id="84657" w:author="Author">
        <w:r w:rsidRPr="00F458A0" w:rsidDel="00A17716">
          <w:delText>US180/USIN-071 - Excel Report Titles</w:delText>
        </w:r>
      </w:del>
    </w:p>
    <w:p w14:paraId="222DF1A3" w14:textId="33451491" w:rsidR="00761750" w:rsidRPr="00F458A0" w:rsidDel="00A17716" w:rsidRDefault="00761750" w:rsidP="007E0421">
      <w:pPr>
        <w:numPr>
          <w:ilvl w:val="2"/>
          <w:numId w:val="38"/>
        </w:numPr>
        <w:spacing w:before="100" w:beforeAutospacing="1" w:after="100" w:afterAutospacing="1"/>
        <w:rPr>
          <w:del w:id="84658" w:author="Author"/>
        </w:rPr>
      </w:pPr>
      <w:del w:id="84659" w:author="Author">
        <w:r w:rsidRPr="00F458A0" w:rsidDel="00A17716">
          <w:delText>US191/USIN-27 - Prevent HMS Source from Auto-updating</w:delText>
        </w:r>
      </w:del>
    </w:p>
    <w:p w14:paraId="579BB34F" w14:textId="41BDDEC3" w:rsidR="00761750" w:rsidRPr="00F458A0" w:rsidDel="00A17716" w:rsidRDefault="00761750" w:rsidP="007E0421">
      <w:pPr>
        <w:numPr>
          <w:ilvl w:val="2"/>
          <w:numId w:val="38"/>
        </w:numPr>
        <w:spacing w:before="100" w:beforeAutospacing="1" w:after="100" w:afterAutospacing="1"/>
        <w:rPr>
          <w:del w:id="84660" w:author="Author"/>
        </w:rPr>
      </w:pPr>
      <w:del w:id="84661" w:author="Author">
        <w:r w:rsidRPr="00F458A0" w:rsidDel="00A17716">
          <w:delText>US192/USIN-072 - eIV Payer Link Report (Excel)</w:delText>
        </w:r>
      </w:del>
    </w:p>
    <w:p w14:paraId="0B3AC747" w14:textId="2C17A4C0" w:rsidR="00761750" w:rsidRPr="00F458A0" w:rsidDel="00A17716" w:rsidRDefault="00761750" w:rsidP="007E0421">
      <w:pPr>
        <w:numPr>
          <w:ilvl w:val="2"/>
          <w:numId w:val="38"/>
        </w:numPr>
        <w:spacing w:before="100" w:beforeAutospacing="1" w:after="100" w:afterAutospacing="1"/>
        <w:rPr>
          <w:del w:id="84662" w:author="Author"/>
        </w:rPr>
      </w:pPr>
      <w:del w:id="84663" w:author="Author">
        <w:r w:rsidRPr="00F458A0" w:rsidDel="00A17716">
          <w:delText>US193/USIN-106 - View EB Expand Benefits in TPJI</w:delText>
        </w:r>
      </w:del>
    </w:p>
    <w:p w14:paraId="68FB9FA5" w14:textId="22181F49" w:rsidR="00761750" w:rsidRPr="00F458A0" w:rsidDel="00A17716" w:rsidRDefault="00761750" w:rsidP="007E0421">
      <w:pPr>
        <w:numPr>
          <w:ilvl w:val="2"/>
          <w:numId w:val="38"/>
        </w:numPr>
        <w:spacing w:before="100" w:beforeAutospacing="1" w:after="100" w:afterAutospacing="1"/>
        <w:rPr>
          <w:del w:id="84664" w:author="Author"/>
        </w:rPr>
      </w:pPr>
      <w:del w:id="84665" w:author="Author">
        <w:r w:rsidRPr="00F458A0" w:rsidDel="00A17716">
          <w:delText>US194/USIN-39 - Create new source of information codes</w:delText>
        </w:r>
      </w:del>
    </w:p>
    <w:p w14:paraId="18286744" w14:textId="1274FC94" w:rsidR="00761750" w:rsidRPr="00F458A0" w:rsidDel="00A17716" w:rsidRDefault="00761750" w:rsidP="007E0421">
      <w:pPr>
        <w:numPr>
          <w:ilvl w:val="2"/>
          <w:numId w:val="38"/>
        </w:numPr>
        <w:spacing w:before="100" w:beforeAutospacing="1" w:after="100" w:afterAutospacing="1"/>
        <w:rPr>
          <w:del w:id="84666" w:author="Author"/>
        </w:rPr>
      </w:pPr>
      <w:del w:id="84667" w:author="Author">
        <w:r w:rsidRPr="00F458A0" w:rsidDel="00A17716">
          <w:delText>US196/USIN-22 - SSVI functionality searches on last appointment date</w:delText>
        </w:r>
      </w:del>
    </w:p>
    <w:p w14:paraId="610E6BE0" w14:textId="04A04E9B" w:rsidR="00761750" w:rsidRPr="00F458A0" w:rsidDel="00A17716" w:rsidRDefault="00761750" w:rsidP="007E0421">
      <w:pPr>
        <w:numPr>
          <w:ilvl w:val="2"/>
          <w:numId w:val="38"/>
        </w:numPr>
        <w:spacing w:before="100" w:beforeAutospacing="1" w:after="100" w:afterAutospacing="1"/>
        <w:rPr>
          <w:del w:id="84668" w:author="Author"/>
        </w:rPr>
      </w:pPr>
      <w:del w:id="84669" w:author="Author">
        <w:r w:rsidRPr="00F458A0" w:rsidDel="00A17716">
          <w:delText>US200/USIN-41 - Modify VistA to recognize and use entries in the payer table that begin with a number</w:delText>
        </w:r>
      </w:del>
    </w:p>
    <w:p w14:paraId="014D57DB" w14:textId="14F430FB" w:rsidR="00761750" w:rsidRPr="00F458A0" w:rsidDel="00A17716" w:rsidRDefault="00761750" w:rsidP="007E0421">
      <w:pPr>
        <w:numPr>
          <w:ilvl w:val="2"/>
          <w:numId w:val="38"/>
        </w:numPr>
        <w:spacing w:before="100" w:beforeAutospacing="1" w:after="100" w:afterAutospacing="1"/>
        <w:rPr>
          <w:del w:id="84670" w:author="Author"/>
        </w:rPr>
      </w:pPr>
      <w:del w:id="84671" w:author="Author">
        <w:r w:rsidRPr="00F458A0" w:rsidDel="00A17716">
          <w:delText>US201/USIN-20 - eIV search and display should not be case sensitive</w:delText>
        </w:r>
      </w:del>
    </w:p>
    <w:p w14:paraId="0F301A1E" w14:textId="7707C826" w:rsidR="00761750" w:rsidRPr="00F458A0" w:rsidDel="00A17716" w:rsidRDefault="00761750" w:rsidP="007E0421">
      <w:pPr>
        <w:numPr>
          <w:ilvl w:val="2"/>
          <w:numId w:val="38"/>
        </w:numPr>
        <w:spacing w:before="100" w:beforeAutospacing="1" w:after="100" w:afterAutospacing="1"/>
        <w:rPr>
          <w:del w:id="84672" w:author="Author"/>
        </w:rPr>
      </w:pPr>
      <w:del w:id="84673" w:author="Author">
        <w:r w:rsidRPr="00F458A0" w:rsidDel="00A17716">
          <w:delText>US203/USIN-46 - Store data in CDW</w:delText>
        </w:r>
      </w:del>
    </w:p>
    <w:p w14:paraId="4366B529" w14:textId="38F81AEC" w:rsidR="00761750" w:rsidRPr="00F458A0" w:rsidDel="00A17716" w:rsidRDefault="00761750" w:rsidP="007E0421">
      <w:pPr>
        <w:numPr>
          <w:ilvl w:val="2"/>
          <w:numId w:val="38"/>
        </w:numPr>
        <w:spacing w:before="100" w:beforeAutospacing="1" w:after="100" w:afterAutospacing="1"/>
        <w:rPr>
          <w:del w:id="84674" w:author="Author"/>
        </w:rPr>
      </w:pPr>
      <w:del w:id="84675" w:author="Author">
        <w:r w:rsidRPr="00F458A0" w:rsidDel="00A17716">
          <w:delText>US205/USIN-25 - Remove all references to non</w:delText>
        </w:r>
        <w:r w:rsidR="00704C0B" w:rsidRPr="00F458A0" w:rsidDel="00A17716">
          <w:delText>-</w:delText>
        </w:r>
        <w:r w:rsidRPr="00F458A0" w:rsidDel="00A17716">
          <w:delText>verified extract</w:delText>
        </w:r>
      </w:del>
    </w:p>
    <w:p w14:paraId="5640B714" w14:textId="6D276CB2" w:rsidR="00761750" w:rsidRPr="00F458A0" w:rsidDel="00A17716" w:rsidRDefault="00761750" w:rsidP="007E0421">
      <w:pPr>
        <w:numPr>
          <w:ilvl w:val="2"/>
          <w:numId w:val="38"/>
        </w:numPr>
        <w:spacing w:before="100" w:beforeAutospacing="1" w:after="100" w:afterAutospacing="1"/>
        <w:rPr>
          <w:del w:id="84676" w:author="Author"/>
        </w:rPr>
      </w:pPr>
      <w:del w:id="84677" w:author="Author">
        <w:r w:rsidRPr="00F458A0" w:rsidDel="00A17716">
          <w:delText>US206/USIN-29 - Enable eIV auto-update system to send/receive multiple entries to same payer for single patient</w:delText>
        </w:r>
      </w:del>
    </w:p>
    <w:p w14:paraId="0BBC5FDF" w14:textId="1C81D516" w:rsidR="00761750" w:rsidRPr="00F458A0" w:rsidDel="00A17716" w:rsidRDefault="00761750" w:rsidP="007E0421">
      <w:pPr>
        <w:numPr>
          <w:ilvl w:val="2"/>
          <w:numId w:val="38"/>
        </w:numPr>
        <w:spacing w:before="100" w:beforeAutospacing="1" w:after="100" w:afterAutospacing="1"/>
        <w:rPr>
          <w:del w:id="84678" w:author="Author"/>
        </w:rPr>
      </w:pPr>
      <w:del w:id="84679" w:author="Author">
        <w:r w:rsidRPr="00F458A0" w:rsidDel="00A17716">
          <w:delText>US208/USIN-28 - Show the insurance company zip code on the report Generate Insurance Listings</w:delText>
        </w:r>
      </w:del>
    </w:p>
    <w:p w14:paraId="54B6AD2D" w14:textId="3BD8808A" w:rsidR="00761750" w:rsidRPr="00F458A0" w:rsidDel="00A17716" w:rsidRDefault="00761750" w:rsidP="007E0421">
      <w:pPr>
        <w:numPr>
          <w:ilvl w:val="1"/>
          <w:numId w:val="38"/>
        </w:numPr>
        <w:spacing w:before="100" w:beforeAutospacing="1" w:after="100" w:afterAutospacing="1"/>
        <w:rPr>
          <w:del w:id="84680" w:author="Author"/>
        </w:rPr>
      </w:pPr>
      <w:del w:id="84681" w:author="Author">
        <w:r w:rsidRPr="00F458A0" w:rsidDel="00A17716">
          <w:delText xml:space="preserve">Data writing (adding, editing, or deleting) </w:delText>
        </w:r>
      </w:del>
    </w:p>
    <w:p w14:paraId="7F1E75E7" w14:textId="7BC7F5E9" w:rsidR="00761750" w:rsidRPr="00F458A0" w:rsidDel="00A17716" w:rsidRDefault="00761750" w:rsidP="007E0421">
      <w:pPr>
        <w:numPr>
          <w:ilvl w:val="2"/>
          <w:numId w:val="38"/>
        </w:numPr>
        <w:spacing w:before="100" w:beforeAutospacing="1" w:after="100" w:afterAutospacing="1"/>
        <w:rPr>
          <w:del w:id="84682" w:author="Author"/>
        </w:rPr>
      </w:pPr>
      <w:del w:id="84683" w:author="Author">
        <w:r w:rsidRPr="00F458A0" w:rsidDel="00A17716">
          <w:delText>US117/USIN-040 -Transmitting Source of Information Codes</w:delText>
        </w:r>
      </w:del>
    </w:p>
    <w:p w14:paraId="4E9E27F6" w14:textId="3342F4CE" w:rsidR="00761750" w:rsidRPr="00F458A0" w:rsidDel="00A17716" w:rsidRDefault="00761750" w:rsidP="007E0421">
      <w:pPr>
        <w:numPr>
          <w:ilvl w:val="2"/>
          <w:numId w:val="38"/>
        </w:numPr>
        <w:spacing w:before="100" w:beforeAutospacing="1" w:after="100" w:afterAutospacing="1"/>
        <w:rPr>
          <w:del w:id="84684" w:author="Author"/>
        </w:rPr>
      </w:pPr>
      <w:del w:id="84685" w:author="Author">
        <w:r w:rsidRPr="00F458A0" w:rsidDel="00A17716">
          <w:delText>US32/USIN-62 - Processing MAD &amp; MUP Messages</w:delText>
        </w:r>
      </w:del>
    </w:p>
    <w:p w14:paraId="246FEAC0" w14:textId="2AB64A78" w:rsidR="00761750" w:rsidRPr="00F458A0" w:rsidDel="00A17716" w:rsidRDefault="00761750" w:rsidP="007E0421">
      <w:pPr>
        <w:numPr>
          <w:ilvl w:val="2"/>
          <w:numId w:val="38"/>
        </w:numPr>
        <w:spacing w:before="100" w:beforeAutospacing="1" w:after="100" w:afterAutospacing="1"/>
        <w:rPr>
          <w:del w:id="84686" w:author="Author"/>
        </w:rPr>
      </w:pPr>
      <w:del w:id="84687" w:author="Author">
        <w:r w:rsidRPr="00F458A0" w:rsidDel="00A17716">
          <w:delText>US120/USIN-42(USIN-98) – Subscriber Country Code</w:delText>
        </w:r>
      </w:del>
    </w:p>
    <w:p w14:paraId="748D8E2E" w14:textId="2E53A9F2" w:rsidR="00761750" w:rsidRPr="00F458A0" w:rsidDel="00A17716" w:rsidRDefault="00761750" w:rsidP="007E0421">
      <w:pPr>
        <w:numPr>
          <w:ilvl w:val="2"/>
          <w:numId w:val="38"/>
        </w:numPr>
        <w:spacing w:before="100" w:beforeAutospacing="1" w:after="100" w:afterAutospacing="1"/>
        <w:rPr>
          <w:del w:id="84688" w:author="Author"/>
        </w:rPr>
      </w:pPr>
      <w:del w:id="84689" w:author="Author">
        <w:r w:rsidRPr="00F458A0" w:rsidDel="00A17716">
          <w:delText>US197/USIN-9 - Upgrade Eligibility Benefits &amp; Claims Data – SSVi</w:delText>
        </w:r>
      </w:del>
    </w:p>
    <w:p w14:paraId="75947105" w14:textId="5AAB8646" w:rsidR="00761750" w:rsidRPr="00F458A0" w:rsidDel="00A17716" w:rsidRDefault="00761750" w:rsidP="007E0421">
      <w:pPr>
        <w:numPr>
          <w:ilvl w:val="2"/>
          <w:numId w:val="38"/>
        </w:numPr>
        <w:spacing w:before="100" w:beforeAutospacing="1" w:after="100" w:afterAutospacing="1"/>
        <w:rPr>
          <w:del w:id="84690" w:author="Author"/>
        </w:rPr>
      </w:pPr>
      <w:del w:id="84691" w:author="Author">
        <w:r w:rsidRPr="00F458A0" w:rsidDel="00A17716">
          <w:delText>US199/USIN-114 - Automatically purge eIV responses after specified timeframe</w:delText>
        </w:r>
      </w:del>
    </w:p>
    <w:p w14:paraId="5AC0C5D3" w14:textId="37F32445" w:rsidR="00761750" w:rsidRPr="00F458A0" w:rsidDel="00A17716" w:rsidRDefault="00761750" w:rsidP="007E0421">
      <w:pPr>
        <w:numPr>
          <w:ilvl w:val="2"/>
          <w:numId w:val="38"/>
        </w:numPr>
        <w:spacing w:before="100" w:beforeAutospacing="1" w:after="100" w:afterAutospacing="1"/>
        <w:rPr>
          <w:del w:id="84692" w:author="Author"/>
        </w:rPr>
      </w:pPr>
      <w:del w:id="84693" w:author="Author">
        <w:r w:rsidRPr="00F458A0" w:rsidDel="00A17716">
          <w:delText>US200/USIN-41 - Modify VistA to recognize and use entries in the payer table that begin with a number</w:delText>
        </w:r>
      </w:del>
    </w:p>
    <w:p w14:paraId="307216FB" w14:textId="05C34AE8" w:rsidR="00761750" w:rsidRPr="00F458A0" w:rsidDel="00A17716" w:rsidRDefault="00761750" w:rsidP="007E0421">
      <w:pPr>
        <w:numPr>
          <w:ilvl w:val="2"/>
          <w:numId w:val="38"/>
        </w:numPr>
        <w:spacing w:before="100" w:beforeAutospacing="1" w:after="100" w:afterAutospacing="1"/>
        <w:rPr>
          <w:del w:id="84694" w:author="Author"/>
        </w:rPr>
      </w:pPr>
      <w:del w:id="84695" w:author="Author">
        <w:r w:rsidRPr="00F458A0" w:rsidDel="00A17716">
          <w:delText>US207/USIN-26 - Add a new group plan without assigning a subscriber</w:delText>
        </w:r>
      </w:del>
    </w:p>
    <w:p w14:paraId="23E8612B" w14:textId="301D4B13" w:rsidR="00761750" w:rsidRPr="00F458A0" w:rsidDel="00A17716" w:rsidRDefault="00761750" w:rsidP="007E0421">
      <w:pPr>
        <w:numPr>
          <w:ilvl w:val="0"/>
          <w:numId w:val="38"/>
        </w:numPr>
        <w:spacing w:before="100" w:beforeAutospacing="1" w:after="100" w:afterAutospacing="1"/>
        <w:rPr>
          <w:del w:id="84696" w:author="Author"/>
        </w:rPr>
      </w:pPr>
      <w:del w:id="84697" w:author="Author">
        <w:r w:rsidRPr="00F458A0" w:rsidDel="00A17716">
          <w:delText xml:space="preserve">US14/USEB-14, US214 Terminology server </w:delText>
        </w:r>
      </w:del>
    </w:p>
    <w:p w14:paraId="24E47B20" w14:textId="6ED5D27E" w:rsidR="00761750" w:rsidRPr="00F458A0" w:rsidDel="00A17716" w:rsidRDefault="00761750" w:rsidP="007E0421">
      <w:pPr>
        <w:numPr>
          <w:ilvl w:val="1"/>
          <w:numId w:val="38"/>
        </w:numPr>
        <w:spacing w:before="100" w:beforeAutospacing="1" w:after="100" w:afterAutospacing="1"/>
        <w:rPr>
          <w:del w:id="84698" w:author="Author"/>
        </w:rPr>
      </w:pPr>
      <w:del w:id="84699" w:author="Author">
        <w:r w:rsidRPr="00F458A0" w:rsidDel="00A17716">
          <w:delText>US14/USEB-14 Use standard codes and values</w:delText>
        </w:r>
      </w:del>
    </w:p>
    <w:p w14:paraId="6C543F8F" w14:textId="415824B9" w:rsidR="00761750" w:rsidRPr="00F458A0" w:rsidDel="00A17716" w:rsidRDefault="00761750" w:rsidP="007E0421">
      <w:pPr>
        <w:numPr>
          <w:ilvl w:val="1"/>
          <w:numId w:val="38"/>
        </w:numPr>
        <w:spacing w:before="100" w:beforeAutospacing="1" w:after="100" w:afterAutospacing="1"/>
        <w:rPr>
          <w:del w:id="84700" w:author="Author"/>
        </w:rPr>
      </w:pPr>
      <w:del w:id="84701" w:author="Author">
        <w:r w:rsidRPr="00F458A0" w:rsidDel="00A17716">
          <w:delText xml:space="preserve">USEB-19 Value set management </w:delText>
        </w:r>
      </w:del>
    </w:p>
    <w:p w14:paraId="77172EFB" w14:textId="6D859FA0" w:rsidR="00761750" w:rsidRPr="00F458A0" w:rsidDel="00A17716" w:rsidRDefault="00761750" w:rsidP="007E0421">
      <w:pPr>
        <w:numPr>
          <w:ilvl w:val="2"/>
          <w:numId w:val="38"/>
        </w:numPr>
        <w:spacing w:before="100" w:beforeAutospacing="1" w:after="100" w:afterAutospacing="1"/>
        <w:rPr>
          <w:del w:id="84702" w:author="Author"/>
        </w:rPr>
      </w:pPr>
      <w:del w:id="84703" w:author="Author">
        <w:r w:rsidRPr="00F458A0" w:rsidDel="00A17716">
          <w:delText>USEB-19 Use defined value sets for UI entry</w:delText>
        </w:r>
      </w:del>
    </w:p>
    <w:p w14:paraId="4F7251E3" w14:textId="3A49B5D6" w:rsidR="00761750" w:rsidRPr="00F458A0" w:rsidDel="00A17716" w:rsidRDefault="00761750" w:rsidP="007E0421">
      <w:pPr>
        <w:numPr>
          <w:ilvl w:val="1"/>
          <w:numId w:val="38"/>
        </w:numPr>
        <w:spacing w:before="100" w:beforeAutospacing="1" w:after="100" w:afterAutospacing="1"/>
        <w:rPr>
          <w:del w:id="84704" w:author="Author"/>
        </w:rPr>
      </w:pPr>
      <w:del w:id="84705" w:author="Author">
        <w:r w:rsidRPr="00F458A0" w:rsidDel="00A17716">
          <w:delText xml:space="preserve">US214 Value set management </w:delText>
        </w:r>
      </w:del>
    </w:p>
    <w:p w14:paraId="6FBC514C" w14:textId="38D19E32" w:rsidR="00761750" w:rsidRPr="00F458A0" w:rsidDel="00A17716" w:rsidRDefault="00761750" w:rsidP="007E0421">
      <w:pPr>
        <w:numPr>
          <w:ilvl w:val="2"/>
          <w:numId w:val="38"/>
        </w:numPr>
        <w:spacing w:before="100" w:beforeAutospacing="1" w:after="100" w:afterAutospacing="1"/>
        <w:rPr>
          <w:del w:id="84706" w:author="Author"/>
        </w:rPr>
      </w:pPr>
      <w:del w:id="84707" w:author="Author">
        <w:r w:rsidRPr="00F458A0" w:rsidDel="00A17716">
          <w:delText>US111,US214,US215 Term and Value set entry</w:delText>
        </w:r>
      </w:del>
    </w:p>
    <w:p w14:paraId="2687B6AA" w14:textId="5CAEBAA1" w:rsidR="00761750" w:rsidRPr="00F458A0" w:rsidDel="00A17716" w:rsidRDefault="00761750" w:rsidP="007E0421">
      <w:pPr>
        <w:numPr>
          <w:ilvl w:val="2"/>
          <w:numId w:val="38"/>
        </w:numPr>
        <w:spacing w:before="100" w:beforeAutospacing="1" w:after="100" w:afterAutospacing="1"/>
        <w:rPr>
          <w:del w:id="84708" w:author="Author"/>
        </w:rPr>
      </w:pPr>
      <w:del w:id="84709" w:author="Author">
        <w:r w:rsidRPr="00F458A0" w:rsidDel="00A17716">
          <w:delText>US214 Role-based access to value set management</w:delText>
        </w:r>
      </w:del>
    </w:p>
    <w:p w14:paraId="3F775A85" w14:textId="363AA3DB" w:rsidR="00761750" w:rsidRPr="00F458A0" w:rsidDel="00A17716" w:rsidRDefault="00761750" w:rsidP="007E0421">
      <w:pPr>
        <w:numPr>
          <w:ilvl w:val="2"/>
          <w:numId w:val="38"/>
        </w:numPr>
        <w:spacing w:before="100" w:beforeAutospacing="1" w:after="100" w:afterAutospacing="1"/>
        <w:rPr>
          <w:del w:id="84710" w:author="Author"/>
        </w:rPr>
      </w:pPr>
      <w:del w:id="84711" w:author="Author">
        <w:r w:rsidRPr="00F458A0" w:rsidDel="00A17716">
          <w:delText>US214 Set term status (e.g. inactive)</w:delText>
        </w:r>
      </w:del>
    </w:p>
    <w:p w14:paraId="60D87416" w14:textId="02ACDB95" w:rsidR="00761750" w:rsidRPr="00F458A0" w:rsidDel="00A17716" w:rsidRDefault="00761750" w:rsidP="007E0421">
      <w:pPr>
        <w:numPr>
          <w:ilvl w:val="2"/>
          <w:numId w:val="38"/>
        </w:numPr>
        <w:spacing w:before="100" w:beforeAutospacing="1" w:after="100" w:afterAutospacing="1"/>
        <w:rPr>
          <w:del w:id="84712" w:author="Author"/>
        </w:rPr>
      </w:pPr>
      <w:del w:id="84713" w:author="Author">
        <w:r w:rsidRPr="00F458A0" w:rsidDel="00A17716">
          <w:delText xml:space="preserve">US214 Change and history management </w:delText>
        </w:r>
      </w:del>
    </w:p>
    <w:p w14:paraId="6AEA4CAD" w14:textId="47C9F8E9" w:rsidR="00761750" w:rsidRPr="00F458A0" w:rsidDel="00A17716" w:rsidRDefault="00761750" w:rsidP="007E0421">
      <w:pPr>
        <w:numPr>
          <w:ilvl w:val="3"/>
          <w:numId w:val="38"/>
        </w:numPr>
        <w:spacing w:before="100" w:beforeAutospacing="1" w:after="100" w:afterAutospacing="1"/>
        <w:rPr>
          <w:del w:id="84714" w:author="Author"/>
        </w:rPr>
      </w:pPr>
      <w:del w:id="84715" w:author="Author">
        <w:r w:rsidRPr="00F458A0" w:rsidDel="00A17716">
          <w:delText>US214 Track changes to terms</w:delText>
        </w:r>
      </w:del>
    </w:p>
    <w:p w14:paraId="398C7D23" w14:textId="2A5EEC25" w:rsidR="00761750" w:rsidRPr="00F458A0" w:rsidDel="00A17716" w:rsidRDefault="00761750" w:rsidP="007E0421">
      <w:pPr>
        <w:numPr>
          <w:ilvl w:val="2"/>
          <w:numId w:val="38"/>
        </w:numPr>
        <w:spacing w:before="100" w:beforeAutospacing="1" w:after="100" w:afterAutospacing="1"/>
        <w:rPr>
          <w:del w:id="84716" w:author="Author"/>
        </w:rPr>
      </w:pPr>
      <w:del w:id="84717" w:author="Author">
        <w:r w:rsidRPr="00F458A0" w:rsidDel="00A17716">
          <w:delText>US111,US214,US215 Assign attributes to terms tracing to originating policy</w:delText>
        </w:r>
      </w:del>
    </w:p>
    <w:p w14:paraId="5DA97DF5" w14:textId="169617B1" w:rsidR="00761750" w:rsidRPr="00F458A0" w:rsidDel="00A17716" w:rsidRDefault="00761750" w:rsidP="007E0421">
      <w:pPr>
        <w:numPr>
          <w:ilvl w:val="0"/>
          <w:numId w:val="38"/>
        </w:numPr>
        <w:spacing w:before="100" w:beforeAutospacing="1" w:after="100" w:afterAutospacing="1"/>
        <w:rPr>
          <w:del w:id="84718" w:author="Author"/>
        </w:rPr>
      </w:pPr>
      <w:del w:id="84719" w:author="Author">
        <w:r w:rsidRPr="00F458A0" w:rsidDel="00A17716">
          <w:delText xml:space="preserve">US5/USEB-20 Search </w:delText>
        </w:r>
      </w:del>
    </w:p>
    <w:p w14:paraId="4A51FC77" w14:textId="1717A962" w:rsidR="00761750" w:rsidRPr="00F458A0" w:rsidDel="00A17716" w:rsidRDefault="00761750" w:rsidP="007E0421">
      <w:pPr>
        <w:numPr>
          <w:ilvl w:val="1"/>
          <w:numId w:val="38"/>
        </w:numPr>
        <w:spacing w:before="100" w:beforeAutospacing="1" w:after="100" w:afterAutospacing="1"/>
        <w:rPr>
          <w:del w:id="84720" w:author="Author"/>
        </w:rPr>
      </w:pPr>
      <w:del w:id="84721" w:author="Author">
        <w:r w:rsidRPr="00F458A0" w:rsidDel="00A17716">
          <w:delText>US5/USEB-20 Search for patient by name or last four of SSN</w:delText>
        </w:r>
      </w:del>
    </w:p>
    <w:p w14:paraId="464F409D" w14:textId="01C9E468" w:rsidR="00761750" w:rsidRPr="00F458A0" w:rsidDel="00A17716" w:rsidRDefault="00761750" w:rsidP="007E0421">
      <w:pPr>
        <w:numPr>
          <w:ilvl w:val="1"/>
          <w:numId w:val="38"/>
        </w:numPr>
        <w:spacing w:before="100" w:beforeAutospacing="1" w:after="100" w:afterAutospacing="1"/>
        <w:rPr>
          <w:del w:id="84722" w:author="Author"/>
        </w:rPr>
      </w:pPr>
      <w:del w:id="84723" w:author="Author">
        <w:r w:rsidRPr="00F458A0" w:rsidDel="00A17716">
          <w:delText>US4/USEB-21 Search for payers</w:delText>
        </w:r>
      </w:del>
    </w:p>
    <w:p w14:paraId="696EA9A3" w14:textId="394C080E" w:rsidR="00761750" w:rsidRPr="00F458A0" w:rsidDel="00A17716" w:rsidRDefault="00761750" w:rsidP="007E0421">
      <w:pPr>
        <w:numPr>
          <w:ilvl w:val="0"/>
          <w:numId w:val="38"/>
        </w:numPr>
        <w:spacing w:before="100" w:beforeAutospacing="1" w:after="100" w:afterAutospacing="1"/>
        <w:rPr>
          <w:del w:id="84724" w:author="Author"/>
        </w:rPr>
      </w:pPr>
      <w:del w:id="84725" w:author="Author">
        <w:r w:rsidRPr="00F458A0" w:rsidDel="00A17716">
          <w:delText>US29/USPY-26 Access management</w:delText>
        </w:r>
      </w:del>
    </w:p>
    <w:p w14:paraId="556ED3EA" w14:textId="3A9847A4" w:rsidR="00761750" w:rsidRPr="00F458A0" w:rsidDel="00A17716" w:rsidRDefault="00761750" w:rsidP="007E0421">
      <w:pPr>
        <w:numPr>
          <w:ilvl w:val="1"/>
          <w:numId w:val="38"/>
        </w:numPr>
        <w:spacing w:before="100" w:beforeAutospacing="1" w:after="100" w:afterAutospacing="1"/>
        <w:rPr>
          <w:del w:id="84726" w:author="Author"/>
        </w:rPr>
      </w:pPr>
      <w:del w:id="84727" w:author="Author">
        <w:r w:rsidRPr="00F458A0" w:rsidDel="00A17716">
          <w:delText>US29/USPY-26 Access and permission management based on specific attributes (e.g. auto-post and auto-decrease)</w:delText>
        </w:r>
      </w:del>
    </w:p>
    <w:p w14:paraId="17C4A1F6" w14:textId="7F012CCD" w:rsidR="00761750" w:rsidRPr="00F458A0" w:rsidDel="00A17716" w:rsidRDefault="00761750" w:rsidP="007E0421">
      <w:pPr>
        <w:numPr>
          <w:ilvl w:val="1"/>
          <w:numId w:val="38"/>
        </w:numPr>
        <w:spacing w:before="100" w:beforeAutospacing="1" w:after="100" w:afterAutospacing="1"/>
        <w:rPr>
          <w:del w:id="84728" w:author="Author"/>
        </w:rPr>
      </w:pPr>
      <w:del w:id="84729" w:author="Author">
        <w:r w:rsidRPr="00F458A0" w:rsidDel="00A17716">
          <w:delText xml:space="preserve">Grant access to users </w:delText>
        </w:r>
      </w:del>
    </w:p>
    <w:p w14:paraId="6D8607B2" w14:textId="6B20A696" w:rsidR="00761750" w:rsidRPr="00F458A0" w:rsidDel="00A17716" w:rsidRDefault="00761750" w:rsidP="007E0421">
      <w:pPr>
        <w:numPr>
          <w:ilvl w:val="2"/>
          <w:numId w:val="38"/>
        </w:numPr>
        <w:spacing w:before="100" w:beforeAutospacing="1" w:after="100" w:afterAutospacing="1"/>
        <w:rPr>
          <w:del w:id="84730" w:author="Author"/>
        </w:rPr>
      </w:pPr>
      <w:del w:id="84731" w:author="Author">
        <w:r w:rsidRPr="00F458A0" w:rsidDel="00A17716">
          <w:delText>US45/USIN-1 - Remove Insurance Contact Prompt</w:delText>
        </w:r>
      </w:del>
    </w:p>
    <w:p w14:paraId="49E233BF" w14:textId="5EA3BAE8" w:rsidR="00761750" w:rsidRPr="00F458A0" w:rsidDel="00A17716" w:rsidRDefault="00761750" w:rsidP="007E0421">
      <w:pPr>
        <w:numPr>
          <w:ilvl w:val="1"/>
          <w:numId w:val="38"/>
        </w:numPr>
        <w:spacing w:before="100" w:beforeAutospacing="1" w:after="100" w:afterAutospacing="1"/>
        <w:rPr>
          <w:del w:id="84732" w:author="Author"/>
        </w:rPr>
      </w:pPr>
      <w:del w:id="84733" w:author="Author">
        <w:r w:rsidRPr="00F458A0" w:rsidDel="00A17716">
          <w:delText xml:space="preserve">Deny access to users </w:delText>
        </w:r>
      </w:del>
    </w:p>
    <w:p w14:paraId="05E7F870" w14:textId="4A463E35" w:rsidR="00761750" w:rsidRPr="00F458A0" w:rsidDel="00A17716" w:rsidRDefault="00761750" w:rsidP="007E0421">
      <w:pPr>
        <w:numPr>
          <w:ilvl w:val="2"/>
          <w:numId w:val="38"/>
        </w:numPr>
        <w:spacing w:before="100" w:beforeAutospacing="1" w:after="100" w:afterAutospacing="1"/>
        <w:rPr>
          <w:del w:id="84734" w:author="Author"/>
        </w:rPr>
      </w:pPr>
      <w:del w:id="84735" w:author="Author">
        <w:r w:rsidRPr="00F458A0" w:rsidDel="00A17716">
          <w:delText>US204/USIN-24 - Remove ability to create insurance records outside of IB</w:delText>
        </w:r>
      </w:del>
    </w:p>
    <w:p w14:paraId="2F329032" w14:textId="764DFBA8" w:rsidR="00761750" w:rsidRPr="00F458A0" w:rsidDel="00A17716" w:rsidRDefault="00761750" w:rsidP="007E0421">
      <w:pPr>
        <w:numPr>
          <w:ilvl w:val="1"/>
          <w:numId w:val="38"/>
        </w:numPr>
        <w:spacing w:before="100" w:beforeAutospacing="1" w:after="100" w:afterAutospacing="1"/>
        <w:rPr>
          <w:del w:id="84736" w:author="Author"/>
        </w:rPr>
      </w:pPr>
      <w:del w:id="84737" w:author="Author">
        <w:r w:rsidRPr="00F458A0" w:rsidDel="00A17716">
          <w:delText xml:space="preserve">Users can add themselves to groups </w:delText>
        </w:r>
      </w:del>
    </w:p>
    <w:p w14:paraId="41D287C9" w14:textId="6AD8681D" w:rsidR="00761750" w:rsidRPr="00F458A0" w:rsidDel="00A17716" w:rsidRDefault="00761750" w:rsidP="007E0421">
      <w:pPr>
        <w:numPr>
          <w:ilvl w:val="2"/>
          <w:numId w:val="38"/>
        </w:numPr>
        <w:spacing w:before="100" w:beforeAutospacing="1" w:after="100" w:afterAutospacing="1"/>
        <w:rPr>
          <w:del w:id="84738" w:author="Author"/>
        </w:rPr>
      </w:pPr>
      <w:del w:id="84739" w:author="Author">
        <w:r w:rsidRPr="00F458A0" w:rsidDel="00A17716">
          <w:delText xml:space="preserve">US195/USIN-21 - Self-Enrollment for IBCNE </w:delText>
        </w:r>
        <w:r w:rsidR="008B46BA" w:rsidRPr="00F458A0" w:rsidDel="00A17716">
          <w:delText>eIV</w:delText>
        </w:r>
        <w:r w:rsidRPr="00F458A0" w:rsidDel="00A17716">
          <w:delText xml:space="preserve"> MESSAGE mail group</w:delText>
        </w:r>
      </w:del>
    </w:p>
    <w:p w14:paraId="44AFF7A5" w14:textId="0B1F0850" w:rsidR="00761750" w:rsidRPr="00F458A0" w:rsidDel="00A17716" w:rsidRDefault="00761750" w:rsidP="007E0421">
      <w:pPr>
        <w:numPr>
          <w:ilvl w:val="0"/>
          <w:numId w:val="38"/>
        </w:numPr>
        <w:spacing w:before="100" w:beforeAutospacing="1" w:after="100" w:afterAutospacing="1"/>
        <w:rPr>
          <w:del w:id="84740" w:author="Author"/>
        </w:rPr>
      </w:pPr>
      <w:del w:id="84741" w:author="Author">
        <w:r w:rsidRPr="00F458A0" w:rsidDel="00A17716">
          <w:delText xml:space="preserve">USEB-x1, US114/USEB-500 Business Process Automation </w:delText>
        </w:r>
      </w:del>
    </w:p>
    <w:p w14:paraId="2DBC55AD" w14:textId="3CCBD1C9" w:rsidR="00761750" w:rsidRPr="00F458A0" w:rsidDel="00A17716" w:rsidRDefault="00761750" w:rsidP="007E0421">
      <w:pPr>
        <w:numPr>
          <w:ilvl w:val="1"/>
          <w:numId w:val="38"/>
        </w:numPr>
        <w:spacing w:before="100" w:beforeAutospacing="1" w:after="100" w:afterAutospacing="1"/>
        <w:rPr>
          <w:del w:id="84742" w:author="Author"/>
        </w:rPr>
      </w:pPr>
      <w:del w:id="84743" w:author="Author">
        <w:r w:rsidRPr="00F458A0" w:rsidDel="00A17716">
          <w:delText>USEB-x1 Form field entry based on a trigger e.g. user enters a value in one field, which triggers other values to be filled in automatically</w:delText>
        </w:r>
      </w:del>
    </w:p>
    <w:p w14:paraId="2D2F946E" w14:textId="723BCF14" w:rsidR="00761750" w:rsidRPr="00F458A0" w:rsidDel="00A17716" w:rsidRDefault="00761750" w:rsidP="007E0421">
      <w:pPr>
        <w:numPr>
          <w:ilvl w:val="0"/>
          <w:numId w:val="38"/>
        </w:numPr>
        <w:spacing w:before="100" w:beforeAutospacing="1" w:after="100" w:afterAutospacing="1"/>
        <w:rPr>
          <w:del w:id="84744" w:author="Author"/>
        </w:rPr>
      </w:pPr>
      <w:del w:id="84745" w:author="Author">
        <w:r w:rsidRPr="00F458A0" w:rsidDel="00A17716">
          <w:delText xml:space="preserve">USEB-19, US114/USEB-500 Business Logic </w:delText>
        </w:r>
      </w:del>
    </w:p>
    <w:p w14:paraId="155E1DD9" w14:textId="7B8421E8" w:rsidR="00761750" w:rsidRPr="00F458A0" w:rsidDel="00A17716" w:rsidRDefault="00761750" w:rsidP="007E0421">
      <w:pPr>
        <w:numPr>
          <w:ilvl w:val="1"/>
          <w:numId w:val="38"/>
        </w:numPr>
        <w:spacing w:before="100" w:beforeAutospacing="1" w:after="100" w:afterAutospacing="1"/>
        <w:rPr>
          <w:del w:id="84746" w:author="Author"/>
        </w:rPr>
      </w:pPr>
      <w:del w:id="84747" w:author="Author">
        <w:r w:rsidRPr="00F458A0" w:rsidDel="00A17716">
          <w:delText>USEB-19, US13/USEB-18 Set up business process logic to define steps in a process for automation e.g. update payer codes in the UI from the companion guide previously linked to payer</w:delText>
        </w:r>
      </w:del>
    </w:p>
    <w:p w14:paraId="56ABD829" w14:textId="36A71B13" w:rsidR="00761750" w:rsidRPr="00F458A0" w:rsidDel="00A17716" w:rsidRDefault="00761750" w:rsidP="007E0421">
      <w:pPr>
        <w:numPr>
          <w:ilvl w:val="1"/>
          <w:numId w:val="38"/>
        </w:numPr>
        <w:spacing w:before="100" w:beforeAutospacing="1" w:after="100" w:afterAutospacing="1"/>
        <w:rPr>
          <w:del w:id="84748" w:author="Author"/>
        </w:rPr>
      </w:pPr>
      <w:del w:id="84749" w:author="Author">
        <w:r w:rsidRPr="00F458A0" w:rsidDel="00A17716">
          <w:delText>US38/USIN-7(USIN-38) - Prevent Duplicates during Insurance Import</w:delText>
        </w:r>
      </w:del>
    </w:p>
    <w:p w14:paraId="19907DEE" w14:textId="43C66EC9" w:rsidR="00761750" w:rsidRPr="00F458A0" w:rsidDel="00A17716" w:rsidRDefault="00761750" w:rsidP="007E0421">
      <w:pPr>
        <w:numPr>
          <w:ilvl w:val="1"/>
          <w:numId w:val="38"/>
        </w:numPr>
        <w:spacing w:before="100" w:beforeAutospacing="1" w:after="100" w:afterAutospacing="1"/>
        <w:rPr>
          <w:del w:id="84750" w:author="Author"/>
        </w:rPr>
      </w:pPr>
      <w:del w:id="84751" w:author="Author">
        <w:r w:rsidRPr="00F458A0" w:rsidDel="00A17716">
          <w:delText>US197/USIN-9 - Upgrade Eligibility Benefits &amp; Claims Data – SSVi</w:delText>
        </w:r>
      </w:del>
    </w:p>
    <w:p w14:paraId="573BCF8D" w14:textId="2E94E86B" w:rsidR="00761750" w:rsidRPr="00F458A0" w:rsidDel="00A17716" w:rsidRDefault="00761750" w:rsidP="007E0421">
      <w:pPr>
        <w:numPr>
          <w:ilvl w:val="1"/>
          <w:numId w:val="38"/>
        </w:numPr>
        <w:spacing w:before="100" w:beforeAutospacing="1" w:after="100" w:afterAutospacing="1"/>
        <w:rPr>
          <w:del w:id="84752" w:author="Author"/>
        </w:rPr>
      </w:pPr>
      <w:del w:id="84753" w:author="Author">
        <w:r w:rsidRPr="00F458A0" w:rsidDel="00A17716">
          <w:delText>US196/USIN-22 - SSVI functionality searches on last appointment date</w:delText>
        </w:r>
      </w:del>
    </w:p>
    <w:p w14:paraId="2C9647FD" w14:textId="437D7A93" w:rsidR="00761750" w:rsidRPr="00F458A0" w:rsidDel="00A17716" w:rsidRDefault="00761750" w:rsidP="007E0421">
      <w:pPr>
        <w:numPr>
          <w:ilvl w:val="1"/>
          <w:numId w:val="38"/>
        </w:numPr>
        <w:spacing w:before="100" w:beforeAutospacing="1" w:after="100" w:afterAutospacing="1"/>
        <w:rPr>
          <w:del w:id="84754" w:author="Author"/>
        </w:rPr>
      </w:pPr>
      <w:del w:id="84755" w:author="Author">
        <w:r w:rsidRPr="00F458A0" w:rsidDel="00A17716">
          <w:delText>US205/USIN-25 - Remove all references to non</w:delText>
        </w:r>
        <w:r w:rsidR="00704C0B" w:rsidRPr="00F458A0" w:rsidDel="00A17716">
          <w:delText>-</w:delText>
        </w:r>
        <w:r w:rsidRPr="00F458A0" w:rsidDel="00A17716">
          <w:delText>verified extract</w:delText>
        </w:r>
      </w:del>
    </w:p>
    <w:p w14:paraId="1C5480BD" w14:textId="3FD42CB9" w:rsidR="00761750" w:rsidRPr="00F458A0" w:rsidDel="00A17716" w:rsidRDefault="00761750" w:rsidP="007E0421">
      <w:pPr>
        <w:numPr>
          <w:ilvl w:val="0"/>
          <w:numId w:val="38"/>
        </w:numPr>
        <w:spacing w:before="100" w:beforeAutospacing="1" w:after="100" w:afterAutospacing="1"/>
        <w:rPr>
          <w:del w:id="84756" w:author="Author"/>
        </w:rPr>
      </w:pPr>
      <w:del w:id="84757" w:author="Author">
        <w:r w:rsidRPr="00F458A0" w:rsidDel="00A17716">
          <w:delText xml:space="preserve">US1/USEB-11, US9/USEB-16, US114/USEB-500 Rules Management System </w:delText>
        </w:r>
      </w:del>
    </w:p>
    <w:p w14:paraId="70DBA59A" w14:textId="49C48E72" w:rsidR="00761750" w:rsidRPr="00F458A0" w:rsidDel="00A17716" w:rsidRDefault="00761750" w:rsidP="007E0421">
      <w:pPr>
        <w:numPr>
          <w:ilvl w:val="1"/>
          <w:numId w:val="38"/>
        </w:numPr>
        <w:spacing w:before="100" w:beforeAutospacing="1" w:after="100" w:afterAutospacing="1"/>
        <w:rPr>
          <w:del w:id="84758" w:author="Author"/>
        </w:rPr>
      </w:pPr>
      <w:del w:id="84759" w:author="Author">
        <w:r w:rsidRPr="00F458A0" w:rsidDel="00A17716">
          <w:delText xml:space="preserve">US1/USEB-11, US9/USEB-16, US114/USEB-500 Rule Creation and Definition </w:delText>
        </w:r>
      </w:del>
    </w:p>
    <w:p w14:paraId="356D0812" w14:textId="14999212" w:rsidR="00761750" w:rsidRPr="00F458A0" w:rsidDel="00A17716" w:rsidRDefault="00761750" w:rsidP="007E0421">
      <w:pPr>
        <w:numPr>
          <w:ilvl w:val="2"/>
          <w:numId w:val="38"/>
        </w:numPr>
        <w:spacing w:before="100" w:beforeAutospacing="1" w:after="100" w:afterAutospacing="1"/>
        <w:rPr>
          <w:del w:id="84760" w:author="Author"/>
        </w:rPr>
      </w:pPr>
      <w:del w:id="84761" w:author="Author">
        <w:r w:rsidRPr="00F458A0" w:rsidDel="00A17716">
          <w:delText>US33/USIN-428 - Stop Payer Responses from Triggering eIV Inquiries</w:delText>
        </w:r>
      </w:del>
    </w:p>
    <w:p w14:paraId="32DB6F95" w14:textId="3346E537" w:rsidR="00761750" w:rsidRPr="00F458A0" w:rsidDel="00A17716" w:rsidRDefault="00761750" w:rsidP="007E0421">
      <w:pPr>
        <w:numPr>
          <w:ilvl w:val="2"/>
          <w:numId w:val="38"/>
        </w:numPr>
        <w:spacing w:before="100" w:beforeAutospacing="1" w:after="100" w:afterAutospacing="1"/>
        <w:rPr>
          <w:del w:id="84762" w:author="Author"/>
        </w:rPr>
      </w:pPr>
      <w:del w:id="84763" w:author="Author">
        <w:r w:rsidRPr="00F458A0" w:rsidDel="00A17716">
          <w:delText>US34/USIN-359 - Treat MUP messages as MAD messages</w:delText>
        </w:r>
      </w:del>
    </w:p>
    <w:p w14:paraId="27548730" w14:textId="41D4308B" w:rsidR="00761750" w:rsidRPr="00F458A0" w:rsidDel="00A17716" w:rsidRDefault="00761750" w:rsidP="007E0421">
      <w:pPr>
        <w:numPr>
          <w:ilvl w:val="2"/>
          <w:numId w:val="38"/>
        </w:numPr>
        <w:spacing w:before="100" w:beforeAutospacing="1" w:after="100" w:afterAutospacing="1"/>
        <w:rPr>
          <w:del w:id="84764" w:author="Author"/>
        </w:rPr>
      </w:pPr>
      <w:del w:id="84765" w:author="Author">
        <w:r w:rsidRPr="00F458A0" w:rsidDel="00A17716">
          <w:delText>US116/USIN-35 - Populate HL7 with Subscriber's DOB Field</w:delText>
        </w:r>
      </w:del>
    </w:p>
    <w:p w14:paraId="70D31107" w14:textId="04571BDE" w:rsidR="00761750" w:rsidRPr="00F458A0" w:rsidDel="00A17716" w:rsidRDefault="00761750" w:rsidP="007E0421">
      <w:pPr>
        <w:numPr>
          <w:ilvl w:val="2"/>
          <w:numId w:val="38"/>
        </w:numPr>
        <w:spacing w:before="100" w:beforeAutospacing="1" w:after="100" w:afterAutospacing="1"/>
        <w:rPr>
          <w:del w:id="84766" w:author="Author"/>
        </w:rPr>
      </w:pPr>
      <w:del w:id="84767" w:author="Author">
        <w:r w:rsidRPr="00F458A0" w:rsidDel="00A17716">
          <w:delText>US120/USIN-42(USIN-98) – Subscriber Country Code</w:delText>
        </w:r>
      </w:del>
    </w:p>
    <w:p w14:paraId="6C413C84" w14:textId="1CD4BF2F" w:rsidR="00761750" w:rsidRPr="00F458A0" w:rsidDel="00A17716" w:rsidRDefault="00761750" w:rsidP="007E0421">
      <w:pPr>
        <w:numPr>
          <w:ilvl w:val="1"/>
          <w:numId w:val="38"/>
        </w:numPr>
        <w:spacing w:before="100" w:beforeAutospacing="1" w:after="100" w:afterAutospacing="1"/>
        <w:rPr>
          <w:del w:id="84768" w:author="Author"/>
        </w:rPr>
      </w:pPr>
      <w:del w:id="84769" w:author="Author">
        <w:r w:rsidRPr="00F458A0" w:rsidDel="00A17716">
          <w:delText>US1/USEB-11, US9/USEB-16, US114/USEB-500 Rule modification</w:delText>
        </w:r>
      </w:del>
    </w:p>
    <w:p w14:paraId="1DBB8147" w14:textId="28B73602" w:rsidR="00761750" w:rsidRPr="00F458A0" w:rsidDel="00A17716" w:rsidRDefault="00761750" w:rsidP="007E0421">
      <w:pPr>
        <w:numPr>
          <w:ilvl w:val="1"/>
          <w:numId w:val="38"/>
        </w:numPr>
        <w:spacing w:before="100" w:beforeAutospacing="1" w:after="100" w:afterAutospacing="1"/>
        <w:rPr>
          <w:del w:id="84770" w:author="Author"/>
        </w:rPr>
      </w:pPr>
      <w:del w:id="84771" w:author="Author">
        <w:r w:rsidRPr="00F458A0" w:rsidDel="00A17716">
          <w:delText>US1/USEB-11, US9/USEB-16, US114/USEB-500 Rule application</w:delText>
        </w:r>
      </w:del>
    </w:p>
    <w:p w14:paraId="3D5B34DE" w14:textId="179FAC97" w:rsidR="00761750" w:rsidRPr="00F458A0" w:rsidDel="00A17716" w:rsidRDefault="00761750" w:rsidP="007E0421">
      <w:pPr>
        <w:numPr>
          <w:ilvl w:val="0"/>
          <w:numId w:val="38"/>
        </w:numPr>
        <w:spacing w:before="100" w:beforeAutospacing="1" w:after="100" w:afterAutospacing="1"/>
        <w:rPr>
          <w:del w:id="84772" w:author="Author"/>
        </w:rPr>
      </w:pPr>
      <w:del w:id="84773" w:author="Author">
        <w:r w:rsidRPr="00F458A0" w:rsidDel="00A17716">
          <w:delText xml:space="preserve">Content Management </w:delText>
        </w:r>
      </w:del>
    </w:p>
    <w:p w14:paraId="6F080BB3" w14:textId="7B8F92B5" w:rsidR="00761750" w:rsidRPr="00F458A0" w:rsidDel="00A17716" w:rsidRDefault="00761750" w:rsidP="007E0421">
      <w:pPr>
        <w:numPr>
          <w:ilvl w:val="1"/>
          <w:numId w:val="38"/>
        </w:numPr>
        <w:spacing w:before="100" w:beforeAutospacing="1" w:after="100" w:afterAutospacing="1"/>
        <w:rPr>
          <w:del w:id="84774" w:author="Author"/>
        </w:rPr>
      </w:pPr>
      <w:del w:id="84775" w:author="Author">
        <w:r w:rsidRPr="00F458A0" w:rsidDel="00A17716">
          <w:delText>Browser-based content editing</w:delText>
        </w:r>
      </w:del>
    </w:p>
    <w:p w14:paraId="22B5D72D" w14:textId="4DFC198C" w:rsidR="00761750" w:rsidRPr="00F458A0" w:rsidDel="00A17716" w:rsidRDefault="00761750" w:rsidP="007E0421">
      <w:pPr>
        <w:numPr>
          <w:ilvl w:val="1"/>
          <w:numId w:val="38"/>
        </w:numPr>
        <w:spacing w:before="100" w:beforeAutospacing="1" w:after="100" w:afterAutospacing="1"/>
        <w:rPr>
          <w:del w:id="84776" w:author="Author"/>
        </w:rPr>
      </w:pPr>
      <w:del w:id="84777" w:author="Author">
        <w:r w:rsidRPr="00F458A0" w:rsidDel="00A17716">
          <w:delText>Content review and approval workflow</w:delText>
        </w:r>
      </w:del>
    </w:p>
    <w:p w14:paraId="350CAAA5" w14:textId="5B6CE9FF" w:rsidR="00761750" w:rsidRPr="00F458A0" w:rsidDel="00A17716" w:rsidRDefault="00761750" w:rsidP="007E0421">
      <w:pPr>
        <w:numPr>
          <w:ilvl w:val="1"/>
          <w:numId w:val="38"/>
        </w:numPr>
        <w:spacing w:before="100" w:beforeAutospacing="1" w:after="100" w:afterAutospacing="1"/>
        <w:rPr>
          <w:del w:id="84778" w:author="Author"/>
        </w:rPr>
      </w:pPr>
      <w:del w:id="84779" w:author="Author">
        <w:r w:rsidRPr="00F458A0" w:rsidDel="00A17716">
          <w:delText xml:space="preserve">Role-based access to content </w:delText>
        </w:r>
      </w:del>
    </w:p>
    <w:p w14:paraId="41FB58DA" w14:textId="7C59C92E" w:rsidR="00761750" w:rsidRPr="00F458A0" w:rsidDel="00A17716" w:rsidRDefault="00761750" w:rsidP="007E0421">
      <w:pPr>
        <w:numPr>
          <w:ilvl w:val="2"/>
          <w:numId w:val="38"/>
        </w:numPr>
        <w:spacing w:before="100" w:beforeAutospacing="1" w:after="100" w:afterAutospacing="1"/>
        <w:rPr>
          <w:del w:id="84780" w:author="Author"/>
        </w:rPr>
      </w:pPr>
      <w:del w:id="84781" w:author="Author">
        <w:r w:rsidRPr="00F458A0" w:rsidDel="00A17716">
          <w:delText xml:space="preserve">Use the centralized Access Management capability to apply roles </w:delText>
        </w:r>
      </w:del>
    </w:p>
    <w:p w14:paraId="628C8606" w14:textId="1B87D8FB" w:rsidR="00761750" w:rsidRPr="00F458A0" w:rsidDel="00A17716" w:rsidRDefault="00761750" w:rsidP="007E0421">
      <w:pPr>
        <w:numPr>
          <w:ilvl w:val="3"/>
          <w:numId w:val="38"/>
        </w:numPr>
        <w:spacing w:before="100" w:beforeAutospacing="1" w:after="100" w:afterAutospacing="1"/>
        <w:rPr>
          <w:del w:id="84782" w:author="Author"/>
        </w:rPr>
      </w:pPr>
      <w:del w:id="84783" w:author="Author">
        <w:r w:rsidRPr="00F458A0" w:rsidDel="00A17716">
          <w:delText>read only user (default)</w:delText>
        </w:r>
      </w:del>
    </w:p>
    <w:p w14:paraId="43FE846C" w14:textId="459BE4FB" w:rsidR="00761750" w:rsidRPr="00F458A0" w:rsidDel="00A17716" w:rsidRDefault="00761750" w:rsidP="007E0421">
      <w:pPr>
        <w:numPr>
          <w:ilvl w:val="3"/>
          <w:numId w:val="38"/>
        </w:numPr>
        <w:spacing w:before="100" w:beforeAutospacing="1" w:after="100" w:afterAutospacing="1"/>
        <w:rPr>
          <w:del w:id="84784" w:author="Author"/>
        </w:rPr>
      </w:pPr>
      <w:del w:id="84785" w:author="Author">
        <w:r w:rsidRPr="00F458A0" w:rsidDel="00A17716">
          <w:delText>contributor</w:delText>
        </w:r>
      </w:del>
    </w:p>
    <w:p w14:paraId="162B00D3" w14:textId="08AC5C2F" w:rsidR="00761750" w:rsidRPr="00F458A0" w:rsidDel="00A17716" w:rsidRDefault="00761750" w:rsidP="007E0421">
      <w:pPr>
        <w:numPr>
          <w:ilvl w:val="3"/>
          <w:numId w:val="38"/>
        </w:numPr>
        <w:spacing w:before="100" w:beforeAutospacing="1" w:after="100" w:afterAutospacing="1"/>
        <w:rPr>
          <w:del w:id="84786" w:author="Author"/>
        </w:rPr>
      </w:pPr>
      <w:del w:id="84787" w:author="Author">
        <w:r w:rsidRPr="00F458A0" w:rsidDel="00A17716">
          <w:delText>owner</w:delText>
        </w:r>
      </w:del>
    </w:p>
    <w:p w14:paraId="0ACB4D1D" w14:textId="5759393C" w:rsidR="00761750" w:rsidRPr="00F458A0" w:rsidDel="00A17716" w:rsidRDefault="00761750" w:rsidP="007E0421">
      <w:pPr>
        <w:numPr>
          <w:ilvl w:val="3"/>
          <w:numId w:val="38"/>
        </w:numPr>
        <w:spacing w:before="100" w:beforeAutospacing="1" w:after="100" w:afterAutospacing="1"/>
        <w:rPr>
          <w:del w:id="84788" w:author="Author"/>
        </w:rPr>
      </w:pPr>
      <w:del w:id="84789" w:author="Author">
        <w:r w:rsidRPr="00F458A0" w:rsidDel="00A17716">
          <w:delText>administrator</w:delText>
        </w:r>
      </w:del>
    </w:p>
    <w:p w14:paraId="3459F653" w14:textId="14F59B8D" w:rsidR="00761750" w:rsidRPr="00F458A0" w:rsidDel="00A17716" w:rsidRDefault="00761750" w:rsidP="0067659A">
      <w:pPr>
        <w:pStyle w:val="BodyText"/>
        <w:rPr>
          <w:del w:id="84790" w:author="Author"/>
        </w:rPr>
      </w:pPr>
    </w:p>
    <w:p w14:paraId="7A4BAF1B" w14:textId="5D491F33" w:rsidR="00E112F8" w:rsidRPr="00F458A0" w:rsidDel="00A17716" w:rsidRDefault="00E463CB" w:rsidP="006E6790">
      <w:pPr>
        <w:pStyle w:val="Heading5"/>
        <w:rPr>
          <w:del w:id="84791" w:author="Author"/>
        </w:rPr>
      </w:pPr>
      <w:bookmarkStart w:id="84792" w:name="_Toc481658808"/>
      <w:del w:id="84793" w:author="Author">
        <w:r w:rsidRPr="00F458A0" w:rsidDel="00A17716">
          <w:delText xml:space="preserve">Messaging Layer </w:delText>
        </w:r>
        <w:r w:rsidR="00213101" w:rsidRPr="00F458A0" w:rsidDel="00A17716">
          <w:delText>Dependencies, Risks and Tradeoffs</w:delText>
        </w:r>
        <w:bookmarkEnd w:id="84792"/>
      </w:del>
    </w:p>
    <w:p w14:paraId="4489A0A9" w14:textId="637B307E" w:rsidR="00244995" w:rsidRPr="00F458A0" w:rsidDel="00A17716" w:rsidRDefault="00E25E54" w:rsidP="00244995">
      <w:pPr>
        <w:pStyle w:val="NormalWeb"/>
        <w:rPr>
          <w:del w:id="84794" w:author="Author"/>
        </w:rPr>
      </w:pPr>
      <w:del w:id="84795" w:author="Author">
        <w:r w:rsidRPr="00F458A0" w:rsidDel="00A17716">
          <w:fldChar w:fldCharType="begin"/>
        </w:r>
        <w:r w:rsidRPr="00F458A0" w:rsidDel="00A17716">
          <w:delInstrText xml:space="preserve"> REF _Ref474444516 \h </w:delInstrText>
        </w:r>
        <w:r w:rsidR="00F458A0" w:rsidDel="00A17716">
          <w:delInstrText xml:space="preserve"> \* MERGEFORMAT </w:delInstrText>
        </w:r>
        <w:r w:rsidRPr="00F458A0" w:rsidDel="00A17716">
          <w:fldChar w:fldCharType="separate"/>
        </w:r>
        <w:r w:rsidR="0044030E" w:rsidRPr="00F458A0" w:rsidDel="00A17716">
          <w:delText xml:space="preserve">Table </w:delText>
        </w:r>
        <w:r w:rsidR="0044030E" w:rsidRPr="00F458A0" w:rsidDel="00A17716">
          <w:rPr>
            <w:noProof/>
          </w:rPr>
          <w:delText>79</w:delText>
        </w:r>
        <w:r w:rsidRPr="00F458A0" w:rsidDel="00A17716">
          <w:fldChar w:fldCharType="end"/>
        </w:r>
        <w:r w:rsidR="00244995" w:rsidRPr="00F458A0" w:rsidDel="00A17716">
          <w:delText xml:space="preserve"> describes the dependencies that MCCF has with the projects and capabilities for the </w:delText>
        </w:r>
        <w:r w:rsidR="00E463CB" w:rsidRPr="00F458A0" w:rsidDel="00A17716">
          <w:delText>Messaging Layer</w:delText>
        </w:r>
        <w:r w:rsidR="00244995" w:rsidRPr="00F458A0" w:rsidDel="00A17716">
          <w:delText xml:space="preserve"> in the MCCF EDI TAS Architecture. All of these dependencies are upstream dependencies. The timeline for the capabilities in </w:delText>
        </w:r>
        <w:r w:rsidR="0044030E" w:rsidRPr="00F458A0" w:rsidDel="00A17716">
          <w:delText xml:space="preserve">this </w:delText>
        </w:r>
        <w:r w:rsidR="00244995" w:rsidRPr="00F458A0" w:rsidDel="00A17716">
          <w:delText>table will affect how MCCF proceeds with the MCCF EDI TAS work.</w:delText>
        </w:r>
      </w:del>
    </w:p>
    <w:p w14:paraId="6EE544FD" w14:textId="7AF815E3" w:rsidR="00E25E54" w:rsidRPr="00F458A0" w:rsidDel="00A17716" w:rsidRDefault="00E25E54" w:rsidP="00E25E54">
      <w:pPr>
        <w:pStyle w:val="Caption"/>
        <w:rPr>
          <w:del w:id="84796" w:author="Author"/>
        </w:rPr>
      </w:pPr>
      <w:bookmarkStart w:id="84797" w:name="_Ref474444516"/>
      <w:bookmarkStart w:id="84798" w:name="_Toc475439491"/>
      <w:bookmarkStart w:id="84799" w:name="_Toc475439750"/>
      <w:bookmarkStart w:id="84800" w:name="_Toc481659024"/>
      <w:del w:id="84801"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79</w:delText>
        </w:r>
        <w:r w:rsidR="007E0421" w:rsidDel="00A17716">
          <w:rPr>
            <w:b w:val="0"/>
            <w:bCs w:val="0"/>
            <w:noProof/>
          </w:rPr>
          <w:fldChar w:fldCharType="end"/>
        </w:r>
        <w:bookmarkEnd w:id="84797"/>
        <w:r w:rsidRPr="00F458A0" w:rsidDel="00A17716">
          <w:delText>: MCCF Dependencies</w:delText>
        </w:r>
        <w:bookmarkEnd w:id="84798"/>
        <w:bookmarkEnd w:id="84799"/>
        <w:bookmarkEnd w:id="84800"/>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004"/>
        <w:gridCol w:w="5168"/>
        <w:gridCol w:w="2338"/>
      </w:tblGrid>
      <w:tr w:rsidR="00244995" w:rsidRPr="00F458A0" w:rsidDel="00A17716" w14:paraId="7801D5F6" w14:textId="3D4406CD" w:rsidTr="00E25E54">
        <w:trPr>
          <w:cantSplit/>
          <w:del w:id="8480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9496B1" w14:textId="52E06811" w:rsidR="00244995" w:rsidRPr="00F458A0" w:rsidDel="00A17716" w:rsidRDefault="00244995" w:rsidP="007B2160">
            <w:pPr>
              <w:pStyle w:val="NormalWeb"/>
              <w:rPr>
                <w:del w:id="84803" w:author="Author"/>
                <w:color w:val="FFFFFF" w:themeColor="background1"/>
                <w:sz w:val="22"/>
                <w:szCs w:val="22"/>
              </w:rPr>
            </w:pPr>
            <w:del w:id="84804" w:author="Author">
              <w:r w:rsidRPr="00F458A0" w:rsidDel="00A17716">
                <w:rPr>
                  <w:rStyle w:val="Strong"/>
                  <w:color w:val="FFFFFF" w:themeColor="background1"/>
                  <w:sz w:val="22"/>
                  <w:szCs w:val="22"/>
                </w:rPr>
                <w:delText>Project/Produc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65FD03" w14:textId="11B46AC1" w:rsidR="00244995" w:rsidRPr="00F458A0" w:rsidDel="00A17716" w:rsidRDefault="00244995" w:rsidP="007B2160">
            <w:pPr>
              <w:pStyle w:val="NormalWeb"/>
              <w:rPr>
                <w:del w:id="84805" w:author="Author"/>
                <w:color w:val="FFFFFF" w:themeColor="background1"/>
                <w:sz w:val="22"/>
                <w:szCs w:val="22"/>
              </w:rPr>
            </w:pPr>
            <w:del w:id="84806" w:author="Author">
              <w:r w:rsidRPr="00F458A0" w:rsidDel="00A17716">
                <w:rPr>
                  <w:rStyle w:val="Strong"/>
                  <w:color w:val="FFFFFF" w:themeColor="background1"/>
                  <w:sz w:val="22"/>
                  <w:szCs w:val="22"/>
                </w:rPr>
                <w:delText>Capability Dependenc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A8278B" w14:textId="581874C1" w:rsidR="00244995" w:rsidRPr="00F458A0" w:rsidDel="00A17716" w:rsidRDefault="00244995" w:rsidP="007B2160">
            <w:pPr>
              <w:rPr>
                <w:del w:id="84807" w:author="Author"/>
                <w:color w:val="FFFFFF" w:themeColor="background1"/>
                <w:sz w:val="22"/>
                <w:szCs w:val="22"/>
              </w:rPr>
            </w:pPr>
            <w:del w:id="84808" w:author="Author">
              <w:r w:rsidRPr="00F458A0" w:rsidDel="00A17716">
                <w:rPr>
                  <w:rStyle w:val="Strong"/>
                  <w:color w:val="FFFFFF" w:themeColor="background1"/>
                  <w:sz w:val="22"/>
                  <w:szCs w:val="22"/>
                </w:rPr>
                <w:delText>Upstream/Downstream</w:delText>
              </w:r>
            </w:del>
          </w:p>
        </w:tc>
      </w:tr>
      <w:tr w:rsidR="00244995" w:rsidRPr="00F458A0" w:rsidDel="00A17716" w14:paraId="020BC612" w14:textId="27675408" w:rsidTr="007B2160">
        <w:trPr>
          <w:cantSplit/>
          <w:del w:id="848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7A2FBB" w14:textId="51280B94" w:rsidR="00244995" w:rsidRPr="00F458A0" w:rsidDel="00A17716" w:rsidRDefault="00244995" w:rsidP="007B2160">
            <w:pPr>
              <w:pStyle w:val="NormalWeb"/>
              <w:rPr>
                <w:del w:id="84810" w:author="Author"/>
                <w:rFonts w:eastAsiaTheme="minorEastAsia"/>
                <w:sz w:val="22"/>
                <w:szCs w:val="22"/>
              </w:rPr>
            </w:pPr>
            <w:del w:id="84811" w:author="Author">
              <w:r w:rsidRPr="00F458A0" w:rsidDel="00A17716">
                <w:rPr>
                  <w:sz w:val="22"/>
                  <w:szCs w:val="22"/>
                </w:rPr>
                <w:delText>eMI</w:delText>
              </w:r>
            </w:del>
            <w:ins w:id="84812" w:author="Author">
              <w:del w:id="84813" w:author="Author">
                <w:r w:rsidR="009B3DA7" w:rsidDel="00A17716">
                  <w:rPr>
                    <w:sz w:val="22"/>
                    <w:szCs w:val="22"/>
                  </w:rPr>
                  <w:delText>VA ESB</w:delText>
                </w:r>
              </w:del>
            </w:ins>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61264" w14:textId="5389688E" w:rsidR="00244995" w:rsidRPr="00F458A0" w:rsidDel="00A17716" w:rsidRDefault="00244995" w:rsidP="007B2160">
            <w:pPr>
              <w:pStyle w:val="NormalWeb"/>
              <w:rPr>
                <w:del w:id="84814" w:author="Author"/>
                <w:sz w:val="22"/>
                <w:szCs w:val="22"/>
              </w:rPr>
            </w:pPr>
            <w:del w:id="84815" w:author="Author">
              <w:r w:rsidRPr="00F458A0" w:rsidDel="00A17716">
                <w:rPr>
                  <w:sz w:val="22"/>
                  <w:szCs w:val="22"/>
                </w:rPr>
                <w:delText>Availability to Register/Proxy/Route MCCF Services developed using V</w:delText>
              </w:r>
              <w:r w:rsidR="004146C5" w:rsidDel="00A17716">
                <w:rPr>
                  <w:sz w:val="22"/>
                  <w:szCs w:val="22"/>
                </w:rPr>
                <w:delText>D</w:delText>
              </w:r>
              <w:r w:rsidRPr="00F458A0" w:rsidDel="00A17716">
                <w:rPr>
                  <w:sz w:val="22"/>
                  <w:szCs w:val="22"/>
                </w:rPr>
                <w:delText>A tools and platfor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C711A" w14:textId="597CE4EE" w:rsidR="00244995" w:rsidRPr="00F458A0" w:rsidDel="00A17716" w:rsidRDefault="00244995" w:rsidP="007B2160">
            <w:pPr>
              <w:rPr>
                <w:del w:id="84816" w:author="Author"/>
                <w:sz w:val="22"/>
                <w:szCs w:val="22"/>
              </w:rPr>
            </w:pPr>
            <w:del w:id="84817" w:author="Author">
              <w:r w:rsidRPr="00F458A0" w:rsidDel="00A17716">
                <w:rPr>
                  <w:sz w:val="22"/>
                  <w:szCs w:val="22"/>
                </w:rPr>
                <w:delText>Upstream</w:delText>
              </w:r>
            </w:del>
          </w:p>
        </w:tc>
      </w:tr>
      <w:tr w:rsidR="00244995" w:rsidRPr="00F458A0" w:rsidDel="00A17716" w14:paraId="6E1419F7" w14:textId="2F725AC6" w:rsidTr="007B2160">
        <w:trPr>
          <w:cantSplit/>
          <w:del w:id="848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A48EE" w14:textId="66EF2690" w:rsidR="00244995" w:rsidRPr="00F458A0" w:rsidDel="00A17716" w:rsidRDefault="00244995" w:rsidP="007B2160">
            <w:pPr>
              <w:pStyle w:val="NormalWeb"/>
              <w:rPr>
                <w:del w:id="84819" w:author="Author"/>
                <w:rFonts w:eastAsiaTheme="minorEastAsia"/>
                <w:sz w:val="22"/>
                <w:szCs w:val="22"/>
              </w:rPr>
            </w:pPr>
            <w:del w:id="84820" w:author="Author">
              <w:r w:rsidRPr="00F458A0" w:rsidDel="00A17716">
                <w:rPr>
                  <w:sz w:val="22"/>
                  <w:szCs w:val="22"/>
                </w:rPr>
                <w:delText>VA Enterpris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C8245" w14:textId="7FA7418B" w:rsidR="00244995" w:rsidRPr="00F458A0" w:rsidDel="00A17716" w:rsidRDefault="00244995" w:rsidP="007B2160">
            <w:pPr>
              <w:pStyle w:val="NormalWeb"/>
              <w:rPr>
                <w:del w:id="84821" w:author="Author"/>
                <w:sz w:val="22"/>
                <w:szCs w:val="22"/>
              </w:rPr>
            </w:pPr>
            <w:del w:id="84822" w:author="Author">
              <w:r w:rsidRPr="00F458A0" w:rsidDel="00A17716">
                <w:rPr>
                  <w:sz w:val="22"/>
                  <w:szCs w:val="22"/>
                </w:rPr>
                <w:delText>MCCF needs input from ASD to ensure MCCF design is developed to dovetail into existing and future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E5733" w14:textId="4E8A6C87" w:rsidR="00244995" w:rsidRPr="00F458A0" w:rsidDel="00A17716" w:rsidRDefault="00244995" w:rsidP="007B2160">
            <w:pPr>
              <w:rPr>
                <w:del w:id="84823" w:author="Author"/>
                <w:sz w:val="22"/>
                <w:szCs w:val="22"/>
              </w:rPr>
            </w:pPr>
            <w:del w:id="84824" w:author="Author">
              <w:r w:rsidRPr="00F458A0" w:rsidDel="00A17716">
                <w:rPr>
                  <w:sz w:val="22"/>
                  <w:szCs w:val="22"/>
                </w:rPr>
                <w:delText>Upstream</w:delText>
              </w:r>
            </w:del>
          </w:p>
        </w:tc>
      </w:tr>
      <w:tr w:rsidR="00244995" w:rsidRPr="00F458A0" w:rsidDel="00A17716" w14:paraId="5145652C" w14:textId="43D1A2B4" w:rsidTr="007B2160">
        <w:trPr>
          <w:cantSplit/>
          <w:del w:id="848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4FBCA" w14:textId="1B3981E4" w:rsidR="00244995" w:rsidRPr="00F458A0" w:rsidDel="00A17716" w:rsidRDefault="00244995" w:rsidP="007B2160">
            <w:pPr>
              <w:pStyle w:val="NormalWeb"/>
              <w:rPr>
                <w:del w:id="84826" w:author="Author"/>
                <w:rFonts w:eastAsiaTheme="minorEastAsia"/>
                <w:sz w:val="22"/>
                <w:szCs w:val="22"/>
              </w:rPr>
            </w:pPr>
            <w:del w:id="84827" w:author="Author">
              <w:r w:rsidRPr="00F458A0" w:rsidDel="00A17716">
                <w:rPr>
                  <w:sz w:val="22"/>
                  <w:szCs w:val="22"/>
                </w:rPr>
                <w:delText>VA Environ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C2CF4" w14:textId="036251EB" w:rsidR="00244995" w:rsidRPr="00F458A0" w:rsidDel="00A17716" w:rsidRDefault="00244995" w:rsidP="007B2160">
            <w:pPr>
              <w:pStyle w:val="NormalWeb"/>
              <w:rPr>
                <w:del w:id="84828" w:author="Author"/>
                <w:sz w:val="22"/>
                <w:szCs w:val="22"/>
              </w:rPr>
            </w:pPr>
            <w:del w:id="84829" w:author="Author">
              <w:r w:rsidRPr="00F458A0" w:rsidDel="00A17716">
                <w:rPr>
                  <w:sz w:val="22"/>
                  <w:szCs w:val="22"/>
                </w:rPr>
                <w:delText>Ability to test and deploy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56BCD" w14:textId="6DED4DE1" w:rsidR="00244995" w:rsidRPr="00F458A0" w:rsidDel="00A17716" w:rsidRDefault="00244995" w:rsidP="007B2160">
            <w:pPr>
              <w:rPr>
                <w:del w:id="84830" w:author="Author"/>
                <w:sz w:val="22"/>
                <w:szCs w:val="22"/>
              </w:rPr>
            </w:pPr>
            <w:del w:id="84831" w:author="Author">
              <w:r w:rsidRPr="00F458A0" w:rsidDel="00A17716">
                <w:rPr>
                  <w:sz w:val="22"/>
                  <w:szCs w:val="22"/>
                </w:rPr>
                <w:delText>Upstream</w:delText>
              </w:r>
            </w:del>
          </w:p>
        </w:tc>
      </w:tr>
    </w:tbl>
    <w:p w14:paraId="6E4730AF" w14:textId="5C5BB7DE" w:rsidR="00244995" w:rsidRPr="00F458A0" w:rsidDel="00A17716" w:rsidRDefault="00244995" w:rsidP="00CE62EE">
      <w:pPr>
        <w:pStyle w:val="TableHeading"/>
        <w:rPr>
          <w:del w:id="84832" w:author="Author"/>
        </w:rPr>
      </w:pPr>
    </w:p>
    <w:p w14:paraId="3C239266" w14:textId="2343328C" w:rsidR="00244995" w:rsidRPr="00F458A0" w:rsidDel="00A17716" w:rsidRDefault="00244995" w:rsidP="00CE62EE">
      <w:pPr>
        <w:pStyle w:val="TableHeading"/>
        <w:rPr>
          <w:del w:id="84833" w:author="Author"/>
          <w:color w:val="auto"/>
        </w:rPr>
      </w:pPr>
      <w:del w:id="84834" w:author="Author">
        <w:r w:rsidRPr="00F458A0" w:rsidDel="00A17716">
          <w:rPr>
            <w:color w:val="auto"/>
          </w:rPr>
          <w:delText>eMI</w:delText>
        </w:r>
      </w:del>
      <w:ins w:id="84835" w:author="Author">
        <w:del w:id="84836" w:author="Author">
          <w:r w:rsidR="009B3DA7" w:rsidDel="00A17716">
            <w:rPr>
              <w:color w:val="auto"/>
            </w:rPr>
            <w:delText>VA ESB</w:delText>
          </w:r>
        </w:del>
      </w:ins>
    </w:p>
    <w:p w14:paraId="3BB43164" w14:textId="66BBD336" w:rsidR="00244995" w:rsidRPr="00F458A0" w:rsidDel="00A17716" w:rsidRDefault="004146C5" w:rsidP="00244995">
      <w:pPr>
        <w:pStyle w:val="NormalWeb"/>
        <w:rPr>
          <w:del w:id="84837" w:author="Author"/>
          <w:rFonts w:eastAsiaTheme="minorEastAsia"/>
        </w:rPr>
      </w:pPr>
      <w:del w:id="84838" w:author="Author">
        <w:r w:rsidRPr="00F458A0" w:rsidDel="00A17716">
          <w:delText>Currently,</w:delText>
        </w:r>
      </w:del>
      <w:ins w:id="84839" w:author="Author">
        <w:del w:id="84840" w:author="Author">
          <w:r w:rsidR="009B3DA7" w:rsidDel="00A17716">
            <w:delText xml:space="preserve"> the</w:delText>
          </w:r>
        </w:del>
      </w:ins>
      <w:del w:id="84841" w:author="Author">
        <w:r w:rsidRPr="00F458A0" w:rsidDel="00A17716">
          <w:delText xml:space="preserve"> eMI</w:delText>
        </w:r>
      </w:del>
      <w:ins w:id="84842" w:author="Author">
        <w:del w:id="84843" w:author="Author">
          <w:r w:rsidR="009B3DA7" w:rsidDel="00A17716">
            <w:delText>VA ESB</w:delText>
          </w:r>
        </w:del>
      </w:ins>
      <w:del w:id="84844" w:author="Author">
        <w:r w:rsidRPr="00F458A0" w:rsidDel="00A17716">
          <w:delText xml:space="preserve"> </w:delText>
        </w:r>
        <w:r w:rsidDel="00A17716">
          <w:delText>has</w:delText>
        </w:r>
        <w:r w:rsidRPr="00F458A0" w:rsidDel="00A17716">
          <w:delText xml:space="preserve"> the capability to register, proxy and route traffic for the services </w:delText>
        </w:r>
        <w:r w:rsidDel="00A17716">
          <w:delText xml:space="preserve">that MCCF will </w:delText>
        </w:r>
        <w:r w:rsidRPr="00F458A0" w:rsidDel="00A17716">
          <w:delText>develop</w:delText>
        </w:r>
        <w:r w:rsidDel="00A17716">
          <w:delText>.</w:delText>
        </w:r>
        <w:r w:rsidRPr="00F458A0" w:rsidDel="00A17716">
          <w:delText xml:space="preserve"> This capability both in a production environment as well as in an integrated test environment </w:delText>
        </w:r>
        <w:r w:rsidDel="00A17716">
          <w:delText>may</w:delText>
        </w:r>
        <w:r w:rsidRPr="00F458A0" w:rsidDel="00A17716">
          <w:delText xml:space="preserve"> be needed to develop, test, and deploy the MCCF EDI TAS services.</w:delText>
        </w:r>
      </w:del>
    </w:p>
    <w:p w14:paraId="0AD7971B" w14:textId="4EA29BE7" w:rsidR="00244995" w:rsidRPr="00F458A0" w:rsidDel="00A17716" w:rsidRDefault="00244995" w:rsidP="00CE62EE">
      <w:pPr>
        <w:pStyle w:val="TableHeading"/>
        <w:rPr>
          <w:del w:id="84845" w:author="Author"/>
          <w:color w:val="auto"/>
        </w:rPr>
      </w:pPr>
      <w:del w:id="84846" w:author="Author">
        <w:r w:rsidRPr="00F458A0" w:rsidDel="00A17716">
          <w:rPr>
            <w:color w:val="auto"/>
          </w:rPr>
          <w:delText>VA Enterprise Architecture</w:delText>
        </w:r>
      </w:del>
    </w:p>
    <w:p w14:paraId="0BCCAF1E" w14:textId="68C4CAC2" w:rsidR="00244995" w:rsidRPr="00F458A0" w:rsidDel="00A17716" w:rsidRDefault="00244995" w:rsidP="00244995">
      <w:pPr>
        <w:pStyle w:val="NormalWeb"/>
        <w:rPr>
          <w:del w:id="84847" w:author="Author"/>
          <w:rFonts w:eastAsiaTheme="minorEastAsia"/>
        </w:rPr>
      </w:pPr>
      <w:del w:id="84848" w:author="Author">
        <w:r w:rsidRPr="00F458A0" w:rsidDel="00A17716">
          <w:delText xml:space="preserve">Adherence to the VA approved architecture and design patterns is enforced through the Compliance Epics defined in the MCCF EDI TAS Product Backlog. These Compliance Epics have been mapped to specific MCCF EDI TAS Architecture </w:delText>
        </w:r>
        <w:r w:rsidR="00D579B8" w:rsidRPr="00F458A0" w:rsidDel="00A17716">
          <w:delText>Epic</w:delText>
        </w:r>
        <w:r w:rsidRPr="00F458A0" w:rsidDel="00A17716">
          <w:delText>s and Architecture layers to ensure that the MCCF Architecture adheres to VA EA. MCCF EDI TAS needs input from ASD regarding the architecture and compliance to the VA EA.</w:delText>
        </w:r>
      </w:del>
    </w:p>
    <w:p w14:paraId="4666D03D" w14:textId="60A3568E" w:rsidR="00244995" w:rsidRPr="00F458A0" w:rsidDel="00A17716" w:rsidRDefault="00244995" w:rsidP="00CE62EE">
      <w:pPr>
        <w:pStyle w:val="TableHeading"/>
        <w:rPr>
          <w:del w:id="84849" w:author="Author"/>
          <w:color w:val="auto"/>
        </w:rPr>
      </w:pPr>
      <w:del w:id="84850" w:author="Author">
        <w:r w:rsidRPr="00F458A0" w:rsidDel="00A17716">
          <w:rPr>
            <w:color w:val="auto"/>
          </w:rPr>
          <w:delText>VA Environments</w:delText>
        </w:r>
      </w:del>
    </w:p>
    <w:p w14:paraId="714F92CB" w14:textId="1E2FBEF6" w:rsidR="00D07C13" w:rsidRPr="00F458A0" w:rsidDel="00A17716" w:rsidRDefault="00244995" w:rsidP="00D07C13">
      <w:pPr>
        <w:pStyle w:val="NormalWeb"/>
        <w:rPr>
          <w:del w:id="84851" w:author="Author"/>
          <w:rFonts w:eastAsiaTheme="minorEastAsia"/>
        </w:rPr>
      </w:pPr>
      <w:del w:id="84852" w:author="Author">
        <w:r w:rsidRPr="00F458A0" w:rsidDel="00A17716">
          <w:delText>The VA is deploying a Common Services Integration Environment that will be used for integration testing and will include all the components needed for the MCCF services, including the V</w:delText>
        </w:r>
        <w:r w:rsidR="00572E9E" w:rsidDel="00A17716">
          <w:delText>D</w:delText>
        </w:r>
        <w:r w:rsidRPr="00F458A0" w:rsidDel="00A17716">
          <w:delText>A Platform and tools, VistA and FileMan, and</w:delText>
        </w:r>
      </w:del>
      <w:ins w:id="84853" w:author="Author">
        <w:del w:id="84854" w:author="Author">
          <w:r w:rsidR="009B3DA7" w:rsidDel="00A17716">
            <w:delText xml:space="preserve"> the</w:delText>
          </w:r>
        </w:del>
      </w:ins>
      <w:del w:id="84855" w:author="Author">
        <w:r w:rsidRPr="00F458A0" w:rsidDel="00A17716">
          <w:delText xml:space="preserve"> eMI</w:delText>
        </w:r>
      </w:del>
      <w:ins w:id="84856" w:author="Author">
        <w:del w:id="84857" w:author="Author">
          <w:r w:rsidR="009B3DA7" w:rsidDel="00A17716">
            <w:delText>VA ESB</w:delText>
          </w:r>
        </w:del>
      </w:ins>
      <w:del w:id="84858" w:author="Author">
        <w:r w:rsidRPr="00F458A0" w:rsidDel="00A17716">
          <w:delText>. This Common Services Integration Environment will be needed for integration testing of the MCCF Information Services.</w:delText>
        </w:r>
        <w:r w:rsidR="00D07C13" w:rsidRPr="00F458A0" w:rsidDel="00A17716">
          <w:delText xml:space="preserve"> Enterprise Operations runs the Regional Data Centers that MCCF EDI TAS plans to use for production deployment.</w:delText>
        </w:r>
      </w:del>
    </w:p>
    <w:p w14:paraId="14BF5F66" w14:textId="28BD9EA3" w:rsidR="00244995" w:rsidRPr="00F458A0" w:rsidDel="00A17716" w:rsidRDefault="00244995" w:rsidP="00244995">
      <w:pPr>
        <w:pStyle w:val="NormalWeb"/>
        <w:rPr>
          <w:del w:id="84859" w:author="Author"/>
          <w:rFonts w:eastAsiaTheme="minorEastAsia"/>
        </w:rPr>
      </w:pPr>
    </w:p>
    <w:p w14:paraId="0CBB8408" w14:textId="0D7BA0B2" w:rsidR="00244995" w:rsidRPr="00F458A0" w:rsidDel="00A17716" w:rsidRDefault="00244995" w:rsidP="00CE62EE">
      <w:pPr>
        <w:pStyle w:val="TableHeading"/>
        <w:rPr>
          <w:del w:id="84860" w:author="Author"/>
          <w:color w:val="auto"/>
        </w:rPr>
      </w:pPr>
      <w:del w:id="84861" w:author="Author">
        <w:r w:rsidRPr="00F458A0" w:rsidDel="00A17716">
          <w:rPr>
            <w:color w:val="auto"/>
          </w:rPr>
          <w:delText>Dependency Timeline</w:delText>
        </w:r>
      </w:del>
    </w:p>
    <w:p w14:paraId="10C4CE52" w14:textId="1CB01E24" w:rsidR="00244995" w:rsidRPr="00F458A0" w:rsidDel="00A17716" w:rsidRDefault="00E25E54" w:rsidP="00244995">
      <w:pPr>
        <w:pStyle w:val="NormalWeb"/>
        <w:rPr>
          <w:del w:id="84862" w:author="Author"/>
        </w:rPr>
      </w:pPr>
      <w:del w:id="84863" w:author="Author">
        <w:r w:rsidRPr="00F458A0" w:rsidDel="00A17716">
          <w:fldChar w:fldCharType="begin"/>
        </w:r>
        <w:r w:rsidRPr="00F458A0" w:rsidDel="00A17716">
          <w:delInstrText xml:space="preserve"> REF _Ref474444740 \h </w:delInstrText>
        </w:r>
        <w:r w:rsidR="00F458A0" w:rsidDel="00A17716">
          <w:delInstrText xml:space="preserve"> \* MERGEFORMAT </w:delInstrText>
        </w:r>
        <w:r w:rsidRPr="00F458A0" w:rsidDel="00A17716">
          <w:fldChar w:fldCharType="separate"/>
        </w:r>
        <w:r w:rsidR="004B1E76" w:rsidRPr="00F458A0" w:rsidDel="00A17716">
          <w:delText xml:space="preserve">Figure </w:delText>
        </w:r>
        <w:r w:rsidR="004B1E76" w:rsidRPr="00F458A0" w:rsidDel="00A17716">
          <w:rPr>
            <w:noProof/>
          </w:rPr>
          <w:delText>13</w:delText>
        </w:r>
        <w:r w:rsidRPr="00F458A0" w:rsidDel="00A17716">
          <w:fldChar w:fldCharType="end"/>
        </w:r>
        <w:r w:rsidRPr="00F458A0" w:rsidDel="00A17716">
          <w:delText xml:space="preserve"> </w:delText>
        </w:r>
        <w:r w:rsidR="00244995" w:rsidRPr="00F458A0" w:rsidDel="00A17716">
          <w:delText xml:space="preserve">shows the dependencies for the MCCF EDI TAS and the timeline when these dependencies will be needed. The MCCF EDI TAS capability dependencies are shown below on the timeline along with the build and </w:delText>
        </w:r>
        <w:r w:rsidR="006C55F6" w:rsidRPr="00F458A0" w:rsidDel="00A17716">
          <w:delText>Sprint</w:delText>
        </w:r>
        <w:r w:rsidR="00244995" w:rsidRPr="00F458A0" w:rsidDel="00A17716">
          <w:delText xml:space="preserve"> from the</w:delText>
        </w:r>
        <w:r w:rsidR="00F9207E" w:rsidRPr="00F458A0" w:rsidDel="00A17716">
          <w:delText xml:space="preserve"> </w:delText>
        </w:r>
        <w:r w:rsidR="00695821" w:rsidDel="00A17716">
          <w:fldChar w:fldCharType="begin"/>
        </w:r>
      </w:del>
      <w:ins w:id="84864" w:author="Author">
        <w:del w:id="84865" w:author="Author">
          <w:r w:rsidR="00695821" w:rsidDel="00A17716">
            <w:delInstrText>HYPERLINK  \l "_Architecture_Timeline"</w:delInstrText>
          </w:r>
        </w:del>
      </w:ins>
      <w:del w:id="84866" w:author="Author">
        <w:r w:rsidR="00695821" w:rsidDel="00A17716">
          <w:delInstrText xml:space="preserve"> HYPERLINK "https://halfaker.atlassian.net/wiki/display/VM/To+Be+Architecture" </w:delInstrText>
        </w:r>
        <w:r w:rsidR="00695821" w:rsidDel="00A17716">
          <w:fldChar w:fldCharType="separate"/>
        </w:r>
        <w:r w:rsidR="00244995" w:rsidRPr="00F458A0" w:rsidDel="00A17716">
          <w:rPr>
            <w:rStyle w:val="Hyperlink"/>
          </w:rPr>
          <w:delText>Architecture Build Plan</w:delText>
        </w:r>
        <w:r w:rsidR="00695821" w:rsidDel="00A17716">
          <w:rPr>
            <w:rStyle w:val="Hyperlink"/>
          </w:rPr>
          <w:fldChar w:fldCharType="end"/>
        </w:r>
        <w:r w:rsidR="00F9207E" w:rsidRPr="00F458A0" w:rsidDel="00A17716">
          <w:delText xml:space="preserve"> </w:delText>
        </w:r>
        <w:r w:rsidR="00244995" w:rsidRPr="00F458A0" w:rsidDel="00A17716">
          <w:delText>when each dependency will be needed.</w:delText>
        </w:r>
      </w:del>
    </w:p>
    <w:p w14:paraId="692BE818" w14:textId="7CBCEC4E" w:rsidR="00E25E54" w:rsidRPr="00F458A0" w:rsidDel="00A17716" w:rsidRDefault="00E25E54" w:rsidP="00E25E54">
      <w:pPr>
        <w:pStyle w:val="Caption"/>
        <w:rPr>
          <w:del w:id="84867" w:author="Author"/>
        </w:rPr>
      </w:pPr>
      <w:bookmarkStart w:id="84868" w:name="_Ref474444740"/>
      <w:bookmarkStart w:id="84869" w:name="_Toc475439751"/>
      <w:bookmarkStart w:id="84870" w:name="_Toc481658891"/>
      <w:del w:id="84871"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29</w:delText>
        </w:r>
        <w:r w:rsidR="007E0421" w:rsidDel="00A17716">
          <w:rPr>
            <w:b w:val="0"/>
            <w:bCs w:val="0"/>
            <w:noProof/>
          </w:rPr>
          <w:fldChar w:fldCharType="end"/>
        </w:r>
        <w:bookmarkEnd w:id="84868"/>
        <w:r w:rsidRPr="00F458A0" w:rsidDel="00A17716">
          <w:delText xml:space="preserve">: Architecture Messaging Layer </w:delText>
        </w:r>
        <w:bookmarkEnd w:id="84869"/>
        <w:r w:rsidR="00704C0B" w:rsidRPr="00F458A0" w:rsidDel="00A17716">
          <w:delText>Dependencies</w:delText>
        </w:r>
        <w:bookmarkEnd w:id="84870"/>
      </w:del>
    </w:p>
    <w:p w14:paraId="5473C56C" w14:textId="3D7FF587" w:rsidR="00244995" w:rsidRPr="00F458A0" w:rsidDel="00A17716" w:rsidRDefault="00CF4DA1" w:rsidP="00244995">
      <w:pPr>
        <w:pStyle w:val="NormalWeb"/>
        <w:rPr>
          <w:del w:id="84872" w:author="Author"/>
          <w:rFonts w:eastAsiaTheme="minorEastAsia"/>
        </w:rPr>
      </w:pPr>
      <w:del w:id="84873" w:author="Author">
        <w:r w:rsidRPr="00CF4DA1" w:rsidDel="00A17716">
          <w:rPr>
            <w:noProof/>
          </w:rPr>
          <w:delText xml:space="preserve"> </w:delText>
        </w:r>
        <w:commentRangeStart w:id="84874"/>
        <w:r w:rsidRPr="00CF4DA1" w:rsidDel="00A17716">
          <w:rPr>
            <w:noProof/>
          </w:rPr>
          <w:drawing>
            <wp:inline distT="0" distB="0" distL="0" distR="0" wp14:anchorId="20B06069" wp14:editId="21B08822">
              <wp:extent cx="5943600" cy="2059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059940"/>
                      </a:xfrm>
                      <a:prstGeom prst="rect">
                        <a:avLst/>
                      </a:prstGeom>
                    </pic:spPr>
                  </pic:pic>
                </a:graphicData>
              </a:graphic>
            </wp:inline>
          </w:drawing>
        </w:r>
        <w:commentRangeEnd w:id="84874"/>
        <w:r w:rsidR="00DD6F28" w:rsidDel="00A17716">
          <w:rPr>
            <w:rStyle w:val="CommentReference"/>
          </w:rPr>
          <w:commentReference w:id="84874"/>
        </w:r>
      </w:del>
      <w:ins w:id="84875" w:author="Author">
        <w:del w:id="84876" w:author="Author">
          <w:r w:rsidR="00703D90" w:rsidDel="00A17716">
            <w:rPr>
              <w:rFonts w:eastAsiaTheme="minorEastAsia"/>
              <w:noProof/>
            </w:rPr>
            <w:drawing>
              <wp:inline distT="0" distB="0" distL="0" distR="0" wp14:anchorId="4ED20F0E" wp14:editId="535C864F">
                <wp:extent cx="5943600" cy="2063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CF Timeline.jpg"/>
                        <pic:cNvPicPr/>
                      </pic:nvPicPr>
                      <pic:blipFill>
                        <a:blip r:embed="rId125">
                          <a:extLst>
                            <a:ext uri="{28A0092B-C50C-407E-A947-70E740481C1C}">
                              <a14:useLocalDpi xmlns:a14="http://schemas.microsoft.com/office/drawing/2010/main" val="0"/>
                            </a:ext>
                          </a:extLst>
                        </a:blip>
                        <a:stretch>
                          <a:fillRect/>
                        </a:stretch>
                      </pic:blipFill>
                      <pic:spPr>
                        <a:xfrm>
                          <a:off x="0" y="0"/>
                          <a:ext cx="5943600" cy="2063115"/>
                        </a:xfrm>
                        <a:prstGeom prst="rect">
                          <a:avLst/>
                        </a:prstGeom>
                      </pic:spPr>
                    </pic:pic>
                  </a:graphicData>
                </a:graphic>
              </wp:inline>
            </w:drawing>
          </w:r>
        </w:del>
      </w:ins>
    </w:p>
    <w:p w14:paraId="78699EDE" w14:textId="70FB0E03" w:rsidR="009D08AC" w:rsidRPr="00F458A0" w:rsidDel="00A17716" w:rsidRDefault="009D08AC" w:rsidP="00CE62EE">
      <w:pPr>
        <w:pStyle w:val="TableHeading"/>
        <w:rPr>
          <w:del w:id="84877" w:author="Author"/>
        </w:rPr>
      </w:pPr>
      <w:del w:id="84878" w:author="Author">
        <w:r w:rsidRPr="00F458A0" w:rsidDel="00A17716">
          <w:delText>Risks</w:delText>
        </w:r>
      </w:del>
    </w:p>
    <w:p w14:paraId="0700944D" w14:textId="7B293397" w:rsidR="001B0144" w:rsidRPr="00F458A0" w:rsidDel="00A17716" w:rsidRDefault="001B0144" w:rsidP="001B0144">
      <w:pPr>
        <w:pStyle w:val="NormalWeb"/>
        <w:rPr>
          <w:del w:id="84879" w:author="Author"/>
        </w:rPr>
      </w:pPr>
      <w:del w:id="84880" w:author="Author">
        <w:r w:rsidRPr="00F458A0" w:rsidDel="00A17716">
          <w:delText>The risks for Messaging are listed below. Each risk has a trigger date when the risk will become an issue or impediment to the MCCF EDI TAS, and a potential mitigation strategy listed along with the risk, as well as the likelihood and impact if the dependency is not realized.</w:delText>
        </w:r>
      </w:del>
    </w:p>
    <w:p w14:paraId="3C4605F2" w14:textId="3AFEF3BE" w:rsidR="001B0144" w:rsidRPr="00F458A0" w:rsidDel="00A17716" w:rsidRDefault="001E2D3D" w:rsidP="001B0144">
      <w:pPr>
        <w:pStyle w:val="NormalWeb"/>
        <w:rPr>
          <w:del w:id="84881" w:author="Author"/>
        </w:rPr>
      </w:pPr>
      <w:del w:id="84882" w:author="Author">
        <w:r w:rsidRPr="00F458A0" w:rsidDel="00A17716">
          <w:fldChar w:fldCharType="begin"/>
        </w:r>
        <w:r w:rsidRPr="00F458A0" w:rsidDel="00A17716">
          <w:delInstrText xml:space="preserve"> REF _Ref474444961 \h </w:delInstrText>
        </w:r>
        <w:r w:rsidR="00F458A0" w:rsidDel="00A17716">
          <w:delInstrText xml:space="preserve"> \* MERGEFORMAT </w:delInstrText>
        </w:r>
        <w:r w:rsidRPr="00F458A0" w:rsidDel="00A17716">
          <w:fldChar w:fldCharType="separate"/>
        </w:r>
        <w:r w:rsidR="0044030E" w:rsidRPr="00F458A0" w:rsidDel="00A17716">
          <w:delText xml:space="preserve">Table </w:delText>
        </w:r>
        <w:r w:rsidR="0044030E" w:rsidRPr="00F458A0" w:rsidDel="00A17716">
          <w:rPr>
            <w:noProof/>
          </w:rPr>
          <w:delText>80</w:delText>
        </w:r>
        <w:r w:rsidRPr="00F458A0" w:rsidDel="00A17716">
          <w:fldChar w:fldCharType="end"/>
        </w:r>
        <w:r w:rsidRPr="00F458A0" w:rsidDel="00A17716">
          <w:delText xml:space="preserve"> illustrate risks that</w:delText>
        </w:r>
        <w:r w:rsidR="001B0144" w:rsidRPr="00F458A0" w:rsidDel="00A17716">
          <w:delText xml:space="preserve"> the MCCF EDI TAS architecture are largely associated with dependencies on other VA enterprise projects and products. Those dependencies are with the following projects:</w:delText>
        </w:r>
      </w:del>
    </w:p>
    <w:p w14:paraId="655EE2B0" w14:textId="7B15525F" w:rsidR="001B0144" w:rsidRPr="00F458A0" w:rsidDel="00A17716" w:rsidRDefault="001B0144" w:rsidP="007E0421">
      <w:pPr>
        <w:numPr>
          <w:ilvl w:val="0"/>
          <w:numId w:val="32"/>
        </w:numPr>
        <w:spacing w:before="100" w:beforeAutospacing="1" w:after="100" w:afterAutospacing="1"/>
        <w:rPr>
          <w:del w:id="84883" w:author="Author"/>
        </w:rPr>
      </w:pPr>
      <w:del w:id="84884" w:author="Author">
        <w:r w:rsidRPr="00F458A0" w:rsidDel="00A17716">
          <w:delText>eMI</w:delText>
        </w:r>
      </w:del>
      <w:ins w:id="84885" w:author="Author">
        <w:del w:id="84886" w:author="Author">
          <w:r w:rsidR="009B3DA7" w:rsidDel="00A17716">
            <w:delText>VA ESB</w:delText>
          </w:r>
        </w:del>
      </w:ins>
    </w:p>
    <w:p w14:paraId="042B689C" w14:textId="7C06061C" w:rsidR="001B0144" w:rsidRPr="00F458A0" w:rsidDel="00A17716" w:rsidRDefault="001B0144" w:rsidP="007E0421">
      <w:pPr>
        <w:numPr>
          <w:ilvl w:val="0"/>
          <w:numId w:val="32"/>
        </w:numPr>
        <w:spacing w:before="100" w:beforeAutospacing="1" w:after="100" w:afterAutospacing="1"/>
        <w:rPr>
          <w:del w:id="84887" w:author="Author"/>
        </w:rPr>
      </w:pPr>
      <w:del w:id="84888" w:author="Author">
        <w:r w:rsidRPr="00F458A0" w:rsidDel="00A17716">
          <w:delText>VA Enterprise Architecture</w:delText>
        </w:r>
      </w:del>
    </w:p>
    <w:p w14:paraId="1058E704" w14:textId="0E256D44" w:rsidR="001B0144" w:rsidRPr="00F458A0" w:rsidDel="00A17716" w:rsidRDefault="001B0144" w:rsidP="007E0421">
      <w:pPr>
        <w:numPr>
          <w:ilvl w:val="0"/>
          <w:numId w:val="32"/>
        </w:numPr>
        <w:spacing w:before="100" w:beforeAutospacing="1" w:after="100" w:afterAutospacing="1"/>
        <w:rPr>
          <w:del w:id="84889" w:author="Author"/>
        </w:rPr>
      </w:pPr>
      <w:del w:id="84890" w:author="Author">
        <w:r w:rsidRPr="00F458A0" w:rsidDel="00A17716">
          <w:delText>VA Environments</w:delText>
        </w:r>
      </w:del>
    </w:p>
    <w:p w14:paraId="3A5D6EDB" w14:textId="055BA45D" w:rsidR="001E2D3D" w:rsidRPr="00F458A0" w:rsidDel="00A17716" w:rsidRDefault="001E2D3D" w:rsidP="001E2D3D">
      <w:pPr>
        <w:pStyle w:val="Caption"/>
        <w:rPr>
          <w:del w:id="84891" w:author="Author"/>
        </w:rPr>
      </w:pPr>
      <w:bookmarkStart w:id="84892" w:name="_Ref474444961"/>
      <w:bookmarkStart w:id="84893" w:name="_Toc475439492"/>
      <w:bookmarkStart w:id="84894" w:name="_Toc475439752"/>
      <w:bookmarkStart w:id="84895" w:name="_Toc481659025"/>
      <w:del w:id="84896"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80</w:delText>
        </w:r>
        <w:r w:rsidR="007E0421" w:rsidDel="00A17716">
          <w:rPr>
            <w:b w:val="0"/>
            <w:bCs w:val="0"/>
            <w:noProof/>
          </w:rPr>
          <w:fldChar w:fldCharType="end"/>
        </w:r>
        <w:bookmarkEnd w:id="84892"/>
        <w:r w:rsidRPr="00F458A0" w:rsidDel="00A17716">
          <w:delText>: Architecture Messaging Risks</w:delText>
        </w:r>
        <w:bookmarkEnd w:id="84893"/>
        <w:bookmarkEnd w:id="84894"/>
        <w:bookmarkEnd w:id="84895"/>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41"/>
        <w:gridCol w:w="2478"/>
        <w:gridCol w:w="980"/>
        <w:gridCol w:w="2669"/>
        <w:gridCol w:w="1258"/>
        <w:gridCol w:w="884"/>
      </w:tblGrid>
      <w:tr w:rsidR="001B0144" w:rsidRPr="00F458A0" w:rsidDel="00A17716" w14:paraId="43D9342A" w14:textId="0B25D4AD" w:rsidTr="0002756F">
        <w:trPr>
          <w:cantSplit/>
          <w:tblHeader/>
          <w:del w:id="8489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72A5BF" w14:textId="27BD32C4" w:rsidR="001B0144" w:rsidRPr="00F458A0" w:rsidDel="00A17716" w:rsidRDefault="001B0144" w:rsidP="007B2160">
            <w:pPr>
              <w:jc w:val="center"/>
              <w:rPr>
                <w:del w:id="84898" w:author="Author"/>
                <w:b/>
                <w:bCs/>
                <w:color w:val="FFFFFF" w:themeColor="background1"/>
              </w:rPr>
            </w:pPr>
            <w:del w:id="84899" w:author="Author">
              <w:r w:rsidRPr="00F458A0" w:rsidDel="00A17716">
                <w:rPr>
                  <w:b/>
                  <w:bCs/>
                  <w:color w:val="FFFFFF" w:themeColor="background1"/>
                </w:rPr>
                <w:delText>Risk Category</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4D503A" w14:textId="20515EC6" w:rsidR="001B0144" w:rsidRPr="00F458A0" w:rsidDel="00A17716" w:rsidRDefault="001B0144" w:rsidP="007B2160">
            <w:pPr>
              <w:jc w:val="center"/>
              <w:rPr>
                <w:del w:id="84900" w:author="Author"/>
                <w:b/>
                <w:bCs/>
                <w:color w:val="FFFFFF" w:themeColor="background1"/>
              </w:rPr>
            </w:pPr>
            <w:del w:id="84901" w:author="Author">
              <w:r w:rsidRPr="00F458A0" w:rsidDel="00A17716">
                <w:rPr>
                  <w:b/>
                  <w:bCs/>
                  <w:color w:val="FFFFFF" w:themeColor="background1"/>
                </w:rPr>
                <w:delText>Risk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0B919F" w14:textId="6CAD9609" w:rsidR="001B0144" w:rsidRPr="00F458A0" w:rsidDel="00A17716" w:rsidRDefault="001B0144" w:rsidP="007B2160">
            <w:pPr>
              <w:jc w:val="center"/>
              <w:rPr>
                <w:del w:id="84902" w:author="Author"/>
                <w:b/>
                <w:bCs/>
                <w:color w:val="FFFFFF" w:themeColor="background1"/>
              </w:rPr>
            </w:pPr>
            <w:del w:id="84903" w:author="Author">
              <w:r w:rsidRPr="00F458A0" w:rsidDel="00A17716">
                <w:rPr>
                  <w:b/>
                  <w:bCs/>
                  <w:color w:val="FFFFFF" w:themeColor="background1"/>
                </w:rPr>
                <w:delText>Trigger Dat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DE3E5A" w14:textId="5A61DBBE" w:rsidR="001B0144" w:rsidRPr="00F458A0" w:rsidDel="00A17716" w:rsidRDefault="001B0144" w:rsidP="007B2160">
            <w:pPr>
              <w:jc w:val="center"/>
              <w:rPr>
                <w:del w:id="84904" w:author="Author"/>
                <w:b/>
                <w:bCs/>
                <w:color w:val="FFFFFF" w:themeColor="background1"/>
              </w:rPr>
            </w:pPr>
            <w:del w:id="84905" w:author="Author">
              <w:r w:rsidRPr="00F458A0" w:rsidDel="00A17716">
                <w:rPr>
                  <w:b/>
                  <w:bCs/>
                  <w:color w:val="FFFFFF" w:themeColor="background1"/>
                </w:rPr>
                <w:delText>Mitiga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0AE85F" w14:textId="7737E741" w:rsidR="001B0144" w:rsidRPr="00F458A0" w:rsidDel="00A17716" w:rsidRDefault="001B0144" w:rsidP="007B2160">
            <w:pPr>
              <w:jc w:val="center"/>
              <w:rPr>
                <w:del w:id="84906" w:author="Author"/>
                <w:b/>
                <w:bCs/>
                <w:color w:val="FFFFFF" w:themeColor="background1"/>
              </w:rPr>
            </w:pPr>
            <w:del w:id="84907" w:author="Author">
              <w:r w:rsidRPr="00F458A0" w:rsidDel="00A17716">
                <w:rPr>
                  <w:b/>
                  <w:bCs/>
                  <w:color w:val="FFFFFF" w:themeColor="background1"/>
                </w:rPr>
                <w:delText>Likelihood</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F817103" w14:textId="36AFA3A5" w:rsidR="001B0144" w:rsidRPr="00F458A0" w:rsidDel="00A17716" w:rsidRDefault="001B0144" w:rsidP="007B2160">
            <w:pPr>
              <w:jc w:val="center"/>
              <w:rPr>
                <w:del w:id="84908" w:author="Author"/>
                <w:b/>
                <w:bCs/>
                <w:color w:val="FFFFFF" w:themeColor="background1"/>
              </w:rPr>
            </w:pPr>
            <w:del w:id="84909" w:author="Author">
              <w:r w:rsidRPr="00F458A0" w:rsidDel="00A17716">
                <w:rPr>
                  <w:b/>
                  <w:bCs/>
                  <w:color w:val="FFFFFF" w:themeColor="background1"/>
                </w:rPr>
                <w:delText>Impact</w:delText>
              </w:r>
            </w:del>
          </w:p>
        </w:tc>
      </w:tr>
      <w:tr w:rsidR="001B0144" w:rsidRPr="00F458A0" w:rsidDel="00A17716" w14:paraId="524C45ED" w14:textId="118069C1" w:rsidTr="007B2160">
        <w:trPr>
          <w:cantSplit/>
          <w:del w:id="849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3124F" w14:textId="455C9B42" w:rsidR="001B0144" w:rsidRPr="00F458A0" w:rsidDel="00A17716" w:rsidRDefault="001B0144" w:rsidP="00B9746F">
            <w:pPr>
              <w:pStyle w:val="TableText"/>
              <w:rPr>
                <w:del w:id="84911" w:author="Author"/>
              </w:rPr>
            </w:pPr>
            <w:del w:id="84912" w:author="Author">
              <w:r w:rsidRPr="00F458A0" w:rsidDel="00A17716">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265D9" w14:textId="0DB2B1AA" w:rsidR="001B0144" w:rsidRPr="00F458A0" w:rsidDel="00A17716" w:rsidRDefault="001B0144" w:rsidP="00B9746F">
            <w:pPr>
              <w:pStyle w:val="TableText"/>
              <w:rPr>
                <w:del w:id="84913" w:author="Author"/>
              </w:rPr>
            </w:pPr>
            <w:del w:id="84914" w:author="Author">
              <w:r w:rsidRPr="00F458A0" w:rsidDel="00A17716">
                <w:delText>If there are technical or resource support changes within</w:delText>
              </w:r>
            </w:del>
            <w:ins w:id="84915" w:author="Author">
              <w:del w:id="84916" w:author="Author">
                <w:r w:rsidR="009B3DA7" w:rsidDel="00A17716">
                  <w:delText xml:space="preserve"> the</w:delText>
                </w:r>
              </w:del>
            </w:ins>
            <w:del w:id="84917" w:author="Author">
              <w:r w:rsidRPr="00F458A0" w:rsidDel="00A17716">
                <w:delText xml:space="preserve"> eMI</w:delText>
              </w:r>
            </w:del>
            <w:ins w:id="84918" w:author="Author">
              <w:del w:id="84919" w:author="Author">
                <w:r w:rsidR="009B3DA7" w:rsidDel="00A17716">
                  <w:delText>VA ESB</w:delText>
                </w:r>
              </w:del>
            </w:ins>
            <w:del w:id="84920" w:author="Author">
              <w:r w:rsidRPr="00F458A0" w:rsidDel="00A17716">
                <w:delText>, then the messaging for MCCF EDI TAS services could be impac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A0721" w14:textId="1B568986" w:rsidR="001B0144" w:rsidRPr="00F458A0" w:rsidDel="00A17716" w:rsidRDefault="001B0144" w:rsidP="00B9746F">
            <w:pPr>
              <w:pStyle w:val="TableText"/>
              <w:rPr>
                <w:del w:id="84921" w:author="Author"/>
              </w:rPr>
            </w:pPr>
            <w:del w:id="84922" w:author="Author">
              <w:r w:rsidRPr="00F458A0" w:rsidDel="00A17716">
                <w:delText>Build 1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059E6" w14:textId="437362EB" w:rsidR="001B0144" w:rsidRPr="00F458A0" w:rsidDel="00A17716" w:rsidRDefault="001B0144" w:rsidP="00B9746F">
            <w:pPr>
              <w:pStyle w:val="TableText"/>
              <w:rPr>
                <w:del w:id="84923" w:author="Author"/>
              </w:rPr>
            </w:pPr>
            <w:del w:id="84924" w:author="Author">
              <w:r w:rsidRPr="00F458A0" w:rsidDel="00A17716">
                <w:delText>Engage with eMI</w:delText>
              </w:r>
            </w:del>
            <w:ins w:id="84925" w:author="Author">
              <w:del w:id="84926" w:author="Author">
                <w:r w:rsidR="009B3DA7" w:rsidDel="00A17716">
                  <w:delText>VA ESB</w:delText>
                </w:r>
              </w:del>
            </w:ins>
            <w:del w:id="84927" w:author="Author">
              <w:r w:rsidRPr="00F458A0" w:rsidDel="00A17716">
                <w:delText>. If eMI</w:delText>
              </w:r>
            </w:del>
            <w:ins w:id="84928" w:author="Author">
              <w:del w:id="84929" w:author="Author">
                <w:r w:rsidR="009B3DA7" w:rsidDel="00A17716">
                  <w:delText>VA ESB</w:delText>
                </w:r>
              </w:del>
            </w:ins>
            <w:del w:id="84930" w:author="Author">
              <w:r w:rsidRPr="00F458A0" w:rsidDel="00A17716">
                <w:delText xml:space="preserve"> technology or support is not available, implement messaging with minimal dependence on eMI</w:delText>
              </w:r>
            </w:del>
            <w:ins w:id="84931" w:author="Author">
              <w:del w:id="84932" w:author="Author">
                <w:r w:rsidR="009B3DA7" w:rsidDel="00A17716">
                  <w:delText>VA ESB</w:delText>
                </w:r>
              </w:del>
            </w:ins>
            <w:del w:id="84933" w:author="Author">
              <w:r w:rsidRPr="00F458A0" w:rsidDel="00A17716">
                <w:delText xml:space="preserve"> capabilities or implement messaging capabilities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5AF63" w14:textId="3CA6A358" w:rsidR="001B0144" w:rsidRPr="00F458A0" w:rsidDel="00A17716" w:rsidRDefault="001B0144" w:rsidP="00B9746F">
            <w:pPr>
              <w:pStyle w:val="TableText"/>
              <w:rPr>
                <w:del w:id="84934" w:author="Author"/>
              </w:rPr>
            </w:pPr>
            <w:del w:id="84935"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632EA" w14:textId="5FD535DE" w:rsidR="001B0144" w:rsidRPr="00F458A0" w:rsidDel="00A17716" w:rsidRDefault="001B0144" w:rsidP="00B9746F">
            <w:pPr>
              <w:pStyle w:val="TableText"/>
              <w:rPr>
                <w:del w:id="84936" w:author="Author"/>
              </w:rPr>
            </w:pPr>
            <w:del w:id="84937" w:author="Author">
              <w:r w:rsidRPr="00F458A0" w:rsidDel="00A17716">
                <w:delText>H</w:delText>
              </w:r>
            </w:del>
          </w:p>
        </w:tc>
      </w:tr>
      <w:tr w:rsidR="001B0144" w:rsidRPr="00F458A0" w:rsidDel="00A17716" w14:paraId="4561CB4C" w14:textId="55D33720" w:rsidTr="007B2160">
        <w:trPr>
          <w:cantSplit/>
          <w:del w:id="849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365F2" w14:textId="0665DE5E" w:rsidR="001B0144" w:rsidRPr="00F458A0" w:rsidDel="00A17716" w:rsidRDefault="001B0144" w:rsidP="00B9746F">
            <w:pPr>
              <w:pStyle w:val="TableText"/>
              <w:rPr>
                <w:del w:id="84939" w:author="Author"/>
              </w:rPr>
            </w:pPr>
            <w:del w:id="84940" w:author="Author">
              <w:r w:rsidRPr="00F458A0" w:rsidDel="00A17716">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0ACE62" w14:textId="0D107A0B" w:rsidR="001B0144" w:rsidRPr="00F458A0" w:rsidDel="00A17716" w:rsidRDefault="001B0144" w:rsidP="00B9746F">
            <w:pPr>
              <w:pStyle w:val="TableText"/>
              <w:rPr>
                <w:del w:id="84941" w:author="Author"/>
              </w:rPr>
            </w:pPr>
            <w:del w:id="84942" w:author="Author">
              <w:r w:rsidRPr="00F458A0" w:rsidDel="00A17716">
                <w:delText>If the VA does not implement an Enterprise FHIR API capability, the MCCF EDI TAS services will be impac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C346F" w14:textId="4C26ACD2" w:rsidR="001B0144" w:rsidRPr="00F458A0" w:rsidDel="00A17716" w:rsidRDefault="001B0144" w:rsidP="00B9746F">
            <w:pPr>
              <w:pStyle w:val="TableText"/>
              <w:rPr>
                <w:del w:id="84943" w:author="Author"/>
              </w:rPr>
            </w:pPr>
            <w:del w:id="84944" w:author="Author">
              <w:r w:rsidRPr="00F458A0" w:rsidDel="00A17716">
                <w:delText>Build 1 Sprin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44DF5" w14:textId="02C0D04E" w:rsidR="001B0144" w:rsidRPr="00F458A0" w:rsidDel="00A17716" w:rsidRDefault="001B0144" w:rsidP="00B9746F">
            <w:pPr>
              <w:pStyle w:val="TableText"/>
              <w:rPr>
                <w:del w:id="84945" w:author="Author"/>
              </w:rPr>
            </w:pPr>
            <w:del w:id="84946" w:author="Author">
              <w:r w:rsidRPr="00F458A0" w:rsidDel="00A17716">
                <w:delText>Implement FHIR API capability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F7C5A" w14:textId="3A03F5E9" w:rsidR="001B0144" w:rsidRPr="00F458A0" w:rsidDel="00A17716" w:rsidRDefault="001B0144" w:rsidP="00B9746F">
            <w:pPr>
              <w:pStyle w:val="TableText"/>
              <w:rPr>
                <w:del w:id="84947" w:author="Author"/>
              </w:rPr>
            </w:pPr>
            <w:del w:id="84948"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28C6B" w14:textId="44FDC09E" w:rsidR="001B0144" w:rsidRPr="00F458A0" w:rsidDel="00A17716" w:rsidRDefault="001B0144" w:rsidP="00B9746F">
            <w:pPr>
              <w:pStyle w:val="TableText"/>
              <w:rPr>
                <w:del w:id="84949" w:author="Author"/>
              </w:rPr>
            </w:pPr>
            <w:del w:id="84950" w:author="Author">
              <w:r w:rsidRPr="00F458A0" w:rsidDel="00A17716">
                <w:delText>H</w:delText>
              </w:r>
            </w:del>
          </w:p>
        </w:tc>
      </w:tr>
      <w:tr w:rsidR="001B0144" w:rsidRPr="00F458A0" w:rsidDel="00A17716" w14:paraId="665EE14E" w14:textId="131A4990" w:rsidTr="007B2160">
        <w:trPr>
          <w:cantSplit/>
          <w:del w:id="849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10810" w14:textId="6EAF9646" w:rsidR="001B0144" w:rsidRPr="00F458A0" w:rsidDel="00A17716" w:rsidRDefault="001B0144" w:rsidP="00B9746F">
            <w:pPr>
              <w:pStyle w:val="TableText"/>
              <w:rPr>
                <w:del w:id="84952" w:author="Author"/>
              </w:rPr>
            </w:pPr>
            <w:del w:id="84953" w:author="Author">
              <w:r w:rsidRPr="00F458A0" w:rsidDel="00A17716">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F2568" w14:textId="14DC6377" w:rsidR="001B0144" w:rsidRPr="00F458A0" w:rsidDel="00A17716" w:rsidRDefault="001B0144" w:rsidP="00B9746F">
            <w:pPr>
              <w:pStyle w:val="TableText"/>
              <w:rPr>
                <w:del w:id="84954" w:author="Author"/>
              </w:rPr>
            </w:pPr>
            <w:del w:id="84955" w:author="Author">
              <w:r w:rsidRPr="00F458A0" w:rsidDel="00A17716">
                <w:delText>If we do not know if we are required to use eMI</w:delText>
              </w:r>
            </w:del>
            <w:ins w:id="84956" w:author="Author">
              <w:del w:id="84957" w:author="Author">
                <w:r w:rsidR="009B3DA7" w:rsidDel="00A17716">
                  <w:delText>VA ESB</w:delText>
                </w:r>
              </w:del>
            </w:ins>
            <w:del w:id="84958" w:author="Author">
              <w:r w:rsidRPr="00F458A0" w:rsidDel="00A17716">
                <w:delText xml:space="preserve"> for messaging, then we may not be able to finalize the MCCF EDI TAS Architect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AC738" w14:textId="65E095E2" w:rsidR="001B0144" w:rsidRPr="00F458A0" w:rsidDel="00A17716" w:rsidRDefault="001B0144" w:rsidP="00B9746F">
            <w:pPr>
              <w:pStyle w:val="TableText"/>
              <w:rPr>
                <w:del w:id="84959" w:author="Author"/>
              </w:rPr>
            </w:pPr>
            <w:del w:id="84960" w:author="Author">
              <w:r w:rsidRPr="00F458A0" w:rsidDel="00A17716">
                <w:delText>Build 0 Sprint 4</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299147" w14:textId="73E2EE24" w:rsidR="001B0144" w:rsidRPr="00F458A0" w:rsidDel="00A17716" w:rsidRDefault="001B0144" w:rsidP="00B9746F">
            <w:pPr>
              <w:pStyle w:val="TableText"/>
              <w:rPr>
                <w:del w:id="84961" w:author="Author"/>
              </w:rPr>
            </w:pPr>
            <w:del w:id="84962" w:author="Author">
              <w:r w:rsidRPr="00F458A0" w:rsidDel="00A17716">
                <w:delText>Engage with ASD regarding Architecture compliance require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713DB" w14:textId="63D6E29F" w:rsidR="001B0144" w:rsidRPr="00F458A0" w:rsidDel="00A17716" w:rsidRDefault="001B0144" w:rsidP="00B9746F">
            <w:pPr>
              <w:pStyle w:val="TableText"/>
              <w:rPr>
                <w:del w:id="84963" w:author="Author"/>
              </w:rPr>
            </w:pPr>
            <w:del w:id="84964"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181D7" w14:textId="45C0DE3B" w:rsidR="001B0144" w:rsidRPr="00F458A0" w:rsidDel="00A17716" w:rsidRDefault="001B0144" w:rsidP="00B9746F">
            <w:pPr>
              <w:pStyle w:val="TableText"/>
              <w:rPr>
                <w:del w:id="84965" w:author="Author"/>
              </w:rPr>
            </w:pPr>
            <w:del w:id="84966" w:author="Author">
              <w:r w:rsidRPr="00F458A0" w:rsidDel="00A17716">
                <w:delText>H</w:delText>
              </w:r>
            </w:del>
          </w:p>
        </w:tc>
      </w:tr>
      <w:tr w:rsidR="001B0144" w:rsidRPr="00F458A0" w:rsidDel="00A17716" w14:paraId="5797EF24" w14:textId="2C278D7F" w:rsidTr="007B2160">
        <w:trPr>
          <w:cantSplit/>
          <w:del w:id="849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6631F" w14:textId="7284E1C4" w:rsidR="001B0144" w:rsidRPr="00F458A0" w:rsidDel="00A17716" w:rsidRDefault="001B0144" w:rsidP="00B9746F">
            <w:pPr>
              <w:pStyle w:val="TableText"/>
              <w:rPr>
                <w:del w:id="84968" w:author="Author"/>
              </w:rPr>
            </w:pPr>
            <w:del w:id="84969" w:author="Author">
              <w:r w:rsidRPr="00F458A0" w:rsidDel="00A17716">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58AC7" w14:textId="17E00896" w:rsidR="001B0144" w:rsidRPr="00F458A0" w:rsidDel="00A17716" w:rsidRDefault="001B0144" w:rsidP="00B9746F">
            <w:pPr>
              <w:pStyle w:val="TableText"/>
              <w:rPr>
                <w:del w:id="84970" w:author="Author"/>
              </w:rPr>
            </w:pPr>
            <w:del w:id="84971" w:author="Author">
              <w:r w:rsidRPr="00F458A0" w:rsidDel="00A17716">
                <w:delText>If eMI</w:delText>
              </w:r>
            </w:del>
            <w:ins w:id="84972" w:author="Author">
              <w:del w:id="84973" w:author="Author">
                <w:r w:rsidR="009B3DA7" w:rsidDel="00A17716">
                  <w:delText>VA ESB</w:delText>
                </w:r>
              </w:del>
            </w:ins>
            <w:del w:id="84974" w:author="Author">
              <w:r w:rsidRPr="00F458A0" w:rsidDel="00A17716">
                <w:delText xml:space="preserve"> is not available in development, production and test environments, or if it does not meet MCCF EDI TAS functionality requirements, then MCCF development could be delay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9F16C" w14:textId="08B61C1E" w:rsidR="001B0144" w:rsidRPr="00F458A0" w:rsidDel="00A17716" w:rsidRDefault="001B0144" w:rsidP="00B9746F">
            <w:pPr>
              <w:pStyle w:val="TableText"/>
              <w:rPr>
                <w:del w:id="84975" w:author="Author"/>
              </w:rPr>
            </w:pPr>
            <w:del w:id="84976" w:author="Author">
              <w:r w:rsidRPr="00F458A0" w:rsidDel="00A17716">
                <w:delText>Build 1 Sprint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FA31D" w14:textId="6DF23A21" w:rsidR="001B0144" w:rsidRPr="00F458A0" w:rsidDel="00A17716" w:rsidRDefault="001B0144" w:rsidP="00B9746F">
            <w:pPr>
              <w:pStyle w:val="TableText"/>
              <w:rPr>
                <w:del w:id="84977" w:author="Author"/>
              </w:rPr>
            </w:pPr>
            <w:del w:id="84978" w:author="Author">
              <w:r w:rsidRPr="00F458A0" w:rsidDel="00A17716">
                <w:delText>If eMI</w:delText>
              </w:r>
            </w:del>
            <w:ins w:id="84979" w:author="Author">
              <w:del w:id="84980" w:author="Author">
                <w:r w:rsidR="009B3DA7" w:rsidDel="00A17716">
                  <w:delText>VA ESB</w:delText>
                </w:r>
              </w:del>
            </w:ins>
            <w:del w:id="84981" w:author="Author">
              <w:r w:rsidRPr="00F458A0" w:rsidDel="00A17716">
                <w:delText xml:space="preserve"> technology or support is not available or does not meet MCCF requirements, implement messaging with minimal dependence on eMI</w:delText>
              </w:r>
            </w:del>
            <w:ins w:id="84982" w:author="Author">
              <w:del w:id="84983" w:author="Author">
                <w:r w:rsidR="009B3DA7" w:rsidDel="00A17716">
                  <w:delText>VA ESB</w:delText>
                </w:r>
              </w:del>
            </w:ins>
            <w:del w:id="84984" w:author="Author">
              <w:r w:rsidRPr="00F458A0" w:rsidDel="00A17716">
                <w:delText xml:space="preserve"> capabilities or implement messaging capabilities within MCCF EDI T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15226" w14:textId="00ACE673" w:rsidR="001B0144" w:rsidRPr="00F458A0" w:rsidDel="00A17716" w:rsidRDefault="001B0144" w:rsidP="00B9746F">
            <w:pPr>
              <w:pStyle w:val="TableText"/>
              <w:rPr>
                <w:del w:id="84985" w:author="Author"/>
              </w:rPr>
            </w:pPr>
            <w:del w:id="84986"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941A3" w14:textId="041170F8" w:rsidR="001B0144" w:rsidRPr="00F458A0" w:rsidDel="00A17716" w:rsidRDefault="001B0144" w:rsidP="00B9746F">
            <w:pPr>
              <w:pStyle w:val="TableText"/>
              <w:rPr>
                <w:del w:id="84987" w:author="Author"/>
              </w:rPr>
            </w:pPr>
            <w:del w:id="84988" w:author="Author">
              <w:r w:rsidRPr="00F458A0" w:rsidDel="00A17716">
                <w:delText>H</w:delText>
              </w:r>
            </w:del>
          </w:p>
        </w:tc>
      </w:tr>
    </w:tbl>
    <w:p w14:paraId="7ABE2B9D" w14:textId="046C1757" w:rsidR="005E2BE3" w:rsidRPr="00F458A0" w:rsidDel="00A17716" w:rsidRDefault="005E2BE3" w:rsidP="00CE62EE">
      <w:pPr>
        <w:pStyle w:val="TableHeading"/>
        <w:rPr>
          <w:del w:id="84989" w:author="Author"/>
          <w:rStyle w:val="Strong"/>
        </w:rPr>
      </w:pPr>
    </w:p>
    <w:p w14:paraId="6C9C29AF" w14:textId="35EA4CDF" w:rsidR="001B0144" w:rsidRPr="00F458A0" w:rsidDel="00A17716" w:rsidRDefault="007B2160" w:rsidP="00CE62EE">
      <w:pPr>
        <w:pStyle w:val="TableHeading"/>
        <w:rPr>
          <w:del w:id="84990" w:author="Author"/>
          <w:rStyle w:val="Strong"/>
        </w:rPr>
      </w:pPr>
      <w:del w:id="84991" w:author="Author">
        <w:r w:rsidRPr="00F458A0" w:rsidDel="00A17716">
          <w:rPr>
            <w:rStyle w:val="Strong"/>
          </w:rPr>
          <w:delText>Tradeoffs</w:delText>
        </w:r>
      </w:del>
    </w:p>
    <w:p w14:paraId="3DF7FDF5" w14:textId="5D3130D7" w:rsidR="007B2160" w:rsidRPr="00F458A0" w:rsidDel="00A17716" w:rsidRDefault="007B2160" w:rsidP="00B9746F">
      <w:pPr>
        <w:pStyle w:val="BodyText"/>
        <w:rPr>
          <w:del w:id="84992" w:author="Author"/>
        </w:rPr>
      </w:pPr>
      <w:del w:id="84993" w:author="Author">
        <w:r w:rsidRPr="00F458A0" w:rsidDel="00A17716">
          <w:delText>The goal of analyzing tradeoffs for the components in the MCCF EDI TAS Architecture is to support the choice of technical solutions for each architecture layer and component, resulting in a finalized MCCF EDI TAS Architecture design.</w:delText>
        </w:r>
      </w:del>
    </w:p>
    <w:p w14:paraId="6DD682AF" w14:textId="4D372DE1" w:rsidR="007B2160" w:rsidRPr="00F458A0" w:rsidDel="00A17716" w:rsidRDefault="007B2160" w:rsidP="00B9746F">
      <w:pPr>
        <w:pStyle w:val="BodyText"/>
        <w:rPr>
          <w:del w:id="84994" w:author="Author"/>
        </w:rPr>
      </w:pPr>
      <w:del w:id="84995" w:author="Author">
        <w:r w:rsidRPr="00F458A0" w:rsidDel="00A17716">
          <w:delText>The alternatives being used are the ones included in the Software Architecture in section 1.2</w:delText>
        </w:r>
      </w:del>
      <w:ins w:id="84996" w:author="Author">
        <w:del w:id="84997" w:author="Author">
          <w:r w:rsidR="00695821" w:rsidDel="00A17716">
            <w:delText>4.2</w:delText>
          </w:r>
        </w:del>
      </w:ins>
      <w:del w:id="84998" w:author="Author">
        <w:r w:rsidRPr="00F458A0" w:rsidDel="00A17716">
          <w:delText xml:space="preserve"> of </w:delText>
        </w:r>
      </w:del>
      <w:ins w:id="84999" w:author="Author">
        <w:del w:id="85000" w:author="Author">
          <w:r w:rsidR="00695821" w:rsidDel="00A17716">
            <w:delText>in</w:delText>
          </w:r>
          <w:r w:rsidR="00695821" w:rsidRPr="00F458A0" w:rsidDel="00A17716">
            <w:delText xml:space="preserve"> </w:delText>
          </w:r>
        </w:del>
      </w:ins>
      <w:del w:id="85001" w:author="Author">
        <w:r w:rsidRPr="00F458A0" w:rsidDel="00A17716">
          <w:delText xml:space="preserve">the </w:delText>
        </w:r>
        <w:commentRangeStart w:id="85002"/>
        <w:r w:rsidR="00AF359A" w:rsidDel="00A17716">
          <w:fldChar w:fldCharType="begin"/>
        </w:r>
      </w:del>
      <w:ins w:id="85003" w:author="Author">
        <w:del w:id="85004" w:author="Author">
          <w:r w:rsidR="00695821" w:rsidDel="00A17716">
            <w:delInstrText>HYPERLINK  \l "_Software_Architecture"</w:delInstrText>
          </w:r>
        </w:del>
      </w:ins>
      <w:del w:id="85005" w:author="Author">
        <w:r w:rsidR="00AF359A" w:rsidDel="00A17716">
          <w:delInstrText xml:space="preserve"> HYPERLINK "https://halfaker.atlassian.net/wiki/display/VM/To+Be+Architecture" \l "_Toc469560907" </w:delInstrText>
        </w:r>
        <w:r w:rsidR="00AF359A" w:rsidDel="00A17716">
          <w:fldChar w:fldCharType="separate"/>
        </w:r>
        <w:r w:rsidRPr="00F458A0" w:rsidDel="00A17716">
          <w:rPr>
            <w:rStyle w:val="Hyperlink"/>
          </w:rPr>
          <w:delText>MCCF EDI TAS</w:delText>
        </w:r>
        <w:r w:rsidR="0002756F" w:rsidRPr="00F458A0" w:rsidDel="00A17716">
          <w:rPr>
            <w:rStyle w:val="Hyperlink"/>
          </w:rPr>
          <w:delText xml:space="preserve"> </w:delText>
        </w:r>
        <w:r w:rsidRPr="00F458A0" w:rsidDel="00A17716">
          <w:rPr>
            <w:rStyle w:val="Hyperlink"/>
          </w:rPr>
          <w:delText>To Be Architecture</w:delText>
        </w:r>
      </w:del>
      <w:ins w:id="85006" w:author="Author">
        <w:del w:id="85007" w:author="Author">
          <w:r w:rsidR="00695821" w:rsidDel="00A17716">
            <w:rPr>
              <w:rStyle w:val="Hyperlink"/>
            </w:rPr>
            <w:delText>Table 6</w:delText>
          </w:r>
        </w:del>
      </w:ins>
      <w:del w:id="85008" w:author="Author">
        <w:r w:rsidR="00AF359A" w:rsidDel="00A17716">
          <w:rPr>
            <w:rStyle w:val="Hyperlink"/>
          </w:rPr>
          <w:fldChar w:fldCharType="end"/>
        </w:r>
        <w:commentRangeEnd w:id="85002"/>
        <w:r w:rsidR="00DD6F28" w:rsidDel="00A17716">
          <w:rPr>
            <w:rStyle w:val="CommentReference"/>
          </w:rPr>
          <w:commentReference w:id="85002"/>
        </w:r>
        <w:r w:rsidRPr="00F458A0" w:rsidDel="00A17716">
          <w:delText>.</w:delText>
        </w:r>
      </w:del>
    </w:p>
    <w:p w14:paraId="596055E1" w14:textId="4DC17B28" w:rsidR="007B2160" w:rsidRPr="00F458A0" w:rsidDel="00A17716" w:rsidRDefault="007B2160" w:rsidP="00B9746F">
      <w:pPr>
        <w:pStyle w:val="BodyText"/>
        <w:rPr>
          <w:del w:id="85009" w:author="Author"/>
        </w:rPr>
      </w:pPr>
      <w:del w:id="85010" w:author="Author">
        <w:r w:rsidRPr="00F458A0" w:rsidDel="00A17716">
          <w:delText xml:space="preserve">The criteria being used are the </w:delText>
        </w:r>
        <w:commentRangeStart w:id="85011"/>
        <w:r w:rsidR="00AF359A" w:rsidRPr="006B1A40" w:rsidDel="00A17716">
          <w:fldChar w:fldCharType="begin"/>
        </w:r>
        <w:r w:rsidR="00AF359A" w:rsidRPr="006B1A40" w:rsidDel="00A17716">
          <w:delInstrText xml:space="preserve"> HYPERLINK "https://halfaker.atlassian.net/wiki/pages/viewpage.action?pageId=85197413" \l "suk=ff808081578e245d0157bf0f2c970011" </w:delInstrText>
        </w:r>
        <w:r w:rsidR="00AF359A" w:rsidRPr="006B1A40" w:rsidDel="00A17716">
          <w:fldChar w:fldCharType="separate"/>
        </w:r>
        <w:r w:rsidRPr="006B1A40" w:rsidDel="00A17716">
          <w:delText>System Features</w:delText>
        </w:r>
        <w:r w:rsidR="00AF359A" w:rsidRPr="006B1A40" w:rsidDel="00A17716">
          <w:rPr>
            <w:rStyle w:val="Hyperlink"/>
            <w:color w:val="auto"/>
            <w:u w:val="none"/>
          </w:rPr>
          <w:fldChar w:fldCharType="end"/>
        </w:r>
      </w:del>
      <w:commentRangeEnd w:id="85011"/>
      <w:ins w:id="85012" w:author="Author">
        <w:del w:id="85013" w:author="Author">
          <w:r w:rsidR="006B1A40" w:rsidRPr="006B1A40" w:rsidDel="00A17716">
            <w:rPr>
              <w:rStyle w:val="Hyperlink"/>
              <w:color w:val="auto"/>
              <w:u w:val="none"/>
            </w:rPr>
            <w:delText>s</w:delText>
          </w:r>
          <w:r w:rsidR="006B1A40" w:rsidDel="00A17716">
            <w:delText>ystem f</w:delText>
          </w:r>
          <w:r w:rsidR="006B1A40" w:rsidRPr="006B1A40" w:rsidDel="00A17716">
            <w:delText>eatures</w:delText>
          </w:r>
        </w:del>
      </w:ins>
      <w:del w:id="85014" w:author="Author">
        <w:r w:rsidR="00DD6F28" w:rsidDel="00A17716">
          <w:rPr>
            <w:rStyle w:val="CommentReference"/>
          </w:rPr>
          <w:commentReference w:id="85011"/>
        </w:r>
      </w:del>
      <w:ins w:id="85015" w:author="Author">
        <w:del w:id="85016" w:author="Author">
          <w:r w:rsidR="006B1A40" w:rsidDel="00A17716">
            <w:delText xml:space="preserve"> (see US346 in Rally)</w:delText>
          </w:r>
        </w:del>
      </w:ins>
      <w:del w:id="85017" w:author="Author">
        <w:r w:rsidRPr="00F458A0" w:rsidDel="00A17716">
          <w:delText xml:space="preserve"> derived from the </w:delText>
        </w:r>
        <w:r w:rsidR="00740D3A" w:rsidRPr="00F458A0" w:rsidDel="00A17716">
          <w:delText>work stream</w:delText>
        </w:r>
        <w:r w:rsidRPr="00F458A0" w:rsidDel="00A17716">
          <w:delText xml:space="preserve"> </w:delText>
        </w:r>
        <w:r w:rsidR="00D579B8" w:rsidRPr="00F458A0" w:rsidDel="00A17716">
          <w:delText>User Stories</w:delText>
        </w:r>
        <w:r w:rsidRPr="00F458A0" w:rsidDel="00A17716">
          <w:delText>. These features define the functionality needed in MCCF EDI TAS and can be used to determine how well each alternative under consideration meets the specific requirements of MCCF EDI TAS.</w:delText>
        </w:r>
      </w:del>
    </w:p>
    <w:p w14:paraId="5FCB7E90" w14:textId="129E7AA3" w:rsidR="007B2160" w:rsidRPr="00F458A0" w:rsidDel="00A17716" w:rsidRDefault="007B2160" w:rsidP="00CE62EE">
      <w:pPr>
        <w:pStyle w:val="TableHeading"/>
        <w:rPr>
          <w:del w:id="85018" w:author="Author"/>
          <w:rStyle w:val="Strong"/>
          <w:b/>
          <w:color w:val="auto"/>
        </w:rPr>
      </w:pPr>
      <w:del w:id="85019" w:author="Author">
        <w:r w:rsidRPr="00F458A0" w:rsidDel="00A17716">
          <w:rPr>
            <w:rStyle w:val="Strong"/>
            <w:b/>
            <w:color w:val="auto"/>
          </w:rPr>
          <w:delText>Messaging Layer Technical Alternatives</w:delText>
        </w:r>
      </w:del>
    </w:p>
    <w:p w14:paraId="1CC354BF" w14:textId="44C6CC05" w:rsidR="007B2160" w:rsidRPr="00F458A0" w:rsidDel="00A17716" w:rsidRDefault="007B2160" w:rsidP="00B9746F">
      <w:pPr>
        <w:pStyle w:val="BodyText"/>
        <w:rPr>
          <w:del w:id="85020" w:author="Author"/>
          <w:rFonts w:eastAsiaTheme="minorEastAsia"/>
        </w:rPr>
      </w:pPr>
      <w:del w:id="85021" w:author="Author">
        <w:r w:rsidRPr="00F458A0" w:rsidDel="00A17716">
          <w:delText xml:space="preserve">The software used for each component in the MCCF EDI TAS Architecture for three different alternatives is listed </w:delText>
        </w:r>
        <w:r w:rsidR="001E2D3D" w:rsidRPr="00F458A0" w:rsidDel="00A17716">
          <w:fldChar w:fldCharType="begin"/>
        </w:r>
        <w:r w:rsidR="001E2D3D" w:rsidRPr="00F458A0" w:rsidDel="00A17716">
          <w:delInstrText xml:space="preserve"> REF _Ref474445212 \h </w:delInstrText>
        </w:r>
        <w:r w:rsidR="00B9746F" w:rsidRPr="00F458A0" w:rsidDel="00A17716">
          <w:delInstrText xml:space="preserve"> \* MERGEFORMAT </w:delInstrText>
        </w:r>
        <w:r w:rsidR="001E2D3D" w:rsidRPr="00F458A0" w:rsidDel="00A17716">
          <w:fldChar w:fldCharType="separate"/>
        </w:r>
        <w:r w:rsidR="0044030E" w:rsidRPr="00F458A0" w:rsidDel="00A17716">
          <w:delText xml:space="preserve">Table </w:delText>
        </w:r>
        <w:r w:rsidR="0044030E" w:rsidRPr="00F458A0" w:rsidDel="00A17716">
          <w:rPr>
            <w:noProof/>
          </w:rPr>
          <w:delText>81</w:delText>
        </w:r>
        <w:r w:rsidR="001E2D3D" w:rsidRPr="00F458A0" w:rsidDel="00A17716">
          <w:fldChar w:fldCharType="end"/>
        </w:r>
        <w:r w:rsidRPr="00F458A0" w:rsidDel="00A17716">
          <w:delText>.</w:delText>
        </w:r>
      </w:del>
    </w:p>
    <w:p w14:paraId="0C96F596" w14:textId="24084D73" w:rsidR="007B2160" w:rsidRPr="00F458A0" w:rsidDel="00A17716" w:rsidRDefault="007B2160" w:rsidP="00B9746F">
      <w:pPr>
        <w:pStyle w:val="BodyText"/>
        <w:rPr>
          <w:del w:id="85022" w:author="Author"/>
        </w:rPr>
      </w:pPr>
      <w:del w:id="85023" w:author="Author">
        <w:r w:rsidRPr="00F458A0" w:rsidDel="00A17716">
          <w:delText>Alternative 1 shows the technical components used in the current implementations of eMI</w:delText>
        </w:r>
      </w:del>
      <w:ins w:id="85024" w:author="Author">
        <w:del w:id="85025" w:author="Author">
          <w:r w:rsidR="009B3DA7" w:rsidDel="00A17716">
            <w:delText>VA ESB</w:delText>
          </w:r>
        </w:del>
      </w:ins>
      <w:del w:id="85026" w:author="Author">
        <w:r w:rsidRPr="00F458A0" w:rsidDel="00A17716">
          <w:delText xml:space="preserve"> and V</w:delText>
        </w:r>
        <w:r w:rsidR="00572E9E" w:rsidDel="00A17716">
          <w:delText>D</w:delText>
        </w:r>
        <w:r w:rsidRPr="00F458A0" w:rsidDel="00A17716">
          <w:delText>A. Alternative 2 shows the potential future versions of those components, including V</w:delText>
        </w:r>
        <w:r w:rsidR="00572E9E" w:rsidDel="00A17716">
          <w:delText>D</w:delText>
        </w:r>
        <w:r w:rsidRPr="00F458A0" w:rsidDel="00A17716">
          <w:delText>A use of InterSystems HealthShare. Alternative 3 shows components that could be provided by MCCF EDI TAS either as a mitigation strategy if the dependent projects do not meet the timeline needed by MCCF, or if the decision is made for MCCF to implement them based on other requirements such as functionality or performance.</w:delText>
        </w:r>
      </w:del>
    </w:p>
    <w:p w14:paraId="165838F0" w14:textId="270E3645" w:rsidR="007B2160" w:rsidRPr="00F458A0" w:rsidDel="00A17716" w:rsidRDefault="007B2160" w:rsidP="007B2160">
      <w:pPr>
        <w:pStyle w:val="NormalWeb"/>
        <w:rPr>
          <w:del w:id="85027" w:author="Author"/>
        </w:rPr>
      </w:pPr>
      <w:del w:id="85028" w:author="Author">
        <w:r w:rsidRPr="00F458A0" w:rsidDel="00A17716">
          <w:rPr>
            <w:rStyle w:val="BodyTextChar"/>
          </w:rPr>
          <w:delText>Note that choosing one product from one alternative does not prevent choosing products from another alternative. In general, the decision regarding which product to use for each architecture</w:delText>
        </w:r>
        <w:r w:rsidRPr="00F458A0" w:rsidDel="00A17716">
          <w:delText xml:space="preserve"> component can be made independently, taking into consideration how that product will integrate into the overall architecture.</w:delText>
        </w:r>
      </w:del>
    </w:p>
    <w:p w14:paraId="518D0091" w14:textId="64ADD5D2" w:rsidR="001E2D3D" w:rsidRPr="00F458A0" w:rsidDel="00A17716" w:rsidRDefault="001E2D3D" w:rsidP="001E2D3D">
      <w:pPr>
        <w:pStyle w:val="Caption"/>
        <w:rPr>
          <w:del w:id="85029" w:author="Author"/>
        </w:rPr>
      </w:pPr>
      <w:bookmarkStart w:id="85030" w:name="_Ref474445212"/>
      <w:bookmarkStart w:id="85031" w:name="_Toc475439493"/>
      <w:bookmarkStart w:id="85032" w:name="_Toc475439753"/>
      <w:bookmarkStart w:id="85033" w:name="_Toc481659026"/>
      <w:del w:id="8503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81</w:delText>
        </w:r>
        <w:r w:rsidR="007E0421" w:rsidDel="00A17716">
          <w:rPr>
            <w:b w:val="0"/>
            <w:bCs w:val="0"/>
            <w:noProof/>
          </w:rPr>
          <w:fldChar w:fldCharType="end"/>
        </w:r>
        <w:bookmarkEnd w:id="85030"/>
        <w:r w:rsidRPr="00F458A0" w:rsidDel="00A17716">
          <w:delText>: Software Components Used in Architecture</w:delText>
        </w:r>
        <w:bookmarkEnd w:id="85031"/>
        <w:bookmarkEnd w:id="85032"/>
        <w:bookmarkEnd w:id="85033"/>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565"/>
        <w:gridCol w:w="2429"/>
        <w:gridCol w:w="2517"/>
        <w:gridCol w:w="1999"/>
      </w:tblGrid>
      <w:tr w:rsidR="007B2160" w:rsidRPr="00F458A0" w:rsidDel="00A17716" w14:paraId="512E5327" w14:textId="122332ED" w:rsidTr="001E2D3D">
        <w:trPr>
          <w:cantSplit/>
          <w:del w:id="85035" w:author="Author"/>
        </w:trPr>
        <w:tc>
          <w:tcPr>
            <w:tcW w:w="0" w:type="auto"/>
            <w:vMerge w:val="restart"/>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5B890D" w14:textId="61BD897A" w:rsidR="007B2160" w:rsidRPr="00F458A0" w:rsidDel="00A17716" w:rsidRDefault="007B2160" w:rsidP="00B9746F">
            <w:pPr>
              <w:pStyle w:val="TableHeading"/>
              <w:rPr>
                <w:del w:id="85036" w:author="Author"/>
              </w:rPr>
            </w:pPr>
            <w:del w:id="85037" w:author="Author">
              <w:r w:rsidRPr="00F458A0" w:rsidDel="00A17716">
                <w:rPr>
                  <w:rStyle w:val="Strong"/>
                  <w:color w:val="FFFFFF" w:themeColor="background1"/>
                  <w:sz w:val="22"/>
                  <w:szCs w:val="22"/>
                </w:rPr>
                <w:delText>Architecture Component</w:delText>
              </w:r>
            </w:del>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7A5916A" w14:textId="7C49292D" w:rsidR="007B2160" w:rsidRPr="00F458A0" w:rsidDel="00A17716" w:rsidRDefault="007B2160" w:rsidP="00B9746F">
            <w:pPr>
              <w:pStyle w:val="TableHeading"/>
              <w:rPr>
                <w:del w:id="85038" w:author="Author"/>
              </w:rPr>
            </w:pPr>
            <w:del w:id="85039" w:author="Author">
              <w:r w:rsidRPr="00F458A0" w:rsidDel="00A17716">
                <w:rPr>
                  <w:rStyle w:val="Strong"/>
                  <w:color w:val="FFFFFF" w:themeColor="background1"/>
                  <w:sz w:val="22"/>
                  <w:szCs w:val="22"/>
                </w:rPr>
                <w:delText>Software/Product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C8533E" w14:textId="10185FE3" w:rsidR="007B2160" w:rsidRPr="00F458A0" w:rsidDel="00A17716" w:rsidRDefault="007B2160" w:rsidP="00B9746F">
            <w:pPr>
              <w:pStyle w:val="TableHeading"/>
              <w:rPr>
                <w:del w:id="85040" w:author="Author"/>
              </w:rPr>
            </w:pPr>
            <w:del w:id="85041" w:author="Author">
              <w:r w:rsidRPr="00F458A0" w:rsidDel="00A17716">
                <w:rPr>
                  <w:rStyle w:val="Strong"/>
                  <w:color w:val="FFFFFF" w:themeColor="background1"/>
                  <w:sz w:val="22"/>
                  <w:szCs w:val="22"/>
                </w:rPr>
                <w:delText> </w:delText>
              </w:r>
            </w:del>
          </w:p>
        </w:tc>
      </w:tr>
      <w:tr w:rsidR="007B2160" w:rsidRPr="00F458A0" w:rsidDel="00A17716" w14:paraId="32979E44" w14:textId="53B73DF1" w:rsidTr="001E2D3D">
        <w:trPr>
          <w:cantSplit/>
          <w:del w:id="85042" w:author="Author"/>
        </w:trPr>
        <w:tc>
          <w:tcPr>
            <w:tcW w:w="0" w:type="auto"/>
            <w:vMerge/>
            <w:tcBorders>
              <w:top w:val="single" w:sz="6" w:space="0" w:color="auto"/>
              <w:left w:val="single" w:sz="6" w:space="0" w:color="auto"/>
              <w:bottom w:val="single" w:sz="6" w:space="0" w:color="auto"/>
              <w:right w:val="single" w:sz="6" w:space="0" w:color="auto"/>
            </w:tcBorders>
            <w:shd w:val="clear" w:color="auto" w:fill="365F91" w:themeFill="accent1" w:themeFillShade="BF"/>
            <w:vAlign w:val="center"/>
            <w:hideMark/>
          </w:tcPr>
          <w:p w14:paraId="7938F301" w14:textId="6B656F0F" w:rsidR="007B2160" w:rsidRPr="00F458A0" w:rsidDel="00A17716" w:rsidRDefault="007B2160" w:rsidP="00B9746F">
            <w:pPr>
              <w:pStyle w:val="TableHeading"/>
              <w:rPr>
                <w:del w:id="85043" w:author="Author"/>
                <w:rFonts w:eastAsiaTheme="minorEastAsia"/>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8CF6686" w14:textId="36A724C3" w:rsidR="007B2160" w:rsidRPr="00F458A0" w:rsidDel="00A17716" w:rsidRDefault="007B2160" w:rsidP="00B9746F">
            <w:pPr>
              <w:pStyle w:val="TableHeading"/>
              <w:rPr>
                <w:del w:id="85044" w:author="Author"/>
              </w:rPr>
            </w:pPr>
            <w:del w:id="85045" w:author="Author">
              <w:r w:rsidRPr="00F458A0" w:rsidDel="00A17716">
                <w:rPr>
                  <w:rStyle w:val="Strong"/>
                  <w:color w:val="FFFFFF" w:themeColor="background1"/>
                  <w:sz w:val="22"/>
                  <w:szCs w:val="22"/>
                </w:rPr>
                <w:delText>Alternative 1 (curren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9CF194" w14:textId="5148E9A9" w:rsidR="007B2160" w:rsidRPr="00F458A0" w:rsidDel="00A17716" w:rsidRDefault="007B2160" w:rsidP="00B9746F">
            <w:pPr>
              <w:pStyle w:val="TableHeading"/>
              <w:rPr>
                <w:del w:id="85046" w:author="Author"/>
              </w:rPr>
            </w:pPr>
            <w:del w:id="85047" w:author="Author">
              <w:r w:rsidRPr="00F458A0" w:rsidDel="00A17716">
                <w:rPr>
                  <w:rStyle w:val="Strong"/>
                  <w:color w:val="FFFFFF" w:themeColor="background1"/>
                  <w:sz w:val="22"/>
                  <w:szCs w:val="22"/>
                </w:rPr>
                <w:delText>Alternative 2 (futur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AEC9EE0" w14:textId="1EAFA770" w:rsidR="007B2160" w:rsidRPr="00F458A0" w:rsidDel="00A17716" w:rsidRDefault="007B2160" w:rsidP="00B9746F">
            <w:pPr>
              <w:pStyle w:val="TableHeading"/>
              <w:rPr>
                <w:del w:id="85048" w:author="Author"/>
              </w:rPr>
            </w:pPr>
            <w:del w:id="85049" w:author="Author">
              <w:r w:rsidRPr="00F458A0" w:rsidDel="00A17716">
                <w:rPr>
                  <w:rStyle w:val="Strong"/>
                  <w:color w:val="FFFFFF" w:themeColor="background1"/>
                  <w:sz w:val="22"/>
                  <w:szCs w:val="22"/>
                </w:rPr>
                <w:delText>Alternative 3 (MCCF)</w:delText>
              </w:r>
            </w:del>
          </w:p>
        </w:tc>
      </w:tr>
      <w:tr w:rsidR="007B2160" w:rsidRPr="00F458A0" w:rsidDel="00A17716" w14:paraId="7A93BA6E" w14:textId="51B6D51D" w:rsidTr="007B2160">
        <w:trPr>
          <w:cantSplit/>
          <w:del w:id="850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F5497" w14:textId="37D0209E" w:rsidR="007B2160" w:rsidRPr="00F458A0" w:rsidDel="00A17716" w:rsidRDefault="007B2160" w:rsidP="00B9746F">
            <w:pPr>
              <w:pStyle w:val="TableText"/>
              <w:rPr>
                <w:del w:id="85051" w:author="Author"/>
              </w:rPr>
            </w:pPr>
            <w:del w:id="85052" w:author="Author">
              <w:r w:rsidRPr="00F458A0" w:rsidDel="00A17716">
                <w:delText>Service Regis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D2668" w14:textId="72DCEE29" w:rsidR="007B2160" w:rsidRPr="00F458A0" w:rsidDel="00A17716" w:rsidRDefault="007B2160" w:rsidP="00B9746F">
            <w:pPr>
              <w:pStyle w:val="TableText"/>
              <w:rPr>
                <w:del w:id="85053" w:author="Author"/>
              </w:rPr>
            </w:pPr>
            <w:del w:id="85054" w:author="Author">
              <w:r w:rsidRPr="00F458A0" w:rsidDel="00A17716">
                <w:delText>eMI</w:delText>
              </w:r>
            </w:del>
            <w:ins w:id="85055" w:author="Author">
              <w:del w:id="85056" w:author="Author">
                <w:r w:rsidR="009B3DA7" w:rsidDel="00A17716">
                  <w:delText>VA ESB</w:delText>
                </w:r>
              </w:del>
            </w:ins>
            <w:del w:id="85057" w:author="Author">
              <w:r w:rsidRPr="00F458A0" w:rsidDel="00A17716">
                <w:delText xml:space="preserve"> Web Services Registry and Repository (WSR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73FDF" w14:textId="2EAF7238" w:rsidR="007B2160" w:rsidRPr="00F458A0" w:rsidDel="00A17716" w:rsidRDefault="007B2160" w:rsidP="00B9746F">
            <w:pPr>
              <w:pStyle w:val="TableText"/>
              <w:rPr>
                <w:del w:id="85058" w:author="Author"/>
              </w:rPr>
            </w:pPr>
            <w:del w:id="85059" w:author="Author">
              <w:r w:rsidRPr="00F458A0" w:rsidDel="00A17716">
                <w:delText>eMI</w:delText>
              </w:r>
            </w:del>
            <w:ins w:id="85060" w:author="Author">
              <w:del w:id="85061" w:author="Author">
                <w:r w:rsidR="009B3DA7" w:rsidDel="00A17716">
                  <w:delText>VA ESB</w:delText>
                </w:r>
              </w:del>
            </w:ins>
            <w:del w:id="85062" w:author="Author">
              <w:r w:rsidRPr="00F458A0" w:rsidDel="00A17716">
                <w:delText xml:space="preserve"> Web Services Registry and Repository (WSR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A0A8E" w14:textId="1BBD8C2A" w:rsidR="007B2160" w:rsidRPr="00F458A0" w:rsidDel="00A17716" w:rsidRDefault="007B2160" w:rsidP="00B9746F">
            <w:pPr>
              <w:pStyle w:val="TableText"/>
              <w:rPr>
                <w:del w:id="85063" w:author="Author"/>
              </w:rPr>
            </w:pPr>
            <w:del w:id="85064" w:author="Author">
              <w:r w:rsidRPr="00F458A0" w:rsidDel="00A17716">
                <w:delText>MuleSoft API Manager*</w:delText>
              </w:r>
            </w:del>
          </w:p>
        </w:tc>
      </w:tr>
      <w:tr w:rsidR="007B2160" w:rsidRPr="00F458A0" w:rsidDel="00A17716" w14:paraId="736B308B" w14:textId="60C44225" w:rsidTr="007B2160">
        <w:trPr>
          <w:cantSplit/>
          <w:del w:id="850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40DCB" w14:textId="6E1A99AA" w:rsidR="007B2160" w:rsidRPr="00F458A0" w:rsidDel="00A17716" w:rsidRDefault="007B2160" w:rsidP="00B9746F">
            <w:pPr>
              <w:pStyle w:val="TableText"/>
              <w:rPr>
                <w:del w:id="85066" w:author="Author"/>
              </w:rPr>
            </w:pPr>
            <w:del w:id="85067" w:author="Author">
              <w:r w:rsidRPr="00F458A0" w:rsidDel="00A17716">
                <w:delText>API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1D3B9" w14:textId="4D052D40" w:rsidR="007B2160" w:rsidRPr="00F458A0" w:rsidDel="00A17716" w:rsidRDefault="007B2160" w:rsidP="00B9746F">
            <w:pPr>
              <w:pStyle w:val="TableText"/>
              <w:rPr>
                <w:del w:id="85068" w:author="Author"/>
              </w:rPr>
            </w:pPr>
            <w:del w:id="85069" w:author="Author">
              <w:r w:rsidRPr="00F458A0" w:rsidDel="00A17716">
                <w:delText>eMI</w:delText>
              </w:r>
            </w:del>
            <w:ins w:id="85070" w:author="Author">
              <w:del w:id="85071" w:author="Author">
                <w:r w:rsidR="009B3DA7" w:rsidDel="00A17716">
                  <w:delText>VA ESB</w:delText>
                </w:r>
              </w:del>
            </w:ins>
            <w:del w:id="85072" w:author="Author">
              <w:r w:rsidRPr="00F458A0" w:rsidDel="00A17716">
                <w:delText xml:space="preserve"> API Conn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45C23" w14:textId="61A6FC1D" w:rsidR="007B2160" w:rsidRPr="00F458A0" w:rsidDel="00A17716" w:rsidRDefault="007B2160" w:rsidP="00B9746F">
            <w:pPr>
              <w:pStyle w:val="TableText"/>
              <w:rPr>
                <w:del w:id="85073" w:author="Author"/>
              </w:rPr>
            </w:pPr>
            <w:del w:id="85074" w:author="Author">
              <w:r w:rsidRPr="00F458A0" w:rsidDel="00A17716">
                <w:delText>eMI</w:delText>
              </w:r>
            </w:del>
            <w:ins w:id="85075" w:author="Author">
              <w:del w:id="85076" w:author="Author">
                <w:r w:rsidR="009B3DA7" w:rsidDel="00A17716">
                  <w:delText>VA ESB</w:delText>
                </w:r>
              </w:del>
            </w:ins>
            <w:del w:id="85077" w:author="Author">
              <w:r w:rsidRPr="00F458A0" w:rsidDel="00A17716">
                <w:delText xml:space="preserve"> API Conn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F9530" w14:textId="776109DC" w:rsidR="007B2160" w:rsidRPr="00F458A0" w:rsidDel="00A17716" w:rsidRDefault="007B2160" w:rsidP="00B9746F">
            <w:pPr>
              <w:pStyle w:val="TableText"/>
              <w:rPr>
                <w:del w:id="85078" w:author="Author"/>
              </w:rPr>
            </w:pPr>
            <w:del w:id="85079" w:author="Author">
              <w:r w:rsidRPr="00F458A0" w:rsidDel="00A17716">
                <w:delText>MuleSoft API Manager*</w:delText>
              </w:r>
            </w:del>
          </w:p>
        </w:tc>
      </w:tr>
      <w:tr w:rsidR="007B2160" w:rsidRPr="00F458A0" w:rsidDel="00A17716" w14:paraId="1BB1B680" w14:textId="2429D331" w:rsidTr="007B2160">
        <w:trPr>
          <w:cantSplit/>
          <w:del w:id="850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24A17" w14:textId="642A5DC8" w:rsidR="007B2160" w:rsidRPr="00F458A0" w:rsidDel="00A17716" w:rsidRDefault="007B2160" w:rsidP="00B9746F">
            <w:pPr>
              <w:pStyle w:val="TableText"/>
              <w:rPr>
                <w:del w:id="85081" w:author="Author"/>
              </w:rPr>
            </w:pPr>
            <w:del w:id="85082" w:author="Author">
              <w:r w:rsidRPr="00F458A0" w:rsidDel="00A17716">
                <w:delText>Enterprise Service Bus (ES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514F77" w14:textId="0BD313F4" w:rsidR="007B2160" w:rsidRPr="00F458A0" w:rsidDel="00A17716" w:rsidRDefault="007B2160" w:rsidP="00B9746F">
            <w:pPr>
              <w:pStyle w:val="TableText"/>
              <w:rPr>
                <w:del w:id="85083" w:author="Author"/>
              </w:rPr>
            </w:pPr>
            <w:del w:id="85084" w:author="Author">
              <w:r w:rsidRPr="00F458A0" w:rsidDel="00A17716">
                <w:delText>eMI</w:delText>
              </w:r>
            </w:del>
            <w:ins w:id="85085" w:author="Author">
              <w:del w:id="85086" w:author="Author">
                <w:r w:rsidR="009B3DA7" w:rsidDel="00A17716">
                  <w:delText>VA ESB</w:delText>
                </w:r>
              </w:del>
            </w:ins>
            <w:del w:id="85087" w:author="Author">
              <w:r w:rsidRPr="00F458A0" w:rsidDel="00A17716">
                <w:delText xml:space="preserve"> IBM Integration Bus (II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24C7D" w14:textId="3BB13D1A" w:rsidR="007B2160" w:rsidRPr="00F458A0" w:rsidDel="00A17716" w:rsidRDefault="007B2160" w:rsidP="00B9746F">
            <w:pPr>
              <w:pStyle w:val="TableText"/>
              <w:rPr>
                <w:del w:id="85088" w:author="Author"/>
              </w:rPr>
            </w:pPr>
            <w:del w:id="85089" w:author="Author">
              <w:r w:rsidRPr="00F458A0" w:rsidDel="00A17716">
                <w:delText>InterSystems Health Conn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D4375" w14:textId="1981D089" w:rsidR="007B2160" w:rsidRPr="00F458A0" w:rsidDel="00A17716" w:rsidRDefault="007B2160" w:rsidP="00B9746F">
            <w:pPr>
              <w:pStyle w:val="TableText"/>
              <w:rPr>
                <w:del w:id="85090" w:author="Author"/>
              </w:rPr>
            </w:pPr>
            <w:del w:id="85091" w:author="Author">
              <w:r w:rsidRPr="00F458A0" w:rsidDel="00A17716">
                <w:delText>Mule ESB, InterSystems Health Connect</w:delText>
              </w:r>
            </w:del>
          </w:p>
        </w:tc>
      </w:tr>
      <w:tr w:rsidR="007B2160" w:rsidRPr="00F458A0" w:rsidDel="00A17716" w14:paraId="17A8FCC6" w14:textId="08B56625" w:rsidTr="007B2160">
        <w:trPr>
          <w:cantSplit/>
          <w:del w:id="850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2FB8F" w14:textId="7397B3D9" w:rsidR="007B2160" w:rsidRPr="00F458A0" w:rsidDel="00A17716" w:rsidRDefault="007B2160" w:rsidP="00B9746F">
            <w:pPr>
              <w:pStyle w:val="TableText"/>
              <w:rPr>
                <w:del w:id="85093" w:author="Author"/>
              </w:rPr>
            </w:pPr>
            <w:del w:id="85094" w:author="Author">
              <w:r w:rsidRPr="00F458A0" w:rsidDel="00A17716">
                <w:delText>Service Management/Monitor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9531F" w14:textId="2535A31E" w:rsidR="007B2160" w:rsidRPr="00F458A0" w:rsidDel="00A17716" w:rsidRDefault="007B2160" w:rsidP="00B9746F">
            <w:pPr>
              <w:pStyle w:val="TableText"/>
              <w:rPr>
                <w:del w:id="85095" w:author="Author"/>
              </w:rPr>
            </w:pPr>
            <w:del w:id="85096" w:author="Author">
              <w:r w:rsidRPr="00F458A0" w:rsidDel="00A17716">
                <w:delText>eMI</w:delText>
              </w:r>
            </w:del>
            <w:ins w:id="85097" w:author="Author">
              <w:del w:id="85098" w:author="Author">
                <w:r w:rsidR="009B3DA7" w:rsidDel="00A17716">
                  <w:delText>VA ESB</w:delText>
                </w:r>
              </w:del>
            </w:ins>
            <w:del w:id="85099" w:author="Author">
              <w:r w:rsidRPr="00F458A0" w:rsidDel="00A17716">
                <w:delText xml:space="preserve"> IIB, WebSphere Business Monitor (WB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6B29E" w14:textId="18952899" w:rsidR="007B2160" w:rsidRPr="00F458A0" w:rsidDel="00A17716" w:rsidRDefault="007B2160" w:rsidP="00B9746F">
            <w:pPr>
              <w:pStyle w:val="TableText"/>
              <w:rPr>
                <w:del w:id="85100" w:author="Author"/>
              </w:rPr>
            </w:pPr>
            <w:del w:id="85101" w:author="Author">
              <w:r w:rsidRPr="00F458A0" w:rsidDel="00A17716">
                <w:delText>eMI</w:delText>
              </w:r>
            </w:del>
            <w:ins w:id="85102" w:author="Author">
              <w:del w:id="85103" w:author="Author">
                <w:r w:rsidR="009B3DA7" w:rsidDel="00A17716">
                  <w:delText>VA ESB</w:delText>
                </w:r>
              </w:del>
            </w:ins>
            <w:del w:id="85104" w:author="Author">
              <w:r w:rsidRPr="00F458A0" w:rsidDel="00A17716">
                <w:delText xml:space="preserve"> IIB, WebSphere Business Monitor (WB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F0FAB" w14:textId="2D4344DC" w:rsidR="007B2160" w:rsidRPr="00F458A0" w:rsidDel="00A17716" w:rsidRDefault="007B2160" w:rsidP="00B9746F">
            <w:pPr>
              <w:pStyle w:val="TableText"/>
              <w:rPr>
                <w:del w:id="85105" w:author="Author"/>
              </w:rPr>
            </w:pPr>
            <w:del w:id="85106" w:author="Author">
              <w:r w:rsidRPr="00F458A0" w:rsidDel="00A17716">
                <w:delText>MuleSoft API Manager</w:delText>
              </w:r>
            </w:del>
          </w:p>
        </w:tc>
      </w:tr>
    </w:tbl>
    <w:p w14:paraId="48F5EFC0" w14:textId="0385FC20" w:rsidR="007B2160" w:rsidRPr="00F458A0" w:rsidDel="00A17716" w:rsidRDefault="007B2160" w:rsidP="007B2160">
      <w:pPr>
        <w:pStyle w:val="NormalWeb"/>
        <w:rPr>
          <w:del w:id="85107" w:author="Author"/>
          <w:rFonts w:eastAsiaTheme="minorEastAsia"/>
        </w:rPr>
      </w:pPr>
      <w:del w:id="85108" w:author="Author">
        <w:r w:rsidRPr="00F458A0" w:rsidDel="00A17716">
          <w:delText>* - indicates that the product is not on the VA TRM.</w:delText>
        </w:r>
      </w:del>
    </w:p>
    <w:p w14:paraId="1DFB7EF4" w14:textId="4625FAD7" w:rsidR="007B2160" w:rsidRPr="00F458A0" w:rsidDel="00A17716" w:rsidRDefault="007B2160" w:rsidP="00B9746F">
      <w:pPr>
        <w:pStyle w:val="BodyText"/>
        <w:rPr>
          <w:del w:id="85109" w:author="Author"/>
        </w:rPr>
      </w:pPr>
      <w:del w:id="85110" w:author="Author">
        <w:r w:rsidRPr="00F458A0" w:rsidDel="00A17716">
          <w:delText>For the Messaging Layer, the alternatives in the table show current and future planned and potential capability including the following:</w:delText>
        </w:r>
      </w:del>
    </w:p>
    <w:p w14:paraId="54422730" w14:textId="509BB403" w:rsidR="007B2160" w:rsidRPr="00F458A0" w:rsidDel="00A17716" w:rsidRDefault="007B2160" w:rsidP="002869CD">
      <w:pPr>
        <w:pStyle w:val="BodyTextBullet1"/>
        <w:rPr>
          <w:del w:id="85111" w:author="Author"/>
        </w:rPr>
      </w:pPr>
      <w:del w:id="85112" w:author="Author">
        <w:r w:rsidRPr="00F458A0" w:rsidDel="00A17716">
          <w:delText>Use VA Enterprise capabilities for Web Service Messaging infrastructure</w:delText>
        </w:r>
      </w:del>
    </w:p>
    <w:p w14:paraId="08E64065" w14:textId="0055C71D" w:rsidR="007B2160" w:rsidRPr="00F458A0" w:rsidDel="00A17716" w:rsidRDefault="007B2160" w:rsidP="002869CD">
      <w:pPr>
        <w:pStyle w:val="BodyTextBullet1"/>
        <w:rPr>
          <w:del w:id="85113" w:author="Author"/>
        </w:rPr>
      </w:pPr>
      <w:del w:id="85114" w:author="Author">
        <w:r w:rsidRPr="00F458A0" w:rsidDel="00A17716">
          <w:delText>MCCF EDI TAS implementing the capabilities for Web Service Messaging infrastructure</w:delText>
        </w:r>
      </w:del>
    </w:p>
    <w:p w14:paraId="04412203" w14:textId="05B89D62" w:rsidR="007B2160" w:rsidRPr="00F458A0" w:rsidDel="00A17716" w:rsidRDefault="007B2160" w:rsidP="00B9746F">
      <w:pPr>
        <w:pStyle w:val="BodyText"/>
        <w:rPr>
          <w:del w:id="85115" w:author="Author"/>
          <w:rFonts w:eastAsiaTheme="minorEastAsia"/>
        </w:rPr>
      </w:pPr>
      <w:del w:id="85116" w:author="Author">
        <w:r w:rsidRPr="00F458A0" w:rsidDel="00A17716">
          <w:delText>These alternatives result in the following significant changes:</w:delText>
        </w:r>
      </w:del>
    </w:p>
    <w:p w14:paraId="51C26CDC" w14:textId="715D4F43" w:rsidR="007B2160" w:rsidRPr="00F458A0" w:rsidDel="00A17716" w:rsidRDefault="007B2160" w:rsidP="002869CD">
      <w:pPr>
        <w:pStyle w:val="BodyTextBullet1"/>
        <w:rPr>
          <w:del w:id="85117" w:author="Author"/>
        </w:rPr>
      </w:pPr>
      <w:del w:id="85118" w:author="Author">
        <w:r w:rsidRPr="00F458A0" w:rsidDel="00A17716">
          <w:delText>MCCF EDI TAS Resources would be needed to implement Messaging capability for Services.</w:delText>
        </w:r>
      </w:del>
    </w:p>
    <w:p w14:paraId="2AD70E5D" w14:textId="23B6BA8C" w:rsidR="007B2160" w:rsidRPr="00F458A0" w:rsidDel="00A17716" w:rsidRDefault="007B2160" w:rsidP="002869CD">
      <w:pPr>
        <w:pStyle w:val="BodyTextBullet1"/>
        <w:rPr>
          <w:del w:id="85119" w:author="Author"/>
        </w:rPr>
      </w:pPr>
      <w:del w:id="85120" w:author="Author">
        <w:r w:rsidRPr="00F458A0" w:rsidDel="00A17716">
          <w:delText>The Web Service Messaging infrastructure implemented by other VA projects may not meet the schedule or functionality requirements of MCCF EDI TAS.</w:delText>
        </w:r>
      </w:del>
    </w:p>
    <w:p w14:paraId="174EC27B" w14:textId="6D0BB78C" w:rsidR="007B2160" w:rsidRPr="00F458A0" w:rsidDel="00A17716" w:rsidRDefault="007B2160" w:rsidP="002869CD">
      <w:pPr>
        <w:pStyle w:val="BodyText"/>
        <w:rPr>
          <w:del w:id="85121" w:author="Author"/>
          <w:rFonts w:eastAsiaTheme="minorEastAsia"/>
        </w:rPr>
      </w:pPr>
      <w:del w:id="85122" w:author="Author">
        <w:r w:rsidRPr="00F458A0" w:rsidDel="00A17716">
          <w:delText xml:space="preserve">The result for MCCF EDI TAS is functionally the same for each alternative architecture. For each alternative architecture, VistA data access is available to the Business and Presentation layers, as well as other consumers such as FSC, via a FHIR API implementation, which </w:delText>
        </w:r>
        <w:r w:rsidR="00704C0B" w:rsidRPr="00F458A0" w:rsidDel="00A17716">
          <w:delText>delivers</w:delText>
        </w:r>
        <w:r w:rsidRPr="00F458A0" w:rsidDel="00A17716">
          <w:delText xml:space="preserve"> FHIR resources using a FHIR Profile, and enables all search, query, and fetch operations defined in the FHIR specification. The potential tradeoffs for the alternatives are listed below.</w:delText>
        </w:r>
      </w:del>
    </w:p>
    <w:p w14:paraId="4387A11B" w14:textId="758D5A2F" w:rsidR="007B2160" w:rsidRPr="00F458A0" w:rsidDel="00A17716" w:rsidRDefault="007B2160" w:rsidP="00CE62EE">
      <w:pPr>
        <w:pStyle w:val="TableHeading"/>
        <w:rPr>
          <w:del w:id="85123" w:author="Author"/>
          <w:rStyle w:val="Strong"/>
          <w:b/>
          <w:color w:val="auto"/>
        </w:rPr>
      </w:pPr>
      <w:del w:id="85124" w:author="Author">
        <w:r w:rsidRPr="00F458A0" w:rsidDel="00A17716">
          <w:rPr>
            <w:rStyle w:val="Strong"/>
            <w:b/>
            <w:color w:val="auto"/>
          </w:rPr>
          <w:delText>Messaging Layer Tradeoffs</w:delText>
        </w:r>
      </w:del>
    </w:p>
    <w:p w14:paraId="453C5A08" w14:textId="1968570A" w:rsidR="007B2160" w:rsidRPr="00F458A0" w:rsidDel="00A17716" w:rsidRDefault="007B2160" w:rsidP="007B2160">
      <w:pPr>
        <w:pStyle w:val="NormalWeb"/>
        <w:rPr>
          <w:del w:id="85125" w:author="Author"/>
        </w:rPr>
      </w:pPr>
      <w:del w:id="85126" w:author="Author">
        <w:r w:rsidRPr="00F458A0" w:rsidDel="00A17716">
          <w:delText>The tradeoffs</w:delText>
        </w:r>
        <w:r w:rsidR="001E2D3D" w:rsidRPr="00F458A0" w:rsidDel="00A17716">
          <w:delText xml:space="preserve"> </w:delText>
        </w:r>
        <w:r w:rsidRPr="00F458A0" w:rsidDel="00A17716">
          <w:delText xml:space="preserve">for the alternatives used in the Messaging Layer of the MCCF EDI TAS Architecture are listed </w:delText>
        </w:r>
        <w:r w:rsidR="00B9746F" w:rsidRPr="00F458A0" w:rsidDel="00A17716">
          <w:delText xml:space="preserve">in </w:delText>
        </w:r>
        <w:r w:rsidR="00B9746F" w:rsidRPr="00F458A0" w:rsidDel="00A17716">
          <w:fldChar w:fldCharType="begin"/>
        </w:r>
        <w:r w:rsidR="00B9746F" w:rsidRPr="00F458A0" w:rsidDel="00A17716">
          <w:delInstrText xml:space="preserve"> REF _Ref474445347 \h </w:delInstrText>
        </w:r>
        <w:r w:rsidR="00F458A0" w:rsidDel="00A17716">
          <w:delInstrText xml:space="preserve"> \* MERGEFORMAT </w:delInstrText>
        </w:r>
        <w:r w:rsidR="00B9746F" w:rsidRPr="00F458A0" w:rsidDel="00A17716">
          <w:fldChar w:fldCharType="separate"/>
        </w:r>
        <w:r w:rsidR="0044030E" w:rsidRPr="00F458A0" w:rsidDel="00A17716">
          <w:delText xml:space="preserve">Table </w:delText>
        </w:r>
        <w:r w:rsidR="0044030E" w:rsidRPr="00F458A0" w:rsidDel="00A17716">
          <w:rPr>
            <w:noProof/>
          </w:rPr>
          <w:delText>82</w:delText>
        </w:r>
        <w:r w:rsidR="00B9746F" w:rsidRPr="00F458A0" w:rsidDel="00A17716">
          <w:fldChar w:fldCharType="end"/>
        </w:r>
        <w:r w:rsidRPr="00F458A0" w:rsidDel="00A17716">
          <w:delText>.</w:delText>
        </w:r>
      </w:del>
    </w:p>
    <w:p w14:paraId="3756BADA" w14:textId="6E4EE696" w:rsidR="001E2D3D" w:rsidRPr="00F458A0" w:rsidDel="00A17716" w:rsidRDefault="001E2D3D" w:rsidP="001E2D3D">
      <w:pPr>
        <w:pStyle w:val="Caption"/>
        <w:rPr>
          <w:del w:id="85127" w:author="Author"/>
          <w:rFonts w:eastAsiaTheme="minorEastAsia"/>
        </w:rPr>
      </w:pPr>
      <w:bookmarkStart w:id="85128" w:name="_Ref474445347"/>
      <w:bookmarkStart w:id="85129" w:name="_Toc475439494"/>
      <w:bookmarkStart w:id="85130" w:name="_Toc475439754"/>
      <w:bookmarkStart w:id="85131" w:name="_Toc481659027"/>
      <w:del w:id="8513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82</w:delText>
        </w:r>
        <w:r w:rsidR="007E0421" w:rsidDel="00A17716">
          <w:rPr>
            <w:b w:val="0"/>
            <w:bCs w:val="0"/>
            <w:noProof/>
          </w:rPr>
          <w:fldChar w:fldCharType="end"/>
        </w:r>
        <w:bookmarkEnd w:id="85128"/>
        <w:r w:rsidRPr="00F458A0" w:rsidDel="00A17716">
          <w:delText>: Alternative Tradeoffs- Web Service Messaging Infrastruc</w:delText>
        </w:r>
        <w:r w:rsidR="00704C0B" w:rsidRPr="00F458A0" w:rsidDel="00A17716">
          <w:delText>tur</w:delText>
        </w:r>
        <w:r w:rsidRPr="00F458A0" w:rsidDel="00A17716">
          <w:delText>e</w:delText>
        </w:r>
        <w:bookmarkEnd w:id="85129"/>
        <w:bookmarkEnd w:id="85130"/>
        <w:bookmarkEnd w:id="85131"/>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5"/>
        <w:gridCol w:w="4597"/>
        <w:gridCol w:w="3638"/>
      </w:tblGrid>
      <w:tr w:rsidR="007B2160" w:rsidRPr="00F458A0" w:rsidDel="00A17716" w14:paraId="2FD0E2CA" w14:textId="663F33E5" w:rsidTr="0002756F">
        <w:trPr>
          <w:cantSplit/>
          <w:tblHeader/>
          <w:del w:id="8513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54AFDC9" w14:textId="63F0EF11" w:rsidR="007B2160" w:rsidRPr="00F458A0" w:rsidDel="00A17716" w:rsidRDefault="007B2160" w:rsidP="007B2160">
            <w:pPr>
              <w:jc w:val="center"/>
              <w:rPr>
                <w:del w:id="85134" w:author="Author"/>
                <w:b/>
                <w:bCs/>
                <w:color w:val="FFFFFF" w:themeColor="background1"/>
                <w:sz w:val="22"/>
                <w:szCs w:val="22"/>
              </w:rPr>
            </w:pPr>
          </w:p>
        </w:tc>
        <w:tc>
          <w:tcPr>
            <w:tcW w:w="0" w:type="auto"/>
            <w:gridSpan w:val="2"/>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8F6D185" w14:textId="2D1052A4" w:rsidR="007B2160" w:rsidRPr="00F458A0" w:rsidDel="00A17716" w:rsidRDefault="007B2160" w:rsidP="007B2160">
            <w:pPr>
              <w:jc w:val="center"/>
              <w:rPr>
                <w:del w:id="85135" w:author="Author"/>
                <w:b/>
                <w:bCs/>
                <w:color w:val="FFFFFF" w:themeColor="background1"/>
                <w:sz w:val="22"/>
                <w:szCs w:val="22"/>
              </w:rPr>
            </w:pPr>
            <w:del w:id="85136" w:author="Author">
              <w:r w:rsidRPr="00F458A0" w:rsidDel="00A17716">
                <w:rPr>
                  <w:b/>
                  <w:bCs/>
                  <w:color w:val="FFFFFF" w:themeColor="background1"/>
                  <w:sz w:val="22"/>
                  <w:szCs w:val="22"/>
                </w:rPr>
                <w:delText>Web Service Messaging Infrastructure</w:delText>
              </w:r>
            </w:del>
          </w:p>
        </w:tc>
      </w:tr>
      <w:tr w:rsidR="007B2160" w:rsidRPr="00F458A0" w:rsidDel="00A17716" w14:paraId="604163D0" w14:textId="7D8B6E54" w:rsidTr="0002756F">
        <w:trPr>
          <w:cantSplit/>
          <w:tblHeader/>
          <w:del w:id="8513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B992271" w14:textId="21B6BBA0" w:rsidR="007B2160" w:rsidRPr="00F458A0" w:rsidDel="00A17716" w:rsidRDefault="007B2160" w:rsidP="007B2160">
            <w:pPr>
              <w:jc w:val="center"/>
              <w:rPr>
                <w:del w:id="85138" w:author="Author"/>
                <w:b/>
                <w:bCs/>
                <w:color w:val="FFFFFF" w:themeColor="background1"/>
                <w:sz w:val="22"/>
                <w:szCs w:val="22"/>
              </w:rPr>
            </w:pPr>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CB38B2" w14:textId="7A489E05" w:rsidR="007B2160" w:rsidRPr="00F458A0" w:rsidDel="00A17716" w:rsidRDefault="007B2160" w:rsidP="007B2160">
            <w:pPr>
              <w:jc w:val="center"/>
              <w:rPr>
                <w:del w:id="85139" w:author="Author"/>
                <w:b/>
                <w:bCs/>
                <w:color w:val="FFFFFF" w:themeColor="background1"/>
                <w:sz w:val="22"/>
                <w:szCs w:val="22"/>
              </w:rPr>
            </w:pPr>
            <w:del w:id="85140" w:author="Author">
              <w:r w:rsidRPr="00F458A0" w:rsidDel="00A17716">
                <w:rPr>
                  <w:b/>
                  <w:bCs/>
                  <w:color w:val="FFFFFF" w:themeColor="background1"/>
                  <w:sz w:val="22"/>
                  <w:szCs w:val="22"/>
                </w:rPr>
                <w:delText>Using VA Enterprise Web Service Messaging Infrastructur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B4AD104" w14:textId="7C950FC8" w:rsidR="007B2160" w:rsidRPr="00F458A0" w:rsidDel="00A17716" w:rsidRDefault="007B2160" w:rsidP="007B2160">
            <w:pPr>
              <w:jc w:val="center"/>
              <w:rPr>
                <w:del w:id="85141" w:author="Author"/>
                <w:b/>
                <w:bCs/>
                <w:color w:val="FFFFFF" w:themeColor="background1"/>
                <w:sz w:val="22"/>
                <w:szCs w:val="22"/>
              </w:rPr>
            </w:pPr>
            <w:del w:id="85142" w:author="Author">
              <w:r w:rsidRPr="00F458A0" w:rsidDel="00A17716">
                <w:rPr>
                  <w:b/>
                  <w:bCs/>
                  <w:color w:val="FFFFFF" w:themeColor="background1"/>
                  <w:sz w:val="22"/>
                  <w:szCs w:val="22"/>
                </w:rPr>
                <w:delText>MCCF EDI TAS Implementing Web Service Messaging Infrastructure</w:delText>
              </w:r>
            </w:del>
          </w:p>
        </w:tc>
      </w:tr>
      <w:tr w:rsidR="007B2160" w:rsidRPr="00F458A0" w:rsidDel="00A17716" w14:paraId="71D9A345" w14:textId="3B033276" w:rsidTr="007B2160">
        <w:trPr>
          <w:cantSplit/>
          <w:del w:id="851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F08D7" w14:textId="53254F13" w:rsidR="007B2160" w:rsidRPr="00F458A0" w:rsidDel="00A17716" w:rsidRDefault="007B2160" w:rsidP="00B9746F">
            <w:pPr>
              <w:pStyle w:val="TableText"/>
              <w:rPr>
                <w:del w:id="85144" w:author="Author"/>
              </w:rPr>
            </w:pPr>
            <w:del w:id="85145" w:author="Author">
              <w:r w:rsidRPr="00F458A0" w:rsidDel="00A17716">
                <w:rPr>
                  <w:rStyle w:val="Strong"/>
                </w:rPr>
                <w:delText>Technolog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2F79F" w14:textId="48487936" w:rsidR="007B2160" w:rsidRPr="00F458A0" w:rsidDel="00A17716" w:rsidRDefault="007B2160" w:rsidP="00B9746F">
            <w:pPr>
              <w:pStyle w:val="TableText"/>
              <w:rPr>
                <w:del w:id="85146" w:author="Author"/>
                <w:rFonts w:eastAsiaTheme="minorEastAsia"/>
              </w:rPr>
            </w:pPr>
            <w:del w:id="85147" w:author="Author">
              <w:r w:rsidRPr="00F458A0" w:rsidDel="00A17716">
                <w:delText>For the VA Enterprise Web Service Messaging Infrastructure, the IBM SOA Suite components are currently being used as part of eMI</w:delText>
              </w:r>
            </w:del>
            <w:ins w:id="85148" w:author="Author">
              <w:del w:id="85149" w:author="Author">
                <w:r w:rsidR="009B3DA7" w:rsidDel="00A17716">
                  <w:delText>VA ESB</w:delText>
                </w:r>
              </w:del>
            </w:ins>
            <w:del w:id="85150" w:author="Author">
              <w:r w:rsidRPr="00F458A0" w:rsidDel="00A17716">
                <w:delText>. It is not known whether those technical components will remain available or if other technical components will be implemented. It is believed that InterSystems Health Connect is being considered as an alternative to the IBM components. The IBM SOA Suite is a market leader, while Health Connect is a niche product. The main technical difference between them is that Health Connect is part of HealthShare, which provides direct access to VistA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6E98" w14:textId="6A5431B1" w:rsidR="007B2160" w:rsidRPr="00F458A0" w:rsidDel="00A17716" w:rsidRDefault="007B2160" w:rsidP="00B9746F">
            <w:pPr>
              <w:pStyle w:val="TableText"/>
              <w:rPr>
                <w:del w:id="85151" w:author="Author"/>
              </w:rPr>
            </w:pPr>
            <w:del w:id="85152" w:author="Author">
              <w:r w:rsidRPr="00F458A0" w:rsidDel="00A17716">
                <w:delText xml:space="preserve">The Messaging Infrastructure capabilities would be implemented by MCCF EDI TAS using VA TRM approved technologies. Mule ESB is a leader </w:delText>
              </w:r>
              <w:r w:rsidR="00704C0B" w:rsidRPr="00F458A0" w:rsidDel="00A17716">
                <w:delText>according</w:delText>
              </w:r>
              <w:r w:rsidRPr="00F458A0" w:rsidDel="00A17716">
                <w:delText xml:space="preserve"> to the Gartner 2014 Magic Quadrant for Application Integration Suites (as is IBM). The features are similar to IBM. MCCF EDI TAS could also implement Health Connect.</w:delText>
              </w:r>
            </w:del>
          </w:p>
        </w:tc>
      </w:tr>
      <w:tr w:rsidR="007B2160" w:rsidRPr="00F458A0" w:rsidDel="00A17716" w14:paraId="72C97E0E" w14:textId="377CFEBA" w:rsidTr="007B2160">
        <w:trPr>
          <w:cantSplit/>
          <w:del w:id="851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59770A" w14:textId="7B09F060" w:rsidR="007B2160" w:rsidRPr="00F458A0" w:rsidDel="00A17716" w:rsidRDefault="007B2160" w:rsidP="007B2160">
            <w:pPr>
              <w:rPr>
                <w:del w:id="85154" w:author="Author"/>
                <w:sz w:val="22"/>
                <w:szCs w:val="22"/>
              </w:rPr>
            </w:pPr>
            <w:del w:id="85155" w:author="Author">
              <w:r w:rsidRPr="00F458A0" w:rsidDel="00A17716">
                <w:rPr>
                  <w:rStyle w:val="Strong"/>
                  <w:sz w:val="22"/>
                  <w:szCs w:val="22"/>
                </w:rPr>
                <w:delText>Complex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8A6E8" w14:textId="56C65A1B" w:rsidR="007B2160" w:rsidRPr="00F458A0" w:rsidDel="00A17716" w:rsidRDefault="007B2160" w:rsidP="007B2160">
            <w:pPr>
              <w:pStyle w:val="NormalWeb"/>
              <w:rPr>
                <w:del w:id="85156" w:author="Author"/>
                <w:rFonts w:eastAsiaTheme="minorEastAsia"/>
                <w:sz w:val="22"/>
                <w:szCs w:val="22"/>
              </w:rPr>
            </w:pPr>
            <w:del w:id="85157" w:author="Author">
              <w:r w:rsidRPr="00F458A0" w:rsidDel="00A17716">
                <w:rPr>
                  <w:sz w:val="22"/>
                  <w:szCs w:val="22"/>
                </w:rPr>
                <w:delText>For the IBM and CA products in eMI</w:delText>
              </w:r>
            </w:del>
            <w:ins w:id="85158" w:author="Author">
              <w:del w:id="85159" w:author="Author">
                <w:r w:rsidR="009B3DA7" w:rsidDel="00A17716">
                  <w:rPr>
                    <w:sz w:val="22"/>
                    <w:szCs w:val="22"/>
                  </w:rPr>
                  <w:delText>VA ESB</w:delText>
                </w:r>
              </w:del>
            </w:ins>
            <w:del w:id="85160" w:author="Author">
              <w:r w:rsidRPr="00F458A0" w:rsidDel="00A17716">
                <w:rPr>
                  <w:sz w:val="22"/>
                  <w:szCs w:val="22"/>
                </w:rPr>
                <w:delText>, they include:</w:delText>
              </w:r>
            </w:del>
          </w:p>
          <w:p w14:paraId="5C67D7D0" w14:textId="127B9361" w:rsidR="007B2160" w:rsidRPr="00F458A0" w:rsidDel="00A17716" w:rsidRDefault="007B2160" w:rsidP="007E0421">
            <w:pPr>
              <w:pStyle w:val="NormalWeb"/>
              <w:numPr>
                <w:ilvl w:val="0"/>
                <w:numId w:val="34"/>
              </w:numPr>
              <w:rPr>
                <w:del w:id="85161" w:author="Author"/>
                <w:sz w:val="22"/>
                <w:szCs w:val="22"/>
              </w:rPr>
            </w:pPr>
            <w:del w:id="85162" w:author="Author">
              <w:r w:rsidRPr="00F458A0" w:rsidDel="00A17716">
                <w:rPr>
                  <w:sz w:val="22"/>
                  <w:szCs w:val="22"/>
                </w:rPr>
                <w:delText>Service Registry and Repository</w:delText>
              </w:r>
            </w:del>
          </w:p>
          <w:p w14:paraId="16CF35FC" w14:textId="29D1B45A" w:rsidR="007B2160" w:rsidRPr="00F458A0" w:rsidDel="00A17716" w:rsidRDefault="007B2160" w:rsidP="007E0421">
            <w:pPr>
              <w:pStyle w:val="NormalWeb"/>
              <w:numPr>
                <w:ilvl w:val="0"/>
                <w:numId w:val="34"/>
              </w:numPr>
              <w:rPr>
                <w:del w:id="85163" w:author="Author"/>
                <w:sz w:val="22"/>
                <w:szCs w:val="22"/>
              </w:rPr>
            </w:pPr>
            <w:del w:id="85164" w:author="Author">
              <w:r w:rsidRPr="00F458A0" w:rsidDel="00A17716">
                <w:rPr>
                  <w:sz w:val="22"/>
                  <w:szCs w:val="22"/>
                </w:rPr>
                <w:delText>Enterprise Service Bus</w:delText>
              </w:r>
            </w:del>
          </w:p>
          <w:p w14:paraId="2656BBD9" w14:textId="6D009871" w:rsidR="007B2160" w:rsidRPr="00F458A0" w:rsidDel="00A17716" w:rsidRDefault="007B2160" w:rsidP="007E0421">
            <w:pPr>
              <w:pStyle w:val="NormalWeb"/>
              <w:numPr>
                <w:ilvl w:val="0"/>
                <w:numId w:val="34"/>
              </w:numPr>
              <w:rPr>
                <w:del w:id="85165" w:author="Author"/>
                <w:sz w:val="22"/>
                <w:szCs w:val="22"/>
              </w:rPr>
            </w:pPr>
            <w:del w:id="85166" w:author="Author">
              <w:r w:rsidRPr="00F458A0" w:rsidDel="00A17716">
                <w:rPr>
                  <w:sz w:val="22"/>
                  <w:szCs w:val="22"/>
                </w:rPr>
                <w:delText>API management</w:delText>
              </w:r>
            </w:del>
          </w:p>
          <w:p w14:paraId="68712941" w14:textId="4AE50649" w:rsidR="007B2160" w:rsidRPr="00F458A0" w:rsidDel="00A17716" w:rsidRDefault="007B2160" w:rsidP="007E0421">
            <w:pPr>
              <w:pStyle w:val="NormalWeb"/>
              <w:numPr>
                <w:ilvl w:val="0"/>
                <w:numId w:val="34"/>
              </w:numPr>
              <w:rPr>
                <w:del w:id="85167" w:author="Author"/>
                <w:sz w:val="22"/>
                <w:szCs w:val="22"/>
              </w:rPr>
            </w:pPr>
            <w:del w:id="85168" w:author="Author">
              <w:r w:rsidRPr="00F458A0" w:rsidDel="00A17716">
                <w:rPr>
                  <w:sz w:val="22"/>
                  <w:szCs w:val="22"/>
                </w:rPr>
                <w:delText>Performance Management and Monitor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89002" w14:textId="1999AC8B" w:rsidR="007B2160" w:rsidRPr="00F458A0" w:rsidDel="00A17716" w:rsidRDefault="007B2160" w:rsidP="007B2160">
            <w:pPr>
              <w:rPr>
                <w:del w:id="85169" w:author="Author"/>
                <w:sz w:val="22"/>
                <w:szCs w:val="22"/>
              </w:rPr>
            </w:pPr>
            <w:del w:id="85170" w:author="Author">
              <w:r w:rsidRPr="00F458A0" w:rsidDel="00A17716">
                <w:rPr>
                  <w:sz w:val="22"/>
                  <w:szCs w:val="22"/>
                </w:rPr>
                <w:delText xml:space="preserve">Not all capabilities may be needed by MCCF. If routing and proxying of </w:delText>
              </w:r>
              <w:r w:rsidR="004D246B" w:rsidRPr="00F458A0" w:rsidDel="00A17716">
                <w:rPr>
                  <w:sz w:val="22"/>
                  <w:szCs w:val="22"/>
                </w:rPr>
                <w:delText>Web</w:delText>
              </w:r>
              <w:r w:rsidRPr="00F458A0" w:rsidDel="00A17716">
                <w:rPr>
                  <w:sz w:val="22"/>
                  <w:szCs w:val="22"/>
                </w:rPr>
                <w:delText xml:space="preserve"> service end</w:delText>
              </w:r>
              <w:r w:rsidR="00704C0B" w:rsidRPr="00F458A0" w:rsidDel="00A17716">
                <w:rPr>
                  <w:sz w:val="22"/>
                  <w:szCs w:val="22"/>
                </w:rPr>
                <w:delText xml:space="preserve"> points</w:delText>
              </w:r>
              <w:r w:rsidRPr="00F458A0" w:rsidDel="00A17716">
                <w:rPr>
                  <w:sz w:val="22"/>
                  <w:szCs w:val="22"/>
                </w:rPr>
                <w:delText xml:space="preserve"> can be done via the VA Network Infrastructure, and ESB capability may not be needed, which would simplify the design.</w:delText>
              </w:r>
            </w:del>
          </w:p>
        </w:tc>
      </w:tr>
      <w:tr w:rsidR="007B2160" w:rsidRPr="00F458A0" w:rsidDel="00A17716" w14:paraId="0B8366C3" w14:textId="16BD358A" w:rsidTr="007B2160">
        <w:trPr>
          <w:cantSplit/>
          <w:del w:id="851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5DD6A" w14:textId="5F718C08" w:rsidR="007B2160" w:rsidRPr="00F458A0" w:rsidDel="00A17716" w:rsidRDefault="007B2160" w:rsidP="00B9746F">
            <w:pPr>
              <w:pStyle w:val="TableText"/>
              <w:rPr>
                <w:del w:id="85172" w:author="Author"/>
              </w:rPr>
            </w:pPr>
            <w:del w:id="85173" w:author="Author">
              <w:r w:rsidRPr="00F458A0" w:rsidDel="00A17716">
                <w:rPr>
                  <w:rStyle w:val="Strong"/>
                </w:rPr>
                <w:delText>Co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C0EF1" w14:textId="2E2E8653" w:rsidR="007B2160" w:rsidRPr="00F458A0" w:rsidDel="00A17716" w:rsidRDefault="007B2160" w:rsidP="009B3DA7">
            <w:pPr>
              <w:pStyle w:val="TableText"/>
              <w:rPr>
                <w:del w:id="85174" w:author="Author"/>
              </w:rPr>
            </w:pPr>
            <w:del w:id="85175" w:author="Author">
              <w:r w:rsidRPr="00F458A0" w:rsidDel="00A17716">
                <w:delText xml:space="preserve">Cost for using the VA eMI </w:delText>
              </w:r>
            </w:del>
            <w:ins w:id="85176" w:author="Author">
              <w:del w:id="85177" w:author="Author">
                <w:r w:rsidR="009B3DA7" w:rsidDel="00A17716">
                  <w:delText>ESB</w:delText>
                </w:r>
                <w:r w:rsidR="009B3DA7" w:rsidRPr="00F458A0" w:rsidDel="00A17716">
                  <w:delText xml:space="preserve"> </w:delText>
                </w:r>
              </w:del>
            </w:ins>
            <w:del w:id="85178" w:author="Author">
              <w:r w:rsidRPr="00F458A0" w:rsidDel="00A17716">
                <w:delText>is not known at this time. There may be costs associated with the connectivity to eMI</w:delText>
              </w:r>
            </w:del>
            <w:ins w:id="85179" w:author="Author">
              <w:del w:id="85180" w:author="Author">
                <w:r w:rsidR="009B3DA7" w:rsidDel="00A17716">
                  <w:delText>VA ESB</w:delText>
                </w:r>
              </w:del>
            </w:ins>
            <w:del w:id="85181"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15E873" w14:textId="4909C451" w:rsidR="007B2160" w:rsidRPr="00F458A0" w:rsidDel="00A17716" w:rsidRDefault="007B2160" w:rsidP="00B9746F">
            <w:pPr>
              <w:pStyle w:val="TableText"/>
              <w:rPr>
                <w:del w:id="85182" w:author="Author"/>
              </w:rPr>
            </w:pPr>
            <w:del w:id="85183" w:author="Author">
              <w:r w:rsidRPr="00F458A0" w:rsidDel="00A17716">
                <w:delText>Cost to implement and maintain the messaging infrastructure components. This could be significant as the components require upgrades or updates.</w:delText>
              </w:r>
            </w:del>
          </w:p>
        </w:tc>
      </w:tr>
      <w:tr w:rsidR="007B2160" w:rsidRPr="00F458A0" w:rsidDel="00A17716" w14:paraId="5CA4F1B5" w14:textId="16638671" w:rsidTr="007B2160">
        <w:trPr>
          <w:cantSplit/>
          <w:del w:id="851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9F84B" w14:textId="01290309" w:rsidR="007B2160" w:rsidRPr="00F458A0" w:rsidDel="00A17716" w:rsidRDefault="007B2160" w:rsidP="00B9746F">
            <w:pPr>
              <w:pStyle w:val="TableText"/>
              <w:rPr>
                <w:del w:id="85185" w:author="Author"/>
              </w:rPr>
            </w:pPr>
            <w:del w:id="85186" w:author="Author">
              <w:r w:rsidRPr="00F458A0" w:rsidDel="00A17716">
                <w:rPr>
                  <w:rStyle w:val="Strong"/>
                </w:rPr>
                <w:delText>Resourc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72A97" w14:textId="163A45E9" w:rsidR="007B2160" w:rsidRPr="00F458A0" w:rsidDel="00A17716" w:rsidRDefault="007B2160" w:rsidP="00B9746F">
            <w:pPr>
              <w:pStyle w:val="TableText"/>
              <w:rPr>
                <w:del w:id="85187" w:author="Author"/>
              </w:rPr>
            </w:pPr>
            <w:del w:id="85188" w:author="Author">
              <w:r w:rsidRPr="00F458A0" w:rsidDel="00A17716">
                <w:delText>MCCF EDI TAS resources would need to create the interface to eMI</w:delText>
              </w:r>
            </w:del>
            <w:ins w:id="85189" w:author="Author">
              <w:del w:id="85190" w:author="Author">
                <w:r w:rsidR="009B3DA7" w:rsidDel="00A17716">
                  <w:delText>VA ESB</w:delText>
                </w:r>
              </w:del>
            </w:ins>
            <w:del w:id="85191"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9B86C" w14:textId="02A5315E" w:rsidR="007B2160" w:rsidRPr="00F458A0" w:rsidDel="00A17716" w:rsidRDefault="007B2160" w:rsidP="00B9746F">
            <w:pPr>
              <w:pStyle w:val="TableText"/>
              <w:rPr>
                <w:del w:id="85192" w:author="Author"/>
              </w:rPr>
            </w:pPr>
            <w:del w:id="85193" w:author="Author">
              <w:r w:rsidRPr="00F458A0" w:rsidDel="00A17716">
                <w:delText>MCCF EDI TAS resources would need to implement the messaging infrastructure components.</w:delText>
              </w:r>
            </w:del>
          </w:p>
        </w:tc>
      </w:tr>
      <w:tr w:rsidR="007B2160" w:rsidRPr="00F458A0" w:rsidDel="00A17716" w14:paraId="4CD97820" w14:textId="3BC9D58F" w:rsidTr="007B2160">
        <w:trPr>
          <w:cantSplit/>
          <w:del w:id="851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98ADD" w14:textId="6630AF1E" w:rsidR="007B2160" w:rsidRPr="00F458A0" w:rsidDel="00A17716" w:rsidRDefault="007B2160" w:rsidP="00B9746F">
            <w:pPr>
              <w:pStyle w:val="TableText"/>
              <w:rPr>
                <w:del w:id="85195" w:author="Author"/>
              </w:rPr>
            </w:pPr>
            <w:del w:id="85196" w:author="Author">
              <w:r w:rsidRPr="00F458A0" w:rsidDel="00A17716">
                <w:rPr>
                  <w:rStyle w:val="Strong"/>
                </w:rPr>
                <w:delText>Schedu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11F85" w14:textId="1C9A19F6" w:rsidR="007B2160" w:rsidRPr="00F458A0" w:rsidDel="00A17716" w:rsidRDefault="007B2160" w:rsidP="00B9746F">
            <w:pPr>
              <w:pStyle w:val="TableText"/>
              <w:rPr>
                <w:del w:id="85197" w:author="Author"/>
              </w:rPr>
            </w:pPr>
            <w:del w:id="85198" w:author="Author">
              <w:r w:rsidRPr="00F458A0" w:rsidDel="00A17716">
                <w:delText>Time to implement the interface to eMI</w:delText>
              </w:r>
            </w:del>
            <w:ins w:id="85199" w:author="Author">
              <w:del w:id="85200" w:author="Author">
                <w:r w:rsidR="009B3DA7" w:rsidDel="00A17716">
                  <w:delText>VA ESB</w:delText>
                </w:r>
              </w:del>
            </w:ins>
            <w:del w:id="85201" w:author="Autho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305FC" w14:textId="5EE2BF18" w:rsidR="007B2160" w:rsidRPr="00F458A0" w:rsidDel="00A17716" w:rsidRDefault="007B2160" w:rsidP="00B9746F">
            <w:pPr>
              <w:pStyle w:val="TableText"/>
              <w:rPr>
                <w:del w:id="85202" w:author="Author"/>
              </w:rPr>
            </w:pPr>
            <w:del w:id="85203" w:author="Author">
              <w:r w:rsidRPr="00F458A0" w:rsidDel="00A17716">
                <w:delText>Time to implement and maintain the messaging infrastructure components. This could be significant as the components require upgrades or updates.</w:delText>
              </w:r>
            </w:del>
          </w:p>
        </w:tc>
      </w:tr>
      <w:tr w:rsidR="007B2160" w:rsidRPr="00F458A0" w:rsidDel="00A17716" w14:paraId="7CCEA0A3" w14:textId="67581335" w:rsidTr="007B2160">
        <w:trPr>
          <w:cantSplit/>
          <w:del w:id="852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24CD3" w14:textId="6AA8CD26" w:rsidR="007B2160" w:rsidRPr="00F458A0" w:rsidDel="00A17716" w:rsidRDefault="007B2160" w:rsidP="00B9746F">
            <w:pPr>
              <w:pStyle w:val="TableText"/>
              <w:rPr>
                <w:del w:id="85205" w:author="Author"/>
              </w:rPr>
            </w:pPr>
            <w:del w:id="85206" w:author="Author">
              <w:r w:rsidRPr="00F458A0" w:rsidDel="00A17716">
                <w:rPr>
                  <w:rStyle w:val="Strong"/>
                  <w:bCs w:val="0"/>
                </w:rPr>
                <w:delText>Compli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A1563" w14:textId="06683173" w:rsidR="007B2160" w:rsidRPr="00F458A0" w:rsidDel="00A17716" w:rsidRDefault="007B2160" w:rsidP="00B9746F">
            <w:pPr>
              <w:pStyle w:val="TableText"/>
              <w:rPr>
                <w:del w:id="85207" w:author="Author"/>
              </w:rPr>
            </w:pPr>
            <w:del w:id="85208" w:author="Author">
              <w:r w:rsidRPr="00F458A0" w:rsidDel="00A17716">
                <w:delText>MCCF EDI TAS may be required to use the VA approved messaging infrastructure to comply with the VA E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375E6" w14:textId="663DAE64" w:rsidR="007B2160" w:rsidRPr="00F458A0" w:rsidDel="00A17716" w:rsidRDefault="007B2160" w:rsidP="00B9746F">
            <w:pPr>
              <w:pStyle w:val="TableText"/>
              <w:rPr>
                <w:del w:id="85209" w:author="Author"/>
              </w:rPr>
            </w:pPr>
            <w:del w:id="85210" w:author="Author">
              <w:r w:rsidRPr="00F458A0" w:rsidDel="00A17716">
                <w:delText>If MCCF EDI TAS implements a messaging infrastructure capability, we may need to transition to the VA approved messaging infrastructure at some point in the future.</w:delText>
              </w:r>
            </w:del>
          </w:p>
        </w:tc>
      </w:tr>
    </w:tbl>
    <w:p w14:paraId="02C1EF89" w14:textId="63E1BB5B" w:rsidR="00875285" w:rsidDel="00A17716" w:rsidRDefault="00875285" w:rsidP="00875285">
      <w:pPr>
        <w:pStyle w:val="BodyText"/>
        <w:rPr>
          <w:ins w:id="85211" w:author="Author"/>
          <w:del w:id="85212" w:author="Author"/>
        </w:rPr>
      </w:pPr>
      <w:ins w:id="85213" w:author="Author">
        <w:del w:id="85214" w:author="Author">
          <w:r w:rsidDel="00A17716">
            <w:delText>The features identified for the work streams (which are listed later in this section) that affect the MCCF EDI TAS Messaging Layer directly are:</w:delText>
          </w:r>
        </w:del>
      </w:ins>
    </w:p>
    <w:p w14:paraId="650F06C0" w14:textId="78955E04" w:rsidR="00875285" w:rsidDel="00A17716" w:rsidRDefault="00875285" w:rsidP="007E0421">
      <w:pPr>
        <w:pStyle w:val="BodyTextBullet1"/>
        <w:numPr>
          <w:ilvl w:val="0"/>
          <w:numId w:val="276"/>
        </w:numPr>
        <w:rPr>
          <w:ins w:id="85215" w:author="Author"/>
          <w:del w:id="85216" w:author="Author"/>
        </w:rPr>
      </w:pPr>
      <w:ins w:id="85217" w:author="Author">
        <w:del w:id="85218" w:author="Author">
          <w:r w:rsidDel="00A17716">
            <w:delText xml:space="preserve">US4/USEB-21 </w:delText>
          </w:r>
          <w:r w:rsidR="001A682B" w:rsidDel="00A17716">
            <w:delText xml:space="preserve">- </w:delText>
          </w:r>
          <w:r w:rsidDel="00A17716">
            <w:delText xml:space="preserve">Create ability to define multiple UMO ID’s </w:delText>
          </w:r>
        </w:del>
      </w:ins>
    </w:p>
    <w:p w14:paraId="0C82E57F" w14:textId="1544B6F7" w:rsidR="00875285" w:rsidDel="00A17716" w:rsidRDefault="00875285" w:rsidP="007E0421">
      <w:pPr>
        <w:pStyle w:val="BodyTextBullet1"/>
        <w:numPr>
          <w:ilvl w:val="0"/>
          <w:numId w:val="276"/>
        </w:numPr>
        <w:rPr>
          <w:ins w:id="85219" w:author="Author"/>
          <w:del w:id="85220" w:author="Author"/>
        </w:rPr>
      </w:pPr>
      <w:ins w:id="85221" w:author="Author">
        <w:del w:id="85222" w:author="Author">
          <w:r w:rsidDel="00A17716">
            <w:delText>US78 Sub Epic – Transmit 837-I and P - Standards based messaging</w:delText>
          </w:r>
        </w:del>
      </w:ins>
    </w:p>
    <w:p w14:paraId="14AAF947" w14:textId="31FC1841" w:rsidR="00875285" w:rsidDel="00A17716" w:rsidRDefault="00875285" w:rsidP="007E0421">
      <w:pPr>
        <w:pStyle w:val="BodyTextBullet1"/>
        <w:numPr>
          <w:ilvl w:val="0"/>
          <w:numId w:val="276"/>
        </w:numPr>
        <w:rPr>
          <w:ins w:id="85223" w:author="Author"/>
          <w:del w:id="85224" w:author="Author"/>
        </w:rPr>
      </w:pPr>
      <w:ins w:id="85225" w:author="Author">
        <w:del w:id="85226" w:author="Author">
          <w:r w:rsidDel="00A17716">
            <w:delText xml:space="preserve">US12/USEB-12 </w:delText>
          </w:r>
          <w:r w:rsidR="001A682B" w:rsidDel="00A17716">
            <w:delText xml:space="preserve">- </w:delText>
          </w:r>
          <w:r w:rsidDel="00A17716">
            <w:delText xml:space="preserve"> Printing of CMS 1500 - Service Interface </w:delText>
          </w:r>
        </w:del>
      </w:ins>
    </w:p>
    <w:p w14:paraId="7E29DED9" w14:textId="1D77E85C" w:rsidR="00875285" w:rsidDel="00A17716" w:rsidRDefault="00875285" w:rsidP="007E0421">
      <w:pPr>
        <w:pStyle w:val="Bullet2"/>
        <w:numPr>
          <w:ilvl w:val="0"/>
          <w:numId w:val="277"/>
        </w:numPr>
        <w:ind w:left="1440" w:hanging="720"/>
        <w:rPr>
          <w:ins w:id="85227" w:author="Author"/>
          <w:del w:id="85228" w:author="Author"/>
        </w:rPr>
      </w:pPr>
      <w:ins w:id="85229" w:author="Author">
        <w:del w:id="85230" w:author="Author">
          <w:r w:rsidDel="00A17716">
            <w:delText xml:space="preserve">US4/USEB-21 </w:delText>
          </w:r>
          <w:r w:rsidR="001A682B" w:rsidDel="00A17716">
            <w:delText xml:space="preserve">- </w:delText>
          </w:r>
          <w:r w:rsidDel="00A17716">
            <w:delText xml:space="preserve">Create ability to define multiple UMO ID’s, US78 Sub Epic – Transmit 837-I and P </w:delText>
          </w:r>
          <w:r w:rsidR="001A682B" w:rsidDel="00A17716">
            <w:delText xml:space="preserve">- </w:delText>
          </w:r>
          <w:r w:rsidDel="00A17716">
            <w:delText xml:space="preserve">Standards based messaging  </w:delText>
          </w:r>
        </w:del>
      </w:ins>
    </w:p>
    <w:p w14:paraId="275724AB" w14:textId="0CAB27C5" w:rsidR="00875285" w:rsidDel="00A17716" w:rsidRDefault="00875285" w:rsidP="007E0421">
      <w:pPr>
        <w:pStyle w:val="Bullet3"/>
        <w:numPr>
          <w:ilvl w:val="1"/>
          <w:numId w:val="277"/>
        </w:numPr>
        <w:rPr>
          <w:ins w:id="85231" w:author="Author"/>
          <w:del w:id="85232" w:author="Author"/>
        </w:rPr>
      </w:pPr>
      <w:ins w:id="85233" w:author="Author">
        <w:del w:id="85234" w:author="Author">
          <w:r w:rsidDel="00A17716">
            <w:delText xml:space="preserve">US110 </w:delText>
          </w:r>
          <w:r w:rsidR="001913B3" w:rsidDel="00A17716">
            <w:delText xml:space="preserve">- </w:delText>
          </w:r>
          <w:r w:rsidDel="00A17716">
            <w:delText xml:space="preserve">eAdmin Diagnostic Measures Use FHIR API  </w:delText>
          </w:r>
        </w:del>
      </w:ins>
    </w:p>
    <w:p w14:paraId="55267515" w14:textId="1D2163BF" w:rsidR="00875285" w:rsidDel="00A17716" w:rsidRDefault="00875285" w:rsidP="007E0421">
      <w:pPr>
        <w:pStyle w:val="Bullet3"/>
        <w:numPr>
          <w:ilvl w:val="1"/>
          <w:numId w:val="277"/>
        </w:numPr>
        <w:rPr>
          <w:ins w:id="85235" w:author="Author"/>
          <w:del w:id="85236" w:author="Author"/>
        </w:rPr>
      </w:pPr>
      <w:ins w:id="85237" w:author="Author">
        <w:del w:id="85238" w:author="Author">
          <w:r w:rsidDel="00A17716">
            <w:delText>Data Retrieval</w:delText>
          </w:r>
        </w:del>
      </w:ins>
    </w:p>
    <w:p w14:paraId="3F6692FA" w14:textId="24FC4C30" w:rsidR="00875285" w:rsidDel="00A17716" w:rsidRDefault="00875285" w:rsidP="007E0421">
      <w:pPr>
        <w:pStyle w:val="Bullet3"/>
        <w:numPr>
          <w:ilvl w:val="1"/>
          <w:numId w:val="277"/>
        </w:numPr>
        <w:rPr>
          <w:ins w:id="85239" w:author="Author"/>
          <w:del w:id="85240" w:author="Author"/>
        </w:rPr>
      </w:pPr>
      <w:ins w:id="85241" w:author="Author">
        <w:del w:id="85242" w:author="Author">
          <w:r w:rsidDel="00A17716">
            <w:delText>Data Writing</w:delText>
          </w:r>
        </w:del>
      </w:ins>
    </w:p>
    <w:p w14:paraId="5D214D52" w14:textId="27D36027" w:rsidR="00875285" w:rsidDel="00A17716" w:rsidRDefault="00875285" w:rsidP="007E0421">
      <w:pPr>
        <w:pStyle w:val="BodyTextBullet1"/>
        <w:numPr>
          <w:ilvl w:val="0"/>
          <w:numId w:val="276"/>
        </w:numPr>
        <w:rPr>
          <w:ins w:id="85243" w:author="Author"/>
          <w:del w:id="85244" w:author="Author"/>
        </w:rPr>
      </w:pPr>
      <w:ins w:id="85245" w:author="Author">
        <w:del w:id="85246" w:author="Author">
          <w:r w:rsidDel="00A17716">
            <w:delText xml:space="preserve">US52 </w:delText>
          </w:r>
          <w:r w:rsidR="001A682B" w:rsidDel="00A17716">
            <w:delText xml:space="preserve">- </w:delText>
          </w:r>
          <w:r w:rsidDel="00A17716">
            <w:delText xml:space="preserve">View and Edit Users (USSD-10),  US48 </w:delText>
          </w:r>
          <w:r w:rsidR="001A682B" w:rsidDel="00A17716">
            <w:delText xml:space="preserve">- </w:delText>
          </w:r>
          <w:r w:rsidDel="00A17716">
            <w:delText>Create New User (Backlog #350) (USSD-9) (</w:delText>
          </w:r>
          <w:r w:rsidR="00354BEE" w:rsidDel="00A17716">
            <w:delText xml:space="preserve">- </w:delText>
          </w:r>
          <w:r w:rsidDel="00A17716">
            <w:delText>User management)</w:delText>
          </w:r>
        </w:del>
      </w:ins>
    </w:p>
    <w:p w14:paraId="61A02E16" w14:textId="7B328FFE" w:rsidR="00875285" w:rsidDel="00A17716" w:rsidRDefault="00875285" w:rsidP="007E0421">
      <w:pPr>
        <w:pStyle w:val="Bullet1"/>
        <w:numPr>
          <w:ilvl w:val="0"/>
          <w:numId w:val="276"/>
        </w:numPr>
        <w:rPr>
          <w:ins w:id="85247" w:author="Author"/>
          <w:del w:id="85248" w:author="Author"/>
        </w:rPr>
      </w:pPr>
      <w:ins w:id="85249" w:author="Author">
        <w:del w:id="85250" w:author="Author">
          <w:r w:rsidDel="00A17716">
            <w:delText xml:space="preserve">US219 </w:delText>
          </w:r>
          <w:r w:rsidR="001A682B" w:rsidDel="00A17716">
            <w:delText xml:space="preserve">- </w:delText>
          </w:r>
          <w:r w:rsidDel="00A17716">
            <w:delText xml:space="preserve">Create External Partner User – User management, US220 </w:delText>
          </w:r>
          <w:r w:rsidR="001A682B" w:rsidDel="00A17716">
            <w:delText xml:space="preserve">- </w:delText>
          </w:r>
          <w:r w:rsidDel="00A17716">
            <w:delText xml:space="preserve">View and Edit Users – User management, US221 </w:delText>
          </w:r>
          <w:r w:rsidR="001A682B" w:rsidDel="00A17716">
            <w:delText xml:space="preserve">- </w:delText>
          </w:r>
          <w:r w:rsidDel="00A17716">
            <w:delText xml:space="preserve">Delete Users </w:delText>
          </w:r>
          <w:r w:rsidR="001A682B" w:rsidDel="00A17716">
            <w:delText xml:space="preserve">- </w:delText>
          </w:r>
          <w:r w:rsidDel="00A17716">
            <w:delText>Access management / User Management.</w:delText>
          </w:r>
        </w:del>
      </w:ins>
    </w:p>
    <w:p w14:paraId="5914E007" w14:textId="5DCAEA39" w:rsidR="00875285" w:rsidDel="00A17716" w:rsidRDefault="00875285" w:rsidP="007E0421">
      <w:pPr>
        <w:pStyle w:val="Bullet2"/>
        <w:numPr>
          <w:ilvl w:val="0"/>
          <w:numId w:val="277"/>
        </w:numPr>
        <w:ind w:left="1440" w:hanging="720"/>
        <w:rPr>
          <w:ins w:id="85251" w:author="Author"/>
          <w:del w:id="85252" w:author="Author"/>
        </w:rPr>
      </w:pPr>
      <w:ins w:id="85253" w:author="Author">
        <w:del w:id="85254" w:author="Author">
          <w:r w:rsidDel="00A17716">
            <w:delText xml:space="preserve">US109 SubEpic – eAdmin Point of Contact </w:delText>
          </w:r>
        </w:del>
      </w:ins>
    </w:p>
    <w:p w14:paraId="10E344D0" w14:textId="6080DC6E" w:rsidR="00875285" w:rsidDel="00A17716" w:rsidRDefault="00875285" w:rsidP="007E0421">
      <w:pPr>
        <w:pStyle w:val="Bullet2"/>
        <w:numPr>
          <w:ilvl w:val="0"/>
          <w:numId w:val="277"/>
        </w:numPr>
        <w:ind w:left="1440" w:hanging="720"/>
        <w:rPr>
          <w:ins w:id="85255" w:author="Author"/>
          <w:del w:id="85256" w:author="Author"/>
        </w:rPr>
      </w:pPr>
      <w:ins w:id="85257" w:author="Author">
        <w:del w:id="85258" w:author="Author">
          <w:r w:rsidDel="00A17716">
            <w:delText xml:space="preserve">US109 </w:delText>
          </w:r>
          <w:r w:rsidR="001913B3" w:rsidDel="00A17716">
            <w:delText xml:space="preserve">- </w:delText>
          </w:r>
          <w:r w:rsidDel="00A17716">
            <w:delText>Access and permission management based on specific attributes (e.g. user, POC, project team, internal business partner and external business partner roles)</w:delText>
          </w:r>
        </w:del>
      </w:ins>
    </w:p>
    <w:p w14:paraId="79D391FC" w14:textId="585710EB" w:rsidR="00875285" w:rsidDel="00A17716" w:rsidRDefault="00875285" w:rsidP="007E0421">
      <w:pPr>
        <w:pStyle w:val="Bullet2"/>
        <w:numPr>
          <w:ilvl w:val="0"/>
          <w:numId w:val="277"/>
        </w:numPr>
        <w:ind w:left="1440" w:hanging="720"/>
        <w:rPr>
          <w:ins w:id="85259" w:author="Author"/>
          <w:del w:id="85260" w:author="Author"/>
        </w:rPr>
      </w:pPr>
      <w:ins w:id="85261" w:author="Author">
        <w:del w:id="85262" w:author="Author">
          <w:r w:rsidDel="00A17716">
            <w:delText xml:space="preserve">US109 </w:delText>
          </w:r>
          <w:r w:rsidR="001913B3" w:rsidDel="00A17716">
            <w:delText xml:space="preserve">- </w:delText>
          </w:r>
          <w:r w:rsidDel="00A17716">
            <w:delText>Profile management</w:delText>
          </w:r>
        </w:del>
      </w:ins>
    </w:p>
    <w:p w14:paraId="44947A1E" w14:textId="34E5BC21" w:rsidR="00875285" w:rsidDel="00A17716" w:rsidRDefault="00875285" w:rsidP="007E0421">
      <w:pPr>
        <w:pStyle w:val="Bullet2"/>
        <w:numPr>
          <w:ilvl w:val="0"/>
          <w:numId w:val="277"/>
        </w:numPr>
        <w:ind w:left="1440" w:hanging="720"/>
        <w:rPr>
          <w:ins w:id="85263" w:author="Author"/>
          <w:del w:id="85264" w:author="Author"/>
        </w:rPr>
      </w:pPr>
      <w:ins w:id="85265" w:author="Author">
        <w:del w:id="85266" w:author="Author">
          <w:r w:rsidDel="00A17716">
            <w:delText>Grant access to users</w:delText>
          </w:r>
        </w:del>
      </w:ins>
    </w:p>
    <w:p w14:paraId="0F1D9742" w14:textId="6C6F16A0" w:rsidR="00875285" w:rsidDel="00A17716" w:rsidRDefault="00875285" w:rsidP="007E0421">
      <w:pPr>
        <w:pStyle w:val="Bullet3"/>
        <w:numPr>
          <w:ilvl w:val="1"/>
          <w:numId w:val="277"/>
        </w:numPr>
        <w:rPr>
          <w:ins w:id="85267" w:author="Author"/>
          <w:del w:id="85268" w:author="Author"/>
        </w:rPr>
      </w:pPr>
      <w:ins w:id="85269" w:author="Author">
        <w:del w:id="85270" w:author="Author">
          <w:r w:rsidDel="00A17716">
            <w:delText>US45/USIN-1 - Remove Insurance Contact Prompt – Grant access to users.</w:delText>
          </w:r>
        </w:del>
      </w:ins>
    </w:p>
    <w:p w14:paraId="7D4087F4" w14:textId="7CC3F3C1" w:rsidR="00875285" w:rsidDel="00A17716" w:rsidRDefault="00875285" w:rsidP="007E0421">
      <w:pPr>
        <w:pStyle w:val="Bullet2"/>
        <w:numPr>
          <w:ilvl w:val="0"/>
          <w:numId w:val="277"/>
        </w:numPr>
        <w:ind w:left="1440" w:hanging="720"/>
        <w:rPr>
          <w:ins w:id="85271" w:author="Author"/>
          <w:del w:id="85272" w:author="Author"/>
        </w:rPr>
      </w:pPr>
      <w:ins w:id="85273" w:author="Author">
        <w:del w:id="85274" w:author="Author">
          <w:r w:rsidDel="00A17716">
            <w:delText xml:space="preserve">Deny access to users </w:delText>
          </w:r>
        </w:del>
      </w:ins>
    </w:p>
    <w:p w14:paraId="2FAC98B3" w14:textId="046B283B" w:rsidR="00875285" w:rsidDel="00A17716" w:rsidRDefault="00875285" w:rsidP="007E0421">
      <w:pPr>
        <w:pStyle w:val="Bullet3"/>
        <w:numPr>
          <w:ilvl w:val="1"/>
          <w:numId w:val="277"/>
        </w:numPr>
        <w:rPr>
          <w:ins w:id="85275" w:author="Author"/>
          <w:del w:id="85276" w:author="Author"/>
        </w:rPr>
      </w:pPr>
      <w:ins w:id="85277" w:author="Author">
        <w:del w:id="85278" w:author="Author">
          <w:r w:rsidDel="00A17716">
            <w:delText>US204/USIN-24 - Remove ability to create insurance records outside of IB – Deny access to users</w:delText>
          </w:r>
        </w:del>
      </w:ins>
    </w:p>
    <w:p w14:paraId="0B6AC4A7" w14:textId="1DF30F51" w:rsidR="00875285" w:rsidDel="00A17716" w:rsidRDefault="00875285" w:rsidP="007E0421">
      <w:pPr>
        <w:pStyle w:val="Bullet2"/>
        <w:numPr>
          <w:ilvl w:val="0"/>
          <w:numId w:val="277"/>
        </w:numPr>
        <w:ind w:left="1440" w:hanging="720"/>
        <w:rPr>
          <w:ins w:id="85279" w:author="Author"/>
          <w:del w:id="85280" w:author="Author"/>
        </w:rPr>
      </w:pPr>
      <w:ins w:id="85281" w:author="Author">
        <w:del w:id="85282" w:author="Author">
          <w:r w:rsidDel="00A17716">
            <w:delText xml:space="preserve">Users can add themselves to groups </w:delText>
          </w:r>
        </w:del>
      </w:ins>
    </w:p>
    <w:p w14:paraId="1A06E1EF" w14:textId="4A479010" w:rsidR="00875285" w:rsidDel="00A17716" w:rsidRDefault="00875285" w:rsidP="007E0421">
      <w:pPr>
        <w:pStyle w:val="Bullet3"/>
        <w:numPr>
          <w:ilvl w:val="1"/>
          <w:numId w:val="277"/>
        </w:numPr>
        <w:rPr>
          <w:ins w:id="85283" w:author="Author"/>
          <w:del w:id="85284" w:author="Author"/>
        </w:rPr>
      </w:pPr>
      <w:ins w:id="85285" w:author="Author">
        <w:del w:id="85286" w:author="Author">
          <w:r w:rsidDel="00A17716">
            <w:delText>US195/USIN-21 - Self-Enrollment for IBCNE eIV MESSAGE mail group – Users can add themselves to groups.</w:delText>
          </w:r>
        </w:del>
      </w:ins>
    </w:p>
    <w:p w14:paraId="15164832" w14:textId="09790735" w:rsidR="00875285" w:rsidDel="00A17716" w:rsidRDefault="00875285" w:rsidP="007E0421">
      <w:pPr>
        <w:pStyle w:val="Bullet1"/>
        <w:numPr>
          <w:ilvl w:val="0"/>
          <w:numId w:val="276"/>
        </w:numPr>
        <w:rPr>
          <w:ins w:id="85287" w:author="Author"/>
          <w:del w:id="85288" w:author="Author"/>
        </w:rPr>
      </w:pPr>
      <w:ins w:id="85289" w:author="Author">
        <w:del w:id="85290" w:author="Author">
          <w:r w:rsidDel="00A17716">
            <w:delText xml:space="preserve">USEB-x1, US114/USEB-500 </w:delText>
          </w:r>
          <w:r w:rsidR="001A682B" w:rsidDel="00A17716">
            <w:delText xml:space="preserve">- </w:delText>
          </w:r>
          <w:r w:rsidDel="00A17716">
            <w:delText xml:space="preserve">Cloning a Primary Claim - Business Process Automation </w:delText>
          </w:r>
        </w:del>
      </w:ins>
    </w:p>
    <w:p w14:paraId="12DC6CC0" w14:textId="03162997" w:rsidR="00875285" w:rsidDel="00A17716" w:rsidRDefault="00875285" w:rsidP="007E0421">
      <w:pPr>
        <w:pStyle w:val="Bullet2"/>
        <w:numPr>
          <w:ilvl w:val="0"/>
          <w:numId w:val="277"/>
        </w:numPr>
        <w:ind w:left="1440" w:hanging="720"/>
        <w:rPr>
          <w:ins w:id="85291" w:author="Author"/>
          <w:del w:id="85292" w:author="Author"/>
        </w:rPr>
      </w:pPr>
      <w:ins w:id="85293" w:author="Author">
        <w:del w:id="85294" w:author="Author">
          <w:r w:rsidDel="00A17716">
            <w:delText xml:space="preserve">Trigger task </w:delText>
          </w:r>
        </w:del>
      </w:ins>
    </w:p>
    <w:p w14:paraId="2D44B946" w14:textId="04463537" w:rsidR="00875285" w:rsidDel="00A17716" w:rsidRDefault="00875285" w:rsidP="007E0421">
      <w:pPr>
        <w:pStyle w:val="Bullet3"/>
        <w:numPr>
          <w:ilvl w:val="1"/>
          <w:numId w:val="277"/>
        </w:numPr>
        <w:rPr>
          <w:ins w:id="85295" w:author="Author"/>
          <w:del w:id="85296" w:author="Author"/>
        </w:rPr>
      </w:pPr>
      <w:ins w:id="85297" w:author="Author">
        <w:del w:id="85298" w:author="Author">
          <w:r w:rsidDel="00A17716">
            <w:delText>US112/USIN-69 - No Fault eIV Appointment Extract – Business Process Automation</w:delText>
          </w:r>
        </w:del>
      </w:ins>
    </w:p>
    <w:p w14:paraId="40847CC2" w14:textId="4795A89E" w:rsidR="00875285" w:rsidDel="00A17716" w:rsidRDefault="00875285" w:rsidP="007E0421">
      <w:pPr>
        <w:pStyle w:val="Bullet3"/>
        <w:numPr>
          <w:ilvl w:val="1"/>
          <w:numId w:val="277"/>
        </w:numPr>
        <w:rPr>
          <w:ins w:id="85299" w:author="Author"/>
          <w:del w:id="85300" w:author="Author"/>
        </w:rPr>
      </w:pPr>
      <w:ins w:id="85301" w:author="Author">
        <w:del w:id="85302" w:author="Author">
          <w:r w:rsidDel="00A17716">
            <w:delText>US191/USIN-27 - Prevent HMS Source from Auto-updating – Business Process Automation</w:delText>
          </w:r>
        </w:del>
      </w:ins>
    </w:p>
    <w:p w14:paraId="35B2FF82" w14:textId="5372A36E" w:rsidR="00875285" w:rsidDel="00A17716" w:rsidRDefault="00875285" w:rsidP="007E0421">
      <w:pPr>
        <w:pStyle w:val="Bullet3"/>
        <w:numPr>
          <w:ilvl w:val="1"/>
          <w:numId w:val="277"/>
        </w:numPr>
        <w:rPr>
          <w:ins w:id="85303" w:author="Author"/>
          <w:del w:id="85304" w:author="Author"/>
        </w:rPr>
      </w:pPr>
      <w:ins w:id="85305" w:author="Author">
        <w:del w:id="85306" w:author="Author">
          <w:r w:rsidDel="00A17716">
            <w:delText>US192/USIN-072 - eIV Payer Link Report (Excel) – Business Process Automation</w:delText>
          </w:r>
        </w:del>
      </w:ins>
    </w:p>
    <w:p w14:paraId="2F0100AF" w14:textId="152BF63E" w:rsidR="00875285" w:rsidDel="00A17716" w:rsidRDefault="00875285" w:rsidP="007E0421">
      <w:pPr>
        <w:pStyle w:val="Bullet3"/>
        <w:numPr>
          <w:ilvl w:val="1"/>
          <w:numId w:val="277"/>
        </w:numPr>
        <w:rPr>
          <w:ins w:id="85307" w:author="Author"/>
          <w:del w:id="85308" w:author="Author"/>
        </w:rPr>
      </w:pPr>
      <w:ins w:id="85309" w:author="Author">
        <w:del w:id="85310" w:author="Author">
          <w:r w:rsidDel="00A17716">
            <w:delText>US198/USIN-86 - Automatically create verification entry for future policies – Business Process Automation</w:delText>
          </w:r>
        </w:del>
      </w:ins>
    </w:p>
    <w:p w14:paraId="548406F9" w14:textId="52925375" w:rsidR="00875285" w:rsidDel="00A17716" w:rsidRDefault="00875285" w:rsidP="007E0421">
      <w:pPr>
        <w:pStyle w:val="Bullet3"/>
        <w:numPr>
          <w:ilvl w:val="1"/>
          <w:numId w:val="277"/>
        </w:numPr>
        <w:rPr>
          <w:ins w:id="85311" w:author="Author"/>
          <w:del w:id="85312" w:author="Author"/>
        </w:rPr>
      </w:pPr>
      <w:ins w:id="85313" w:author="Author">
        <w:del w:id="85314" w:author="Author">
          <w:r w:rsidDel="00A17716">
            <w:delText xml:space="preserve">US199/USIN-114 - Automatically purge eIV responses after specified timeframe </w:delText>
          </w:r>
          <w:bookmarkStart w:id="85315" w:name="_Hlk491250238"/>
          <w:r w:rsidDel="00A17716">
            <w:delText>- Business Process Automation</w:delText>
          </w:r>
          <w:bookmarkEnd w:id="85315"/>
        </w:del>
      </w:ins>
    </w:p>
    <w:p w14:paraId="680C70A5" w14:textId="52988C6A" w:rsidR="00875285" w:rsidDel="00A17716" w:rsidRDefault="00875285" w:rsidP="007E0421">
      <w:pPr>
        <w:pStyle w:val="Bullet3"/>
        <w:numPr>
          <w:ilvl w:val="1"/>
          <w:numId w:val="277"/>
        </w:numPr>
        <w:rPr>
          <w:ins w:id="85316" w:author="Author"/>
          <w:del w:id="85317" w:author="Author"/>
        </w:rPr>
      </w:pPr>
      <w:ins w:id="85318" w:author="Author">
        <w:del w:id="85319" w:author="Author">
          <w:r w:rsidDel="00A17716">
            <w:delText>US202/USIN-18 - Make patient comments work like group policy comments - Business Process Automation</w:delText>
          </w:r>
        </w:del>
      </w:ins>
    </w:p>
    <w:p w14:paraId="404A6340" w14:textId="26ED507D" w:rsidR="00875285" w:rsidDel="00A17716" w:rsidRDefault="00875285" w:rsidP="007E0421">
      <w:pPr>
        <w:pStyle w:val="Bullet3"/>
        <w:numPr>
          <w:ilvl w:val="1"/>
          <w:numId w:val="277"/>
        </w:numPr>
        <w:rPr>
          <w:ins w:id="85320" w:author="Author"/>
          <w:del w:id="85321" w:author="Author"/>
        </w:rPr>
      </w:pPr>
      <w:ins w:id="85322" w:author="Author">
        <w:del w:id="85323" w:author="Author">
          <w:r w:rsidDel="00A17716">
            <w:delText xml:space="preserve">US206/USIN-29 - Enable eIV auto-update system to send/receive multiple entries to same payer for single patient - Business Process Automation </w:delText>
          </w:r>
        </w:del>
      </w:ins>
    </w:p>
    <w:p w14:paraId="00CE6B04" w14:textId="793582A1" w:rsidR="00875285" w:rsidDel="00A17716" w:rsidRDefault="00875285" w:rsidP="007E0421">
      <w:pPr>
        <w:pStyle w:val="Bullet2"/>
        <w:numPr>
          <w:ilvl w:val="0"/>
          <w:numId w:val="277"/>
        </w:numPr>
        <w:ind w:left="1440" w:hanging="720"/>
        <w:rPr>
          <w:ins w:id="85324" w:author="Author"/>
          <w:del w:id="85325" w:author="Author"/>
        </w:rPr>
      </w:pPr>
      <w:ins w:id="85326" w:author="Author">
        <w:del w:id="85327" w:author="Author">
          <w:r w:rsidDel="00A17716">
            <w:delText>Process automation</w:delText>
          </w:r>
        </w:del>
      </w:ins>
    </w:p>
    <w:p w14:paraId="09EC26FD" w14:textId="14E155AC" w:rsidR="00875285" w:rsidDel="00A17716" w:rsidRDefault="00875285" w:rsidP="007E0421">
      <w:pPr>
        <w:pStyle w:val="Bullet3"/>
        <w:numPr>
          <w:ilvl w:val="1"/>
          <w:numId w:val="277"/>
        </w:numPr>
        <w:rPr>
          <w:ins w:id="85328" w:author="Author"/>
          <w:del w:id="85329" w:author="Author"/>
        </w:rPr>
      </w:pPr>
      <w:ins w:id="85330" w:author="Author">
        <w:del w:id="85331" w:author="Author">
          <w:r w:rsidDel="00A17716">
            <w:delText>US206/USIN-29 - Enable eIV auto-update system to send/receive multiple entries to same payer for single patient – Process Automation</w:delText>
          </w:r>
        </w:del>
      </w:ins>
    </w:p>
    <w:p w14:paraId="43A063AB" w14:textId="5D5AB82C" w:rsidR="00875285" w:rsidDel="00A17716" w:rsidRDefault="00875285" w:rsidP="007E0421">
      <w:pPr>
        <w:pStyle w:val="Bullet3"/>
        <w:numPr>
          <w:ilvl w:val="1"/>
          <w:numId w:val="277"/>
        </w:numPr>
        <w:rPr>
          <w:ins w:id="85332" w:author="Author"/>
          <w:del w:id="85333" w:author="Author"/>
        </w:rPr>
      </w:pPr>
      <w:ins w:id="85334" w:author="Author">
        <w:del w:id="85335" w:author="Author">
          <w:r w:rsidDel="00A17716">
            <w:delText>US208/USIN-28 - Show the insurance company zip code on the report Generate Insurance Listings – Process Automation</w:delText>
          </w:r>
        </w:del>
      </w:ins>
    </w:p>
    <w:p w14:paraId="1DF5943D" w14:textId="53216423" w:rsidR="007B2160" w:rsidRPr="00F458A0" w:rsidDel="00A17716" w:rsidRDefault="007B2160" w:rsidP="00B9746F">
      <w:pPr>
        <w:pStyle w:val="BodyText"/>
        <w:rPr>
          <w:del w:id="85336" w:author="Author"/>
        </w:rPr>
      </w:pPr>
      <w:del w:id="85337" w:author="Author">
        <w:r w:rsidRPr="00F458A0" w:rsidDel="00A17716">
          <w:delText xml:space="preserve">The features identified for the </w:delText>
        </w:r>
        <w:r w:rsidR="00704C0B" w:rsidRPr="00F458A0" w:rsidDel="00A17716">
          <w:delText>work streams</w:delText>
        </w:r>
        <w:r w:rsidRPr="00F458A0" w:rsidDel="00A17716">
          <w:delText xml:space="preserve"> (which are listed later in this section) that affect the MCCF EDI TAS Messaging Layer directly are:</w:delText>
        </w:r>
      </w:del>
    </w:p>
    <w:p w14:paraId="7144B350" w14:textId="27CEFB14" w:rsidR="007B2160" w:rsidRPr="00F458A0" w:rsidDel="00A17716" w:rsidRDefault="007B2160" w:rsidP="00B9746F">
      <w:pPr>
        <w:pStyle w:val="BodyTextBullet1"/>
        <w:rPr>
          <w:del w:id="85338" w:author="Author"/>
        </w:rPr>
      </w:pPr>
      <w:del w:id="85339" w:author="Author">
        <w:r w:rsidRPr="00F458A0" w:rsidDel="00A17716">
          <w:delText xml:space="preserve">US4/USEB-21, US78, US12/USEB-12 Service Interface </w:delText>
        </w:r>
      </w:del>
    </w:p>
    <w:p w14:paraId="739FE504" w14:textId="4A830149" w:rsidR="007B2160" w:rsidRPr="00F458A0" w:rsidDel="00A17716" w:rsidRDefault="007B2160" w:rsidP="00B9746F">
      <w:pPr>
        <w:pStyle w:val="Bullet2"/>
        <w:rPr>
          <w:del w:id="85340" w:author="Author"/>
        </w:rPr>
      </w:pPr>
      <w:del w:id="85341" w:author="Author">
        <w:r w:rsidRPr="00F458A0" w:rsidDel="00A17716">
          <w:delText xml:space="preserve">US4/USEB-21, US78 Standards based messaging </w:delText>
        </w:r>
      </w:del>
    </w:p>
    <w:p w14:paraId="5821CC74" w14:textId="1ED53140" w:rsidR="007B2160" w:rsidRPr="00F458A0" w:rsidDel="00A17716" w:rsidRDefault="007B2160" w:rsidP="00B9746F">
      <w:pPr>
        <w:pStyle w:val="Bullet3"/>
        <w:rPr>
          <w:del w:id="85342" w:author="Author"/>
        </w:rPr>
      </w:pPr>
      <w:del w:id="85343" w:author="Author">
        <w:r w:rsidRPr="00F458A0" w:rsidDel="00A17716">
          <w:delText>US110 Use FHIR API</w:delText>
        </w:r>
      </w:del>
    </w:p>
    <w:p w14:paraId="23AD5DAD" w14:textId="73CF3505" w:rsidR="007B2160" w:rsidRPr="00F458A0" w:rsidDel="00A17716" w:rsidRDefault="007B2160" w:rsidP="00B9746F">
      <w:pPr>
        <w:pStyle w:val="Bullet3"/>
        <w:rPr>
          <w:del w:id="85344" w:author="Author"/>
        </w:rPr>
      </w:pPr>
      <w:del w:id="85345" w:author="Author">
        <w:r w:rsidRPr="00F458A0" w:rsidDel="00A17716">
          <w:delText>Data Retrieval</w:delText>
        </w:r>
      </w:del>
    </w:p>
    <w:p w14:paraId="4CEF8007" w14:textId="6F31F9AC" w:rsidR="007B2160" w:rsidRPr="00F458A0" w:rsidDel="00A17716" w:rsidRDefault="007B2160" w:rsidP="00B9746F">
      <w:pPr>
        <w:pStyle w:val="Bullet3"/>
        <w:rPr>
          <w:del w:id="85346" w:author="Author"/>
        </w:rPr>
      </w:pPr>
      <w:del w:id="85347" w:author="Author">
        <w:r w:rsidRPr="00F458A0" w:rsidDel="00A17716">
          <w:delText>Data Writing</w:delText>
        </w:r>
      </w:del>
    </w:p>
    <w:p w14:paraId="1B0F5FA4" w14:textId="6B443B3C" w:rsidR="007B2160" w:rsidRPr="00F458A0" w:rsidDel="00A17716" w:rsidRDefault="007B2160" w:rsidP="00B9746F">
      <w:pPr>
        <w:pStyle w:val="Bullet1"/>
        <w:rPr>
          <w:del w:id="85348" w:author="Author"/>
        </w:rPr>
      </w:pPr>
      <w:del w:id="85349" w:author="Author">
        <w:r w:rsidRPr="00F458A0" w:rsidDel="00A17716">
          <w:delText>US52, US48 User management</w:delText>
        </w:r>
      </w:del>
    </w:p>
    <w:p w14:paraId="37D4DAEA" w14:textId="33A16176" w:rsidR="007B2160" w:rsidRPr="00F458A0" w:rsidDel="00A17716" w:rsidRDefault="007B2160" w:rsidP="00B9746F">
      <w:pPr>
        <w:pStyle w:val="Bullet1"/>
        <w:rPr>
          <w:del w:id="85350" w:author="Author"/>
        </w:rPr>
      </w:pPr>
      <w:del w:id="85351" w:author="Author">
        <w:r w:rsidRPr="00F458A0" w:rsidDel="00A17716">
          <w:delText xml:space="preserve">US219,US220,US221 Access management </w:delText>
        </w:r>
      </w:del>
    </w:p>
    <w:p w14:paraId="7BDF0FA8" w14:textId="5124BEAA" w:rsidR="007B2160" w:rsidRPr="00F458A0" w:rsidDel="00A17716" w:rsidRDefault="007B2160" w:rsidP="00B9746F">
      <w:pPr>
        <w:pStyle w:val="Bullet2"/>
        <w:rPr>
          <w:del w:id="85352" w:author="Author"/>
        </w:rPr>
      </w:pPr>
      <w:del w:id="85353" w:author="Author">
        <w:r w:rsidRPr="00F458A0" w:rsidDel="00A17716">
          <w:delText>US109 Single Sign-on</w:delText>
        </w:r>
      </w:del>
    </w:p>
    <w:p w14:paraId="37689944" w14:textId="3EDA8744" w:rsidR="007B2160" w:rsidRPr="00F458A0" w:rsidDel="00A17716" w:rsidRDefault="007B2160" w:rsidP="00B9746F">
      <w:pPr>
        <w:pStyle w:val="Bullet2"/>
        <w:rPr>
          <w:del w:id="85354" w:author="Author"/>
        </w:rPr>
      </w:pPr>
      <w:del w:id="85355" w:author="Author">
        <w:r w:rsidRPr="00F458A0" w:rsidDel="00A17716">
          <w:delText>US109 Access and permission management based on specific attributes (e.g. user, POC, project team, internal business partner and external business partner roles)</w:delText>
        </w:r>
      </w:del>
    </w:p>
    <w:p w14:paraId="42CC9BA5" w14:textId="60840D13" w:rsidR="007B2160" w:rsidRPr="00F458A0" w:rsidDel="00A17716" w:rsidRDefault="007B2160" w:rsidP="00B9746F">
      <w:pPr>
        <w:pStyle w:val="Bullet2"/>
        <w:rPr>
          <w:del w:id="85356" w:author="Author"/>
        </w:rPr>
      </w:pPr>
      <w:del w:id="85357" w:author="Author">
        <w:r w:rsidRPr="00F458A0" w:rsidDel="00A17716">
          <w:delText>US109 Profile management</w:delText>
        </w:r>
      </w:del>
    </w:p>
    <w:p w14:paraId="3E7BEFE5" w14:textId="44F675C8" w:rsidR="007B2160" w:rsidRPr="00F458A0" w:rsidDel="00A17716" w:rsidRDefault="007B2160" w:rsidP="00B9746F">
      <w:pPr>
        <w:pStyle w:val="Bullet2"/>
        <w:rPr>
          <w:del w:id="85358" w:author="Author"/>
        </w:rPr>
      </w:pPr>
      <w:del w:id="85359" w:author="Author">
        <w:r w:rsidRPr="00F458A0" w:rsidDel="00A17716">
          <w:delText>Grant access to users</w:delText>
        </w:r>
      </w:del>
    </w:p>
    <w:p w14:paraId="33AEEDB2" w14:textId="3E11585E" w:rsidR="007B2160" w:rsidRPr="00F458A0" w:rsidDel="00A17716" w:rsidRDefault="007B2160" w:rsidP="00B9746F">
      <w:pPr>
        <w:pStyle w:val="Bullet3"/>
        <w:rPr>
          <w:del w:id="85360" w:author="Author"/>
        </w:rPr>
      </w:pPr>
      <w:del w:id="85361" w:author="Author">
        <w:r w:rsidRPr="00F458A0" w:rsidDel="00A17716">
          <w:delText>US45/USIN-1 - Remove Insurance Contact Prompt</w:delText>
        </w:r>
      </w:del>
    </w:p>
    <w:p w14:paraId="58E1A6C5" w14:textId="3A77D867" w:rsidR="007B2160" w:rsidRPr="00F458A0" w:rsidDel="00A17716" w:rsidRDefault="007B2160" w:rsidP="00B9746F">
      <w:pPr>
        <w:pStyle w:val="Bullet2"/>
        <w:rPr>
          <w:del w:id="85362" w:author="Author"/>
        </w:rPr>
      </w:pPr>
      <w:del w:id="85363" w:author="Author">
        <w:r w:rsidRPr="00F458A0" w:rsidDel="00A17716">
          <w:delText xml:space="preserve">Deny access to users </w:delText>
        </w:r>
      </w:del>
    </w:p>
    <w:p w14:paraId="63C7BCFD" w14:textId="31CC7243" w:rsidR="007B2160" w:rsidRPr="00F458A0" w:rsidDel="00A17716" w:rsidRDefault="007B2160" w:rsidP="00B9746F">
      <w:pPr>
        <w:pStyle w:val="Bullet3"/>
        <w:rPr>
          <w:del w:id="85364" w:author="Author"/>
        </w:rPr>
      </w:pPr>
      <w:del w:id="85365" w:author="Author">
        <w:r w:rsidRPr="00F458A0" w:rsidDel="00A17716">
          <w:delText>US204/USIN-24 - Remove ability to create insurance records outside of IB</w:delText>
        </w:r>
      </w:del>
    </w:p>
    <w:p w14:paraId="00AA258F" w14:textId="0B48415F" w:rsidR="007B2160" w:rsidRPr="00F458A0" w:rsidDel="00A17716" w:rsidRDefault="007B2160" w:rsidP="00B9746F">
      <w:pPr>
        <w:pStyle w:val="Bullet2"/>
        <w:rPr>
          <w:del w:id="85366" w:author="Author"/>
        </w:rPr>
      </w:pPr>
      <w:del w:id="85367" w:author="Author">
        <w:r w:rsidRPr="00F458A0" w:rsidDel="00A17716">
          <w:delText xml:space="preserve">Users can add themselves to groups </w:delText>
        </w:r>
      </w:del>
    </w:p>
    <w:p w14:paraId="1A6F84CA" w14:textId="6F9B1FF9" w:rsidR="007B2160" w:rsidRPr="00F458A0" w:rsidDel="00A17716" w:rsidRDefault="007B2160" w:rsidP="00B9746F">
      <w:pPr>
        <w:pStyle w:val="Bullet3"/>
        <w:rPr>
          <w:del w:id="85368" w:author="Author"/>
        </w:rPr>
      </w:pPr>
      <w:del w:id="85369" w:author="Author">
        <w:r w:rsidRPr="00F458A0" w:rsidDel="00A17716">
          <w:delText xml:space="preserve">US195/USIN-21 - Self-Enrollment for IBCNE </w:delText>
        </w:r>
        <w:r w:rsidR="008B46BA" w:rsidRPr="00F458A0" w:rsidDel="00A17716">
          <w:delText>eIV</w:delText>
        </w:r>
        <w:r w:rsidRPr="00F458A0" w:rsidDel="00A17716">
          <w:delText xml:space="preserve"> MESSAGE mail group</w:delText>
        </w:r>
      </w:del>
    </w:p>
    <w:p w14:paraId="434608CF" w14:textId="2D2687E6" w:rsidR="007B2160" w:rsidRPr="00F458A0" w:rsidDel="00A17716" w:rsidRDefault="007B2160" w:rsidP="00B9746F">
      <w:pPr>
        <w:pStyle w:val="Bullet1"/>
        <w:rPr>
          <w:del w:id="85370" w:author="Author"/>
        </w:rPr>
      </w:pPr>
      <w:del w:id="85371" w:author="Author">
        <w:r w:rsidRPr="00F458A0" w:rsidDel="00A17716">
          <w:delText xml:space="preserve">USEB-x1, US114/USEB-500 Business Process Automation </w:delText>
        </w:r>
      </w:del>
    </w:p>
    <w:p w14:paraId="70CCC0DB" w14:textId="3A384085" w:rsidR="007B2160" w:rsidRPr="00F458A0" w:rsidDel="00A17716" w:rsidRDefault="007B2160" w:rsidP="00B9746F">
      <w:pPr>
        <w:pStyle w:val="Bullet2"/>
        <w:rPr>
          <w:del w:id="85372" w:author="Author"/>
        </w:rPr>
      </w:pPr>
      <w:del w:id="85373" w:author="Author">
        <w:r w:rsidRPr="00F458A0" w:rsidDel="00A17716">
          <w:delText xml:space="preserve">Trigger task </w:delText>
        </w:r>
      </w:del>
    </w:p>
    <w:p w14:paraId="7A0F7702" w14:textId="5254C9D9" w:rsidR="007B2160" w:rsidRPr="00F458A0" w:rsidDel="00A17716" w:rsidRDefault="007B2160" w:rsidP="00B9746F">
      <w:pPr>
        <w:pStyle w:val="Bullet3"/>
        <w:rPr>
          <w:del w:id="85374" w:author="Author"/>
        </w:rPr>
      </w:pPr>
      <w:del w:id="85375" w:author="Author">
        <w:r w:rsidRPr="00F458A0" w:rsidDel="00A17716">
          <w:delText>US112/USIN-69 - No Fault eIV Appointment Extract</w:delText>
        </w:r>
      </w:del>
    </w:p>
    <w:p w14:paraId="3E5585D5" w14:textId="19D06625" w:rsidR="007B2160" w:rsidRPr="00F458A0" w:rsidDel="00A17716" w:rsidRDefault="007B2160" w:rsidP="00B9746F">
      <w:pPr>
        <w:pStyle w:val="Bullet3"/>
        <w:rPr>
          <w:del w:id="85376" w:author="Author"/>
        </w:rPr>
      </w:pPr>
      <w:del w:id="85377" w:author="Author">
        <w:r w:rsidRPr="00F458A0" w:rsidDel="00A17716">
          <w:delText>US191/USIN-27 - Prevent HMS Source from Auto-updating</w:delText>
        </w:r>
      </w:del>
    </w:p>
    <w:p w14:paraId="71FC0AD3" w14:textId="6AEB6AE3" w:rsidR="007B2160" w:rsidRPr="00F458A0" w:rsidDel="00A17716" w:rsidRDefault="007B2160" w:rsidP="00B9746F">
      <w:pPr>
        <w:pStyle w:val="Bullet3"/>
        <w:rPr>
          <w:del w:id="85378" w:author="Author"/>
        </w:rPr>
      </w:pPr>
      <w:del w:id="85379" w:author="Author">
        <w:r w:rsidRPr="00F458A0" w:rsidDel="00A17716">
          <w:delText>US192/USIN-072 - eIV Payer Link Report (Excel)</w:delText>
        </w:r>
      </w:del>
    </w:p>
    <w:p w14:paraId="6D3847AC" w14:textId="48B7E4CD" w:rsidR="007B2160" w:rsidRPr="00F458A0" w:rsidDel="00A17716" w:rsidRDefault="007B2160" w:rsidP="00B9746F">
      <w:pPr>
        <w:pStyle w:val="Bullet3"/>
        <w:rPr>
          <w:del w:id="85380" w:author="Author"/>
        </w:rPr>
      </w:pPr>
      <w:del w:id="85381" w:author="Author">
        <w:r w:rsidRPr="00F458A0" w:rsidDel="00A17716">
          <w:delText>US198/USIN-86 - Automatically create verification entry one day prior to future policy effective date if future appointment exists</w:delText>
        </w:r>
      </w:del>
    </w:p>
    <w:p w14:paraId="2322779D" w14:textId="51D1650A" w:rsidR="007B2160" w:rsidRPr="00F458A0" w:rsidDel="00A17716" w:rsidRDefault="007B2160" w:rsidP="00B9746F">
      <w:pPr>
        <w:pStyle w:val="Bullet3"/>
        <w:rPr>
          <w:del w:id="85382" w:author="Author"/>
        </w:rPr>
      </w:pPr>
      <w:del w:id="85383" w:author="Author">
        <w:r w:rsidRPr="00F458A0" w:rsidDel="00A17716">
          <w:delText>US199/USIN-114 - Automatically purge eIV responses after specified timeframe</w:delText>
        </w:r>
      </w:del>
    </w:p>
    <w:p w14:paraId="7C538BB0" w14:textId="691DFEEE" w:rsidR="007B2160" w:rsidRPr="00F458A0" w:rsidDel="00A17716" w:rsidRDefault="007B2160" w:rsidP="00B9746F">
      <w:pPr>
        <w:pStyle w:val="Bullet3"/>
        <w:rPr>
          <w:del w:id="85384" w:author="Author"/>
        </w:rPr>
      </w:pPr>
      <w:del w:id="85385" w:author="Author">
        <w:r w:rsidRPr="00F458A0" w:rsidDel="00A17716">
          <w:delText>US202/USIN-18 - Make patient comments work like group policy comments</w:delText>
        </w:r>
      </w:del>
    </w:p>
    <w:p w14:paraId="2C22CDFC" w14:textId="631167B7" w:rsidR="007B2160" w:rsidRPr="00F458A0" w:rsidDel="00A17716" w:rsidRDefault="007B2160" w:rsidP="00B9746F">
      <w:pPr>
        <w:pStyle w:val="Bullet3"/>
        <w:rPr>
          <w:del w:id="85386" w:author="Author"/>
        </w:rPr>
      </w:pPr>
      <w:del w:id="85387" w:author="Author">
        <w:r w:rsidRPr="00F458A0" w:rsidDel="00A17716">
          <w:delText>US206/USIN-29 - Enable eIV auto-update system to send/receive multiple entries to same payer for single patient</w:delText>
        </w:r>
      </w:del>
    </w:p>
    <w:p w14:paraId="4E44F784" w14:textId="2DC4B8BD" w:rsidR="007B2160" w:rsidRPr="00F458A0" w:rsidDel="00A17716" w:rsidRDefault="007B2160" w:rsidP="00B9746F">
      <w:pPr>
        <w:pStyle w:val="Bullet2"/>
        <w:rPr>
          <w:del w:id="85388" w:author="Author"/>
        </w:rPr>
      </w:pPr>
      <w:del w:id="85389" w:author="Author">
        <w:r w:rsidRPr="00F458A0" w:rsidDel="00A17716">
          <w:delText>Process automation</w:delText>
        </w:r>
      </w:del>
    </w:p>
    <w:p w14:paraId="46D85AEB" w14:textId="6EEFFBA8" w:rsidR="007B2160" w:rsidRPr="00F458A0" w:rsidDel="00A17716" w:rsidRDefault="007B2160" w:rsidP="00B9746F">
      <w:pPr>
        <w:pStyle w:val="Bullet3"/>
        <w:rPr>
          <w:del w:id="85390" w:author="Author"/>
        </w:rPr>
      </w:pPr>
      <w:del w:id="85391" w:author="Author">
        <w:r w:rsidRPr="00F458A0" w:rsidDel="00A17716">
          <w:delText>US206/USIN-29 - Enable eIV auto-update system to send/receive multiple entries to same payer for single patient</w:delText>
        </w:r>
      </w:del>
    </w:p>
    <w:p w14:paraId="7524CCA6" w14:textId="07964370" w:rsidR="007B2160" w:rsidRPr="00F458A0" w:rsidDel="00A17716" w:rsidRDefault="007B2160" w:rsidP="00B9746F">
      <w:pPr>
        <w:pStyle w:val="Bullet3"/>
        <w:rPr>
          <w:del w:id="85392" w:author="Author"/>
        </w:rPr>
      </w:pPr>
      <w:del w:id="85393" w:author="Author">
        <w:r w:rsidRPr="00F458A0" w:rsidDel="00A17716">
          <w:delText>US208/USIN-28 - Show the insurance company zip code on the report Generate Insurance Listings</w:delText>
        </w:r>
      </w:del>
    </w:p>
    <w:p w14:paraId="1FCBEFFF" w14:textId="2AA5C647" w:rsidR="00BC468A" w:rsidRPr="00F458A0" w:rsidDel="00A17716" w:rsidRDefault="00BC468A" w:rsidP="006E6790">
      <w:pPr>
        <w:pStyle w:val="Heading3"/>
        <w:rPr>
          <w:del w:id="85394" w:author="Author"/>
        </w:rPr>
      </w:pPr>
      <w:bookmarkStart w:id="85395" w:name="_Toc381778406"/>
      <w:bookmarkStart w:id="85396" w:name="_Toc481658809"/>
      <w:del w:id="85397" w:author="Author">
        <w:r w:rsidRPr="00F458A0" w:rsidDel="00A17716">
          <w:delText>Specific Requirements</w:delText>
        </w:r>
        <w:bookmarkEnd w:id="85395"/>
        <w:bookmarkEnd w:id="85396"/>
      </w:del>
    </w:p>
    <w:p w14:paraId="6DC2CE7E" w14:textId="05F435A9" w:rsidR="00BC468A" w:rsidRPr="00F458A0" w:rsidDel="00A17716" w:rsidRDefault="00BC468A" w:rsidP="006E6790">
      <w:pPr>
        <w:pStyle w:val="Heading4"/>
        <w:rPr>
          <w:del w:id="85398" w:author="Author"/>
        </w:rPr>
      </w:pPr>
      <w:bookmarkStart w:id="85399" w:name="_Toc381778407"/>
      <w:bookmarkStart w:id="85400" w:name="_Toc481658810"/>
      <w:del w:id="85401" w:author="Author">
        <w:r w:rsidRPr="00F458A0" w:rsidDel="00A17716">
          <w:delText>Database Repository</w:delText>
        </w:r>
        <w:bookmarkEnd w:id="85399"/>
        <w:bookmarkEnd w:id="85400"/>
      </w:del>
    </w:p>
    <w:p w14:paraId="6578B534" w14:textId="662C4713" w:rsidR="00BC468A" w:rsidRPr="00F458A0" w:rsidDel="00A17716" w:rsidRDefault="00595368" w:rsidP="002869CD">
      <w:pPr>
        <w:pStyle w:val="BodyText"/>
        <w:rPr>
          <w:del w:id="85402" w:author="Author"/>
        </w:rPr>
      </w:pPr>
      <w:del w:id="85403" w:author="Author">
        <w:r w:rsidRPr="00F458A0" w:rsidDel="00A17716">
          <w:delText xml:space="preserve">MCCF EDI TAS will follow the FHIR specification as the logical data model for the </w:delText>
        </w:r>
        <w:r w:rsidR="006C55F6" w:rsidRPr="00F458A0" w:rsidDel="00A17716">
          <w:delText>TAS</w:delText>
        </w:r>
        <w:r w:rsidRPr="00F458A0" w:rsidDel="00A17716">
          <w:delText>. VA is in the process of identifying potential extensions and profiles that will be used to modify or constrain the base FHIR resources. MCCF EDI TAS will conform to any FHIR extensions or profiles.</w:delText>
        </w:r>
      </w:del>
    </w:p>
    <w:p w14:paraId="62CC686D" w14:textId="4BAF9C9D" w:rsidR="00BC468A" w:rsidRPr="00F458A0" w:rsidDel="00A17716" w:rsidRDefault="00BC468A" w:rsidP="006E6790">
      <w:pPr>
        <w:pStyle w:val="Heading4"/>
        <w:rPr>
          <w:del w:id="85404" w:author="Author"/>
        </w:rPr>
      </w:pPr>
      <w:bookmarkStart w:id="85405" w:name="_Toc381778408"/>
      <w:bookmarkStart w:id="85406" w:name="_Toc481658811"/>
      <w:del w:id="85407" w:author="Author">
        <w:r w:rsidRPr="00F458A0" w:rsidDel="00A17716">
          <w:delText>System Features</w:delText>
        </w:r>
        <w:bookmarkEnd w:id="85405"/>
        <w:bookmarkEnd w:id="85406"/>
      </w:del>
    </w:p>
    <w:p w14:paraId="56CF03F3" w14:textId="2B17FE6A" w:rsidR="00E50239" w:rsidRPr="00F458A0" w:rsidDel="00A17716" w:rsidRDefault="00E50239" w:rsidP="006E6790">
      <w:pPr>
        <w:pStyle w:val="Heading5"/>
        <w:rPr>
          <w:del w:id="85408" w:author="Author"/>
        </w:rPr>
      </w:pPr>
      <w:bookmarkStart w:id="85409" w:name="_Toc481658812"/>
      <w:del w:id="85410" w:author="Author">
        <w:r w:rsidRPr="00F458A0" w:rsidDel="00A17716">
          <w:delText>eBilling System Features</w:delText>
        </w:r>
        <w:bookmarkEnd w:id="85409"/>
      </w:del>
    </w:p>
    <w:p w14:paraId="5ED75FC3" w14:textId="15031887" w:rsidR="00E50239" w:rsidRPr="00F458A0" w:rsidDel="00A17716" w:rsidRDefault="00E50239" w:rsidP="002869CD">
      <w:pPr>
        <w:pStyle w:val="BodyText"/>
        <w:rPr>
          <w:del w:id="85411" w:author="Author"/>
        </w:rPr>
      </w:pPr>
      <w:del w:id="85412" w:author="Author">
        <w:r w:rsidRPr="00F458A0" w:rsidDel="00A17716">
          <w:delText xml:space="preserve">The list of system features below was developed by analyzing the eBilling User Stories. Each feature traces back to the </w:delText>
        </w:r>
        <w:r w:rsidR="006C55F6" w:rsidRPr="00F458A0" w:rsidDel="00A17716">
          <w:delText>User Story</w:delText>
        </w:r>
        <w:r w:rsidRPr="00F458A0" w:rsidDel="00A17716">
          <w:delText xml:space="preserve"> where the requirement for the feature has been identified. Each </w:delText>
        </w:r>
        <w:r w:rsidR="006C55F6" w:rsidRPr="00F458A0" w:rsidDel="00A17716">
          <w:delText>User Story</w:delText>
        </w:r>
        <w:r w:rsidRPr="00F458A0" w:rsidDel="00A17716">
          <w:delText xml:space="preserve"> has also been traced to the component in the architecture that will implement the features below to ensure that the MCCF EDI TAS architecture platform meets the needs defined in the </w:delText>
        </w:r>
        <w:r w:rsidR="00D579B8" w:rsidRPr="00F458A0" w:rsidDel="00A17716">
          <w:delText>User Stories</w:delText>
        </w:r>
        <w:r w:rsidRPr="00F458A0" w:rsidDel="00A17716">
          <w:delText xml:space="preserve"> to date. Note that each feature can be combined with other features to implement the required functionality. For example, the business logic and rules features can be applied to the business process automation and the dashboard/portal interface can be used throughout the MCCF EDI TAS.</w:delText>
        </w:r>
      </w:del>
    </w:p>
    <w:p w14:paraId="0781978E" w14:textId="32D0C17E" w:rsidR="00E50239" w:rsidRPr="00F458A0" w:rsidDel="00A17716" w:rsidRDefault="00E50239" w:rsidP="00B9746F">
      <w:pPr>
        <w:pStyle w:val="Bullet1"/>
        <w:rPr>
          <w:del w:id="85413" w:author="Author"/>
        </w:rPr>
      </w:pPr>
      <w:del w:id="85414" w:author="Author">
        <w:r w:rsidRPr="00F458A0" w:rsidDel="00A17716">
          <w:delText>US4/USEB-21, US78, US12/USEB-12 Service Interface</w:delText>
        </w:r>
      </w:del>
    </w:p>
    <w:p w14:paraId="119FE2A7" w14:textId="0D9BDF6F" w:rsidR="00E50239" w:rsidRPr="00F458A0" w:rsidDel="00A17716" w:rsidRDefault="00E50239" w:rsidP="00B9746F">
      <w:pPr>
        <w:pStyle w:val="Bullet2"/>
        <w:rPr>
          <w:del w:id="85415" w:author="Author"/>
        </w:rPr>
      </w:pPr>
      <w:del w:id="85416" w:author="Author">
        <w:r w:rsidRPr="00F458A0" w:rsidDel="00A17716">
          <w:delText>US4/USEB-21, US78 Standards based messaging</w:delText>
        </w:r>
      </w:del>
    </w:p>
    <w:p w14:paraId="3DC6DFC2" w14:textId="2FD764F1" w:rsidR="00E50239" w:rsidRPr="00F458A0" w:rsidDel="00A17716" w:rsidRDefault="00E50239" w:rsidP="00B9746F">
      <w:pPr>
        <w:pStyle w:val="Bullet3"/>
        <w:rPr>
          <w:del w:id="85417" w:author="Author"/>
        </w:rPr>
      </w:pPr>
      <w:del w:id="85418" w:author="Author">
        <w:r w:rsidRPr="00F458A0" w:rsidDel="00A17716">
          <w:delText>US110 Use FHIR API</w:delText>
        </w:r>
      </w:del>
    </w:p>
    <w:p w14:paraId="1182ED12" w14:textId="75482D31" w:rsidR="00E50239" w:rsidRPr="00F458A0" w:rsidDel="00A17716" w:rsidRDefault="00E50239" w:rsidP="00B9746F">
      <w:pPr>
        <w:pStyle w:val="Bullet2"/>
        <w:rPr>
          <w:del w:id="85419" w:author="Author"/>
        </w:rPr>
      </w:pPr>
      <w:del w:id="85420" w:author="Author">
        <w:r w:rsidRPr="00F458A0" w:rsidDel="00A17716">
          <w:delText>Retrieve and display data</w:delText>
        </w:r>
      </w:del>
    </w:p>
    <w:p w14:paraId="66CD8BFA" w14:textId="3DC972C9" w:rsidR="00E50239" w:rsidRPr="00F458A0" w:rsidDel="00A17716" w:rsidRDefault="00E50239" w:rsidP="00B9746F">
      <w:pPr>
        <w:pStyle w:val="Bullet2"/>
        <w:rPr>
          <w:del w:id="85421" w:author="Author"/>
        </w:rPr>
      </w:pPr>
      <w:del w:id="85422" w:author="Author">
        <w:r w:rsidRPr="00F458A0" w:rsidDel="00A17716">
          <w:delText>US1</w:delText>
        </w:r>
        <w:r w:rsidRPr="00F458A0" w:rsidDel="00A17716">
          <w:rPr>
            <w:rStyle w:val="Bullet2Char"/>
          </w:rPr>
          <w:delText>2</w:delText>
        </w:r>
        <w:r w:rsidRPr="00F458A0" w:rsidDel="00A17716">
          <w:delText>/USEB-12 Database lookup and retrieval of historical values</w:delText>
        </w:r>
      </w:del>
    </w:p>
    <w:p w14:paraId="767FD7C0" w14:textId="74455764" w:rsidR="00E50239" w:rsidRPr="00F458A0" w:rsidDel="00A17716" w:rsidRDefault="00E50239" w:rsidP="005835B5">
      <w:pPr>
        <w:pStyle w:val="Bullet1"/>
        <w:rPr>
          <w:del w:id="85423" w:author="Author"/>
        </w:rPr>
      </w:pPr>
      <w:del w:id="85424" w:author="Author">
        <w:r w:rsidRPr="00F458A0" w:rsidDel="00A17716">
          <w:delText>US8/USEB-13 Workflow management</w:delText>
        </w:r>
      </w:del>
    </w:p>
    <w:p w14:paraId="2184CA1A" w14:textId="005A4E6A" w:rsidR="00E50239" w:rsidRPr="00F458A0" w:rsidDel="00A17716" w:rsidRDefault="00E50239" w:rsidP="005835B5">
      <w:pPr>
        <w:pStyle w:val="Bullet2"/>
        <w:rPr>
          <w:del w:id="85425" w:author="Author"/>
        </w:rPr>
      </w:pPr>
      <w:del w:id="85426" w:author="Author">
        <w:r w:rsidRPr="00F458A0" w:rsidDel="00A17716">
          <w:delText>US8/USEB-13 Create and manage worklists</w:delText>
        </w:r>
      </w:del>
    </w:p>
    <w:p w14:paraId="7E4A09E7" w14:textId="237EFABF" w:rsidR="00E50239" w:rsidRPr="00F458A0" w:rsidDel="00A17716" w:rsidRDefault="00E50239" w:rsidP="005835B5">
      <w:pPr>
        <w:pStyle w:val="Bullet3"/>
        <w:rPr>
          <w:del w:id="85427" w:author="Author"/>
        </w:rPr>
      </w:pPr>
      <w:del w:id="85428" w:author="Author">
        <w:r w:rsidRPr="00F458A0" w:rsidDel="00A17716">
          <w:delText>US49/USPY-32 Enter items into worklists for resolution</w:delText>
        </w:r>
      </w:del>
    </w:p>
    <w:p w14:paraId="796AE78A" w14:textId="59663ABE" w:rsidR="00E50239" w:rsidRPr="00F458A0" w:rsidDel="00A17716" w:rsidRDefault="00E50239" w:rsidP="005835B5">
      <w:pPr>
        <w:pStyle w:val="Bullet3"/>
        <w:rPr>
          <w:del w:id="85429" w:author="Author"/>
        </w:rPr>
      </w:pPr>
      <w:del w:id="85430" w:author="Author">
        <w:r w:rsidRPr="00F458A0" w:rsidDel="00A17716">
          <w:delText>US13/USEB-18 and US5/USEB-20 Manage, use and filter worklists</w:delText>
        </w:r>
      </w:del>
    </w:p>
    <w:p w14:paraId="15418675" w14:textId="41E86C95" w:rsidR="00E50239" w:rsidRPr="00F458A0" w:rsidDel="00A17716" w:rsidRDefault="00E50239" w:rsidP="005835B5">
      <w:pPr>
        <w:pStyle w:val="Bullet2"/>
        <w:rPr>
          <w:del w:id="85431" w:author="Author"/>
        </w:rPr>
      </w:pPr>
      <w:del w:id="85432" w:author="Author">
        <w:r w:rsidRPr="00F458A0" w:rsidDel="00A17716">
          <w:delText>US8/USEB-13 Worklist status indicators</w:delText>
        </w:r>
      </w:del>
    </w:p>
    <w:p w14:paraId="0DCFEA95" w14:textId="0C9A56A4" w:rsidR="00E50239" w:rsidRPr="00F458A0" w:rsidDel="00A17716" w:rsidRDefault="00E50239" w:rsidP="005835B5">
      <w:pPr>
        <w:pStyle w:val="Bullet2"/>
        <w:rPr>
          <w:del w:id="85433" w:author="Author"/>
        </w:rPr>
      </w:pPr>
      <w:del w:id="85434" w:author="Author">
        <w:r w:rsidRPr="00F458A0" w:rsidDel="00A17716">
          <w:delText>US58 Workload planning</w:delText>
        </w:r>
      </w:del>
    </w:p>
    <w:p w14:paraId="7C6712D1" w14:textId="17FA8222" w:rsidR="00E50239" w:rsidRPr="00F458A0" w:rsidDel="00A17716" w:rsidRDefault="00E50239" w:rsidP="005835B5">
      <w:pPr>
        <w:pStyle w:val="Bullet2"/>
        <w:rPr>
          <w:del w:id="85435" w:author="Author"/>
        </w:rPr>
      </w:pPr>
      <w:del w:id="85436" w:author="Author">
        <w:r w:rsidRPr="00F458A0" w:rsidDel="00A17716">
          <w:delText>US47/USPY-22 Workload status, throughput and metrics</w:delText>
        </w:r>
      </w:del>
    </w:p>
    <w:p w14:paraId="1949E113" w14:textId="005F20CE" w:rsidR="00E50239" w:rsidRPr="00F458A0" w:rsidDel="00A17716" w:rsidRDefault="00E50239" w:rsidP="005835B5">
      <w:pPr>
        <w:pStyle w:val="Bullet3"/>
        <w:rPr>
          <w:del w:id="85437" w:author="Author"/>
        </w:rPr>
      </w:pPr>
      <w:del w:id="85438" w:author="Author">
        <w:r w:rsidRPr="00F458A0" w:rsidDel="00A17716">
          <w:delText>US47/USPY-22 Track open/unprocessed items</w:delText>
        </w:r>
      </w:del>
    </w:p>
    <w:p w14:paraId="424C6733" w14:textId="5C7A3921" w:rsidR="00E50239" w:rsidRPr="00F458A0" w:rsidDel="00A17716" w:rsidRDefault="00E50239" w:rsidP="005835B5">
      <w:pPr>
        <w:pStyle w:val="Bullet1"/>
        <w:rPr>
          <w:del w:id="85439" w:author="Author"/>
        </w:rPr>
      </w:pPr>
      <w:del w:id="85440" w:author="Author">
        <w:r w:rsidRPr="00F458A0" w:rsidDel="00A17716">
          <w:delText>US14/USEB-14 Terminology server</w:delText>
        </w:r>
      </w:del>
    </w:p>
    <w:p w14:paraId="081FEC71" w14:textId="57EE8CF7" w:rsidR="00E50239" w:rsidRPr="00F458A0" w:rsidDel="00A17716" w:rsidRDefault="00E50239" w:rsidP="005835B5">
      <w:pPr>
        <w:pStyle w:val="Bullet2"/>
        <w:rPr>
          <w:del w:id="85441" w:author="Author"/>
        </w:rPr>
      </w:pPr>
      <w:del w:id="85442" w:author="Author">
        <w:r w:rsidRPr="00F458A0" w:rsidDel="00A17716">
          <w:delText>US14/USEB-14 Use standard codes and values</w:delText>
        </w:r>
      </w:del>
    </w:p>
    <w:p w14:paraId="4BBE6784" w14:textId="75A2D01F" w:rsidR="00E50239" w:rsidRPr="00F458A0" w:rsidDel="00A17716" w:rsidRDefault="00E50239" w:rsidP="005835B5">
      <w:pPr>
        <w:pStyle w:val="Bullet2"/>
        <w:rPr>
          <w:del w:id="85443" w:author="Author"/>
        </w:rPr>
      </w:pPr>
      <w:del w:id="85444" w:author="Author">
        <w:r w:rsidRPr="00F458A0" w:rsidDel="00A17716">
          <w:delText>USEB-19 Value set management</w:delText>
        </w:r>
      </w:del>
    </w:p>
    <w:p w14:paraId="62962332" w14:textId="021720CA" w:rsidR="00E50239" w:rsidRPr="00F458A0" w:rsidDel="00A17716" w:rsidRDefault="00E50239" w:rsidP="005835B5">
      <w:pPr>
        <w:pStyle w:val="Bullet3"/>
        <w:rPr>
          <w:del w:id="85445" w:author="Author"/>
        </w:rPr>
      </w:pPr>
      <w:del w:id="85446" w:author="Author">
        <w:r w:rsidRPr="00F458A0" w:rsidDel="00A17716">
          <w:delText>USEB-19 Use defined value sets for UI entry</w:delText>
        </w:r>
      </w:del>
    </w:p>
    <w:p w14:paraId="34D112C0" w14:textId="4C518BAC" w:rsidR="00E50239" w:rsidRPr="00F458A0" w:rsidDel="00A17716" w:rsidRDefault="00E50239" w:rsidP="005835B5">
      <w:pPr>
        <w:pStyle w:val="Bullet1"/>
        <w:rPr>
          <w:del w:id="85447" w:author="Author"/>
        </w:rPr>
      </w:pPr>
      <w:del w:id="85448" w:author="Author">
        <w:r w:rsidRPr="00F458A0" w:rsidDel="00A17716">
          <w:delText xml:space="preserve">US13/USEB-18 Dashboard/portal interface </w:delText>
        </w:r>
      </w:del>
    </w:p>
    <w:p w14:paraId="53C92491" w14:textId="077B47DC" w:rsidR="00E50239" w:rsidRPr="00F458A0" w:rsidDel="00A17716" w:rsidRDefault="00E50239" w:rsidP="005835B5">
      <w:pPr>
        <w:pStyle w:val="Bullet2"/>
        <w:rPr>
          <w:del w:id="85449" w:author="Author"/>
        </w:rPr>
      </w:pPr>
      <w:del w:id="85450" w:author="Author">
        <w:r w:rsidRPr="00F458A0" w:rsidDel="00A17716">
          <w:delText>US13/USEB-18 Template capability</w:delText>
        </w:r>
      </w:del>
    </w:p>
    <w:p w14:paraId="668CC031" w14:textId="1F806C82" w:rsidR="00E50239" w:rsidRPr="00F458A0" w:rsidDel="00A17716" w:rsidRDefault="00E50239" w:rsidP="005835B5">
      <w:pPr>
        <w:pStyle w:val="Bullet1"/>
        <w:rPr>
          <w:del w:id="85451" w:author="Author"/>
        </w:rPr>
      </w:pPr>
      <w:del w:id="85452" w:author="Author">
        <w:r w:rsidRPr="00F458A0" w:rsidDel="00A17716">
          <w:delText xml:space="preserve">US5/USEB-20 Search </w:delText>
        </w:r>
      </w:del>
    </w:p>
    <w:p w14:paraId="40B5F8C2" w14:textId="1CCF89CD" w:rsidR="00E50239" w:rsidRPr="00F458A0" w:rsidDel="00A17716" w:rsidRDefault="00E50239" w:rsidP="005835B5">
      <w:pPr>
        <w:pStyle w:val="Bullet2"/>
        <w:rPr>
          <w:del w:id="85453" w:author="Author"/>
        </w:rPr>
      </w:pPr>
      <w:del w:id="85454" w:author="Author">
        <w:r w:rsidRPr="00F458A0" w:rsidDel="00A17716">
          <w:delText>US5/USEB-20 Search for patient by name or last four of SSN</w:delText>
        </w:r>
      </w:del>
    </w:p>
    <w:p w14:paraId="201505F7" w14:textId="60E63764" w:rsidR="00E50239" w:rsidRPr="00F458A0" w:rsidDel="00A17716" w:rsidRDefault="00E50239" w:rsidP="005835B5">
      <w:pPr>
        <w:pStyle w:val="Bullet2"/>
        <w:rPr>
          <w:del w:id="85455" w:author="Author"/>
        </w:rPr>
      </w:pPr>
      <w:del w:id="85456" w:author="Author">
        <w:r w:rsidRPr="00F458A0" w:rsidDel="00A17716">
          <w:delText>US4/USEB-21 Search for payers</w:delText>
        </w:r>
      </w:del>
    </w:p>
    <w:p w14:paraId="6192A640" w14:textId="7AE7E0D3" w:rsidR="00E50239" w:rsidRPr="00F458A0" w:rsidDel="00A17716" w:rsidRDefault="00E50239" w:rsidP="005835B5">
      <w:pPr>
        <w:pStyle w:val="Bullet1"/>
        <w:rPr>
          <w:del w:id="85457" w:author="Author"/>
        </w:rPr>
      </w:pPr>
      <w:del w:id="85458" w:author="Author">
        <w:r w:rsidRPr="00F458A0" w:rsidDel="00A17716">
          <w:delText xml:space="preserve">US181 Reporting </w:delText>
        </w:r>
      </w:del>
    </w:p>
    <w:p w14:paraId="5200D711" w14:textId="2CA8F544" w:rsidR="00E50239" w:rsidRPr="00F458A0" w:rsidDel="00A17716" w:rsidRDefault="00E50239" w:rsidP="005835B5">
      <w:pPr>
        <w:pStyle w:val="Bullet2"/>
        <w:rPr>
          <w:del w:id="85459" w:author="Author"/>
        </w:rPr>
      </w:pPr>
      <w:del w:id="85460" w:author="Author">
        <w:r w:rsidRPr="00F458A0" w:rsidDel="00A17716">
          <w:delText>US181 Diagnostic Measure and Trend Reports</w:delText>
        </w:r>
      </w:del>
    </w:p>
    <w:p w14:paraId="05477DA6" w14:textId="68D5F9DB" w:rsidR="00E50239" w:rsidRPr="00F458A0" w:rsidDel="00A17716" w:rsidRDefault="00E50239" w:rsidP="005835B5">
      <w:pPr>
        <w:pStyle w:val="Bullet1"/>
        <w:rPr>
          <w:del w:id="85461" w:author="Author"/>
        </w:rPr>
      </w:pPr>
      <w:del w:id="85462" w:author="Author">
        <w:r w:rsidRPr="00F458A0" w:rsidDel="00A17716">
          <w:delText xml:space="preserve">US189/USPY-358, US15/USEB-1 Data Dictionary </w:delText>
        </w:r>
      </w:del>
    </w:p>
    <w:p w14:paraId="22ABEDF2" w14:textId="57349DD0" w:rsidR="00E50239" w:rsidRPr="00F458A0" w:rsidDel="00A17716" w:rsidRDefault="00E50239" w:rsidP="005835B5">
      <w:pPr>
        <w:pStyle w:val="Bullet2"/>
        <w:rPr>
          <w:del w:id="85463" w:author="Author"/>
        </w:rPr>
      </w:pPr>
      <w:del w:id="85464" w:author="Author">
        <w:r w:rsidRPr="00F458A0" w:rsidDel="00A17716">
          <w:delText>US114/USEB-500, US129/TSEB-2 Utilize standard data formats and models</w:delText>
        </w:r>
      </w:del>
    </w:p>
    <w:p w14:paraId="38D42FEF" w14:textId="18971D8A" w:rsidR="00E50239" w:rsidRPr="00F458A0" w:rsidDel="00A17716" w:rsidRDefault="00E50239" w:rsidP="002869CD">
      <w:pPr>
        <w:pStyle w:val="Bullet3"/>
        <w:rPr>
          <w:del w:id="85465" w:author="Author"/>
        </w:rPr>
      </w:pPr>
      <w:del w:id="85466" w:author="Author">
        <w:r w:rsidRPr="00F458A0" w:rsidDel="00A17716">
          <w:delText>US114/USEB-500 X12N compliance</w:delText>
        </w:r>
      </w:del>
    </w:p>
    <w:p w14:paraId="3F3FC78E" w14:textId="7854FCF6" w:rsidR="00E50239" w:rsidRPr="00F458A0" w:rsidDel="00A17716" w:rsidRDefault="00E50239" w:rsidP="002869CD">
      <w:pPr>
        <w:pStyle w:val="Bullet2"/>
        <w:rPr>
          <w:del w:id="85467" w:author="Author"/>
        </w:rPr>
      </w:pPr>
      <w:del w:id="85468" w:author="Author">
        <w:r w:rsidRPr="00F458A0" w:rsidDel="00A17716">
          <w:delText>US189/USPY-358 Ability to view data field types and lengths</w:delText>
        </w:r>
      </w:del>
    </w:p>
    <w:p w14:paraId="0CD7635D" w14:textId="6F7974A8" w:rsidR="00E50239" w:rsidRPr="00F458A0" w:rsidDel="00A17716" w:rsidRDefault="00E50239" w:rsidP="005835B5">
      <w:pPr>
        <w:pStyle w:val="Bullet1"/>
        <w:rPr>
          <w:del w:id="85469" w:author="Author"/>
        </w:rPr>
      </w:pPr>
      <w:del w:id="85470" w:author="Author">
        <w:r w:rsidRPr="00F458A0" w:rsidDel="00A17716">
          <w:delText>US189/USPY-358 Issue management</w:delText>
        </w:r>
      </w:del>
    </w:p>
    <w:p w14:paraId="3E0B92EB" w14:textId="217D44A6" w:rsidR="00E50239" w:rsidRPr="00F458A0" w:rsidDel="00A17716" w:rsidRDefault="00E50239" w:rsidP="005835B5">
      <w:pPr>
        <w:pStyle w:val="Bullet2"/>
        <w:rPr>
          <w:del w:id="85471" w:author="Author"/>
        </w:rPr>
      </w:pPr>
      <w:del w:id="85472" w:author="Author">
        <w:r w:rsidRPr="00F458A0" w:rsidDel="00A17716">
          <w:delText>US189/USPY-358 Enter, assign, track and resolve issues</w:delText>
        </w:r>
      </w:del>
    </w:p>
    <w:p w14:paraId="5D101AAF" w14:textId="0FC4033A" w:rsidR="00E50239" w:rsidRPr="00F458A0" w:rsidDel="00A17716" w:rsidRDefault="00E50239" w:rsidP="005835B5">
      <w:pPr>
        <w:pStyle w:val="Bullet2"/>
        <w:rPr>
          <w:del w:id="85473" w:author="Author"/>
        </w:rPr>
      </w:pPr>
      <w:del w:id="85474" w:author="Author">
        <w:r w:rsidRPr="00F458A0" w:rsidDel="00A17716">
          <w:delText>US189/USPY-358, US44/USPY-25 Enter enhancement requests e.g. expand data field lengths</w:delText>
        </w:r>
      </w:del>
    </w:p>
    <w:p w14:paraId="4DDC9932" w14:textId="6DBC7998" w:rsidR="00E50239" w:rsidRPr="00F458A0" w:rsidDel="00A17716" w:rsidRDefault="00E50239" w:rsidP="005835B5">
      <w:pPr>
        <w:pStyle w:val="Bullet1"/>
        <w:rPr>
          <w:del w:id="85475" w:author="Author"/>
        </w:rPr>
      </w:pPr>
      <w:del w:id="85476" w:author="Author">
        <w:r w:rsidRPr="00F458A0" w:rsidDel="00A17716">
          <w:delText xml:space="preserve">US29/USPY-26 Access management </w:delText>
        </w:r>
      </w:del>
    </w:p>
    <w:p w14:paraId="22EDE30A" w14:textId="7291BEE4" w:rsidR="00E50239" w:rsidRPr="00F458A0" w:rsidDel="00A17716" w:rsidRDefault="00E50239" w:rsidP="005835B5">
      <w:pPr>
        <w:pStyle w:val="Bullet2"/>
        <w:rPr>
          <w:del w:id="85477" w:author="Author"/>
        </w:rPr>
      </w:pPr>
      <w:del w:id="85478" w:author="Author">
        <w:r w:rsidRPr="00F458A0" w:rsidDel="00A17716">
          <w:delText>US29/USPY-26 Access and permission management based on specific attributes (e.g. auto-post and auto-decrease)</w:delText>
        </w:r>
      </w:del>
    </w:p>
    <w:p w14:paraId="1B2BC23D" w14:textId="5C5528A3" w:rsidR="00E50239" w:rsidRPr="00F458A0" w:rsidDel="00A17716" w:rsidRDefault="00E50239" w:rsidP="005835B5">
      <w:pPr>
        <w:pStyle w:val="Bullet1"/>
        <w:rPr>
          <w:del w:id="85479" w:author="Author"/>
        </w:rPr>
      </w:pPr>
      <w:del w:id="85480" w:author="Author">
        <w:r w:rsidRPr="00F458A0" w:rsidDel="00A17716">
          <w:delText xml:space="preserve">USEB-x1, US114/USEB-500 Business Process Automation </w:delText>
        </w:r>
      </w:del>
    </w:p>
    <w:p w14:paraId="78C75C33" w14:textId="38178046" w:rsidR="00E50239" w:rsidRPr="00F458A0" w:rsidDel="00A17716" w:rsidRDefault="00E50239" w:rsidP="005835B5">
      <w:pPr>
        <w:pStyle w:val="Bullet2"/>
        <w:rPr>
          <w:del w:id="85481" w:author="Author"/>
        </w:rPr>
      </w:pPr>
      <w:del w:id="85482" w:author="Author">
        <w:r w:rsidRPr="00F458A0" w:rsidDel="00A17716">
          <w:delText>USEB-x1 Form field entry based on a trigger e.g. user enters a value in one field, which triggers other values to be filled in automatically</w:delText>
        </w:r>
      </w:del>
    </w:p>
    <w:p w14:paraId="1328F9A8" w14:textId="78A0C3EF" w:rsidR="00E50239" w:rsidRPr="00F458A0" w:rsidDel="00A17716" w:rsidRDefault="00E50239" w:rsidP="005835B5">
      <w:pPr>
        <w:pStyle w:val="Bullet1"/>
        <w:rPr>
          <w:del w:id="85483" w:author="Author"/>
        </w:rPr>
      </w:pPr>
      <w:del w:id="85484" w:author="Author">
        <w:r w:rsidRPr="00F458A0" w:rsidDel="00A17716">
          <w:delText xml:space="preserve">USEB-19, US114/USEB-500 Business Logic </w:delText>
        </w:r>
      </w:del>
    </w:p>
    <w:p w14:paraId="25FE4F84" w14:textId="1D8FCB43" w:rsidR="00E50239" w:rsidRPr="00F458A0" w:rsidDel="00A17716" w:rsidRDefault="00E50239" w:rsidP="005835B5">
      <w:pPr>
        <w:pStyle w:val="Bullet2"/>
        <w:rPr>
          <w:del w:id="85485" w:author="Author"/>
        </w:rPr>
      </w:pPr>
      <w:del w:id="85486" w:author="Author">
        <w:r w:rsidRPr="00F458A0" w:rsidDel="00A17716">
          <w:delText>USEB-19, US13/USEB-18 Set up business process logic to define steps in a process for automation e.g. update payer codes in the UI from the companion guide previously linked to payer</w:delText>
        </w:r>
      </w:del>
    </w:p>
    <w:p w14:paraId="283D383F" w14:textId="307583A3" w:rsidR="00E50239" w:rsidRPr="00F458A0" w:rsidDel="00A17716" w:rsidRDefault="00E50239" w:rsidP="005835B5">
      <w:pPr>
        <w:pStyle w:val="Bullet1"/>
        <w:rPr>
          <w:del w:id="85487" w:author="Author"/>
        </w:rPr>
      </w:pPr>
      <w:del w:id="85488" w:author="Author">
        <w:r w:rsidRPr="00F458A0" w:rsidDel="00A17716">
          <w:delText xml:space="preserve">US1/USEB-11, US9/USEB-16, US114/USEB-500 Rules Management System </w:delText>
        </w:r>
      </w:del>
    </w:p>
    <w:p w14:paraId="4FA392B1" w14:textId="2747C3D5" w:rsidR="00E50239" w:rsidRPr="00F458A0" w:rsidDel="00A17716" w:rsidRDefault="00E50239" w:rsidP="005835B5">
      <w:pPr>
        <w:pStyle w:val="Bullet2"/>
        <w:rPr>
          <w:del w:id="85489" w:author="Author"/>
        </w:rPr>
      </w:pPr>
      <w:del w:id="85490" w:author="Author">
        <w:r w:rsidRPr="00F458A0" w:rsidDel="00A17716">
          <w:delText>US1/USEB-11, US9/USEB-16, US114/USEB-500 Rule Creation and Definition</w:delText>
        </w:r>
      </w:del>
    </w:p>
    <w:p w14:paraId="513F66EB" w14:textId="6A5F7622" w:rsidR="00E50239" w:rsidRPr="00F458A0" w:rsidDel="00A17716" w:rsidRDefault="00E50239" w:rsidP="005835B5">
      <w:pPr>
        <w:pStyle w:val="Bullet2"/>
        <w:rPr>
          <w:del w:id="85491" w:author="Author"/>
        </w:rPr>
      </w:pPr>
      <w:del w:id="85492" w:author="Author">
        <w:r w:rsidRPr="00F458A0" w:rsidDel="00A17716">
          <w:delText>US1/USEB-11, US9/USEB-16, US114/USEB-500 Rule modification</w:delText>
        </w:r>
      </w:del>
    </w:p>
    <w:p w14:paraId="085C1E51" w14:textId="6B43DAE7" w:rsidR="00E50239" w:rsidRPr="00F458A0" w:rsidDel="00A17716" w:rsidRDefault="00E50239" w:rsidP="005835B5">
      <w:pPr>
        <w:pStyle w:val="Bullet2"/>
        <w:rPr>
          <w:del w:id="85493" w:author="Author"/>
        </w:rPr>
      </w:pPr>
      <w:del w:id="85494" w:author="Author">
        <w:r w:rsidRPr="00F458A0" w:rsidDel="00A17716">
          <w:delText>US1/USEB-11, US9/USEB-16, US114/USEB-500 Rule application</w:delText>
        </w:r>
      </w:del>
    </w:p>
    <w:p w14:paraId="5103ADD7" w14:textId="2531C6FB" w:rsidR="00E50239" w:rsidRPr="00F458A0" w:rsidDel="00A17716" w:rsidRDefault="00E50239" w:rsidP="005835B5">
      <w:pPr>
        <w:pStyle w:val="Bullet1"/>
        <w:rPr>
          <w:del w:id="85495" w:author="Author"/>
        </w:rPr>
      </w:pPr>
      <w:del w:id="85496" w:author="Author">
        <w:r w:rsidRPr="00F458A0" w:rsidDel="00A17716">
          <w:delText xml:space="preserve">US148 Test Automation </w:delText>
        </w:r>
      </w:del>
    </w:p>
    <w:p w14:paraId="1530F596" w14:textId="01AB56CA" w:rsidR="00E50239" w:rsidRPr="00F458A0" w:rsidDel="00A17716" w:rsidRDefault="00E50239" w:rsidP="005835B5">
      <w:pPr>
        <w:pStyle w:val="Bullet2"/>
        <w:rPr>
          <w:del w:id="85497" w:author="Author"/>
        </w:rPr>
      </w:pPr>
      <w:del w:id="85498" w:author="Author">
        <w:r w:rsidRPr="00F458A0" w:rsidDel="00A17716">
          <w:delText>US148 Create Test Harness</w:delText>
        </w:r>
      </w:del>
    </w:p>
    <w:p w14:paraId="124A453A" w14:textId="252D416D" w:rsidR="00DF5F60" w:rsidRPr="00F458A0" w:rsidDel="00A17716" w:rsidRDefault="00DF5F60" w:rsidP="006E6790">
      <w:pPr>
        <w:pStyle w:val="Heading5"/>
        <w:rPr>
          <w:del w:id="85499" w:author="Author"/>
        </w:rPr>
      </w:pPr>
      <w:bookmarkStart w:id="85500" w:name="_Toc481658813"/>
      <w:del w:id="85501" w:author="Author">
        <w:r w:rsidRPr="00F458A0" w:rsidDel="00A17716">
          <w:delText>ePayment System Features</w:delText>
        </w:r>
        <w:bookmarkEnd w:id="85500"/>
      </w:del>
    </w:p>
    <w:p w14:paraId="464E6B5B" w14:textId="5EC17531" w:rsidR="0069284B" w:rsidRPr="00F458A0" w:rsidDel="00A17716" w:rsidRDefault="0069284B" w:rsidP="0067659A">
      <w:pPr>
        <w:pStyle w:val="BodyText"/>
        <w:rPr>
          <w:del w:id="85502" w:author="Author"/>
        </w:rPr>
      </w:pPr>
      <w:del w:id="85503" w:author="Author">
        <w:r w:rsidRPr="00F458A0" w:rsidDel="00A17716">
          <w:delText>The list of system features below was developed by building on the list of system features identified here: TA598 - eBilling - System Features. The ePayment features are a superset of those required from the current analysis.</w:delText>
        </w:r>
      </w:del>
    </w:p>
    <w:p w14:paraId="49795F1F" w14:textId="79D837C4" w:rsidR="0069284B" w:rsidRPr="00F458A0" w:rsidDel="00A17716" w:rsidRDefault="0069284B" w:rsidP="005835B5">
      <w:pPr>
        <w:pStyle w:val="BodyTextBullet1"/>
        <w:rPr>
          <w:del w:id="85504" w:author="Author"/>
        </w:rPr>
      </w:pPr>
      <w:del w:id="85505" w:author="Author">
        <w:r w:rsidRPr="00F458A0" w:rsidDel="00A17716">
          <w:delText>The ePayment daily processing as described here: TA611 - ePayment - Screen/Process Flow diagram includes the addition of worklist items from:</w:delText>
        </w:r>
      </w:del>
    </w:p>
    <w:p w14:paraId="5042F2AA" w14:textId="76E056BB" w:rsidR="0069284B" w:rsidRPr="00F458A0" w:rsidDel="00A17716" w:rsidRDefault="0069284B" w:rsidP="005835B5">
      <w:pPr>
        <w:pStyle w:val="Bullet2"/>
        <w:rPr>
          <w:del w:id="85506" w:author="Author"/>
        </w:rPr>
      </w:pPr>
      <w:del w:id="85507" w:author="Author">
        <w:r w:rsidRPr="00F458A0" w:rsidDel="00A17716">
          <w:delText>Nightly Auto Post jobs in VistA</w:delText>
        </w:r>
      </w:del>
    </w:p>
    <w:p w14:paraId="33644BC2" w14:textId="176C3FF1" w:rsidR="0069284B" w:rsidRPr="00F458A0" w:rsidDel="00A17716" w:rsidRDefault="0069284B" w:rsidP="005835B5">
      <w:pPr>
        <w:pStyle w:val="Bullet2"/>
        <w:rPr>
          <w:del w:id="85508" w:author="Author"/>
        </w:rPr>
      </w:pPr>
      <w:del w:id="85509" w:author="Author">
        <w:r w:rsidRPr="00F458A0" w:rsidDel="00A17716">
          <w:delText>Nightly errata messages from FSC via VistA Mailman</w:delText>
        </w:r>
      </w:del>
    </w:p>
    <w:p w14:paraId="29BB2FD0" w14:textId="2EDDCBB5" w:rsidR="0069284B" w:rsidRPr="00F458A0" w:rsidDel="00A17716" w:rsidRDefault="0069284B" w:rsidP="005835B5">
      <w:pPr>
        <w:pStyle w:val="Bullet2"/>
        <w:rPr>
          <w:del w:id="85510" w:author="Author"/>
        </w:rPr>
      </w:pPr>
      <w:del w:id="85511" w:author="Author">
        <w:r w:rsidRPr="00F458A0" w:rsidDel="00A17716">
          <w:delText>Errata messages from 3rd party exceptions</w:delText>
        </w:r>
      </w:del>
    </w:p>
    <w:p w14:paraId="0D260C57" w14:textId="0DDC995A" w:rsidR="0069284B" w:rsidRPr="00F458A0" w:rsidDel="00A17716" w:rsidRDefault="0069284B" w:rsidP="005835B5">
      <w:pPr>
        <w:pStyle w:val="Bullet2"/>
        <w:rPr>
          <w:del w:id="85512" w:author="Author"/>
        </w:rPr>
      </w:pPr>
      <w:del w:id="85513" w:author="Author">
        <w:r w:rsidRPr="00F458A0" w:rsidDel="00A17716">
          <w:delText>In each case, we will want the ability to notify of errata/exceptions</w:delText>
        </w:r>
      </w:del>
    </w:p>
    <w:p w14:paraId="07B42DEA" w14:textId="71ACF203" w:rsidR="00DF5F60" w:rsidRPr="00F458A0" w:rsidDel="00A17716" w:rsidRDefault="0069284B" w:rsidP="005835B5">
      <w:pPr>
        <w:pStyle w:val="Bullet2"/>
        <w:rPr>
          <w:del w:id="85514" w:author="Author"/>
        </w:rPr>
      </w:pPr>
      <w:del w:id="85515" w:author="Author">
        <w:r w:rsidRPr="00F458A0" w:rsidDel="00A17716">
          <w:delText>In each case, we will want the ability to capture mailman messages and put them on a queue to be worked. We need to guarantee this delivery</w:delText>
        </w:r>
      </w:del>
    </w:p>
    <w:p w14:paraId="2652285A" w14:textId="12CD59EC" w:rsidR="001D380A" w:rsidRPr="00F458A0" w:rsidDel="00A17716" w:rsidRDefault="001D380A" w:rsidP="006E6790">
      <w:pPr>
        <w:pStyle w:val="Heading5"/>
        <w:rPr>
          <w:del w:id="85516" w:author="Author"/>
        </w:rPr>
      </w:pPr>
      <w:bookmarkStart w:id="85517" w:name="_Toc481658814"/>
      <w:del w:id="85518" w:author="Author">
        <w:r w:rsidRPr="00F458A0" w:rsidDel="00A17716">
          <w:delText>eInsurance System Features</w:delText>
        </w:r>
        <w:bookmarkEnd w:id="85517"/>
      </w:del>
    </w:p>
    <w:p w14:paraId="38E2BCF8" w14:textId="6A943359" w:rsidR="001D380A" w:rsidRPr="00F458A0" w:rsidDel="00A17716" w:rsidRDefault="001D380A" w:rsidP="001D380A">
      <w:pPr>
        <w:pStyle w:val="NormalWeb"/>
        <w:rPr>
          <w:del w:id="85519" w:author="Author"/>
        </w:rPr>
      </w:pPr>
      <w:del w:id="85520" w:author="Author">
        <w:r w:rsidRPr="00F458A0" w:rsidDel="00A17716">
          <w:delText xml:space="preserve">The list of system features below was developed by analyzing the eInsurance User Stories. Each feature traces back to the </w:delText>
        </w:r>
        <w:r w:rsidR="006C55F6" w:rsidRPr="00F458A0" w:rsidDel="00A17716">
          <w:delText>User Story</w:delText>
        </w:r>
        <w:r w:rsidRPr="00F458A0" w:rsidDel="00A17716">
          <w:delText xml:space="preserve"> where the requirement for the feature has been identified. Each </w:delText>
        </w:r>
        <w:r w:rsidR="006C55F6" w:rsidRPr="00F458A0" w:rsidDel="00A17716">
          <w:delText>User Story</w:delText>
        </w:r>
        <w:r w:rsidRPr="00F458A0" w:rsidDel="00A17716">
          <w:delText xml:space="preserve"> has also been traced to the component in the architecture that will implement the features below to ensure that the MCCF EDI TAS architecture platform meets the needs defined in the </w:delText>
        </w:r>
        <w:r w:rsidR="00D579B8" w:rsidRPr="00F458A0" w:rsidDel="00A17716">
          <w:delText>User Stories</w:delText>
        </w:r>
        <w:r w:rsidRPr="00F458A0" w:rsidDel="00A17716">
          <w:delText xml:space="preserve"> to date.</w:delText>
        </w:r>
      </w:del>
    </w:p>
    <w:p w14:paraId="6D783960" w14:textId="5282C4CF" w:rsidR="001D380A" w:rsidRPr="00F458A0" w:rsidDel="00A17716" w:rsidRDefault="001D380A" w:rsidP="007E0421">
      <w:pPr>
        <w:numPr>
          <w:ilvl w:val="0"/>
          <w:numId w:val="31"/>
        </w:numPr>
        <w:spacing w:before="100" w:beforeAutospacing="1" w:after="100" w:afterAutospacing="1"/>
        <w:rPr>
          <w:del w:id="85521" w:author="Author"/>
        </w:rPr>
      </w:pPr>
      <w:del w:id="85522" w:author="Author">
        <w:r w:rsidRPr="00F458A0" w:rsidDel="00A17716">
          <w:delText xml:space="preserve">Workflow management </w:delText>
        </w:r>
      </w:del>
    </w:p>
    <w:p w14:paraId="383E1C6D" w14:textId="735A346F" w:rsidR="001D380A" w:rsidRPr="00F458A0" w:rsidDel="00A17716" w:rsidRDefault="001D380A" w:rsidP="007E0421">
      <w:pPr>
        <w:numPr>
          <w:ilvl w:val="1"/>
          <w:numId w:val="31"/>
        </w:numPr>
        <w:spacing w:before="100" w:beforeAutospacing="1" w:after="100" w:afterAutospacing="1"/>
        <w:rPr>
          <w:del w:id="85523" w:author="Author"/>
        </w:rPr>
      </w:pPr>
      <w:del w:id="85524" w:author="Author">
        <w:r w:rsidRPr="00F458A0" w:rsidDel="00A17716">
          <w:delText>Worklist/Work</w:delText>
        </w:r>
        <w:r w:rsidR="00704C0B" w:rsidRPr="00F458A0" w:rsidDel="00A17716">
          <w:delText xml:space="preserve"> </w:delText>
        </w:r>
        <w:r w:rsidRPr="00F458A0" w:rsidDel="00A17716">
          <w:delText>items</w:delText>
        </w:r>
      </w:del>
    </w:p>
    <w:p w14:paraId="41D54183" w14:textId="2D595799" w:rsidR="001D380A" w:rsidRPr="00F458A0" w:rsidDel="00A17716" w:rsidRDefault="001D380A" w:rsidP="007E0421">
      <w:pPr>
        <w:numPr>
          <w:ilvl w:val="2"/>
          <w:numId w:val="31"/>
        </w:numPr>
        <w:spacing w:before="100" w:beforeAutospacing="1" w:after="100" w:afterAutospacing="1"/>
        <w:rPr>
          <w:del w:id="85525" w:author="Author"/>
        </w:rPr>
      </w:pPr>
      <w:del w:id="85526" w:author="Author">
        <w:r w:rsidRPr="00F458A0" w:rsidDel="00A17716">
          <w:delText>US118/USIN-70 - Covered by Health Insurance Indicator</w:delText>
        </w:r>
      </w:del>
      <w:ins w:id="85527" w:author="Author">
        <w:del w:id="85528" w:author="Author">
          <w:r w:rsidR="00B659E4" w:rsidDel="00A17716">
            <w:delText xml:space="preserve"> (USIN-070)</w:delText>
          </w:r>
        </w:del>
      </w:ins>
    </w:p>
    <w:p w14:paraId="2D3F161C" w14:textId="5782632B" w:rsidR="001D380A" w:rsidRPr="00F458A0" w:rsidDel="00A17716" w:rsidRDefault="001D380A" w:rsidP="007E0421">
      <w:pPr>
        <w:numPr>
          <w:ilvl w:val="0"/>
          <w:numId w:val="31"/>
        </w:numPr>
        <w:spacing w:before="100" w:beforeAutospacing="1" w:after="100" w:afterAutospacing="1"/>
        <w:rPr>
          <w:del w:id="85529" w:author="Author"/>
        </w:rPr>
      </w:pPr>
      <w:del w:id="85530" w:author="Author">
        <w:r w:rsidRPr="00F458A0" w:rsidDel="00A17716">
          <w:delText xml:space="preserve">Business Process Automation </w:delText>
        </w:r>
      </w:del>
    </w:p>
    <w:p w14:paraId="683FE9A4" w14:textId="4023599D" w:rsidR="001D380A" w:rsidRPr="00F458A0" w:rsidDel="00A17716" w:rsidRDefault="001D380A" w:rsidP="007E0421">
      <w:pPr>
        <w:numPr>
          <w:ilvl w:val="1"/>
          <w:numId w:val="31"/>
        </w:numPr>
        <w:spacing w:before="100" w:beforeAutospacing="1" w:after="100" w:afterAutospacing="1"/>
        <w:rPr>
          <w:del w:id="85531" w:author="Author"/>
        </w:rPr>
      </w:pPr>
      <w:del w:id="85532" w:author="Author">
        <w:r w:rsidRPr="00F458A0" w:rsidDel="00A17716">
          <w:delText>Trigger task</w:delText>
        </w:r>
      </w:del>
    </w:p>
    <w:p w14:paraId="76F31EA1" w14:textId="6D28868F" w:rsidR="001D380A" w:rsidRPr="00F458A0" w:rsidDel="00A17716" w:rsidRDefault="001D380A" w:rsidP="007E0421">
      <w:pPr>
        <w:numPr>
          <w:ilvl w:val="2"/>
          <w:numId w:val="31"/>
        </w:numPr>
        <w:spacing w:before="100" w:beforeAutospacing="1" w:after="100" w:afterAutospacing="1"/>
        <w:rPr>
          <w:del w:id="85533" w:author="Author"/>
        </w:rPr>
      </w:pPr>
      <w:del w:id="85534" w:author="Author">
        <w:r w:rsidRPr="00F458A0" w:rsidDel="00A17716">
          <w:delText>US112/USIN-69 - No Fault eIV Appointment Extract</w:delText>
        </w:r>
      </w:del>
      <w:ins w:id="85535" w:author="Author">
        <w:del w:id="85536" w:author="Author">
          <w:r w:rsidR="00B659E4" w:rsidDel="00A17716">
            <w:delText xml:space="preserve"> (USIN-69)</w:delText>
          </w:r>
        </w:del>
      </w:ins>
    </w:p>
    <w:p w14:paraId="67EAEF76" w14:textId="3942C453" w:rsidR="001D380A" w:rsidRPr="00F458A0" w:rsidDel="00A17716" w:rsidRDefault="001D380A" w:rsidP="007E0421">
      <w:pPr>
        <w:numPr>
          <w:ilvl w:val="2"/>
          <w:numId w:val="31"/>
        </w:numPr>
        <w:spacing w:before="100" w:beforeAutospacing="1" w:after="100" w:afterAutospacing="1"/>
        <w:rPr>
          <w:del w:id="85537" w:author="Author"/>
        </w:rPr>
      </w:pPr>
      <w:del w:id="85538" w:author="Author">
        <w:r w:rsidRPr="00F458A0" w:rsidDel="00A17716">
          <w:delText>US191/USIN-27 - Prevent HMS Source from Auto-updating</w:delText>
        </w:r>
      </w:del>
      <w:ins w:id="85539" w:author="Author">
        <w:del w:id="85540" w:author="Author">
          <w:r w:rsidR="00B659E4" w:rsidDel="00A17716">
            <w:delText xml:space="preserve"> (USIN-027)</w:delText>
          </w:r>
        </w:del>
      </w:ins>
    </w:p>
    <w:p w14:paraId="3AF16E24" w14:textId="4439FE22" w:rsidR="001D380A" w:rsidRPr="00F458A0" w:rsidDel="00A17716" w:rsidRDefault="001D380A" w:rsidP="007E0421">
      <w:pPr>
        <w:numPr>
          <w:ilvl w:val="2"/>
          <w:numId w:val="31"/>
        </w:numPr>
        <w:spacing w:before="100" w:beforeAutospacing="1" w:after="100" w:afterAutospacing="1"/>
        <w:rPr>
          <w:del w:id="85541" w:author="Author"/>
        </w:rPr>
      </w:pPr>
      <w:del w:id="85542" w:author="Author">
        <w:r w:rsidRPr="00F458A0" w:rsidDel="00A17716">
          <w:delText>US192/USIN-072 - eIV Payer Link Report (Excel)</w:delText>
        </w:r>
      </w:del>
      <w:ins w:id="85543" w:author="Author">
        <w:del w:id="85544" w:author="Author">
          <w:r w:rsidR="00B659E4" w:rsidDel="00A17716">
            <w:delText xml:space="preserve"> (USIN-072)</w:delText>
          </w:r>
        </w:del>
      </w:ins>
    </w:p>
    <w:p w14:paraId="5B1B209C" w14:textId="0AFF5BE3" w:rsidR="001D380A" w:rsidRPr="00F458A0" w:rsidDel="00A17716" w:rsidRDefault="001D380A" w:rsidP="007E0421">
      <w:pPr>
        <w:numPr>
          <w:ilvl w:val="2"/>
          <w:numId w:val="31"/>
        </w:numPr>
        <w:spacing w:before="100" w:beforeAutospacing="1" w:after="100" w:afterAutospacing="1"/>
        <w:rPr>
          <w:del w:id="85545" w:author="Author"/>
        </w:rPr>
      </w:pPr>
      <w:del w:id="85546" w:author="Author">
        <w:r w:rsidRPr="00F458A0" w:rsidDel="00A17716">
          <w:delText>US198/USIN-86 - Automatically create verification entry one day prior to</w:delText>
        </w:r>
      </w:del>
      <w:ins w:id="85547" w:author="Author">
        <w:del w:id="85548" w:author="Author">
          <w:r w:rsidR="00B659E4" w:rsidDel="00A17716">
            <w:delText xml:space="preserve"> for f</w:delText>
          </w:r>
        </w:del>
      </w:ins>
      <w:del w:id="85549" w:author="Author">
        <w:r w:rsidRPr="00F458A0" w:rsidDel="00A17716">
          <w:delText xml:space="preserve"> future poli</w:delText>
        </w:r>
      </w:del>
      <w:ins w:id="85550" w:author="Author">
        <w:del w:id="85551" w:author="Author">
          <w:r w:rsidR="00B659E4" w:rsidDel="00A17716">
            <w:delText>cies (USIN-86)</w:delText>
          </w:r>
        </w:del>
      </w:ins>
      <w:del w:id="85552" w:author="Author">
        <w:r w:rsidRPr="00F458A0" w:rsidDel="00A17716">
          <w:delText>cy effective date if future appointment exists</w:delText>
        </w:r>
      </w:del>
    </w:p>
    <w:p w14:paraId="3ABEF017" w14:textId="3F356830" w:rsidR="001D380A" w:rsidRPr="00F458A0" w:rsidDel="00A17716" w:rsidRDefault="001D380A" w:rsidP="007E0421">
      <w:pPr>
        <w:numPr>
          <w:ilvl w:val="2"/>
          <w:numId w:val="31"/>
        </w:numPr>
        <w:spacing w:before="100" w:beforeAutospacing="1" w:after="100" w:afterAutospacing="1"/>
        <w:rPr>
          <w:del w:id="85553" w:author="Author"/>
        </w:rPr>
      </w:pPr>
      <w:del w:id="85554" w:author="Author">
        <w:r w:rsidRPr="00F458A0" w:rsidDel="00A17716">
          <w:delText>US199/USIN-114 - Automatically purge eIV responses after specified timeframe</w:delText>
        </w:r>
      </w:del>
      <w:ins w:id="85555" w:author="Author">
        <w:del w:id="85556" w:author="Author">
          <w:r w:rsidR="00547D51" w:rsidDel="00A17716">
            <w:delText xml:space="preserve"> (USIN-114)</w:delText>
          </w:r>
        </w:del>
      </w:ins>
    </w:p>
    <w:p w14:paraId="4A0D8004" w14:textId="0463CDE0" w:rsidR="001D380A" w:rsidRPr="00F458A0" w:rsidDel="00A17716" w:rsidRDefault="001D380A" w:rsidP="007E0421">
      <w:pPr>
        <w:numPr>
          <w:ilvl w:val="2"/>
          <w:numId w:val="31"/>
        </w:numPr>
        <w:spacing w:before="100" w:beforeAutospacing="1" w:after="100" w:afterAutospacing="1"/>
        <w:rPr>
          <w:del w:id="85557" w:author="Author"/>
        </w:rPr>
      </w:pPr>
      <w:del w:id="85558" w:author="Author">
        <w:r w:rsidRPr="00F458A0" w:rsidDel="00A17716">
          <w:delText>US202/USIN-18 - Make patient comments work like group policy comments</w:delText>
        </w:r>
      </w:del>
      <w:ins w:id="85559" w:author="Author">
        <w:del w:id="85560" w:author="Author">
          <w:r w:rsidR="00547D51" w:rsidDel="00A17716">
            <w:delText xml:space="preserve"> (USIN-18)</w:delText>
          </w:r>
        </w:del>
      </w:ins>
    </w:p>
    <w:p w14:paraId="02F4F53F" w14:textId="53F580FD" w:rsidR="001D380A" w:rsidRPr="00F458A0" w:rsidDel="00A17716" w:rsidRDefault="001D380A" w:rsidP="007E0421">
      <w:pPr>
        <w:numPr>
          <w:ilvl w:val="2"/>
          <w:numId w:val="31"/>
        </w:numPr>
        <w:spacing w:before="100" w:beforeAutospacing="1" w:after="100" w:afterAutospacing="1"/>
        <w:rPr>
          <w:del w:id="85561" w:author="Author"/>
        </w:rPr>
      </w:pPr>
      <w:del w:id="85562" w:author="Author">
        <w:r w:rsidRPr="00F458A0" w:rsidDel="00A17716">
          <w:delText>US206/USIN-29 - Enable eIV auto-update system to send/receive multiple entries to same payer for single patient</w:delText>
        </w:r>
      </w:del>
      <w:ins w:id="85563" w:author="Author">
        <w:del w:id="85564" w:author="Author">
          <w:r w:rsidR="00ED5698" w:rsidDel="00A17716">
            <w:delText xml:space="preserve"> (USIN-29)</w:delText>
          </w:r>
        </w:del>
      </w:ins>
    </w:p>
    <w:p w14:paraId="0A71128F" w14:textId="0C624D58" w:rsidR="001D380A" w:rsidRPr="00F458A0" w:rsidDel="00A17716" w:rsidRDefault="001D380A" w:rsidP="007E0421">
      <w:pPr>
        <w:numPr>
          <w:ilvl w:val="1"/>
          <w:numId w:val="31"/>
        </w:numPr>
        <w:spacing w:before="100" w:beforeAutospacing="1" w:after="100" w:afterAutospacing="1"/>
        <w:rPr>
          <w:del w:id="85565" w:author="Author"/>
        </w:rPr>
      </w:pPr>
      <w:del w:id="85566" w:author="Author">
        <w:r w:rsidRPr="00F458A0" w:rsidDel="00A17716">
          <w:delText>Process automation</w:delText>
        </w:r>
      </w:del>
    </w:p>
    <w:p w14:paraId="2EE1B2EC" w14:textId="566EA84E" w:rsidR="001D380A" w:rsidRPr="00F458A0" w:rsidDel="00A17716" w:rsidRDefault="001D380A" w:rsidP="007E0421">
      <w:pPr>
        <w:numPr>
          <w:ilvl w:val="2"/>
          <w:numId w:val="31"/>
        </w:numPr>
        <w:spacing w:before="100" w:beforeAutospacing="1" w:after="100" w:afterAutospacing="1"/>
        <w:rPr>
          <w:del w:id="85567" w:author="Author"/>
        </w:rPr>
      </w:pPr>
      <w:del w:id="85568" w:author="Author">
        <w:r w:rsidRPr="00F458A0" w:rsidDel="00A17716">
          <w:delText>US206/USIN-29 - Enable eIV auto-update system to send/receive multiple entries to same payer for single patient</w:delText>
        </w:r>
      </w:del>
      <w:ins w:id="85569" w:author="Author">
        <w:del w:id="85570" w:author="Author">
          <w:r w:rsidR="00ED5698" w:rsidDel="00A17716">
            <w:delText xml:space="preserve"> (USIN-29)</w:delText>
          </w:r>
        </w:del>
      </w:ins>
    </w:p>
    <w:p w14:paraId="2399D055" w14:textId="58C43221" w:rsidR="001D380A" w:rsidRPr="00F458A0" w:rsidDel="00A17716" w:rsidRDefault="001D380A" w:rsidP="007E0421">
      <w:pPr>
        <w:numPr>
          <w:ilvl w:val="2"/>
          <w:numId w:val="31"/>
        </w:numPr>
        <w:spacing w:before="100" w:beforeAutospacing="1" w:after="100" w:afterAutospacing="1"/>
        <w:rPr>
          <w:del w:id="85571" w:author="Author"/>
        </w:rPr>
      </w:pPr>
      <w:del w:id="85572" w:author="Author">
        <w:r w:rsidRPr="00F458A0" w:rsidDel="00A17716">
          <w:delText>US208/USIN-28 - Show the insurance company zip code on the report Generate Insurance Listings</w:delText>
        </w:r>
      </w:del>
      <w:ins w:id="85573" w:author="Author">
        <w:del w:id="85574" w:author="Author">
          <w:r w:rsidR="00ED5698" w:rsidDel="00A17716">
            <w:delText xml:space="preserve"> (USIN-28)</w:delText>
          </w:r>
        </w:del>
      </w:ins>
    </w:p>
    <w:p w14:paraId="5EDA17D8" w14:textId="79C3FA05" w:rsidR="001D380A" w:rsidRPr="00F458A0" w:rsidDel="00A17716" w:rsidRDefault="001D380A" w:rsidP="007E0421">
      <w:pPr>
        <w:numPr>
          <w:ilvl w:val="0"/>
          <w:numId w:val="31"/>
        </w:numPr>
        <w:spacing w:before="100" w:beforeAutospacing="1" w:after="100" w:afterAutospacing="1"/>
        <w:rPr>
          <w:del w:id="85575" w:author="Author"/>
        </w:rPr>
      </w:pPr>
      <w:del w:id="85576" w:author="Author">
        <w:r w:rsidRPr="00F458A0" w:rsidDel="00A17716">
          <w:delText>Access management</w:delText>
        </w:r>
      </w:del>
    </w:p>
    <w:p w14:paraId="6FD19C2F" w14:textId="6E5B9071" w:rsidR="001D380A" w:rsidRPr="00F458A0" w:rsidDel="00A17716" w:rsidRDefault="001D380A" w:rsidP="007E0421">
      <w:pPr>
        <w:numPr>
          <w:ilvl w:val="1"/>
          <w:numId w:val="31"/>
        </w:numPr>
        <w:spacing w:before="100" w:beforeAutospacing="1" w:after="100" w:afterAutospacing="1"/>
        <w:rPr>
          <w:del w:id="85577" w:author="Author"/>
        </w:rPr>
      </w:pPr>
      <w:del w:id="85578" w:author="Author">
        <w:r w:rsidRPr="00F458A0" w:rsidDel="00A17716">
          <w:delText>Grant access to users</w:delText>
        </w:r>
      </w:del>
    </w:p>
    <w:p w14:paraId="5761B002" w14:textId="35771D18" w:rsidR="001D380A" w:rsidRPr="00F458A0" w:rsidDel="00A17716" w:rsidRDefault="001D380A" w:rsidP="007E0421">
      <w:pPr>
        <w:numPr>
          <w:ilvl w:val="2"/>
          <w:numId w:val="31"/>
        </w:numPr>
        <w:spacing w:before="100" w:beforeAutospacing="1" w:after="100" w:afterAutospacing="1"/>
        <w:rPr>
          <w:del w:id="85579" w:author="Author"/>
        </w:rPr>
      </w:pPr>
      <w:del w:id="85580" w:author="Author">
        <w:r w:rsidRPr="00F458A0" w:rsidDel="00A17716">
          <w:delText>US45/USIN-1 - Remove Insurance Contact Prompt</w:delText>
        </w:r>
      </w:del>
      <w:ins w:id="85581" w:author="Author">
        <w:del w:id="85582" w:author="Author">
          <w:r w:rsidR="00ED5698" w:rsidDel="00A17716">
            <w:delText xml:space="preserve"> (USIN-1)</w:delText>
          </w:r>
        </w:del>
      </w:ins>
    </w:p>
    <w:p w14:paraId="59AA1D28" w14:textId="35A3E754" w:rsidR="001D380A" w:rsidRPr="00F458A0" w:rsidDel="00A17716" w:rsidRDefault="001D380A" w:rsidP="007E0421">
      <w:pPr>
        <w:numPr>
          <w:ilvl w:val="1"/>
          <w:numId w:val="31"/>
        </w:numPr>
        <w:spacing w:before="100" w:beforeAutospacing="1" w:after="100" w:afterAutospacing="1"/>
        <w:rPr>
          <w:del w:id="85583" w:author="Author"/>
        </w:rPr>
      </w:pPr>
      <w:del w:id="85584" w:author="Author">
        <w:r w:rsidRPr="00F458A0" w:rsidDel="00A17716">
          <w:delText xml:space="preserve">Deny access to users </w:delText>
        </w:r>
      </w:del>
    </w:p>
    <w:p w14:paraId="6E2D7EF7" w14:textId="0F4946B9" w:rsidR="001D380A" w:rsidRPr="00F458A0" w:rsidDel="00A17716" w:rsidRDefault="001D380A" w:rsidP="007E0421">
      <w:pPr>
        <w:numPr>
          <w:ilvl w:val="2"/>
          <w:numId w:val="31"/>
        </w:numPr>
        <w:spacing w:before="100" w:beforeAutospacing="1" w:after="100" w:afterAutospacing="1"/>
        <w:rPr>
          <w:del w:id="85585" w:author="Author"/>
        </w:rPr>
      </w:pPr>
      <w:del w:id="85586" w:author="Author">
        <w:r w:rsidRPr="00F458A0" w:rsidDel="00A17716">
          <w:delText>US204/USIN-24 - Remove ability to create insurance records outside of IB</w:delText>
        </w:r>
      </w:del>
      <w:ins w:id="85587" w:author="Author">
        <w:del w:id="85588" w:author="Author">
          <w:r w:rsidR="00ED5698" w:rsidDel="00A17716">
            <w:delText xml:space="preserve"> (USIN-24)</w:delText>
          </w:r>
        </w:del>
      </w:ins>
    </w:p>
    <w:p w14:paraId="626CB819" w14:textId="092AF1B0" w:rsidR="001D380A" w:rsidRPr="00F458A0" w:rsidDel="00A17716" w:rsidRDefault="001D380A" w:rsidP="007E0421">
      <w:pPr>
        <w:numPr>
          <w:ilvl w:val="1"/>
          <w:numId w:val="31"/>
        </w:numPr>
        <w:spacing w:before="100" w:beforeAutospacing="1" w:after="100" w:afterAutospacing="1"/>
        <w:rPr>
          <w:del w:id="85589" w:author="Author"/>
        </w:rPr>
      </w:pPr>
      <w:del w:id="85590" w:author="Author">
        <w:r w:rsidRPr="00F458A0" w:rsidDel="00A17716">
          <w:delText>Users can add themselves to groups</w:delText>
        </w:r>
      </w:del>
    </w:p>
    <w:p w14:paraId="7FDF8659" w14:textId="43AF6CF8" w:rsidR="001D380A" w:rsidRPr="00F458A0" w:rsidDel="00A17716" w:rsidRDefault="001D380A" w:rsidP="007E0421">
      <w:pPr>
        <w:numPr>
          <w:ilvl w:val="2"/>
          <w:numId w:val="31"/>
        </w:numPr>
        <w:spacing w:before="100" w:beforeAutospacing="1" w:after="100" w:afterAutospacing="1"/>
        <w:rPr>
          <w:del w:id="85591" w:author="Author"/>
        </w:rPr>
      </w:pPr>
      <w:del w:id="85592" w:author="Author">
        <w:r w:rsidRPr="00F458A0" w:rsidDel="00A17716">
          <w:delText>US195/USIN-21 -</w:delText>
        </w:r>
      </w:del>
      <w:ins w:id="85593" w:author="Author">
        <w:del w:id="85594" w:author="Author">
          <w:r w:rsidR="003F4187" w:rsidDel="00A17716">
            <w:delText>–</w:delText>
          </w:r>
        </w:del>
      </w:ins>
      <w:del w:id="85595" w:author="Author">
        <w:r w:rsidRPr="00F458A0" w:rsidDel="00A17716">
          <w:delText xml:space="preserve"> Self</w:delText>
        </w:r>
      </w:del>
      <w:ins w:id="85596" w:author="Author">
        <w:del w:id="85597" w:author="Author">
          <w:r w:rsidR="003F4187" w:rsidDel="00A17716">
            <w:delText xml:space="preserve"> </w:delText>
          </w:r>
        </w:del>
      </w:ins>
      <w:del w:id="85598" w:author="Author">
        <w:r w:rsidRPr="00F458A0" w:rsidDel="00A17716">
          <w:delText xml:space="preserve">-Enrollment for IBCNE </w:delText>
        </w:r>
      </w:del>
      <w:ins w:id="85599" w:author="Author">
        <w:del w:id="85600" w:author="Author">
          <w:r w:rsidR="003F4187" w:rsidDel="00A17716">
            <w:delText>E</w:delText>
          </w:r>
        </w:del>
      </w:ins>
      <w:del w:id="85601" w:author="Author">
        <w:r w:rsidR="008B46BA" w:rsidRPr="00F458A0" w:rsidDel="00A17716">
          <w:delText>eIV</w:delText>
        </w:r>
        <w:r w:rsidRPr="00F458A0" w:rsidDel="00A17716">
          <w:delText xml:space="preserve"> MESSAGE mail group</w:delText>
        </w:r>
      </w:del>
      <w:ins w:id="85602" w:author="Author">
        <w:del w:id="85603" w:author="Author">
          <w:r w:rsidR="003F4187" w:rsidDel="00A17716">
            <w:delText xml:space="preserve"> (USIN-21)</w:delText>
          </w:r>
        </w:del>
      </w:ins>
    </w:p>
    <w:p w14:paraId="3D31FA6B" w14:textId="3BF439F0" w:rsidR="001D380A" w:rsidRPr="00F458A0" w:rsidDel="00A17716" w:rsidRDefault="001D380A" w:rsidP="007E0421">
      <w:pPr>
        <w:numPr>
          <w:ilvl w:val="0"/>
          <w:numId w:val="31"/>
        </w:numPr>
        <w:spacing w:before="100" w:beforeAutospacing="1" w:after="100" w:afterAutospacing="1"/>
        <w:rPr>
          <w:del w:id="85604" w:author="Author"/>
        </w:rPr>
      </w:pPr>
      <w:del w:id="85605" w:author="Author">
        <w:r w:rsidRPr="00F458A0" w:rsidDel="00A17716">
          <w:delText xml:space="preserve">User Interface </w:delText>
        </w:r>
      </w:del>
    </w:p>
    <w:p w14:paraId="4160BEE7" w14:textId="235F8FD8" w:rsidR="001D380A" w:rsidRPr="00F458A0" w:rsidDel="00A17716" w:rsidRDefault="001D380A" w:rsidP="007E0421">
      <w:pPr>
        <w:numPr>
          <w:ilvl w:val="1"/>
          <w:numId w:val="31"/>
        </w:numPr>
        <w:spacing w:before="100" w:beforeAutospacing="1" w:after="100" w:afterAutospacing="1"/>
        <w:rPr>
          <w:del w:id="85606" w:author="Author"/>
        </w:rPr>
      </w:pPr>
      <w:del w:id="85607" w:author="Author">
        <w:r w:rsidRPr="00F458A0" w:rsidDel="00A17716">
          <w:delText xml:space="preserve">Transfer data to CDW </w:delText>
        </w:r>
      </w:del>
    </w:p>
    <w:p w14:paraId="37886A34" w14:textId="23925C4D" w:rsidR="001D380A" w:rsidRPr="00F458A0" w:rsidDel="00A17716" w:rsidRDefault="001D380A" w:rsidP="007E0421">
      <w:pPr>
        <w:numPr>
          <w:ilvl w:val="2"/>
          <w:numId w:val="31"/>
        </w:numPr>
        <w:spacing w:before="100" w:beforeAutospacing="1" w:after="100" w:afterAutospacing="1"/>
        <w:rPr>
          <w:del w:id="85608" w:author="Author"/>
        </w:rPr>
      </w:pPr>
      <w:del w:id="85609" w:author="Author">
        <w:r w:rsidRPr="00F458A0" w:rsidDel="00A17716">
          <w:delText>US203/USIN-46 - Store data in CDW</w:delText>
        </w:r>
      </w:del>
      <w:ins w:id="85610" w:author="Author">
        <w:del w:id="85611" w:author="Author">
          <w:r w:rsidR="00111504" w:rsidDel="00A17716">
            <w:delText xml:space="preserve"> (USIN-46)</w:delText>
          </w:r>
        </w:del>
      </w:ins>
    </w:p>
    <w:p w14:paraId="075F0EE8" w14:textId="40EBC0C0" w:rsidR="001D380A" w:rsidRPr="00F458A0" w:rsidDel="00A17716" w:rsidRDefault="001D380A" w:rsidP="007E0421">
      <w:pPr>
        <w:pStyle w:val="Bullet2"/>
        <w:numPr>
          <w:ilvl w:val="1"/>
          <w:numId w:val="31"/>
        </w:numPr>
        <w:rPr>
          <w:del w:id="85612" w:author="Author"/>
        </w:rPr>
      </w:pPr>
      <w:del w:id="85613" w:author="Author">
        <w:r w:rsidRPr="00F458A0" w:rsidDel="00A17716">
          <w:delText xml:space="preserve">View data </w:delText>
        </w:r>
      </w:del>
    </w:p>
    <w:p w14:paraId="64CB8EBB" w14:textId="46A7D1E8" w:rsidR="001D380A" w:rsidRPr="00F458A0" w:rsidDel="00A17716" w:rsidRDefault="001D380A" w:rsidP="00B9746F">
      <w:pPr>
        <w:pStyle w:val="Bullet3"/>
        <w:rPr>
          <w:del w:id="85614" w:author="Author"/>
        </w:rPr>
      </w:pPr>
      <w:del w:id="85615" w:author="Author">
        <w:r w:rsidRPr="00F458A0" w:rsidDel="00A17716">
          <w:delText>US37/USIN-4 - Add Patient Policy Comments to TPJI Billing Number Entry</w:delText>
        </w:r>
      </w:del>
      <w:ins w:id="85616" w:author="Author">
        <w:del w:id="85617" w:author="Author">
          <w:r w:rsidR="00E76701" w:rsidDel="00A17716">
            <w:delText xml:space="preserve"> (USIN-4)</w:delText>
          </w:r>
        </w:del>
      </w:ins>
      <w:del w:id="85618" w:author="Author">
        <w:r w:rsidRPr="00F458A0" w:rsidDel="00A17716">
          <w:delText xml:space="preserve"> -</w:delText>
        </w:r>
      </w:del>
    </w:p>
    <w:p w14:paraId="702F7B77" w14:textId="3E66F421" w:rsidR="001D380A" w:rsidRPr="00F458A0" w:rsidDel="00A17716" w:rsidRDefault="001D380A" w:rsidP="00B9746F">
      <w:pPr>
        <w:pStyle w:val="Bullet3"/>
        <w:rPr>
          <w:del w:id="85619" w:author="Author"/>
        </w:rPr>
      </w:pPr>
      <w:del w:id="85620" w:author="Author">
        <w:r w:rsidRPr="00F458A0" w:rsidDel="00A17716">
          <w:delText>US45/USIN-1 - Remove Insurance Contact Prompt</w:delText>
        </w:r>
      </w:del>
      <w:ins w:id="85621" w:author="Author">
        <w:del w:id="85622" w:author="Author">
          <w:r w:rsidR="00E76701" w:rsidDel="00A17716">
            <w:delText xml:space="preserve"> (USIN-1)</w:delText>
          </w:r>
        </w:del>
      </w:ins>
    </w:p>
    <w:p w14:paraId="68A074C5" w14:textId="1AE1D512" w:rsidR="001D380A" w:rsidRPr="00F458A0" w:rsidDel="00A17716" w:rsidRDefault="001D380A" w:rsidP="00B9746F">
      <w:pPr>
        <w:pStyle w:val="Bullet3"/>
        <w:rPr>
          <w:del w:id="85623" w:author="Author"/>
        </w:rPr>
      </w:pPr>
      <w:del w:id="85624" w:author="Author">
        <w:r w:rsidRPr="00F458A0" w:rsidDel="00A17716">
          <w:delText>US43/USIN-2- Show Default Service Type Code in Request Electronic Insurance Inquiry</w:delText>
        </w:r>
      </w:del>
      <w:ins w:id="85625" w:author="Author">
        <w:del w:id="85626" w:author="Author">
          <w:r w:rsidR="00E76701" w:rsidDel="00A17716">
            <w:delText xml:space="preserve"> (USIN-2)</w:delText>
          </w:r>
        </w:del>
      </w:ins>
    </w:p>
    <w:p w14:paraId="6EACA32C" w14:textId="7E3213F8" w:rsidR="001D380A" w:rsidRPr="00F458A0" w:rsidDel="00A17716" w:rsidRDefault="001D380A" w:rsidP="00B9746F">
      <w:pPr>
        <w:pStyle w:val="Bullet3"/>
        <w:rPr>
          <w:del w:id="85627" w:author="Author"/>
        </w:rPr>
      </w:pPr>
      <w:del w:id="85628" w:author="Author">
        <w:r w:rsidRPr="00F458A0" w:rsidDel="00A17716">
          <w:delText>US33/USIN-428 - Stop Payer Responses from Triggering eIV Inquiries</w:delText>
        </w:r>
      </w:del>
      <w:ins w:id="85629" w:author="Author">
        <w:del w:id="85630" w:author="Author">
          <w:r w:rsidR="00E76701" w:rsidDel="00A17716">
            <w:delText xml:space="preserve"> (USin-428)</w:delText>
          </w:r>
        </w:del>
      </w:ins>
      <w:del w:id="85631" w:author="Author">
        <w:r w:rsidRPr="00F458A0" w:rsidDel="00A17716">
          <w:delText xml:space="preserve"> -Allow a user (if they edit a buffer entry that was entered or updated by a payer response) to still be eligible for a real time inquiry if technically possible</w:delText>
        </w:r>
      </w:del>
    </w:p>
    <w:p w14:paraId="6FFCC79E" w14:textId="61CF0C74" w:rsidR="001D380A" w:rsidRPr="00F458A0" w:rsidDel="00A17716" w:rsidRDefault="001D380A" w:rsidP="00B9746F">
      <w:pPr>
        <w:pStyle w:val="Bullet3"/>
        <w:rPr>
          <w:del w:id="85632" w:author="Author"/>
        </w:rPr>
      </w:pPr>
      <w:del w:id="85633" w:author="Author">
        <w:r w:rsidRPr="00F458A0" w:rsidDel="00A17716">
          <w:delText>US38/USIN-7(USIN-38) - Prevent Duplicates during Insurance Import</w:delText>
        </w:r>
      </w:del>
      <w:ins w:id="85634" w:author="Author">
        <w:del w:id="85635" w:author="Author">
          <w:r w:rsidR="00E76701" w:rsidDel="00A17716">
            <w:delText xml:space="preserve"> (USIN-38)</w:delText>
          </w:r>
        </w:del>
      </w:ins>
    </w:p>
    <w:p w14:paraId="4F82E352" w14:textId="029E263C" w:rsidR="001D380A" w:rsidRPr="00F458A0" w:rsidDel="00A17716" w:rsidRDefault="001D380A" w:rsidP="00B9746F">
      <w:pPr>
        <w:pStyle w:val="Bullet3"/>
        <w:rPr>
          <w:del w:id="85636" w:author="Author"/>
        </w:rPr>
      </w:pPr>
      <w:del w:id="85637" w:author="Author">
        <w:r w:rsidRPr="00F458A0" w:rsidDel="00A17716">
          <w:delText>US122/USIN-107 - Retire New Insurance Found Menu</w:delText>
        </w:r>
      </w:del>
      <w:ins w:id="85638" w:author="Author">
        <w:del w:id="85639" w:author="Author">
          <w:r w:rsidR="00E76701" w:rsidDel="00A17716">
            <w:delText xml:space="preserve"> (USIN-107)</w:delText>
          </w:r>
        </w:del>
      </w:ins>
    </w:p>
    <w:p w14:paraId="6B57A26B" w14:textId="570B3684" w:rsidR="001D380A" w:rsidRPr="00F458A0" w:rsidDel="00A17716" w:rsidRDefault="001D380A" w:rsidP="00B9746F">
      <w:pPr>
        <w:pStyle w:val="Bullet3"/>
        <w:rPr>
          <w:del w:id="85640" w:author="Author"/>
        </w:rPr>
      </w:pPr>
      <w:del w:id="85641" w:author="Author">
        <w:r w:rsidRPr="00F458A0" w:rsidDel="00A17716">
          <w:delText>US120/USIN-42(USIN-98) – Subscriber Country Code</w:delText>
        </w:r>
      </w:del>
      <w:ins w:id="85642" w:author="Author">
        <w:del w:id="85643" w:author="Author">
          <w:r w:rsidR="00E76701" w:rsidDel="00A17716">
            <w:delText xml:space="preserve"> (USIN-098)</w:delText>
          </w:r>
        </w:del>
      </w:ins>
    </w:p>
    <w:p w14:paraId="1BFED6B6" w14:textId="00119035" w:rsidR="001D380A" w:rsidRPr="00F458A0" w:rsidDel="00A17716" w:rsidRDefault="001D380A" w:rsidP="00B9746F">
      <w:pPr>
        <w:pStyle w:val="Bullet3"/>
        <w:rPr>
          <w:del w:id="85644" w:author="Author"/>
        </w:rPr>
      </w:pPr>
      <w:del w:id="85645" w:author="Author">
        <w:r w:rsidRPr="00F458A0" w:rsidDel="00A17716">
          <w:delText>US193/USIN-106 - View EB Expand Benefits in TPJI</w:delText>
        </w:r>
      </w:del>
      <w:ins w:id="85646" w:author="Author">
        <w:del w:id="85647" w:author="Author">
          <w:r w:rsidR="00E76701" w:rsidDel="00A17716">
            <w:delText xml:space="preserve"> (USIN-106)</w:delText>
          </w:r>
        </w:del>
      </w:ins>
    </w:p>
    <w:p w14:paraId="1A7FD711" w14:textId="6ED3C58B" w:rsidR="001D380A" w:rsidRPr="00F458A0" w:rsidDel="00A17716" w:rsidRDefault="001D380A" w:rsidP="00B9746F">
      <w:pPr>
        <w:pStyle w:val="Bullet3"/>
        <w:rPr>
          <w:del w:id="85648" w:author="Author"/>
        </w:rPr>
      </w:pPr>
      <w:del w:id="85649" w:author="Author">
        <w:r w:rsidRPr="00F458A0" w:rsidDel="00A17716">
          <w:delText xml:space="preserve">US195/USIN-21 - Self-Enrollment for IBCNE </w:delText>
        </w:r>
      </w:del>
      <w:ins w:id="85650" w:author="Author">
        <w:del w:id="85651" w:author="Author">
          <w:r w:rsidR="00E76701" w:rsidDel="00A17716">
            <w:delText>E</w:delText>
          </w:r>
        </w:del>
      </w:ins>
      <w:del w:id="85652" w:author="Author">
        <w:r w:rsidR="008B46BA" w:rsidRPr="00F458A0" w:rsidDel="00A17716">
          <w:delText>eIV</w:delText>
        </w:r>
        <w:r w:rsidRPr="00F458A0" w:rsidDel="00A17716">
          <w:delText xml:space="preserve"> MESSAGE mail group</w:delText>
        </w:r>
      </w:del>
      <w:ins w:id="85653" w:author="Author">
        <w:del w:id="85654" w:author="Author">
          <w:r w:rsidR="00E76701" w:rsidDel="00A17716">
            <w:delText xml:space="preserve"> (USIN-21)</w:delText>
          </w:r>
        </w:del>
      </w:ins>
    </w:p>
    <w:p w14:paraId="356A5D93" w14:textId="6767F819" w:rsidR="001D380A" w:rsidRPr="00F458A0" w:rsidDel="00A17716" w:rsidRDefault="001D380A" w:rsidP="00B9746F">
      <w:pPr>
        <w:pStyle w:val="Bullet3"/>
        <w:rPr>
          <w:del w:id="85655" w:author="Author"/>
        </w:rPr>
      </w:pPr>
      <w:del w:id="85656" w:author="Author">
        <w:r w:rsidRPr="00F458A0" w:rsidDel="00A17716">
          <w:delText>US202/USIN-18 - Make patient comments work like group policy comments</w:delText>
        </w:r>
      </w:del>
      <w:ins w:id="85657" w:author="Author">
        <w:del w:id="85658" w:author="Author">
          <w:r w:rsidR="00E76701" w:rsidDel="00A17716">
            <w:delText xml:space="preserve"> (USIN-18)</w:delText>
          </w:r>
        </w:del>
      </w:ins>
    </w:p>
    <w:p w14:paraId="4C94A54C" w14:textId="17CD1762" w:rsidR="001D380A" w:rsidRPr="00F458A0" w:rsidDel="00A17716" w:rsidRDefault="001D380A" w:rsidP="00B9746F">
      <w:pPr>
        <w:pStyle w:val="Bullet3"/>
        <w:rPr>
          <w:del w:id="85659" w:author="Author"/>
        </w:rPr>
      </w:pPr>
      <w:del w:id="85660" w:author="Author">
        <w:r w:rsidRPr="00F458A0" w:rsidDel="00A17716">
          <w:delText>US207/USIN-26 - Add a new group plan without assigning a subscriber</w:delText>
        </w:r>
      </w:del>
      <w:ins w:id="85661" w:author="Author">
        <w:del w:id="85662" w:author="Author">
          <w:r w:rsidR="00E76701" w:rsidDel="00A17716">
            <w:delText xml:space="preserve"> (USIN-26)</w:delText>
          </w:r>
        </w:del>
      </w:ins>
    </w:p>
    <w:p w14:paraId="7D9626BA" w14:textId="3206B7EF" w:rsidR="001D380A" w:rsidRPr="00F458A0" w:rsidDel="00A17716" w:rsidRDefault="001D380A" w:rsidP="007E0421">
      <w:pPr>
        <w:numPr>
          <w:ilvl w:val="1"/>
          <w:numId w:val="31"/>
        </w:numPr>
        <w:spacing w:before="100" w:beforeAutospacing="1" w:after="100" w:afterAutospacing="1"/>
        <w:rPr>
          <w:del w:id="85663" w:author="Author"/>
        </w:rPr>
      </w:pPr>
      <w:del w:id="85664" w:author="Author">
        <w:r w:rsidRPr="00F458A0" w:rsidDel="00A17716">
          <w:delText xml:space="preserve">Edit data </w:delText>
        </w:r>
      </w:del>
    </w:p>
    <w:p w14:paraId="0458B0C6" w14:textId="20D8E15E" w:rsidR="001D380A" w:rsidRPr="00F458A0" w:rsidDel="00A17716" w:rsidRDefault="001D380A" w:rsidP="007E0421">
      <w:pPr>
        <w:numPr>
          <w:ilvl w:val="2"/>
          <w:numId w:val="31"/>
        </w:numPr>
        <w:spacing w:before="100" w:beforeAutospacing="1" w:after="100" w:afterAutospacing="1"/>
        <w:rPr>
          <w:del w:id="85665" w:author="Author"/>
        </w:rPr>
      </w:pPr>
      <w:del w:id="85666" w:author="Author">
        <w:r w:rsidRPr="00F458A0" w:rsidDel="00A17716">
          <w:delText>US33/USIN-428 - Stop Payer Responses from Triggering eIV Inquiries</w:delText>
        </w:r>
      </w:del>
      <w:ins w:id="85667" w:author="Author">
        <w:del w:id="85668" w:author="Author">
          <w:r w:rsidR="00E76701" w:rsidDel="00A17716">
            <w:delText xml:space="preserve"> (USin-428)</w:delText>
          </w:r>
        </w:del>
      </w:ins>
    </w:p>
    <w:p w14:paraId="59825181" w14:textId="42B92DC2" w:rsidR="001D380A" w:rsidRPr="00F458A0" w:rsidDel="00A17716" w:rsidRDefault="001D380A" w:rsidP="007E0421">
      <w:pPr>
        <w:numPr>
          <w:ilvl w:val="2"/>
          <w:numId w:val="31"/>
        </w:numPr>
        <w:spacing w:before="100" w:beforeAutospacing="1" w:after="100" w:afterAutospacing="1"/>
        <w:rPr>
          <w:del w:id="85669" w:author="Author"/>
        </w:rPr>
      </w:pPr>
      <w:del w:id="85670" w:author="Author">
        <w:r w:rsidRPr="00F458A0" w:rsidDel="00A17716">
          <w:delText>US38/USIN-7(USIN-38) - Prevent Duplicates during Insurance Import</w:delText>
        </w:r>
      </w:del>
      <w:ins w:id="85671" w:author="Author">
        <w:del w:id="85672" w:author="Author">
          <w:r w:rsidR="00E76701" w:rsidDel="00A17716">
            <w:delText xml:space="preserve"> (USIN-38)</w:delText>
          </w:r>
        </w:del>
      </w:ins>
    </w:p>
    <w:p w14:paraId="777D96D4" w14:textId="576B3AD8" w:rsidR="001D380A" w:rsidRPr="00F458A0" w:rsidDel="00A17716" w:rsidRDefault="001D380A" w:rsidP="007E0421">
      <w:pPr>
        <w:numPr>
          <w:ilvl w:val="2"/>
          <w:numId w:val="31"/>
        </w:numPr>
        <w:spacing w:before="100" w:beforeAutospacing="1" w:after="100" w:afterAutospacing="1"/>
        <w:rPr>
          <w:del w:id="85673" w:author="Author"/>
        </w:rPr>
      </w:pPr>
      <w:del w:id="85674" w:author="Author">
        <w:r w:rsidRPr="00F458A0" w:rsidDel="00A17716">
          <w:delText>US120/USIN-42(USIN-98) – Subscriber Country Code</w:delText>
        </w:r>
      </w:del>
      <w:ins w:id="85675" w:author="Author">
        <w:del w:id="85676" w:author="Author">
          <w:r w:rsidR="00E76701" w:rsidDel="00A17716">
            <w:delText xml:space="preserve"> (USIN-098)</w:delText>
          </w:r>
        </w:del>
      </w:ins>
    </w:p>
    <w:p w14:paraId="28104278" w14:textId="47BD5612" w:rsidR="001D380A" w:rsidRPr="00F458A0" w:rsidDel="00A17716" w:rsidRDefault="001D380A" w:rsidP="007E0421">
      <w:pPr>
        <w:numPr>
          <w:ilvl w:val="1"/>
          <w:numId w:val="31"/>
        </w:numPr>
        <w:spacing w:before="100" w:beforeAutospacing="1" w:after="100" w:afterAutospacing="1"/>
        <w:rPr>
          <w:del w:id="85677" w:author="Author"/>
        </w:rPr>
      </w:pPr>
      <w:del w:id="85678" w:author="Author">
        <w:r w:rsidRPr="00F458A0" w:rsidDel="00A17716">
          <w:delText>Delete data</w:delText>
        </w:r>
      </w:del>
    </w:p>
    <w:p w14:paraId="12D2CE63" w14:textId="17D796FB" w:rsidR="001D380A" w:rsidRPr="00F458A0" w:rsidDel="00A17716" w:rsidRDefault="001D380A" w:rsidP="007E0421">
      <w:pPr>
        <w:numPr>
          <w:ilvl w:val="2"/>
          <w:numId w:val="31"/>
        </w:numPr>
        <w:spacing w:before="100" w:beforeAutospacing="1" w:after="100" w:afterAutospacing="1"/>
        <w:rPr>
          <w:del w:id="85679" w:author="Author"/>
        </w:rPr>
      </w:pPr>
      <w:del w:id="85680" w:author="Author">
        <w:r w:rsidRPr="00F458A0" w:rsidDel="00A17716">
          <w:delText>US41/USIN-5 - Delete an Existing Patient Policy Comment</w:delText>
        </w:r>
      </w:del>
      <w:ins w:id="85681" w:author="Author">
        <w:del w:id="85682" w:author="Author">
          <w:r w:rsidR="00E76701" w:rsidDel="00A17716">
            <w:delText xml:space="preserve"> (USIN-5)</w:delText>
          </w:r>
        </w:del>
      </w:ins>
    </w:p>
    <w:p w14:paraId="3C4468CF" w14:textId="44C7D720" w:rsidR="001D380A" w:rsidRPr="00F458A0" w:rsidDel="00A17716" w:rsidRDefault="001D380A" w:rsidP="007E0421">
      <w:pPr>
        <w:numPr>
          <w:ilvl w:val="1"/>
          <w:numId w:val="31"/>
        </w:numPr>
        <w:spacing w:before="100" w:beforeAutospacing="1" w:after="100" w:afterAutospacing="1"/>
        <w:rPr>
          <w:del w:id="85683" w:author="Author"/>
        </w:rPr>
      </w:pPr>
      <w:del w:id="85684" w:author="Author">
        <w:r w:rsidRPr="00F458A0" w:rsidDel="00A17716">
          <w:delText xml:space="preserve">Add data </w:delText>
        </w:r>
      </w:del>
    </w:p>
    <w:p w14:paraId="2775938F" w14:textId="7D82B3CF" w:rsidR="001D380A" w:rsidRPr="00F458A0" w:rsidDel="00A17716" w:rsidRDefault="001D380A" w:rsidP="007E0421">
      <w:pPr>
        <w:numPr>
          <w:ilvl w:val="2"/>
          <w:numId w:val="31"/>
        </w:numPr>
        <w:spacing w:before="100" w:beforeAutospacing="1" w:after="100" w:afterAutospacing="1"/>
        <w:rPr>
          <w:del w:id="85685" w:author="Author"/>
        </w:rPr>
      </w:pPr>
      <w:del w:id="85686" w:author="Author">
        <w:r w:rsidRPr="00F458A0" w:rsidDel="00A17716">
          <w:delText>US120/USIN-42(USIN-98) – Subscriber Country Code</w:delText>
        </w:r>
      </w:del>
      <w:ins w:id="85687" w:author="Author">
        <w:del w:id="85688" w:author="Author">
          <w:r w:rsidR="00E76701" w:rsidDel="00A17716">
            <w:delText xml:space="preserve"> (USIN-098)</w:delText>
          </w:r>
        </w:del>
      </w:ins>
    </w:p>
    <w:p w14:paraId="64AA9DED" w14:textId="1B1BEBE4" w:rsidR="001D380A" w:rsidRPr="00F458A0" w:rsidDel="00A17716" w:rsidRDefault="001D380A" w:rsidP="007E0421">
      <w:pPr>
        <w:numPr>
          <w:ilvl w:val="2"/>
          <w:numId w:val="31"/>
        </w:numPr>
        <w:spacing w:before="100" w:beforeAutospacing="1" w:after="100" w:afterAutospacing="1"/>
        <w:rPr>
          <w:del w:id="85689" w:author="Author"/>
        </w:rPr>
      </w:pPr>
      <w:del w:id="85690" w:author="Author">
        <w:r w:rsidRPr="00F458A0" w:rsidDel="00A17716">
          <w:delText>US120/USIN-42(USIN-98) – Subscriber Country Code</w:delText>
        </w:r>
      </w:del>
    </w:p>
    <w:p w14:paraId="00798A28" w14:textId="7F74DC4F" w:rsidR="001D380A" w:rsidRPr="00F458A0" w:rsidDel="00A17716" w:rsidRDefault="001D380A" w:rsidP="007E0421">
      <w:pPr>
        <w:numPr>
          <w:ilvl w:val="2"/>
          <w:numId w:val="31"/>
        </w:numPr>
        <w:spacing w:before="100" w:beforeAutospacing="1" w:after="100" w:afterAutospacing="1"/>
        <w:rPr>
          <w:del w:id="85691" w:author="Author"/>
        </w:rPr>
      </w:pPr>
      <w:del w:id="85692" w:author="Author">
        <w:r w:rsidRPr="00F458A0" w:rsidDel="00A17716">
          <w:delText xml:space="preserve">US195/USIN-21 - Self-Enrollment for IBCNE </w:delText>
        </w:r>
        <w:r w:rsidR="008B46BA" w:rsidRPr="00F458A0" w:rsidDel="00A17716">
          <w:delText>e</w:delText>
        </w:r>
      </w:del>
      <w:ins w:id="85693" w:author="Author">
        <w:del w:id="85694" w:author="Author">
          <w:r w:rsidR="00E76701" w:rsidDel="00A17716">
            <w:delText>E</w:delText>
          </w:r>
        </w:del>
      </w:ins>
      <w:del w:id="85695" w:author="Author">
        <w:r w:rsidR="008B46BA" w:rsidRPr="00F458A0" w:rsidDel="00A17716">
          <w:delText>IV</w:delText>
        </w:r>
        <w:r w:rsidRPr="00F458A0" w:rsidDel="00A17716">
          <w:delText xml:space="preserve"> MESSAGE mail group</w:delText>
        </w:r>
      </w:del>
      <w:ins w:id="85696" w:author="Author">
        <w:del w:id="85697" w:author="Author">
          <w:r w:rsidR="00E76701" w:rsidDel="00A17716">
            <w:delText xml:space="preserve"> (USIN-21)</w:delText>
          </w:r>
        </w:del>
      </w:ins>
    </w:p>
    <w:p w14:paraId="51B5DA13" w14:textId="5D9C324E" w:rsidR="001D380A" w:rsidRPr="00F458A0" w:rsidDel="00A17716" w:rsidRDefault="001D380A" w:rsidP="007E0421">
      <w:pPr>
        <w:numPr>
          <w:ilvl w:val="2"/>
          <w:numId w:val="31"/>
        </w:numPr>
        <w:spacing w:before="100" w:beforeAutospacing="1" w:after="100" w:afterAutospacing="1"/>
        <w:rPr>
          <w:del w:id="85698" w:author="Author"/>
        </w:rPr>
      </w:pPr>
      <w:del w:id="85699" w:author="Author">
        <w:r w:rsidRPr="00F458A0" w:rsidDel="00A17716">
          <w:delText>US202/USIN-18 - Make patient comments work like group policy comments</w:delText>
        </w:r>
      </w:del>
      <w:ins w:id="85700" w:author="Author">
        <w:del w:id="85701" w:author="Author">
          <w:r w:rsidR="00E76701" w:rsidDel="00A17716">
            <w:delText>(USIN-18)</w:delText>
          </w:r>
        </w:del>
      </w:ins>
    </w:p>
    <w:p w14:paraId="487BF7ED" w14:textId="128C601E" w:rsidR="001D380A" w:rsidRPr="00F458A0" w:rsidDel="00A17716" w:rsidRDefault="001D380A" w:rsidP="007E0421">
      <w:pPr>
        <w:numPr>
          <w:ilvl w:val="2"/>
          <w:numId w:val="31"/>
        </w:numPr>
        <w:spacing w:before="100" w:beforeAutospacing="1" w:after="100" w:afterAutospacing="1"/>
        <w:rPr>
          <w:del w:id="85702" w:author="Author"/>
        </w:rPr>
      </w:pPr>
      <w:del w:id="85703" w:author="Author">
        <w:r w:rsidRPr="00F458A0" w:rsidDel="00A17716">
          <w:delText>US207/USIN-26 - Add a new group plan without assigning a subscriber</w:delText>
        </w:r>
      </w:del>
      <w:ins w:id="85704" w:author="Author">
        <w:del w:id="85705" w:author="Author">
          <w:r w:rsidR="00E76701" w:rsidDel="00A17716">
            <w:delText xml:space="preserve"> (USIN-26)</w:delText>
          </w:r>
        </w:del>
      </w:ins>
    </w:p>
    <w:p w14:paraId="56E3090D" w14:textId="2E500A82" w:rsidR="001D380A" w:rsidRPr="00F458A0" w:rsidDel="00A17716" w:rsidRDefault="001D380A" w:rsidP="007E0421">
      <w:pPr>
        <w:numPr>
          <w:ilvl w:val="2"/>
          <w:numId w:val="31"/>
        </w:numPr>
        <w:spacing w:before="100" w:beforeAutospacing="1" w:after="100" w:afterAutospacing="1"/>
        <w:rPr>
          <w:del w:id="85706" w:author="Author"/>
        </w:rPr>
      </w:pPr>
    </w:p>
    <w:p w14:paraId="5EDF1C46" w14:textId="2B026BBB" w:rsidR="001D380A" w:rsidRPr="00F458A0" w:rsidDel="00A17716" w:rsidRDefault="001D380A" w:rsidP="007E0421">
      <w:pPr>
        <w:numPr>
          <w:ilvl w:val="1"/>
          <w:numId w:val="31"/>
        </w:numPr>
        <w:spacing w:before="100" w:beforeAutospacing="1" w:after="100" w:afterAutospacing="1"/>
        <w:rPr>
          <w:del w:id="85707" w:author="Author"/>
        </w:rPr>
      </w:pPr>
      <w:del w:id="85708" w:author="Author">
        <w:r w:rsidRPr="00F458A0" w:rsidDel="00A17716">
          <w:delText xml:space="preserve">Display hints (default values) </w:delText>
        </w:r>
      </w:del>
    </w:p>
    <w:p w14:paraId="304CA07E" w14:textId="364A06B4" w:rsidR="001D380A" w:rsidRPr="00F458A0" w:rsidDel="00A17716" w:rsidRDefault="001D380A" w:rsidP="007E0421">
      <w:pPr>
        <w:numPr>
          <w:ilvl w:val="2"/>
          <w:numId w:val="31"/>
        </w:numPr>
        <w:spacing w:before="100" w:beforeAutospacing="1" w:after="100" w:afterAutospacing="1"/>
        <w:rPr>
          <w:del w:id="85709" w:author="Author"/>
        </w:rPr>
      </w:pPr>
      <w:del w:id="85710" w:author="Author">
        <w:r w:rsidRPr="00F458A0" w:rsidDel="00A17716">
          <w:delText>US43/USIN-2- Show Default Service Type Code in Request Electronic Insurance Inquiry</w:delText>
        </w:r>
      </w:del>
      <w:ins w:id="85711" w:author="Author">
        <w:del w:id="85712" w:author="Author">
          <w:r w:rsidR="00E76701" w:rsidDel="00A17716">
            <w:delText xml:space="preserve"> (USIN-2)</w:delText>
          </w:r>
        </w:del>
      </w:ins>
    </w:p>
    <w:p w14:paraId="06B5CD4E" w14:textId="50F0037A" w:rsidR="001D380A" w:rsidRPr="00F458A0" w:rsidDel="00A17716" w:rsidRDefault="001D380A" w:rsidP="007E0421">
      <w:pPr>
        <w:numPr>
          <w:ilvl w:val="1"/>
          <w:numId w:val="31"/>
        </w:numPr>
        <w:spacing w:before="100" w:beforeAutospacing="1" w:after="100" w:afterAutospacing="1"/>
        <w:rPr>
          <w:del w:id="85713" w:author="Author"/>
        </w:rPr>
      </w:pPr>
      <w:del w:id="85714" w:author="Author">
        <w:r w:rsidRPr="00F458A0" w:rsidDel="00A17716">
          <w:delText>User input verification</w:delText>
        </w:r>
      </w:del>
    </w:p>
    <w:p w14:paraId="0791E069" w14:textId="1665BFD7" w:rsidR="001D380A" w:rsidRPr="00F458A0" w:rsidDel="00A17716" w:rsidRDefault="001D380A" w:rsidP="007E0421">
      <w:pPr>
        <w:numPr>
          <w:ilvl w:val="2"/>
          <w:numId w:val="31"/>
        </w:numPr>
        <w:spacing w:before="100" w:beforeAutospacing="1" w:after="100" w:afterAutospacing="1"/>
        <w:rPr>
          <w:del w:id="85715" w:author="Author"/>
        </w:rPr>
      </w:pPr>
      <w:del w:id="85716" w:author="Author">
        <w:r w:rsidRPr="00F458A0" w:rsidDel="00A17716">
          <w:delText>US36/USIN-12 – Subscriber Zip Code</w:delText>
        </w:r>
      </w:del>
      <w:ins w:id="85717" w:author="Author">
        <w:del w:id="85718" w:author="Author">
          <w:r w:rsidR="00E76701" w:rsidDel="00A17716">
            <w:delText xml:space="preserve"> (USIN-12)</w:delText>
          </w:r>
        </w:del>
      </w:ins>
    </w:p>
    <w:p w14:paraId="025AE308" w14:textId="587D49EF" w:rsidR="001D380A" w:rsidRPr="00F458A0" w:rsidDel="00A17716" w:rsidRDefault="001D380A" w:rsidP="007E0421">
      <w:pPr>
        <w:numPr>
          <w:ilvl w:val="1"/>
          <w:numId w:val="31"/>
        </w:numPr>
        <w:spacing w:before="100" w:beforeAutospacing="1" w:after="100" w:afterAutospacing="1"/>
        <w:rPr>
          <w:del w:id="85719" w:author="Author"/>
        </w:rPr>
      </w:pPr>
      <w:del w:id="85720" w:author="Author">
        <w:r w:rsidRPr="00F458A0" w:rsidDel="00A17716">
          <w:delText xml:space="preserve">Reporting </w:delText>
        </w:r>
      </w:del>
    </w:p>
    <w:p w14:paraId="73C456EF" w14:textId="6A57BFF0" w:rsidR="001D380A" w:rsidRPr="00F458A0" w:rsidDel="00A17716" w:rsidRDefault="001D380A" w:rsidP="007E0421">
      <w:pPr>
        <w:numPr>
          <w:ilvl w:val="2"/>
          <w:numId w:val="31"/>
        </w:numPr>
        <w:spacing w:before="100" w:beforeAutospacing="1" w:after="100" w:afterAutospacing="1"/>
        <w:rPr>
          <w:del w:id="85721" w:author="Author"/>
        </w:rPr>
      </w:pPr>
      <w:del w:id="85722" w:author="Author">
        <w:r w:rsidRPr="00F458A0" w:rsidDel="00A17716">
          <w:delText>US119/USIN-073 - eIV Ambiguous Policy Report</w:delText>
        </w:r>
      </w:del>
      <w:ins w:id="85723" w:author="Author">
        <w:del w:id="85724" w:author="Author">
          <w:r w:rsidR="00E76701" w:rsidDel="00A17716">
            <w:delText xml:space="preserve"> (USIN-073)</w:delText>
          </w:r>
        </w:del>
      </w:ins>
    </w:p>
    <w:p w14:paraId="4E481566" w14:textId="412BB965" w:rsidR="001D380A" w:rsidRPr="00F458A0" w:rsidDel="00A17716" w:rsidRDefault="001D380A" w:rsidP="007E0421">
      <w:pPr>
        <w:numPr>
          <w:ilvl w:val="2"/>
          <w:numId w:val="31"/>
        </w:numPr>
        <w:spacing w:before="100" w:beforeAutospacing="1" w:after="100" w:afterAutospacing="1"/>
        <w:rPr>
          <w:del w:id="85725" w:author="Author"/>
        </w:rPr>
      </w:pPr>
      <w:del w:id="85726" w:author="Author">
        <w:r w:rsidRPr="00F458A0" w:rsidDel="00A17716">
          <w:delText>US121/USIN-079 - eIV Inactive Policy Report</w:delText>
        </w:r>
      </w:del>
      <w:ins w:id="85727" w:author="Author">
        <w:del w:id="85728" w:author="Author">
          <w:r w:rsidR="00E76701" w:rsidDel="00A17716">
            <w:delText xml:space="preserve"> (USIN-079)</w:delText>
          </w:r>
        </w:del>
      </w:ins>
    </w:p>
    <w:p w14:paraId="3E69BD4D" w14:textId="46A86692" w:rsidR="001D380A" w:rsidRPr="00F458A0" w:rsidDel="00A17716" w:rsidRDefault="001D380A" w:rsidP="007E0421">
      <w:pPr>
        <w:numPr>
          <w:ilvl w:val="2"/>
          <w:numId w:val="31"/>
        </w:numPr>
        <w:spacing w:before="100" w:beforeAutospacing="1" w:after="100" w:afterAutospacing="1"/>
        <w:rPr>
          <w:del w:id="85729" w:author="Author"/>
        </w:rPr>
      </w:pPr>
      <w:del w:id="85730" w:author="Author">
        <w:r w:rsidRPr="00F458A0" w:rsidDel="00A17716">
          <w:delText>US180/USIN-071 - Excel Report Titles</w:delText>
        </w:r>
      </w:del>
      <w:ins w:id="85731" w:author="Author">
        <w:del w:id="85732" w:author="Author">
          <w:r w:rsidR="00884DDE" w:rsidDel="00A17716">
            <w:delText xml:space="preserve"> (USIN-071)</w:delText>
          </w:r>
        </w:del>
      </w:ins>
    </w:p>
    <w:p w14:paraId="7990053E" w14:textId="516E7B03" w:rsidR="001D380A" w:rsidRPr="00F458A0" w:rsidDel="00A17716" w:rsidRDefault="001D380A" w:rsidP="007E0421">
      <w:pPr>
        <w:numPr>
          <w:ilvl w:val="2"/>
          <w:numId w:val="31"/>
        </w:numPr>
        <w:spacing w:before="100" w:beforeAutospacing="1" w:after="100" w:afterAutospacing="1"/>
        <w:rPr>
          <w:del w:id="85733" w:author="Author"/>
        </w:rPr>
      </w:pPr>
      <w:del w:id="85734" w:author="Author">
        <w:r w:rsidRPr="00F458A0" w:rsidDel="00A17716">
          <w:delText>US192/USIN-072 - eIV Payer Link Report (Excel)</w:delText>
        </w:r>
      </w:del>
      <w:ins w:id="85735" w:author="Author">
        <w:del w:id="85736" w:author="Author">
          <w:r w:rsidR="00193B67" w:rsidDel="00A17716">
            <w:delText xml:space="preserve"> (USIN-072)</w:delText>
          </w:r>
        </w:del>
      </w:ins>
    </w:p>
    <w:p w14:paraId="2526064C" w14:textId="0F7DFE1F" w:rsidR="001D380A" w:rsidRPr="00F458A0" w:rsidDel="00A17716" w:rsidRDefault="001D380A" w:rsidP="007E0421">
      <w:pPr>
        <w:numPr>
          <w:ilvl w:val="2"/>
          <w:numId w:val="31"/>
        </w:numPr>
        <w:spacing w:before="100" w:beforeAutospacing="1" w:after="100" w:afterAutospacing="1"/>
        <w:rPr>
          <w:del w:id="85737" w:author="Author"/>
        </w:rPr>
      </w:pPr>
      <w:del w:id="85738" w:author="Author">
        <w:r w:rsidRPr="00F458A0" w:rsidDel="00A17716">
          <w:delText>US201/USIN-20 - eIV search and display should not be case sensitive</w:delText>
        </w:r>
      </w:del>
      <w:ins w:id="85739" w:author="Author">
        <w:del w:id="85740" w:author="Author">
          <w:r w:rsidR="00193B67" w:rsidDel="00A17716">
            <w:delText xml:space="preserve"> (USIN-20)</w:delText>
          </w:r>
        </w:del>
      </w:ins>
    </w:p>
    <w:p w14:paraId="3ECC654E" w14:textId="3A391115" w:rsidR="001D380A" w:rsidRPr="00F458A0" w:rsidDel="00A17716" w:rsidRDefault="001D380A" w:rsidP="007E0421">
      <w:pPr>
        <w:numPr>
          <w:ilvl w:val="2"/>
          <w:numId w:val="31"/>
        </w:numPr>
        <w:spacing w:before="100" w:beforeAutospacing="1" w:after="100" w:afterAutospacing="1"/>
        <w:rPr>
          <w:del w:id="85741" w:author="Author"/>
        </w:rPr>
      </w:pPr>
      <w:del w:id="85742" w:author="Author">
        <w:r w:rsidRPr="00F458A0" w:rsidDel="00A17716">
          <w:delText>US205/USIN-25 -</w:delText>
        </w:r>
      </w:del>
      <w:ins w:id="85743" w:author="Author">
        <w:del w:id="85744" w:author="Author">
          <w:r w:rsidR="00193B67" w:rsidDel="00A17716">
            <w:delText>–</w:delText>
          </w:r>
        </w:del>
      </w:ins>
      <w:del w:id="85745" w:author="Author">
        <w:r w:rsidRPr="00F458A0" w:rsidDel="00A17716">
          <w:delText xml:space="preserve"> </w:delText>
        </w:r>
      </w:del>
      <w:ins w:id="85746" w:author="Author">
        <w:del w:id="85747" w:author="Author">
          <w:r w:rsidR="00193B67" w:rsidDel="00A17716">
            <w:delText xml:space="preserve">(On-Hold) </w:delText>
          </w:r>
        </w:del>
      </w:ins>
      <w:del w:id="85748" w:author="Author">
        <w:r w:rsidRPr="00F458A0" w:rsidDel="00A17716">
          <w:delText>Remove all references to non</w:delText>
        </w:r>
        <w:r w:rsidR="00704C0B" w:rsidRPr="00F458A0" w:rsidDel="00A17716">
          <w:delText>-</w:delText>
        </w:r>
        <w:r w:rsidRPr="00F458A0" w:rsidDel="00A17716">
          <w:delText>verified extract</w:delText>
        </w:r>
      </w:del>
      <w:ins w:id="85749" w:author="Author">
        <w:del w:id="85750" w:author="Author">
          <w:r w:rsidR="00193B67" w:rsidDel="00A17716">
            <w:delText xml:space="preserve"> (USIN-25)</w:delText>
          </w:r>
        </w:del>
      </w:ins>
    </w:p>
    <w:p w14:paraId="4257370E" w14:textId="5624BC82" w:rsidR="001D380A" w:rsidRPr="00F458A0" w:rsidDel="00A17716" w:rsidRDefault="001D380A" w:rsidP="007E0421">
      <w:pPr>
        <w:numPr>
          <w:ilvl w:val="2"/>
          <w:numId w:val="31"/>
        </w:numPr>
        <w:spacing w:before="100" w:beforeAutospacing="1" w:after="100" w:afterAutospacing="1"/>
        <w:rPr>
          <w:del w:id="85751" w:author="Author"/>
        </w:rPr>
      </w:pPr>
      <w:del w:id="85752" w:author="Author">
        <w:r w:rsidRPr="00F458A0" w:rsidDel="00A17716">
          <w:delText>US205/USIN-25 - Remove all references to non</w:delText>
        </w:r>
        <w:r w:rsidR="00704C0B" w:rsidRPr="00F458A0" w:rsidDel="00A17716">
          <w:delText>-</w:delText>
        </w:r>
        <w:r w:rsidRPr="00F458A0" w:rsidDel="00A17716">
          <w:delText>verified extract</w:delText>
        </w:r>
      </w:del>
    </w:p>
    <w:p w14:paraId="26E7E622" w14:textId="4867664A" w:rsidR="001D380A" w:rsidRPr="00F458A0" w:rsidDel="00A17716" w:rsidRDefault="001D380A" w:rsidP="007E0421">
      <w:pPr>
        <w:numPr>
          <w:ilvl w:val="2"/>
          <w:numId w:val="31"/>
        </w:numPr>
        <w:spacing w:before="100" w:beforeAutospacing="1" w:after="100" w:afterAutospacing="1"/>
        <w:rPr>
          <w:del w:id="85753" w:author="Author"/>
        </w:rPr>
      </w:pPr>
      <w:del w:id="85754" w:author="Author">
        <w:r w:rsidRPr="00F458A0" w:rsidDel="00A17716">
          <w:delText>US208/USIN-28 - Show the insurance company zip code on the report Generate Insurance Listings</w:delText>
        </w:r>
      </w:del>
      <w:ins w:id="85755" w:author="Author">
        <w:del w:id="85756" w:author="Author">
          <w:r w:rsidR="00193B67" w:rsidDel="00A17716">
            <w:delText xml:space="preserve"> (USIN-28)</w:delText>
          </w:r>
        </w:del>
      </w:ins>
    </w:p>
    <w:p w14:paraId="29747C39" w14:textId="41CC0A30" w:rsidR="001D380A" w:rsidRPr="00F458A0" w:rsidDel="00A17716" w:rsidRDefault="001D380A" w:rsidP="007E0421">
      <w:pPr>
        <w:numPr>
          <w:ilvl w:val="1"/>
          <w:numId w:val="31"/>
        </w:numPr>
        <w:spacing w:before="100" w:beforeAutospacing="1" w:after="100" w:afterAutospacing="1"/>
        <w:rPr>
          <w:del w:id="85757" w:author="Author"/>
        </w:rPr>
      </w:pPr>
      <w:del w:id="85758" w:author="Author">
        <w:r w:rsidRPr="00F458A0" w:rsidDel="00A17716">
          <w:delText>Export data</w:delText>
        </w:r>
      </w:del>
    </w:p>
    <w:p w14:paraId="74CE5053" w14:textId="29391005" w:rsidR="001D380A" w:rsidRPr="00F458A0" w:rsidDel="00A17716" w:rsidRDefault="001D380A" w:rsidP="007E0421">
      <w:pPr>
        <w:numPr>
          <w:ilvl w:val="2"/>
          <w:numId w:val="31"/>
        </w:numPr>
        <w:spacing w:before="100" w:beforeAutospacing="1" w:after="100" w:afterAutospacing="1"/>
        <w:rPr>
          <w:del w:id="85759" w:author="Author"/>
        </w:rPr>
      </w:pPr>
      <w:del w:id="85760" w:author="Author">
        <w:r w:rsidRPr="00F458A0" w:rsidDel="00A17716">
          <w:delText>US180/USIN-071 - Excel Report Titles</w:delText>
        </w:r>
      </w:del>
      <w:ins w:id="85761" w:author="Author">
        <w:del w:id="85762" w:author="Author">
          <w:r w:rsidR="00193B67" w:rsidDel="00A17716">
            <w:delText xml:space="preserve"> (</w:delText>
          </w:r>
          <w:r w:rsidR="00193B67" w:rsidRPr="00F458A0" w:rsidDel="00A17716">
            <w:delText>USIN-071</w:delText>
          </w:r>
          <w:r w:rsidR="00193B67" w:rsidDel="00A17716">
            <w:delText>)</w:delText>
          </w:r>
        </w:del>
      </w:ins>
    </w:p>
    <w:p w14:paraId="29EC7425" w14:textId="0807C2E9" w:rsidR="001D380A" w:rsidRPr="00F458A0" w:rsidDel="00A17716" w:rsidRDefault="001D380A" w:rsidP="007E0421">
      <w:pPr>
        <w:numPr>
          <w:ilvl w:val="2"/>
          <w:numId w:val="31"/>
        </w:numPr>
        <w:spacing w:before="100" w:beforeAutospacing="1" w:after="100" w:afterAutospacing="1"/>
        <w:rPr>
          <w:del w:id="85763" w:author="Author"/>
        </w:rPr>
      </w:pPr>
      <w:del w:id="85764" w:author="Author">
        <w:r w:rsidRPr="00F458A0" w:rsidDel="00A17716">
          <w:delText>US192/USIN-072 - eIV Payer Link Report (Excel)</w:delText>
        </w:r>
      </w:del>
      <w:ins w:id="85765" w:author="Author">
        <w:del w:id="85766" w:author="Author">
          <w:r w:rsidR="00193B67" w:rsidDel="00A17716">
            <w:delText xml:space="preserve"> (</w:delText>
          </w:r>
          <w:r w:rsidR="00193B67" w:rsidRPr="00F458A0" w:rsidDel="00A17716">
            <w:delText>USIN-072</w:delText>
          </w:r>
          <w:r w:rsidR="00193B67" w:rsidDel="00A17716">
            <w:delText>)</w:delText>
          </w:r>
        </w:del>
      </w:ins>
    </w:p>
    <w:p w14:paraId="6F3069CF" w14:textId="2CCD1A38" w:rsidR="001D380A" w:rsidRPr="00F458A0" w:rsidDel="00A17716" w:rsidRDefault="001D380A" w:rsidP="007E0421">
      <w:pPr>
        <w:numPr>
          <w:ilvl w:val="0"/>
          <w:numId w:val="31"/>
        </w:numPr>
        <w:spacing w:before="100" w:beforeAutospacing="1" w:after="100" w:afterAutospacing="1"/>
        <w:rPr>
          <w:del w:id="85767" w:author="Author"/>
        </w:rPr>
      </w:pPr>
      <w:del w:id="85768" w:author="Author">
        <w:r w:rsidRPr="00F458A0" w:rsidDel="00A17716">
          <w:delText xml:space="preserve">Service Interface </w:delText>
        </w:r>
      </w:del>
    </w:p>
    <w:p w14:paraId="2F581725" w14:textId="5373AB50" w:rsidR="001D380A" w:rsidRPr="00F458A0" w:rsidDel="00A17716" w:rsidRDefault="001D380A" w:rsidP="007E0421">
      <w:pPr>
        <w:numPr>
          <w:ilvl w:val="1"/>
          <w:numId w:val="31"/>
        </w:numPr>
        <w:spacing w:before="100" w:beforeAutospacing="1" w:after="100" w:afterAutospacing="1"/>
        <w:rPr>
          <w:del w:id="85769" w:author="Author"/>
        </w:rPr>
      </w:pPr>
      <w:del w:id="85770" w:author="Author">
        <w:r w:rsidRPr="00F458A0" w:rsidDel="00A17716">
          <w:delText>Data retrieval</w:delText>
        </w:r>
      </w:del>
    </w:p>
    <w:p w14:paraId="617CC47A" w14:textId="61D397BF" w:rsidR="001D380A" w:rsidRPr="00F458A0" w:rsidDel="00A17716" w:rsidRDefault="001D380A" w:rsidP="007E0421">
      <w:pPr>
        <w:numPr>
          <w:ilvl w:val="2"/>
          <w:numId w:val="31"/>
        </w:numPr>
        <w:spacing w:before="100" w:beforeAutospacing="1" w:after="100" w:afterAutospacing="1"/>
        <w:rPr>
          <w:del w:id="85771" w:author="Author"/>
        </w:rPr>
      </w:pPr>
      <w:del w:id="85772" w:author="Author">
        <w:r w:rsidRPr="00F458A0" w:rsidDel="00A17716">
          <w:delText>US37/USIN-4 - Add Patient Policy Comments to TPJI Billing Number Entry</w:delText>
        </w:r>
      </w:del>
      <w:ins w:id="85773" w:author="Author">
        <w:del w:id="85774" w:author="Author">
          <w:r w:rsidR="0015771A" w:rsidDel="00A17716">
            <w:delText xml:space="preserve"> (</w:delText>
          </w:r>
          <w:r w:rsidR="0015771A" w:rsidRPr="00F458A0" w:rsidDel="00A17716">
            <w:delText>USIN-4</w:delText>
          </w:r>
          <w:r w:rsidR="0015771A" w:rsidDel="00A17716">
            <w:delText>)</w:delText>
          </w:r>
        </w:del>
      </w:ins>
    </w:p>
    <w:p w14:paraId="0A8A5497" w14:textId="06D971D5" w:rsidR="001D380A" w:rsidRPr="00F458A0" w:rsidDel="00A17716" w:rsidRDefault="001D380A" w:rsidP="007E0421">
      <w:pPr>
        <w:numPr>
          <w:ilvl w:val="2"/>
          <w:numId w:val="31"/>
        </w:numPr>
        <w:spacing w:before="100" w:beforeAutospacing="1" w:after="100" w:afterAutospacing="1"/>
        <w:rPr>
          <w:del w:id="85775" w:author="Author"/>
        </w:rPr>
      </w:pPr>
      <w:del w:id="85776" w:author="Author">
        <w:r w:rsidRPr="00F458A0" w:rsidDel="00A17716">
          <w:delText>US43/USIN-2 - Show Default Service Type Code in Request Electronic Insurance Inquiry</w:delText>
        </w:r>
      </w:del>
      <w:ins w:id="85777" w:author="Author">
        <w:del w:id="85778" w:author="Author">
          <w:r w:rsidR="0015771A" w:rsidDel="00A17716">
            <w:delText xml:space="preserve"> (</w:delText>
          </w:r>
          <w:r w:rsidR="0015771A" w:rsidRPr="00F458A0" w:rsidDel="00A17716">
            <w:delText>USIN-2</w:delText>
          </w:r>
          <w:r w:rsidR="0015771A" w:rsidDel="00A17716">
            <w:delText>)</w:delText>
          </w:r>
        </w:del>
      </w:ins>
    </w:p>
    <w:p w14:paraId="77DBD747" w14:textId="7CDB2048" w:rsidR="001D380A" w:rsidRPr="00F458A0" w:rsidDel="00A17716" w:rsidRDefault="001D380A" w:rsidP="007E0421">
      <w:pPr>
        <w:numPr>
          <w:ilvl w:val="2"/>
          <w:numId w:val="31"/>
        </w:numPr>
        <w:spacing w:before="100" w:beforeAutospacing="1" w:after="100" w:afterAutospacing="1"/>
        <w:rPr>
          <w:del w:id="85779" w:author="Author"/>
        </w:rPr>
      </w:pPr>
      <w:del w:id="85780" w:author="Author">
        <w:r w:rsidRPr="00F458A0" w:rsidDel="00A17716">
          <w:delText>US33/USIN-428 - Stop Payer Responses from Triggering eIV Inquiries</w:delText>
        </w:r>
      </w:del>
      <w:ins w:id="85781" w:author="Author">
        <w:del w:id="85782" w:author="Author">
          <w:r w:rsidR="0015771A" w:rsidDel="00A17716">
            <w:delText xml:space="preserve"> (USin-428)</w:delText>
          </w:r>
        </w:del>
      </w:ins>
      <w:del w:id="85783" w:author="Author">
        <w:r w:rsidRPr="00F458A0" w:rsidDel="00A17716">
          <w:delText xml:space="preserve"> - Messaging</w:delText>
        </w:r>
      </w:del>
    </w:p>
    <w:p w14:paraId="47DEC85C" w14:textId="3A7EF947" w:rsidR="001D380A" w:rsidRPr="00F458A0" w:rsidDel="00A17716" w:rsidRDefault="001D380A" w:rsidP="007E0421">
      <w:pPr>
        <w:numPr>
          <w:ilvl w:val="2"/>
          <w:numId w:val="31"/>
        </w:numPr>
        <w:spacing w:before="100" w:beforeAutospacing="1" w:after="100" w:afterAutospacing="1"/>
        <w:rPr>
          <w:del w:id="85784" w:author="Author"/>
        </w:rPr>
      </w:pPr>
      <w:del w:id="85785" w:author="Author">
        <w:r w:rsidRPr="00F458A0" w:rsidDel="00A17716">
          <w:delText>US32/USIN-62 - Processing MAD &amp; MUP Messages</w:delText>
        </w:r>
      </w:del>
      <w:ins w:id="85786" w:author="Author">
        <w:del w:id="85787" w:author="Author">
          <w:r w:rsidR="0015771A" w:rsidDel="00A17716">
            <w:delText xml:space="preserve"> (USIN-62)</w:delText>
          </w:r>
        </w:del>
      </w:ins>
    </w:p>
    <w:p w14:paraId="48B95E25" w14:textId="592E11F5" w:rsidR="001D380A" w:rsidRPr="00F458A0" w:rsidDel="00A17716" w:rsidRDefault="001D380A" w:rsidP="007E0421">
      <w:pPr>
        <w:numPr>
          <w:ilvl w:val="2"/>
          <w:numId w:val="31"/>
        </w:numPr>
        <w:spacing w:before="100" w:beforeAutospacing="1" w:after="100" w:afterAutospacing="1"/>
        <w:rPr>
          <w:del w:id="85788" w:author="Author"/>
        </w:rPr>
      </w:pPr>
      <w:del w:id="85789" w:author="Author">
        <w:r w:rsidRPr="00F458A0" w:rsidDel="00A17716">
          <w:delText>US118/USIN-70 - Covered by Health Insurance Indicator</w:delText>
        </w:r>
      </w:del>
      <w:ins w:id="85790" w:author="Author">
        <w:del w:id="85791" w:author="Author">
          <w:r w:rsidR="0015771A" w:rsidDel="00A17716">
            <w:delText xml:space="preserve"> (USIN-070)</w:delText>
          </w:r>
        </w:del>
      </w:ins>
    </w:p>
    <w:p w14:paraId="0A5D7A6D" w14:textId="3AB21A39" w:rsidR="001D380A" w:rsidRPr="00F458A0" w:rsidDel="00A17716" w:rsidRDefault="001D380A" w:rsidP="007E0421">
      <w:pPr>
        <w:numPr>
          <w:ilvl w:val="2"/>
          <w:numId w:val="31"/>
        </w:numPr>
        <w:spacing w:before="100" w:beforeAutospacing="1" w:after="100" w:afterAutospacing="1"/>
        <w:rPr>
          <w:del w:id="85792" w:author="Author"/>
        </w:rPr>
      </w:pPr>
      <w:del w:id="85793" w:author="Author">
        <w:r w:rsidRPr="00F458A0" w:rsidDel="00A17716">
          <w:delText>US116/USIN-35 - Populate HL7 with Subscriber's DOB Field</w:delText>
        </w:r>
      </w:del>
      <w:ins w:id="85794" w:author="Author">
        <w:del w:id="85795" w:author="Author">
          <w:r w:rsidR="0015771A" w:rsidDel="00A17716">
            <w:delText xml:space="preserve"> (USIN-035)</w:delText>
          </w:r>
        </w:del>
      </w:ins>
    </w:p>
    <w:p w14:paraId="3F2E57ED" w14:textId="0CEFCA42" w:rsidR="001D380A" w:rsidRPr="00F458A0" w:rsidDel="00A17716" w:rsidRDefault="001D380A" w:rsidP="007E0421">
      <w:pPr>
        <w:numPr>
          <w:ilvl w:val="2"/>
          <w:numId w:val="31"/>
        </w:numPr>
        <w:spacing w:before="100" w:beforeAutospacing="1" w:after="100" w:afterAutospacing="1"/>
        <w:rPr>
          <w:del w:id="85796" w:author="Author"/>
        </w:rPr>
      </w:pPr>
      <w:del w:id="85797" w:author="Author">
        <w:r w:rsidRPr="00F458A0" w:rsidDel="00A17716">
          <w:delText>US119/USIN-073 - eIV Ambiguous Policy Report</w:delText>
        </w:r>
      </w:del>
      <w:ins w:id="85798" w:author="Author">
        <w:del w:id="85799" w:author="Author">
          <w:r w:rsidR="0015771A" w:rsidDel="00A17716">
            <w:delText xml:space="preserve"> (USIN-073)</w:delText>
          </w:r>
        </w:del>
      </w:ins>
    </w:p>
    <w:p w14:paraId="6FEFFF01" w14:textId="5FEE487E" w:rsidR="001D380A" w:rsidRPr="00F458A0" w:rsidDel="00A17716" w:rsidRDefault="001D380A" w:rsidP="007E0421">
      <w:pPr>
        <w:numPr>
          <w:ilvl w:val="2"/>
          <w:numId w:val="31"/>
        </w:numPr>
        <w:spacing w:before="100" w:beforeAutospacing="1" w:after="100" w:afterAutospacing="1"/>
        <w:rPr>
          <w:del w:id="85800" w:author="Author"/>
        </w:rPr>
      </w:pPr>
      <w:del w:id="85801" w:author="Author">
        <w:r w:rsidRPr="00F458A0" w:rsidDel="00A17716">
          <w:delText>US121/USIN-079 - eIV Inactive Policy Report</w:delText>
        </w:r>
      </w:del>
      <w:ins w:id="85802" w:author="Author">
        <w:del w:id="85803" w:author="Author">
          <w:r w:rsidR="0015771A" w:rsidDel="00A17716">
            <w:delText xml:space="preserve"> (</w:delText>
          </w:r>
          <w:r w:rsidR="0015771A" w:rsidRPr="00F458A0" w:rsidDel="00A17716">
            <w:delText>USIN-079</w:delText>
          </w:r>
          <w:r w:rsidR="0015771A" w:rsidDel="00A17716">
            <w:delText>)</w:delText>
          </w:r>
        </w:del>
      </w:ins>
    </w:p>
    <w:p w14:paraId="6516B662" w14:textId="039F4264" w:rsidR="001D380A" w:rsidRPr="00F458A0" w:rsidDel="00A17716" w:rsidRDefault="001D380A" w:rsidP="007E0421">
      <w:pPr>
        <w:numPr>
          <w:ilvl w:val="2"/>
          <w:numId w:val="31"/>
        </w:numPr>
        <w:spacing w:before="100" w:beforeAutospacing="1" w:after="100" w:afterAutospacing="1"/>
        <w:rPr>
          <w:del w:id="85804" w:author="Author"/>
        </w:rPr>
      </w:pPr>
      <w:del w:id="85805" w:author="Author">
        <w:r w:rsidRPr="00F458A0" w:rsidDel="00A17716">
          <w:delText>US122/USIN-107 - Retire New Insurance Found Menu</w:delText>
        </w:r>
      </w:del>
      <w:ins w:id="85806" w:author="Author">
        <w:del w:id="85807" w:author="Author">
          <w:r w:rsidR="0015771A" w:rsidDel="00A17716">
            <w:delText xml:space="preserve"> (</w:delText>
          </w:r>
          <w:r w:rsidR="0015771A" w:rsidRPr="00F458A0" w:rsidDel="00A17716">
            <w:delText>USIN-107</w:delText>
          </w:r>
          <w:r w:rsidR="0015771A" w:rsidDel="00A17716">
            <w:delText>)</w:delText>
          </w:r>
        </w:del>
      </w:ins>
    </w:p>
    <w:p w14:paraId="335FB288" w14:textId="4152D1E1" w:rsidR="001D380A" w:rsidRPr="00F458A0" w:rsidDel="00A17716" w:rsidRDefault="001D380A" w:rsidP="007E0421">
      <w:pPr>
        <w:numPr>
          <w:ilvl w:val="2"/>
          <w:numId w:val="31"/>
        </w:numPr>
        <w:spacing w:before="100" w:beforeAutospacing="1" w:after="100" w:afterAutospacing="1"/>
        <w:rPr>
          <w:del w:id="85808" w:author="Author"/>
        </w:rPr>
      </w:pPr>
      <w:del w:id="85809" w:author="Author">
        <w:r w:rsidRPr="00F458A0" w:rsidDel="00A17716">
          <w:delText>US120/USIN-42(USIN-98) – Subscriber Country Code</w:delText>
        </w:r>
      </w:del>
      <w:ins w:id="85810" w:author="Author">
        <w:del w:id="85811" w:author="Author">
          <w:r w:rsidR="00554B62" w:rsidDel="00A17716">
            <w:delText xml:space="preserve"> </w:delText>
          </w:r>
          <w:r w:rsidR="00554B62" w:rsidRPr="00F458A0" w:rsidDel="00A17716">
            <w:delText>(USIN-98)</w:delText>
          </w:r>
        </w:del>
      </w:ins>
    </w:p>
    <w:p w14:paraId="7950D894" w14:textId="79578E42" w:rsidR="001D380A" w:rsidRPr="00F458A0" w:rsidDel="00A17716" w:rsidRDefault="001D380A" w:rsidP="007E0421">
      <w:pPr>
        <w:numPr>
          <w:ilvl w:val="2"/>
          <w:numId w:val="31"/>
        </w:numPr>
        <w:spacing w:before="100" w:beforeAutospacing="1" w:after="100" w:afterAutospacing="1"/>
        <w:rPr>
          <w:del w:id="85812" w:author="Author"/>
        </w:rPr>
      </w:pPr>
      <w:del w:id="85813" w:author="Author">
        <w:r w:rsidRPr="00F458A0" w:rsidDel="00A17716">
          <w:delText>US180/USIN-071 - Excel Report Titles</w:delText>
        </w:r>
      </w:del>
      <w:ins w:id="85814" w:author="Author">
        <w:del w:id="85815" w:author="Author">
          <w:r w:rsidR="00554B62" w:rsidDel="00A17716">
            <w:delText xml:space="preserve"> (</w:delText>
          </w:r>
          <w:r w:rsidR="00554B62" w:rsidRPr="00F458A0" w:rsidDel="00A17716">
            <w:delText>USIN-071</w:delText>
          </w:r>
          <w:r w:rsidR="00554B62" w:rsidDel="00A17716">
            <w:delText>)</w:delText>
          </w:r>
        </w:del>
      </w:ins>
    </w:p>
    <w:p w14:paraId="2D91A96B" w14:textId="17778F32" w:rsidR="001D380A" w:rsidRPr="00F458A0" w:rsidDel="00A17716" w:rsidRDefault="001D380A" w:rsidP="007E0421">
      <w:pPr>
        <w:numPr>
          <w:ilvl w:val="2"/>
          <w:numId w:val="31"/>
        </w:numPr>
        <w:spacing w:before="100" w:beforeAutospacing="1" w:after="100" w:afterAutospacing="1"/>
        <w:rPr>
          <w:del w:id="85816" w:author="Author"/>
        </w:rPr>
      </w:pPr>
      <w:del w:id="85817" w:author="Author">
        <w:r w:rsidRPr="00F458A0" w:rsidDel="00A17716">
          <w:delText>US191/USIN-27 - Prevent HMS Source from Auto-updating</w:delText>
        </w:r>
      </w:del>
      <w:ins w:id="85818" w:author="Author">
        <w:del w:id="85819" w:author="Author">
          <w:r w:rsidR="00554B62" w:rsidDel="00A17716">
            <w:delText xml:space="preserve"> (</w:delText>
          </w:r>
          <w:r w:rsidR="00554B62" w:rsidRPr="00F458A0" w:rsidDel="00A17716">
            <w:delText>USIN-27</w:delText>
          </w:r>
          <w:r w:rsidR="00554B62" w:rsidDel="00A17716">
            <w:delText>)</w:delText>
          </w:r>
        </w:del>
      </w:ins>
    </w:p>
    <w:p w14:paraId="481D26E4" w14:textId="4C4A7A9F" w:rsidR="001D380A" w:rsidRPr="00F458A0" w:rsidDel="00A17716" w:rsidRDefault="001D380A" w:rsidP="007E0421">
      <w:pPr>
        <w:numPr>
          <w:ilvl w:val="2"/>
          <w:numId w:val="31"/>
        </w:numPr>
        <w:spacing w:before="100" w:beforeAutospacing="1" w:after="100" w:afterAutospacing="1"/>
        <w:rPr>
          <w:del w:id="85820" w:author="Author"/>
        </w:rPr>
      </w:pPr>
      <w:del w:id="85821" w:author="Author">
        <w:r w:rsidRPr="00F458A0" w:rsidDel="00A17716">
          <w:delText>US192/USIN-072 - eIV Payer Link Report (Excel)</w:delText>
        </w:r>
      </w:del>
      <w:ins w:id="85822" w:author="Author">
        <w:del w:id="85823" w:author="Author">
          <w:r w:rsidR="00554B62" w:rsidDel="00A17716">
            <w:delText xml:space="preserve"> (</w:delText>
          </w:r>
          <w:r w:rsidR="00554B62" w:rsidRPr="00F458A0" w:rsidDel="00A17716">
            <w:delText>USIN-072</w:delText>
          </w:r>
          <w:r w:rsidR="00554B62" w:rsidDel="00A17716">
            <w:delText>)</w:delText>
          </w:r>
        </w:del>
      </w:ins>
    </w:p>
    <w:p w14:paraId="2169DB70" w14:textId="6E4FD399" w:rsidR="001D380A" w:rsidRPr="00F458A0" w:rsidDel="00A17716" w:rsidRDefault="001D380A" w:rsidP="007E0421">
      <w:pPr>
        <w:numPr>
          <w:ilvl w:val="2"/>
          <w:numId w:val="31"/>
        </w:numPr>
        <w:spacing w:before="100" w:beforeAutospacing="1" w:after="100" w:afterAutospacing="1"/>
        <w:rPr>
          <w:del w:id="85824" w:author="Author"/>
        </w:rPr>
      </w:pPr>
      <w:del w:id="85825" w:author="Author">
        <w:r w:rsidRPr="00F458A0" w:rsidDel="00A17716">
          <w:delText>US193/USIN-106 - View EB Expand Benefits in TPJI</w:delText>
        </w:r>
      </w:del>
      <w:ins w:id="85826" w:author="Author">
        <w:del w:id="85827" w:author="Author">
          <w:r w:rsidR="00554B62" w:rsidDel="00A17716">
            <w:delText xml:space="preserve"> (</w:delText>
          </w:r>
          <w:r w:rsidR="00554B62" w:rsidRPr="00F458A0" w:rsidDel="00A17716">
            <w:delText>USIN-106</w:delText>
          </w:r>
          <w:r w:rsidR="00554B62" w:rsidDel="00A17716">
            <w:delText>)</w:delText>
          </w:r>
        </w:del>
      </w:ins>
    </w:p>
    <w:p w14:paraId="75140CA9" w14:textId="05FF6B6A" w:rsidR="001D380A" w:rsidRPr="00F458A0" w:rsidDel="00A17716" w:rsidRDefault="001D380A" w:rsidP="007E0421">
      <w:pPr>
        <w:numPr>
          <w:ilvl w:val="2"/>
          <w:numId w:val="31"/>
        </w:numPr>
        <w:spacing w:before="100" w:beforeAutospacing="1" w:after="100" w:afterAutospacing="1"/>
        <w:rPr>
          <w:del w:id="85828" w:author="Author"/>
        </w:rPr>
      </w:pPr>
      <w:del w:id="85829" w:author="Author">
        <w:r w:rsidRPr="00F458A0" w:rsidDel="00A17716">
          <w:delText>US194/USIN-39 - Create new source of information codes</w:delText>
        </w:r>
      </w:del>
      <w:ins w:id="85830" w:author="Author">
        <w:del w:id="85831" w:author="Author">
          <w:r w:rsidR="00554B62" w:rsidDel="00A17716">
            <w:delText xml:space="preserve"> (</w:delText>
          </w:r>
          <w:r w:rsidR="00554B62" w:rsidRPr="00F458A0" w:rsidDel="00A17716">
            <w:delText>USIN-39</w:delText>
          </w:r>
          <w:r w:rsidR="00554B62" w:rsidDel="00A17716">
            <w:delText>)</w:delText>
          </w:r>
        </w:del>
      </w:ins>
    </w:p>
    <w:p w14:paraId="1D369958" w14:textId="0F2D5C54" w:rsidR="001D380A" w:rsidRPr="00F458A0" w:rsidDel="00A17716" w:rsidRDefault="001D380A" w:rsidP="007E0421">
      <w:pPr>
        <w:numPr>
          <w:ilvl w:val="2"/>
          <w:numId w:val="31"/>
        </w:numPr>
        <w:spacing w:before="100" w:beforeAutospacing="1" w:after="100" w:afterAutospacing="1"/>
        <w:rPr>
          <w:del w:id="85832" w:author="Author"/>
        </w:rPr>
      </w:pPr>
      <w:del w:id="85833" w:author="Author">
        <w:r w:rsidRPr="00F458A0" w:rsidDel="00A17716">
          <w:delText>US196/USIN-22 - SSVI functionality searches on last appointment date</w:delText>
        </w:r>
      </w:del>
      <w:ins w:id="85834" w:author="Author">
        <w:del w:id="85835" w:author="Author">
          <w:r w:rsidR="00554B62" w:rsidDel="00A17716">
            <w:delText xml:space="preserve"> (</w:delText>
          </w:r>
          <w:r w:rsidR="00554B62" w:rsidRPr="00F458A0" w:rsidDel="00A17716">
            <w:delText>USIN-22</w:delText>
          </w:r>
          <w:r w:rsidR="00554B62" w:rsidDel="00A17716">
            <w:delText>)</w:delText>
          </w:r>
        </w:del>
      </w:ins>
    </w:p>
    <w:p w14:paraId="52A598D0" w14:textId="42275165" w:rsidR="001D380A" w:rsidRPr="00F458A0" w:rsidDel="00A17716" w:rsidRDefault="001D380A" w:rsidP="007E0421">
      <w:pPr>
        <w:numPr>
          <w:ilvl w:val="2"/>
          <w:numId w:val="31"/>
        </w:numPr>
        <w:spacing w:before="100" w:beforeAutospacing="1" w:after="100" w:afterAutospacing="1"/>
        <w:rPr>
          <w:del w:id="85836" w:author="Author"/>
        </w:rPr>
      </w:pPr>
      <w:del w:id="85837" w:author="Author">
        <w:r w:rsidRPr="00F458A0" w:rsidDel="00A17716">
          <w:delText>US200/USIN-41 - Modify VistA to recognize and use entries in the payer table that begin with a number</w:delText>
        </w:r>
      </w:del>
      <w:ins w:id="85838" w:author="Author">
        <w:del w:id="85839" w:author="Author">
          <w:r w:rsidR="00554B62" w:rsidDel="00A17716">
            <w:delText xml:space="preserve"> (</w:delText>
          </w:r>
          <w:r w:rsidR="00554B62" w:rsidRPr="00F458A0" w:rsidDel="00A17716">
            <w:delText>USIN-41</w:delText>
          </w:r>
          <w:r w:rsidR="00554B62" w:rsidDel="00A17716">
            <w:delText>)</w:delText>
          </w:r>
        </w:del>
      </w:ins>
    </w:p>
    <w:p w14:paraId="35E44738" w14:textId="26C7ECE5" w:rsidR="001D380A" w:rsidRPr="00F458A0" w:rsidDel="00A17716" w:rsidRDefault="001D380A" w:rsidP="007E0421">
      <w:pPr>
        <w:numPr>
          <w:ilvl w:val="2"/>
          <w:numId w:val="31"/>
        </w:numPr>
        <w:spacing w:before="100" w:beforeAutospacing="1" w:after="100" w:afterAutospacing="1"/>
        <w:rPr>
          <w:del w:id="85840" w:author="Author"/>
        </w:rPr>
      </w:pPr>
      <w:del w:id="85841" w:author="Author">
        <w:r w:rsidRPr="00F458A0" w:rsidDel="00A17716">
          <w:delText>US201/USIN-20 - eIV search and display should not be case sensitive</w:delText>
        </w:r>
      </w:del>
      <w:ins w:id="85842" w:author="Author">
        <w:del w:id="85843" w:author="Author">
          <w:r w:rsidR="00554B62" w:rsidDel="00A17716">
            <w:delText xml:space="preserve"> (</w:delText>
          </w:r>
          <w:r w:rsidR="00554B62" w:rsidRPr="00F458A0" w:rsidDel="00A17716">
            <w:delText>USIN-20</w:delText>
          </w:r>
          <w:r w:rsidR="00554B62" w:rsidDel="00A17716">
            <w:delText>)</w:delText>
          </w:r>
        </w:del>
      </w:ins>
    </w:p>
    <w:p w14:paraId="118CF927" w14:textId="52822BB7" w:rsidR="001D380A" w:rsidRPr="00F458A0" w:rsidDel="00A17716" w:rsidRDefault="001D380A" w:rsidP="007E0421">
      <w:pPr>
        <w:numPr>
          <w:ilvl w:val="2"/>
          <w:numId w:val="31"/>
        </w:numPr>
        <w:spacing w:before="100" w:beforeAutospacing="1" w:after="100" w:afterAutospacing="1"/>
        <w:rPr>
          <w:del w:id="85844" w:author="Author"/>
        </w:rPr>
      </w:pPr>
      <w:del w:id="85845" w:author="Author">
        <w:r w:rsidRPr="00F458A0" w:rsidDel="00A17716">
          <w:delText>US203/USIN-46 - Store data in CDW</w:delText>
        </w:r>
      </w:del>
      <w:ins w:id="85846" w:author="Author">
        <w:del w:id="85847" w:author="Author">
          <w:r w:rsidR="00554B62" w:rsidDel="00A17716">
            <w:delText xml:space="preserve"> (</w:delText>
          </w:r>
          <w:r w:rsidR="00554B62" w:rsidRPr="00F458A0" w:rsidDel="00A17716">
            <w:delText>USIN-46</w:delText>
          </w:r>
          <w:r w:rsidR="00554B62" w:rsidDel="00A17716">
            <w:delText>)</w:delText>
          </w:r>
        </w:del>
      </w:ins>
    </w:p>
    <w:p w14:paraId="683EFD6B" w14:textId="27DBFC4B" w:rsidR="001D380A" w:rsidRPr="00F458A0" w:rsidDel="00A17716" w:rsidRDefault="001D380A" w:rsidP="007E0421">
      <w:pPr>
        <w:numPr>
          <w:ilvl w:val="2"/>
          <w:numId w:val="31"/>
        </w:numPr>
        <w:spacing w:before="100" w:beforeAutospacing="1" w:after="100" w:afterAutospacing="1"/>
        <w:rPr>
          <w:del w:id="85848" w:author="Author"/>
        </w:rPr>
      </w:pPr>
      <w:del w:id="85849" w:author="Author">
        <w:r w:rsidRPr="00F458A0" w:rsidDel="00A17716">
          <w:delText>US205/USIN-25 -</w:delText>
        </w:r>
      </w:del>
      <w:ins w:id="85850" w:author="Author">
        <w:del w:id="85851" w:author="Author">
          <w:r w:rsidR="00554B62" w:rsidDel="00A17716">
            <w:delText>–</w:delText>
          </w:r>
        </w:del>
      </w:ins>
      <w:del w:id="85852" w:author="Author">
        <w:r w:rsidRPr="00F458A0" w:rsidDel="00A17716">
          <w:delText xml:space="preserve"> </w:delText>
        </w:r>
      </w:del>
      <w:ins w:id="85853" w:author="Author">
        <w:del w:id="85854" w:author="Author">
          <w:r w:rsidR="00554B62" w:rsidDel="00A17716">
            <w:delText xml:space="preserve">(On-Hold) </w:delText>
          </w:r>
        </w:del>
      </w:ins>
      <w:del w:id="85855" w:author="Author">
        <w:r w:rsidRPr="00F458A0" w:rsidDel="00A17716">
          <w:delText>Remove all references to non</w:delText>
        </w:r>
        <w:r w:rsidR="00704C0B" w:rsidRPr="00F458A0" w:rsidDel="00A17716">
          <w:delText>-</w:delText>
        </w:r>
        <w:r w:rsidRPr="00F458A0" w:rsidDel="00A17716">
          <w:delText>verified extract</w:delText>
        </w:r>
      </w:del>
      <w:ins w:id="85856" w:author="Author">
        <w:del w:id="85857" w:author="Author">
          <w:r w:rsidR="00554B62" w:rsidDel="00A17716">
            <w:delText xml:space="preserve"> (</w:delText>
          </w:r>
          <w:r w:rsidR="00554B62" w:rsidRPr="00F458A0" w:rsidDel="00A17716">
            <w:delText>USIN-25</w:delText>
          </w:r>
          <w:r w:rsidR="00554B62" w:rsidDel="00A17716">
            <w:delText>)</w:delText>
          </w:r>
        </w:del>
      </w:ins>
    </w:p>
    <w:p w14:paraId="538CF12C" w14:textId="33975C36" w:rsidR="001D380A" w:rsidRPr="00F458A0" w:rsidDel="00A17716" w:rsidRDefault="001D380A" w:rsidP="007E0421">
      <w:pPr>
        <w:numPr>
          <w:ilvl w:val="2"/>
          <w:numId w:val="31"/>
        </w:numPr>
        <w:spacing w:before="100" w:beforeAutospacing="1" w:after="100" w:afterAutospacing="1"/>
        <w:rPr>
          <w:del w:id="85858" w:author="Author"/>
        </w:rPr>
      </w:pPr>
      <w:del w:id="85859" w:author="Author">
        <w:r w:rsidRPr="00F458A0" w:rsidDel="00A17716">
          <w:delText>US206/USIN-29 - Enable eIV auto-update system to send/receive multiple entries to same payer for single patient</w:delText>
        </w:r>
      </w:del>
      <w:ins w:id="85860" w:author="Author">
        <w:del w:id="85861" w:author="Author">
          <w:r w:rsidR="00554B62" w:rsidDel="00A17716">
            <w:delText xml:space="preserve"> (</w:delText>
          </w:r>
          <w:r w:rsidR="00554B62" w:rsidRPr="00F458A0" w:rsidDel="00A17716">
            <w:delText>USIN-29</w:delText>
          </w:r>
          <w:r w:rsidR="00554B62" w:rsidDel="00A17716">
            <w:delText>)</w:delText>
          </w:r>
        </w:del>
      </w:ins>
    </w:p>
    <w:p w14:paraId="610D1620" w14:textId="15D707C8" w:rsidR="001D380A" w:rsidRPr="00F458A0" w:rsidDel="00A17716" w:rsidRDefault="001D380A" w:rsidP="007E0421">
      <w:pPr>
        <w:numPr>
          <w:ilvl w:val="2"/>
          <w:numId w:val="31"/>
        </w:numPr>
        <w:spacing w:before="100" w:beforeAutospacing="1" w:after="100" w:afterAutospacing="1"/>
        <w:rPr>
          <w:del w:id="85862" w:author="Author"/>
        </w:rPr>
      </w:pPr>
      <w:del w:id="85863" w:author="Author">
        <w:r w:rsidRPr="00F458A0" w:rsidDel="00A17716">
          <w:delText>US208/USIN-28 - Show the insurance company zip code on the report Generate Insurance Listings</w:delText>
        </w:r>
      </w:del>
      <w:ins w:id="85864" w:author="Author">
        <w:del w:id="85865" w:author="Author">
          <w:r w:rsidR="00554B62" w:rsidDel="00A17716">
            <w:delText xml:space="preserve"> (</w:delText>
          </w:r>
          <w:r w:rsidR="00554B62" w:rsidRPr="00F458A0" w:rsidDel="00A17716">
            <w:delText>USIN-28</w:delText>
          </w:r>
          <w:r w:rsidR="00554B62" w:rsidDel="00A17716">
            <w:delText>)</w:delText>
          </w:r>
        </w:del>
      </w:ins>
    </w:p>
    <w:p w14:paraId="4E16AE1A" w14:textId="75524909" w:rsidR="001D380A" w:rsidRPr="00F458A0" w:rsidDel="00A17716" w:rsidRDefault="001D380A" w:rsidP="007E0421">
      <w:pPr>
        <w:numPr>
          <w:ilvl w:val="1"/>
          <w:numId w:val="31"/>
        </w:numPr>
        <w:spacing w:before="100" w:beforeAutospacing="1" w:after="100" w:afterAutospacing="1"/>
        <w:rPr>
          <w:del w:id="85866" w:author="Author"/>
        </w:rPr>
      </w:pPr>
      <w:del w:id="85867" w:author="Author">
        <w:r w:rsidRPr="00F458A0" w:rsidDel="00A17716">
          <w:delText>Data writing (adding, editing, or deleting)</w:delText>
        </w:r>
      </w:del>
    </w:p>
    <w:p w14:paraId="57220B89" w14:textId="1C9C970E" w:rsidR="001D380A" w:rsidRPr="00F458A0" w:rsidDel="00A17716" w:rsidRDefault="001D380A" w:rsidP="007E0421">
      <w:pPr>
        <w:numPr>
          <w:ilvl w:val="2"/>
          <w:numId w:val="31"/>
        </w:numPr>
        <w:spacing w:before="100" w:beforeAutospacing="1" w:after="100" w:afterAutospacing="1"/>
        <w:rPr>
          <w:del w:id="85868" w:author="Author"/>
        </w:rPr>
      </w:pPr>
      <w:del w:id="85869" w:author="Author">
        <w:r w:rsidRPr="00F458A0" w:rsidDel="00A17716">
          <w:delText>US117/USIN-040 -Transmitting Source of Information Codes</w:delText>
        </w:r>
      </w:del>
      <w:ins w:id="85870" w:author="Author">
        <w:del w:id="85871" w:author="Author">
          <w:r w:rsidR="006D1156" w:rsidDel="00A17716">
            <w:delText xml:space="preserve"> (</w:delText>
          </w:r>
          <w:r w:rsidR="006D1156" w:rsidRPr="00F458A0" w:rsidDel="00A17716">
            <w:delText>USIN-040</w:delText>
          </w:r>
          <w:r w:rsidR="006D1156" w:rsidDel="00A17716">
            <w:delText>)</w:delText>
          </w:r>
        </w:del>
      </w:ins>
    </w:p>
    <w:p w14:paraId="50217CC8" w14:textId="48FB3D1A" w:rsidR="001D380A" w:rsidRPr="00F458A0" w:rsidDel="00A17716" w:rsidRDefault="001D380A" w:rsidP="007E0421">
      <w:pPr>
        <w:numPr>
          <w:ilvl w:val="2"/>
          <w:numId w:val="31"/>
        </w:numPr>
        <w:spacing w:before="100" w:beforeAutospacing="1" w:after="100" w:afterAutospacing="1"/>
        <w:rPr>
          <w:del w:id="85872" w:author="Author"/>
        </w:rPr>
      </w:pPr>
      <w:del w:id="85873" w:author="Author">
        <w:r w:rsidRPr="00F458A0" w:rsidDel="00A17716">
          <w:delText>US32/USIN-62 - Processing MAD &amp; MUP Messages</w:delText>
        </w:r>
      </w:del>
      <w:ins w:id="85874" w:author="Author">
        <w:del w:id="85875" w:author="Author">
          <w:r w:rsidR="006D1156" w:rsidDel="00A17716">
            <w:delText xml:space="preserve"> (</w:delText>
          </w:r>
          <w:r w:rsidR="006D1156" w:rsidRPr="00F458A0" w:rsidDel="00A17716">
            <w:delText>USIN-62</w:delText>
          </w:r>
          <w:r w:rsidR="006D1156" w:rsidDel="00A17716">
            <w:delText>)</w:delText>
          </w:r>
        </w:del>
      </w:ins>
    </w:p>
    <w:p w14:paraId="2FBCE1B8" w14:textId="7048662F" w:rsidR="001D380A" w:rsidRPr="00F458A0" w:rsidDel="00A17716" w:rsidRDefault="001D380A" w:rsidP="007E0421">
      <w:pPr>
        <w:numPr>
          <w:ilvl w:val="2"/>
          <w:numId w:val="31"/>
        </w:numPr>
        <w:spacing w:before="100" w:beforeAutospacing="1" w:after="100" w:afterAutospacing="1"/>
        <w:rPr>
          <w:del w:id="85876" w:author="Author"/>
        </w:rPr>
      </w:pPr>
      <w:del w:id="85877" w:author="Author">
        <w:r w:rsidRPr="00F458A0" w:rsidDel="00A17716">
          <w:delText>US120/USIN-42(USIN-98) – Subscriber Country Code</w:delText>
        </w:r>
      </w:del>
      <w:ins w:id="85878" w:author="Author">
        <w:del w:id="85879" w:author="Author">
          <w:r w:rsidR="006D1156" w:rsidDel="00A17716">
            <w:delText xml:space="preserve"> </w:delText>
          </w:r>
          <w:r w:rsidR="006D1156" w:rsidRPr="00F458A0" w:rsidDel="00A17716">
            <w:delText>(USIN-98)</w:delText>
          </w:r>
        </w:del>
      </w:ins>
    </w:p>
    <w:p w14:paraId="7C2C1A3F" w14:textId="72814BB2" w:rsidR="001D380A" w:rsidRPr="00F458A0" w:rsidDel="00A17716" w:rsidRDefault="001D380A" w:rsidP="007E0421">
      <w:pPr>
        <w:numPr>
          <w:ilvl w:val="2"/>
          <w:numId w:val="31"/>
        </w:numPr>
        <w:spacing w:before="100" w:beforeAutospacing="1" w:after="100" w:afterAutospacing="1"/>
        <w:rPr>
          <w:del w:id="85880" w:author="Author"/>
        </w:rPr>
      </w:pPr>
      <w:del w:id="85881" w:author="Author">
        <w:r w:rsidRPr="00F458A0" w:rsidDel="00A17716">
          <w:delText>US197/USIN-9 - Upgrade Eligibility Benefits &amp; Claims Data – SSV</w:delText>
        </w:r>
      </w:del>
      <w:ins w:id="85882" w:author="Author">
        <w:del w:id="85883" w:author="Author">
          <w:r w:rsidR="006D1156" w:rsidDel="00A17716">
            <w:delText>I (</w:delText>
          </w:r>
          <w:r w:rsidR="006D1156" w:rsidRPr="00F458A0" w:rsidDel="00A17716">
            <w:delText>USIN-9</w:delText>
          </w:r>
          <w:r w:rsidR="006D1156" w:rsidDel="00A17716">
            <w:delText>)</w:delText>
          </w:r>
        </w:del>
      </w:ins>
      <w:del w:id="85884" w:author="Author">
        <w:r w:rsidRPr="00F458A0" w:rsidDel="00A17716">
          <w:delText>i</w:delText>
        </w:r>
      </w:del>
    </w:p>
    <w:p w14:paraId="42F7CAE3" w14:textId="18862547" w:rsidR="001D380A" w:rsidRPr="00F458A0" w:rsidDel="00A17716" w:rsidRDefault="001D380A" w:rsidP="007E0421">
      <w:pPr>
        <w:numPr>
          <w:ilvl w:val="2"/>
          <w:numId w:val="31"/>
        </w:numPr>
        <w:spacing w:before="100" w:beforeAutospacing="1" w:after="100" w:afterAutospacing="1"/>
        <w:rPr>
          <w:del w:id="85885" w:author="Author"/>
        </w:rPr>
      </w:pPr>
      <w:del w:id="85886" w:author="Author">
        <w:r w:rsidRPr="00F458A0" w:rsidDel="00A17716">
          <w:delText>US199/USIN-114 - Automatically purge eIV responses after specified timeframe</w:delText>
        </w:r>
      </w:del>
      <w:ins w:id="85887" w:author="Author">
        <w:del w:id="85888" w:author="Author">
          <w:r w:rsidR="006D1156" w:rsidDel="00A17716">
            <w:delText xml:space="preserve"> (</w:delText>
          </w:r>
          <w:r w:rsidR="006D1156" w:rsidRPr="00F458A0" w:rsidDel="00A17716">
            <w:delText>USIN-114</w:delText>
          </w:r>
          <w:r w:rsidR="006D1156" w:rsidDel="00A17716">
            <w:delText>)</w:delText>
          </w:r>
        </w:del>
      </w:ins>
    </w:p>
    <w:p w14:paraId="372F44CD" w14:textId="2F5171A0" w:rsidR="001D380A" w:rsidRPr="00F458A0" w:rsidDel="00A17716" w:rsidRDefault="001D380A" w:rsidP="007E0421">
      <w:pPr>
        <w:numPr>
          <w:ilvl w:val="2"/>
          <w:numId w:val="31"/>
        </w:numPr>
        <w:spacing w:before="100" w:beforeAutospacing="1" w:after="100" w:afterAutospacing="1"/>
        <w:rPr>
          <w:del w:id="85889" w:author="Author"/>
        </w:rPr>
      </w:pPr>
      <w:del w:id="85890" w:author="Author">
        <w:r w:rsidRPr="00F458A0" w:rsidDel="00A17716">
          <w:delText>US200/USIN-41 - Modify VistA to recognize and use entries in the payer table that begin with a number</w:delText>
        </w:r>
      </w:del>
      <w:ins w:id="85891" w:author="Author">
        <w:del w:id="85892" w:author="Author">
          <w:r w:rsidR="009823EF" w:rsidDel="00A17716">
            <w:delText xml:space="preserve"> (</w:delText>
          </w:r>
          <w:r w:rsidR="009823EF" w:rsidRPr="00F458A0" w:rsidDel="00A17716">
            <w:delText>USIN-41</w:delText>
          </w:r>
          <w:r w:rsidR="009823EF" w:rsidDel="00A17716">
            <w:delText>)</w:delText>
          </w:r>
        </w:del>
      </w:ins>
    </w:p>
    <w:p w14:paraId="2B6F3A40" w14:textId="5582DABA" w:rsidR="001D380A" w:rsidRPr="00F458A0" w:rsidDel="00A17716" w:rsidRDefault="001D380A" w:rsidP="007E0421">
      <w:pPr>
        <w:numPr>
          <w:ilvl w:val="2"/>
          <w:numId w:val="31"/>
        </w:numPr>
        <w:spacing w:before="100" w:beforeAutospacing="1" w:after="100" w:afterAutospacing="1"/>
        <w:rPr>
          <w:del w:id="85893" w:author="Author"/>
        </w:rPr>
      </w:pPr>
      <w:del w:id="85894" w:author="Author">
        <w:r w:rsidRPr="00F458A0" w:rsidDel="00A17716">
          <w:delText>US207/USIN-26 - Add a new group plan without assigning a subscriber</w:delText>
        </w:r>
      </w:del>
      <w:ins w:id="85895" w:author="Author">
        <w:del w:id="85896" w:author="Author">
          <w:r w:rsidR="009823EF" w:rsidDel="00A17716">
            <w:delText xml:space="preserve"> (</w:delText>
          </w:r>
          <w:r w:rsidR="009823EF" w:rsidRPr="00F458A0" w:rsidDel="00A17716">
            <w:delText>USIN-26</w:delText>
          </w:r>
          <w:r w:rsidR="009823EF" w:rsidDel="00A17716">
            <w:delText>)</w:delText>
          </w:r>
        </w:del>
      </w:ins>
    </w:p>
    <w:p w14:paraId="651A718E" w14:textId="6AFB5692" w:rsidR="001D380A" w:rsidRPr="00F458A0" w:rsidDel="00A17716" w:rsidRDefault="001D380A" w:rsidP="007E0421">
      <w:pPr>
        <w:numPr>
          <w:ilvl w:val="0"/>
          <w:numId w:val="31"/>
        </w:numPr>
        <w:spacing w:before="100" w:beforeAutospacing="1" w:after="100" w:afterAutospacing="1"/>
        <w:rPr>
          <w:del w:id="85897" w:author="Author"/>
        </w:rPr>
      </w:pPr>
      <w:del w:id="85898" w:author="Author">
        <w:r w:rsidRPr="00F458A0" w:rsidDel="00A17716">
          <w:delText>Rules Management System</w:delText>
        </w:r>
      </w:del>
    </w:p>
    <w:p w14:paraId="4283394A" w14:textId="47350C82" w:rsidR="001D380A" w:rsidRPr="00F458A0" w:rsidDel="00A17716" w:rsidRDefault="001D380A" w:rsidP="007E0421">
      <w:pPr>
        <w:numPr>
          <w:ilvl w:val="1"/>
          <w:numId w:val="31"/>
        </w:numPr>
        <w:spacing w:before="100" w:beforeAutospacing="1" w:after="100" w:afterAutospacing="1"/>
        <w:rPr>
          <w:del w:id="85899" w:author="Author"/>
        </w:rPr>
      </w:pPr>
      <w:del w:id="85900" w:author="Author">
        <w:r w:rsidRPr="00F458A0" w:rsidDel="00A17716">
          <w:delText xml:space="preserve">Create rule </w:delText>
        </w:r>
      </w:del>
    </w:p>
    <w:p w14:paraId="3F39AA85" w14:textId="1962EA2A" w:rsidR="001D380A" w:rsidRPr="00F458A0" w:rsidDel="00A17716" w:rsidRDefault="001D380A" w:rsidP="007E0421">
      <w:pPr>
        <w:numPr>
          <w:ilvl w:val="2"/>
          <w:numId w:val="31"/>
        </w:numPr>
        <w:spacing w:before="100" w:beforeAutospacing="1" w:after="100" w:afterAutospacing="1"/>
        <w:rPr>
          <w:del w:id="85901" w:author="Author"/>
        </w:rPr>
      </w:pPr>
      <w:del w:id="85902" w:author="Author">
        <w:r w:rsidRPr="00F458A0" w:rsidDel="00A17716">
          <w:delText>US33/USIN-428 - Stop Payer Responses from Triggering eIV Inquiries</w:delText>
        </w:r>
      </w:del>
      <w:ins w:id="85903" w:author="Author">
        <w:del w:id="85904" w:author="Author">
          <w:r w:rsidR="002A4985" w:rsidDel="00A17716">
            <w:delText xml:space="preserve"> (</w:delText>
          </w:r>
          <w:r w:rsidR="002A4985" w:rsidRPr="00F458A0" w:rsidDel="00A17716">
            <w:delText>USIN-428</w:delText>
          </w:r>
          <w:r w:rsidR="002A4985" w:rsidDel="00A17716">
            <w:delText>)</w:delText>
          </w:r>
        </w:del>
      </w:ins>
    </w:p>
    <w:p w14:paraId="224F739B" w14:textId="30927CD4" w:rsidR="001D380A" w:rsidRPr="00F458A0" w:rsidDel="00A17716" w:rsidRDefault="001D380A" w:rsidP="007E0421">
      <w:pPr>
        <w:numPr>
          <w:ilvl w:val="2"/>
          <w:numId w:val="31"/>
        </w:numPr>
        <w:spacing w:before="100" w:beforeAutospacing="1" w:after="100" w:afterAutospacing="1"/>
        <w:rPr>
          <w:del w:id="85905" w:author="Author"/>
        </w:rPr>
      </w:pPr>
      <w:del w:id="85906" w:author="Author">
        <w:r w:rsidRPr="00F458A0" w:rsidDel="00A17716">
          <w:delText>US34/USIN-359 - Treat MUP messages as MAD messages</w:delText>
        </w:r>
      </w:del>
      <w:ins w:id="85907" w:author="Author">
        <w:del w:id="85908" w:author="Author">
          <w:r w:rsidR="002A4985" w:rsidDel="00A17716">
            <w:delText xml:space="preserve"> (</w:delText>
          </w:r>
          <w:r w:rsidR="002A4985" w:rsidRPr="00F458A0" w:rsidDel="00A17716">
            <w:delText>USIN-359</w:delText>
          </w:r>
          <w:r w:rsidR="002A4985" w:rsidDel="00A17716">
            <w:delText>)</w:delText>
          </w:r>
        </w:del>
      </w:ins>
    </w:p>
    <w:p w14:paraId="5D12B921" w14:textId="38984281" w:rsidR="001D380A" w:rsidRPr="00F458A0" w:rsidDel="00A17716" w:rsidRDefault="001D380A" w:rsidP="007E0421">
      <w:pPr>
        <w:numPr>
          <w:ilvl w:val="2"/>
          <w:numId w:val="31"/>
        </w:numPr>
        <w:spacing w:before="100" w:beforeAutospacing="1" w:after="100" w:afterAutospacing="1"/>
        <w:rPr>
          <w:del w:id="85909" w:author="Author"/>
        </w:rPr>
      </w:pPr>
      <w:del w:id="85910" w:author="Author">
        <w:r w:rsidRPr="00F458A0" w:rsidDel="00A17716">
          <w:delText>US116/USIN-35 - Populate HL7 with Subscriber's DOB Field</w:delText>
        </w:r>
      </w:del>
      <w:ins w:id="85911" w:author="Author">
        <w:del w:id="85912" w:author="Author">
          <w:r w:rsidR="002B79FE" w:rsidDel="00A17716">
            <w:delText xml:space="preserve"> (USIN-35)</w:delText>
          </w:r>
        </w:del>
      </w:ins>
    </w:p>
    <w:p w14:paraId="32550D31" w14:textId="3413B005" w:rsidR="001D380A" w:rsidRPr="00F458A0" w:rsidDel="00A17716" w:rsidRDefault="001D380A" w:rsidP="007E0421">
      <w:pPr>
        <w:numPr>
          <w:ilvl w:val="2"/>
          <w:numId w:val="31"/>
        </w:numPr>
        <w:spacing w:before="100" w:beforeAutospacing="1" w:after="100" w:afterAutospacing="1"/>
        <w:rPr>
          <w:del w:id="85913" w:author="Author"/>
        </w:rPr>
      </w:pPr>
      <w:del w:id="85914" w:author="Author">
        <w:r w:rsidRPr="00F458A0" w:rsidDel="00A17716">
          <w:delText>US120/USIN-42(USIN-98) – Subscriber Country Code</w:delText>
        </w:r>
      </w:del>
      <w:ins w:id="85915" w:author="Author">
        <w:del w:id="85916" w:author="Author">
          <w:r w:rsidR="002B79FE" w:rsidDel="00A17716">
            <w:delText xml:space="preserve"> (USIN-098)</w:delText>
          </w:r>
        </w:del>
      </w:ins>
    </w:p>
    <w:p w14:paraId="03E7E15A" w14:textId="725483BC" w:rsidR="001D380A" w:rsidRPr="00F458A0" w:rsidDel="00A17716" w:rsidRDefault="001D380A" w:rsidP="007E0421">
      <w:pPr>
        <w:numPr>
          <w:ilvl w:val="0"/>
          <w:numId w:val="31"/>
        </w:numPr>
        <w:spacing w:before="100" w:beforeAutospacing="1" w:after="100" w:afterAutospacing="1"/>
        <w:rPr>
          <w:del w:id="85917" w:author="Author"/>
        </w:rPr>
      </w:pPr>
      <w:del w:id="85918" w:author="Author">
        <w:r w:rsidRPr="00F458A0" w:rsidDel="00A17716">
          <w:delText>Business Logic</w:delText>
        </w:r>
      </w:del>
    </w:p>
    <w:p w14:paraId="71BCF749" w14:textId="6E4D4BBB" w:rsidR="001D380A" w:rsidRPr="00F458A0" w:rsidDel="00A17716" w:rsidRDefault="001D380A" w:rsidP="007E0421">
      <w:pPr>
        <w:numPr>
          <w:ilvl w:val="1"/>
          <w:numId w:val="31"/>
        </w:numPr>
        <w:spacing w:before="100" w:beforeAutospacing="1" w:after="100" w:afterAutospacing="1"/>
        <w:rPr>
          <w:del w:id="85919" w:author="Author"/>
        </w:rPr>
      </w:pPr>
      <w:del w:id="85920" w:author="Author">
        <w:r w:rsidRPr="00F458A0" w:rsidDel="00A17716">
          <w:delText>US38/USIN-7(USIN-38) - Prevent Duplicates during Insurance Import</w:delText>
        </w:r>
      </w:del>
      <w:ins w:id="85921" w:author="Author">
        <w:del w:id="85922" w:author="Author">
          <w:r w:rsidR="002B79FE" w:rsidDel="00A17716">
            <w:delText xml:space="preserve"> (USIN-38)</w:delText>
          </w:r>
        </w:del>
      </w:ins>
    </w:p>
    <w:p w14:paraId="79679132" w14:textId="51FE3878" w:rsidR="001D380A" w:rsidRPr="00F458A0" w:rsidDel="00A17716" w:rsidRDefault="001D380A" w:rsidP="007E0421">
      <w:pPr>
        <w:numPr>
          <w:ilvl w:val="1"/>
          <w:numId w:val="31"/>
        </w:numPr>
        <w:spacing w:before="100" w:beforeAutospacing="1" w:after="100" w:afterAutospacing="1"/>
        <w:rPr>
          <w:del w:id="85923" w:author="Author"/>
        </w:rPr>
      </w:pPr>
      <w:del w:id="85924" w:author="Author">
        <w:r w:rsidRPr="00F458A0" w:rsidDel="00A17716">
          <w:delText>US197/USIN-9 - Upgrade Eligibility Benefits &amp; Claims Data – SSV</w:delText>
        </w:r>
      </w:del>
      <w:ins w:id="85925" w:author="Author">
        <w:del w:id="85926" w:author="Author">
          <w:r w:rsidR="002B79FE" w:rsidDel="00A17716">
            <w:delText>I (USIN-9)</w:delText>
          </w:r>
        </w:del>
      </w:ins>
      <w:del w:id="85927" w:author="Author">
        <w:r w:rsidRPr="00F458A0" w:rsidDel="00A17716">
          <w:delText>i</w:delText>
        </w:r>
      </w:del>
    </w:p>
    <w:p w14:paraId="153A17BD" w14:textId="11CE6A46" w:rsidR="001D380A" w:rsidRPr="00F458A0" w:rsidDel="00A17716" w:rsidRDefault="001D380A" w:rsidP="007E0421">
      <w:pPr>
        <w:numPr>
          <w:ilvl w:val="1"/>
          <w:numId w:val="31"/>
        </w:numPr>
        <w:spacing w:before="100" w:beforeAutospacing="1" w:after="100" w:afterAutospacing="1"/>
        <w:rPr>
          <w:del w:id="85928" w:author="Author"/>
        </w:rPr>
      </w:pPr>
      <w:del w:id="85929" w:author="Author">
        <w:r w:rsidRPr="00F458A0" w:rsidDel="00A17716">
          <w:delText>US196/USIN-22 - SSVI functionality searches on last appointment date</w:delText>
        </w:r>
      </w:del>
      <w:ins w:id="85930" w:author="Author">
        <w:del w:id="85931" w:author="Author">
          <w:r w:rsidR="002B79FE" w:rsidDel="00A17716">
            <w:delText xml:space="preserve"> (USIN-22)</w:delText>
          </w:r>
        </w:del>
      </w:ins>
    </w:p>
    <w:p w14:paraId="70AD68C7" w14:textId="1555DA96" w:rsidR="001D380A" w:rsidRPr="00F458A0" w:rsidDel="00A17716" w:rsidRDefault="001D380A" w:rsidP="007E0421">
      <w:pPr>
        <w:numPr>
          <w:ilvl w:val="1"/>
          <w:numId w:val="31"/>
        </w:numPr>
        <w:spacing w:before="100" w:beforeAutospacing="1" w:after="100" w:afterAutospacing="1"/>
        <w:rPr>
          <w:del w:id="85932" w:author="Author"/>
        </w:rPr>
      </w:pPr>
      <w:del w:id="85933" w:author="Author">
        <w:r w:rsidRPr="00F458A0" w:rsidDel="00A17716">
          <w:delText>US205/USIN-25 -</w:delText>
        </w:r>
      </w:del>
      <w:ins w:id="85934" w:author="Author">
        <w:del w:id="85935" w:author="Author">
          <w:r w:rsidR="002B79FE" w:rsidDel="00A17716">
            <w:delText>–</w:delText>
          </w:r>
        </w:del>
      </w:ins>
      <w:del w:id="85936" w:author="Author">
        <w:r w:rsidRPr="00F458A0" w:rsidDel="00A17716">
          <w:delText xml:space="preserve"> </w:delText>
        </w:r>
      </w:del>
      <w:ins w:id="85937" w:author="Author">
        <w:del w:id="85938" w:author="Author">
          <w:r w:rsidR="002B79FE" w:rsidDel="00A17716">
            <w:delText xml:space="preserve">(On-Hold) </w:delText>
          </w:r>
        </w:del>
      </w:ins>
      <w:del w:id="85939" w:author="Author">
        <w:r w:rsidRPr="00F458A0" w:rsidDel="00A17716">
          <w:delText>Remove all references to non</w:delText>
        </w:r>
        <w:r w:rsidR="00704C0B" w:rsidRPr="00F458A0" w:rsidDel="00A17716">
          <w:delText>-</w:delText>
        </w:r>
        <w:r w:rsidRPr="00F458A0" w:rsidDel="00A17716">
          <w:delText>verified extract</w:delText>
        </w:r>
      </w:del>
      <w:ins w:id="85940" w:author="Author">
        <w:del w:id="85941" w:author="Author">
          <w:r w:rsidR="002B79FE" w:rsidDel="00A17716">
            <w:delText xml:space="preserve"> (USIN-25)</w:delText>
          </w:r>
        </w:del>
      </w:ins>
    </w:p>
    <w:p w14:paraId="47998032" w14:textId="19AF76D3" w:rsidR="001D380A" w:rsidRPr="00F458A0" w:rsidDel="00A17716" w:rsidRDefault="001D380A" w:rsidP="007E0421">
      <w:pPr>
        <w:numPr>
          <w:ilvl w:val="0"/>
          <w:numId w:val="31"/>
        </w:numPr>
        <w:spacing w:before="100" w:beforeAutospacing="1" w:after="100" w:afterAutospacing="1"/>
        <w:rPr>
          <w:del w:id="85942" w:author="Author"/>
        </w:rPr>
      </w:pPr>
      <w:del w:id="85943" w:author="Author">
        <w:r w:rsidRPr="00F458A0" w:rsidDel="00A17716">
          <w:delText>Test automation</w:delText>
        </w:r>
      </w:del>
    </w:p>
    <w:p w14:paraId="66D7D933" w14:textId="7B6E3751" w:rsidR="001D380A" w:rsidRPr="00F458A0" w:rsidDel="00A17716" w:rsidRDefault="001D380A" w:rsidP="007E0421">
      <w:pPr>
        <w:numPr>
          <w:ilvl w:val="1"/>
          <w:numId w:val="31"/>
        </w:numPr>
        <w:spacing w:before="100" w:beforeAutospacing="1" w:after="240"/>
        <w:rPr>
          <w:del w:id="85944" w:author="Author"/>
        </w:rPr>
      </w:pPr>
      <w:del w:id="85945" w:author="Author">
        <w:r w:rsidRPr="00F458A0" w:rsidDel="00A17716">
          <w:delText>US147 - Create eInsurance Test Harness</w:delText>
        </w:r>
      </w:del>
    </w:p>
    <w:p w14:paraId="01EB80EA" w14:textId="00E76971" w:rsidR="00E50239" w:rsidRPr="00F458A0" w:rsidDel="00A17716" w:rsidRDefault="00AA6561" w:rsidP="006E6790">
      <w:pPr>
        <w:pStyle w:val="Heading5"/>
        <w:rPr>
          <w:del w:id="85946" w:author="Author"/>
        </w:rPr>
      </w:pPr>
      <w:bookmarkStart w:id="85947" w:name="_Toc475524731"/>
      <w:bookmarkStart w:id="85948" w:name="_Toc475525197"/>
      <w:bookmarkStart w:id="85949" w:name="_Toc475525661"/>
      <w:bookmarkStart w:id="85950" w:name="_Toc475526125"/>
      <w:bookmarkStart w:id="85951" w:name="_Toc475526589"/>
      <w:bookmarkStart w:id="85952" w:name="_Toc475527053"/>
      <w:bookmarkStart w:id="85953" w:name="_Toc475527517"/>
      <w:bookmarkStart w:id="85954" w:name="_Toc475625301"/>
      <w:bookmarkStart w:id="85955" w:name="_Toc476044913"/>
      <w:bookmarkStart w:id="85956" w:name="_Toc481658815"/>
      <w:bookmarkEnd w:id="85947"/>
      <w:bookmarkEnd w:id="85948"/>
      <w:bookmarkEnd w:id="85949"/>
      <w:bookmarkEnd w:id="85950"/>
      <w:bookmarkEnd w:id="85951"/>
      <w:bookmarkEnd w:id="85952"/>
      <w:bookmarkEnd w:id="85953"/>
      <w:bookmarkEnd w:id="85954"/>
      <w:bookmarkEnd w:id="85955"/>
      <w:del w:id="85957" w:author="Author">
        <w:r w:rsidRPr="00F458A0" w:rsidDel="00A17716">
          <w:delText>eAdmin System Features</w:delText>
        </w:r>
        <w:bookmarkEnd w:id="85956"/>
      </w:del>
    </w:p>
    <w:p w14:paraId="67B6DFB7" w14:textId="7A6C6818" w:rsidR="00177CE0" w:rsidDel="00A17716" w:rsidRDefault="00AA6561" w:rsidP="00177CE0">
      <w:pPr>
        <w:rPr>
          <w:ins w:id="85958" w:author="Author"/>
          <w:del w:id="85959" w:author="Author"/>
        </w:rPr>
      </w:pPr>
      <w:del w:id="85960" w:author="Author">
        <w:r w:rsidRPr="00F458A0" w:rsidDel="00A17716">
          <w:delText xml:space="preserve">The list of system features below was developed by analyzing the eAdmin User Stories. Each feature traces back to the </w:delText>
        </w:r>
        <w:r w:rsidR="006C55F6" w:rsidRPr="00F458A0" w:rsidDel="00A17716">
          <w:delText>User Story</w:delText>
        </w:r>
        <w:r w:rsidRPr="00F458A0" w:rsidDel="00A17716">
          <w:delText xml:space="preserve"> where the requirement for the feature has been identified. Each </w:delText>
        </w:r>
        <w:r w:rsidR="006C55F6" w:rsidRPr="00F458A0" w:rsidDel="00A17716">
          <w:delText>User Story</w:delText>
        </w:r>
        <w:r w:rsidRPr="00F458A0" w:rsidDel="00A17716">
          <w:delText xml:space="preserve"> has also been traced to the component in the architecture that will implement the features below to ensure that the MCCF EDI TAS architecture platform meets the needs defined in the </w:delText>
        </w:r>
        <w:r w:rsidR="00D579B8" w:rsidRPr="00F458A0" w:rsidDel="00A17716">
          <w:delText>User Stories</w:delText>
        </w:r>
        <w:r w:rsidRPr="00F458A0" w:rsidDel="00A17716">
          <w:delText xml:space="preserve"> to date. Note that each feature can be combined with other features to implement the required functionality. For example, the access management feature can be applied to the dashboard/portal and the contact database, and the dashboard/portal interface can be used for user management, content management, etc., and notifications and alerts can be used anywhere in the MCCF EDI TAS.</w:delText>
        </w:r>
      </w:del>
      <w:ins w:id="85961" w:author="Author">
        <w:del w:id="85962" w:author="Author">
          <w:r w:rsidR="00177CE0" w:rsidRPr="00177CE0" w:rsidDel="00A17716">
            <w:delText xml:space="preserve"> </w:delText>
          </w:r>
        </w:del>
      </w:ins>
    </w:p>
    <w:p w14:paraId="6DB15634" w14:textId="2182C706" w:rsidR="00177CE0" w:rsidDel="00A17716" w:rsidRDefault="00177CE0" w:rsidP="00177CE0">
      <w:pPr>
        <w:pStyle w:val="Bullet1"/>
        <w:rPr>
          <w:ins w:id="85963" w:author="Author"/>
          <w:del w:id="85964" w:author="Author"/>
        </w:rPr>
      </w:pPr>
      <w:ins w:id="85965" w:author="Author">
        <w:del w:id="85966" w:author="Author">
          <w:r w:rsidDel="00A17716">
            <w:rPr>
              <w:sz w:val="14"/>
              <w:szCs w:val="14"/>
            </w:rPr>
            <w:delText xml:space="preserve">         </w:delText>
          </w:r>
          <w:r w:rsidDel="00A17716">
            <w:delText xml:space="preserve">US52 </w:delText>
          </w:r>
          <w:r w:rsidR="001A682B" w:rsidDel="00A17716">
            <w:delText xml:space="preserve">- </w:delText>
          </w:r>
          <w:r w:rsidDel="00A17716">
            <w:delText xml:space="preserve">View and edit users, US48 </w:delText>
          </w:r>
          <w:r w:rsidR="001A682B" w:rsidDel="00A17716">
            <w:delText xml:space="preserve">- </w:delText>
          </w:r>
          <w:r w:rsidDel="00A17716">
            <w:delText>Create New User (Backlog #350)(USSD-9) - User management</w:delText>
          </w:r>
        </w:del>
      </w:ins>
    </w:p>
    <w:p w14:paraId="47450A37" w14:textId="0A031F31" w:rsidR="00177CE0" w:rsidDel="00A17716" w:rsidRDefault="00177CE0" w:rsidP="00177CE0">
      <w:pPr>
        <w:pStyle w:val="Bullet1"/>
        <w:rPr>
          <w:ins w:id="85967" w:author="Author"/>
          <w:del w:id="85968" w:author="Author"/>
        </w:rPr>
      </w:pPr>
      <w:ins w:id="85969" w:author="Author">
        <w:del w:id="85970" w:author="Author">
          <w:r w:rsidDel="00A17716">
            <w:rPr>
              <w:sz w:val="14"/>
              <w:szCs w:val="14"/>
            </w:rPr>
            <w:delText xml:space="preserve">         </w:delText>
          </w:r>
          <w:r w:rsidDel="00A17716">
            <w:delText xml:space="preserve">US219 </w:delText>
          </w:r>
          <w:r w:rsidR="001A682B" w:rsidDel="00A17716">
            <w:delText xml:space="preserve">- </w:delText>
          </w:r>
          <w:r w:rsidDel="00A17716">
            <w:delText xml:space="preserve">Create External Partner User – User management, US220 </w:delText>
          </w:r>
          <w:r w:rsidR="001A682B" w:rsidDel="00A17716">
            <w:delText xml:space="preserve">- </w:delText>
          </w:r>
          <w:r w:rsidDel="00A17716">
            <w:delText xml:space="preserve">View and Edit Users – User management, US221 </w:delText>
          </w:r>
          <w:r w:rsidR="001A682B" w:rsidDel="00A17716">
            <w:delText xml:space="preserve">- </w:delText>
          </w:r>
          <w:r w:rsidDel="00A17716">
            <w:delText>Delete Users - Access management / User Management.</w:delText>
          </w:r>
        </w:del>
      </w:ins>
    </w:p>
    <w:p w14:paraId="79CD5CD1" w14:textId="16E77954" w:rsidR="00177CE0" w:rsidDel="00A17716" w:rsidRDefault="00177CE0" w:rsidP="00177CE0">
      <w:pPr>
        <w:pStyle w:val="Bullet2"/>
        <w:rPr>
          <w:ins w:id="85971" w:author="Author"/>
          <w:del w:id="85972" w:author="Author"/>
        </w:rPr>
      </w:pPr>
      <w:ins w:id="85973" w:author="Author">
        <w:del w:id="85974" w:author="Author">
          <w:r w:rsidDel="00A17716">
            <w:delText xml:space="preserve">US109 </w:delText>
          </w:r>
          <w:r w:rsidR="001A682B" w:rsidDel="00A17716">
            <w:delText xml:space="preserve">- </w:delText>
          </w:r>
          <w:r w:rsidDel="00A17716">
            <w:delText>SUB EPIC eAdmin Point of Contact (</w:delText>
          </w:r>
          <w:r w:rsidR="00A61C29" w:rsidDel="00A17716">
            <w:delText xml:space="preserve">- </w:delText>
          </w:r>
          <w:r w:rsidDel="00A17716">
            <w:delText>Single Sign-on)</w:delText>
          </w:r>
        </w:del>
      </w:ins>
    </w:p>
    <w:p w14:paraId="566EAFE4" w14:textId="4A312226" w:rsidR="00177CE0" w:rsidDel="00A17716" w:rsidRDefault="00177CE0" w:rsidP="00177CE0">
      <w:pPr>
        <w:pStyle w:val="Bullet2"/>
        <w:rPr>
          <w:ins w:id="85975" w:author="Author"/>
          <w:del w:id="85976" w:author="Author"/>
        </w:rPr>
      </w:pPr>
      <w:ins w:id="85977" w:author="Author">
        <w:del w:id="85978" w:author="Author">
          <w:r w:rsidDel="00A17716">
            <w:rPr>
              <w:sz w:val="14"/>
              <w:szCs w:val="14"/>
            </w:rPr>
            <w:delText xml:space="preserve"> </w:delText>
          </w:r>
          <w:r w:rsidDel="00A17716">
            <w:delText xml:space="preserve">US109 </w:delText>
          </w:r>
          <w:r w:rsidR="001A682B" w:rsidDel="00A17716">
            <w:delText xml:space="preserve">- </w:delText>
          </w:r>
          <w:r w:rsidDel="00A17716">
            <w:delText>SUB EPIC eAdmin Point of Contact (</w:delText>
          </w:r>
          <w:r w:rsidR="00A61C29" w:rsidDel="00A17716">
            <w:delText xml:space="preserve"> - </w:delText>
          </w:r>
          <w:r w:rsidDel="00A17716">
            <w:delText>Access and permission management based on specific attributes (e.g. user, POC, project team, internal business partner and external business partner roles))</w:delText>
          </w:r>
        </w:del>
      </w:ins>
    </w:p>
    <w:p w14:paraId="6F5EA24E" w14:textId="71A8CF29" w:rsidR="00177CE0" w:rsidDel="00A17716" w:rsidRDefault="00177CE0" w:rsidP="00177CE0">
      <w:pPr>
        <w:pStyle w:val="Bullet2"/>
        <w:rPr>
          <w:ins w:id="85979" w:author="Author"/>
          <w:del w:id="85980" w:author="Author"/>
        </w:rPr>
      </w:pPr>
      <w:ins w:id="85981" w:author="Author">
        <w:del w:id="85982" w:author="Author">
          <w:r w:rsidDel="00A17716">
            <w:delText xml:space="preserve">US109 </w:delText>
          </w:r>
          <w:r w:rsidR="001A682B" w:rsidDel="00A17716">
            <w:delText xml:space="preserve">- </w:delText>
          </w:r>
          <w:r w:rsidDel="00A17716">
            <w:delText>SUB EPIC eAdmin Point of Contact (</w:delText>
          </w:r>
          <w:r w:rsidR="00A61C29" w:rsidDel="00A17716">
            <w:delText xml:space="preserve">- </w:delText>
          </w:r>
          <w:r w:rsidDel="00A17716">
            <w:delText>Profile management, User preference management)</w:delText>
          </w:r>
        </w:del>
      </w:ins>
    </w:p>
    <w:p w14:paraId="1C857A6E" w14:textId="0B757509" w:rsidR="00177CE0" w:rsidDel="00A17716" w:rsidRDefault="00177CE0" w:rsidP="00177CE0">
      <w:pPr>
        <w:pStyle w:val="Bullet1"/>
        <w:rPr>
          <w:ins w:id="85983" w:author="Author"/>
          <w:del w:id="85984" w:author="Author"/>
        </w:rPr>
      </w:pPr>
      <w:ins w:id="85985" w:author="Author">
        <w:del w:id="85986" w:author="Author">
          <w:r w:rsidDel="00A17716">
            <w:delText xml:space="preserve">US110 </w:delText>
          </w:r>
          <w:r w:rsidR="001A682B" w:rsidDel="00A17716">
            <w:delText xml:space="preserve">- </w:delText>
          </w:r>
          <w:r w:rsidDel="00A17716">
            <w:delText>eAdmin Diagnostic Measures (</w:delText>
          </w:r>
          <w:r w:rsidR="00A61C29" w:rsidDel="00A17716">
            <w:delText xml:space="preserve">- </w:delText>
          </w:r>
          <w:r w:rsidDel="00A17716">
            <w:delText>Workflow management)</w:delText>
          </w:r>
        </w:del>
      </w:ins>
    </w:p>
    <w:p w14:paraId="47B69D9C" w14:textId="44E8D2D8" w:rsidR="00177CE0" w:rsidDel="00A17716" w:rsidRDefault="00177CE0" w:rsidP="00177CE0">
      <w:pPr>
        <w:pStyle w:val="Bullet2"/>
        <w:ind w:left="2160" w:hanging="360"/>
        <w:rPr>
          <w:ins w:id="85987" w:author="Author"/>
          <w:del w:id="85988" w:author="Author"/>
        </w:rPr>
      </w:pPr>
      <w:ins w:id="85989" w:author="Author">
        <w:del w:id="85990" w:author="Author">
          <w:r w:rsidDel="00A17716">
            <w:delText xml:space="preserve">US110 </w:delText>
          </w:r>
          <w:r w:rsidR="001A682B" w:rsidDel="00A17716">
            <w:delText xml:space="preserve">- </w:delText>
          </w:r>
          <w:r w:rsidDel="00A17716">
            <w:delText>eAdmin Diagnostic Measures  (</w:delText>
          </w:r>
          <w:r w:rsidR="00A61C29" w:rsidDel="00A17716">
            <w:delText xml:space="preserve">- </w:delText>
          </w:r>
          <w:r w:rsidDel="00A17716">
            <w:delText>Workload status, throughput and metrics Based on location, EDI transaction ty</w:delText>
          </w:r>
          <w:r w:rsidDel="00A17716">
            <w:rPr>
              <w:rStyle w:val="Bullet3Char"/>
            </w:rPr>
            <w:delText>p</w:delText>
          </w:r>
          <w:r w:rsidDel="00A17716">
            <w:delText>e, and any other field)</w:delText>
          </w:r>
        </w:del>
      </w:ins>
    </w:p>
    <w:p w14:paraId="43C946BC" w14:textId="465318B6" w:rsidR="00177CE0" w:rsidDel="00A17716" w:rsidRDefault="00177CE0" w:rsidP="00177CE0">
      <w:pPr>
        <w:pStyle w:val="Bullet2"/>
        <w:rPr>
          <w:ins w:id="85991" w:author="Author"/>
          <w:del w:id="85992" w:author="Author"/>
        </w:rPr>
      </w:pPr>
      <w:ins w:id="85993" w:author="Author">
        <w:del w:id="85994" w:author="Author">
          <w:r w:rsidDel="00A17716">
            <w:rPr>
              <w:sz w:val="14"/>
              <w:szCs w:val="14"/>
            </w:rPr>
            <w:delText xml:space="preserve"> </w:delText>
          </w:r>
          <w:r w:rsidDel="00A17716">
            <w:delText xml:space="preserve">US58 </w:delText>
          </w:r>
          <w:r w:rsidR="001A682B" w:rsidDel="00A17716">
            <w:delText xml:space="preserve">- </w:delText>
          </w:r>
          <w:r w:rsidDel="00A17716">
            <w:delText>View Diagnostic Reports (USSD-8) (</w:delText>
          </w:r>
          <w:r w:rsidR="00A61C29" w:rsidDel="00A17716">
            <w:delText xml:space="preserve">- </w:delText>
          </w:r>
          <w:r w:rsidDel="00A17716">
            <w:delText>Workload planning)</w:delText>
          </w:r>
        </w:del>
      </w:ins>
    </w:p>
    <w:p w14:paraId="1BAB64B4" w14:textId="3310B979" w:rsidR="00177CE0" w:rsidDel="00A17716" w:rsidRDefault="00177CE0" w:rsidP="00177CE0">
      <w:pPr>
        <w:pStyle w:val="Bullet2"/>
        <w:rPr>
          <w:ins w:id="85995" w:author="Author"/>
          <w:del w:id="85996" w:author="Author"/>
        </w:rPr>
      </w:pPr>
      <w:ins w:id="85997" w:author="Author">
        <w:del w:id="85998" w:author="Author">
          <w:r w:rsidDel="00A17716">
            <w:rPr>
              <w:sz w:val="14"/>
              <w:szCs w:val="14"/>
            </w:rPr>
            <w:delText xml:space="preserve"> </w:delText>
          </w:r>
          <w:r w:rsidDel="00A17716">
            <w:delText xml:space="preserve">US110 </w:delText>
          </w:r>
          <w:r w:rsidR="001A682B" w:rsidDel="00A17716">
            <w:delText xml:space="preserve">- </w:delText>
          </w:r>
          <w:r w:rsidDel="00A17716">
            <w:delText xml:space="preserve">eAdmin Diagnostic Measures  </w:delText>
          </w:r>
          <w:r w:rsidR="00A61C29" w:rsidDel="00A17716">
            <w:delText xml:space="preserve">- </w:delText>
          </w:r>
          <w:r w:rsidDel="00A17716">
            <w:delText>(Task assignment)</w:delText>
          </w:r>
        </w:del>
      </w:ins>
    </w:p>
    <w:p w14:paraId="19430F08" w14:textId="274B3581" w:rsidR="00177CE0" w:rsidDel="00A17716" w:rsidRDefault="00177CE0" w:rsidP="00177CE0">
      <w:pPr>
        <w:pStyle w:val="Bullet2"/>
        <w:rPr>
          <w:ins w:id="85999" w:author="Author"/>
          <w:del w:id="86000" w:author="Author"/>
        </w:rPr>
      </w:pPr>
      <w:ins w:id="86001" w:author="Author">
        <w:del w:id="86002" w:author="Author">
          <w:r w:rsidDel="00A17716">
            <w:delText xml:space="preserve">US110 </w:delText>
          </w:r>
          <w:r w:rsidR="001A682B" w:rsidDel="00A17716">
            <w:delText xml:space="preserve">- </w:delText>
          </w:r>
          <w:r w:rsidDel="00A17716">
            <w:delText>eAdmin Diagnostic Measures  (</w:delText>
          </w:r>
          <w:r w:rsidR="00A61C29" w:rsidDel="00A17716">
            <w:delText xml:space="preserve">- </w:delText>
          </w:r>
          <w:r w:rsidDel="00A17716">
            <w:delText>Based on location, EDI transaction type, and any other field)</w:delText>
          </w:r>
        </w:del>
      </w:ins>
    </w:p>
    <w:p w14:paraId="3CA45DE1" w14:textId="7E837502" w:rsidR="00177CE0" w:rsidDel="00A17716" w:rsidRDefault="00177CE0" w:rsidP="007E0421">
      <w:pPr>
        <w:numPr>
          <w:ilvl w:val="0"/>
          <w:numId w:val="278"/>
        </w:numPr>
        <w:rPr>
          <w:ins w:id="86003" w:author="Author"/>
          <w:del w:id="86004" w:author="Author"/>
          <w:rFonts w:eastAsia="Times New Roman"/>
        </w:rPr>
      </w:pPr>
      <w:ins w:id="86005" w:author="Author">
        <w:del w:id="86006" w:author="Author">
          <w:r w:rsidDel="00A17716">
            <w:rPr>
              <w:rFonts w:eastAsia="Times New Roman"/>
            </w:rPr>
            <w:delText xml:space="preserve">US110 </w:delText>
          </w:r>
          <w:r w:rsidR="001A682B" w:rsidDel="00A17716">
            <w:rPr>
              <w:rFonts w:eastAsia="Times New Roman"/>
            </w:rPr>
            <w:delText xml:space="preserve">- </w:delText>
          </w:r>
          <w:r w:rsidDel="00A17716">
            <w:rPr>
              <w:rFonts w:eastAsia="Times New Roman"/>
            </w:rPr>
            <w:delText>eAdmin Diagnostic Measures  (</w:delText>
          </w:r>
          <w:r w:rsidR="00A61C29" w:rsidDel="00A17716">
            <w:rPr>
              <w:rFonts w:eastAsia="Times New Roman"/>
            </w:rPr>
            <w:delText xml:space="preserve"> - </w:delText>
          </w:r>
          <w:r w:rsidDel="00A17716">
            <w:rPr>
              <w:rFonts w:eastAsia="Times New Roman"/>
            </w:rPr>
            <w:delText xml:space="preserve">Messaging) </w:delText>
          </w:r>
        </w:del>
      </w:ins>
    </w:p>
    <w:p w14:paraId="08B24E84" w14:textId="6CAB426D" w:rsidR="00177CE0" w:rsidDel="00A17716" w:rsidRDefault="00177CE0" w:rsidP="00177CE0">
      <w:pPr>
        <w:pStyle w:val="Bullet2"/>
        <w:rPr>
          <w:ins w:id="86007" w:author="Author"/>
          <w:del w:id="86008" w:author="Author"/>
          <w:rFonts w:eastAsiaTheme="minorHAnsi"/>
        </w:rPr>
      </w:pPr>
      <w:ins w:id="86009" w:author="Author">
        <w:del w:id="86010" w:author="Author">
          <w:r w:rsidDel="00A17716">
            <w:delText xml:space="preserve">US110 </w:delText>
          </w:r>
          <w:r w:rsidR="001A682B" w:rsidDel="00A17716">
            <w:delText xml:space="preserve">- </w:delText>
          </w:r>
          <w:r w:rsidDel="00A17716">
            <w:delText>eAdmin Diagnostic Measures  (</w:delText>
          </w:r>
          <w:r w:rsidR="00A61C29" w:rsidDel="00A17716">
            <w:delText xml:space="preserve"> - </w:delText>
          </w:r>
          <w:r w:rsidDel="00A17716">
            <w:delText>Email)</w:delText>
          </w:r>
        </w:del>
      </w:ins>
    </w:p>
    <w:p w14:paraId="3B7AE642" w14:textId="5D592E38" w:rsidR="00177CE0" w:rsidDel="00A17716" w:rsidRDefault="00177CE0" w:rsidP="00177CE0">
      <w:pPr>
        <w:pStyle w:val="Bullet2"/>
        <w:rPr>
          <w:ins w:id="86011" w:author="Author"/>
          <w:del w:id="86012" w:author="Author"/>
          <w:rFonts w:eastAsia="Times New Roman"/>
        </w:rPr>
      </w:pPr>
      <w:ins w:id="86013" w:author="Author">
        <w:del w:id="86014" w:author="Author">
          <w:r w:rsidDel="00A17716">
            <w:delText xml:space="preserve">US110 </w:delText>
          </w:r>
          <w:r w:rsidR="001A682B" w:rsidDel="00A17716">
            <w:delText xml:space="preserve">- </w:delText>
          </w:r>
          <w:r w:rsidDel="00A17716">
            <w:delText>eAdmin Diagnostic Measures (</w:delText>
          </w:r>
          <w:r w:rsidR="00A61C29" w:rsidDel="00A17716">
            <w:delText xml:space="preserve">- </w:delText>
          </w:r>
          <w:r w:rsidDel="00A17716">
            <w:delText>Instant messaging)</w:delText>
          </w:r>
        </w:del>
      </w:ins>
    </w:p>
    <w:p w14:paraId="74E056AD" w14:textId="586637AF" w:rsidR="00177CE0" w:rsidDel="00A17716" w:rsidRDefault="00177CE0" w:rsidP="007E0421">
      <w:pPr>
        <w:numPr>
          <w:ilvl w:val="0"/>
          <w:numId w:val="279"/>
        </w:numPr>
        <w:rPr>
          <w:ins w:id="86015" w:author="Author"/>
          <w:del w:id="86016" w:author="Author"/>
          <w:rFonts w:eastAsia="Times New Roman"/>
        </w:rPr>
      </w:pPr>
      <w:ins w:id="86017" w:author="Author">
        <w:del w:id="86018" w:author="Author">
          <w:r w:rsidDel="00A17716">
            <w:rPr>
              <w:rFonts w:eastAsia="Times New Roman"/>
            </w:rPr>
            <w:delText xml:space="preserve">US110 </w:delText>
          </w:r>
          <w:r w:rsidR="001A682B" w:rsidDel="00A17716">
            <w:rPr>
              <w:rFonts w:eastAsia="Times New Roman"/>
            </w:rPr>
            <w:delText xml:space="preserve">- </w:delText>
          </w:r>
          <w:r w:rsidDel="00A17716">
            <w:rPr>
              <w:rFonts w:eastAsia="Times New Roman"/>
            </w:rPr>
            <w:delText xml:space="preserve">eAdmin Diagnostic Measures, US74 Issue Lifecycle – Return Issues (USSP-12), US63 </w:delText>
          </w:r>
          <w:r w:rsidR="001A682B" w:rsidDel="00A17716">
            <w:rPr>
              <w:rFonts w:eastAsia="Times New Roman"/>
            </w:rPr>
            <w:delText xml:space="preserve">- </w:delText>
          </w:r>
          <w:r w:rsidDel="00A17716">
            <w:rPr>
              <w:rFonts w:eastAsia="Times New Roman"/>
            </w:rPr>
            <w:delText xml:space="preserve">Administrative Management – Login (USSP-14), US66 </w:delText>
          </w:r>
          <w:r w:rsidR="001A682B" w:rsidDel="00A17716">
            <w:rPr>
              <w:rFonts w:eastAsia="Times New Roman"/>
            </w:rPr>
            <w:delText xml:space="preserve">- </w:delText>
          </w:r>
          <w:r w:rsidDel="00A17716">
            <w:rPr>
              <w:rFonts w:eastAsia="Times New Roman"/>
            </w:rPr>
            <w:delText xml:space="preserve">Issue Lifecycle – View Assignments (USSP-9), US60 </w:delText>
          </w:r>
          <w:r w:rsidR="001A682B" w:rsidDel="00A17716">
            <w:rPr>
              <w:rFonts w:eastAsia="Times New Roman"/>
            </w:rPr>
            <w:delText xml:space="preserve">- </w:delText>
          </w:r>
          <w:r w:rsidR="00254E5D" w:rsidDel="00A17716">
            <w:rPr>
              <w:rFonts w:eastAsia="Times New Roman"/>
            </w:rPr>
            <w:delText>Issue Management – Review and Assign Issue USSP-3</w:delText>
          </w:r>
          <w:r w:rsidDel="00A17716">
            <w:rPr>
              <w:rFonts w:eastAsia="Times New Roman"/>
            </w:rPr>
            <w:delText>, US59</w:delText>
          </w:r>
          <w:r w:rsidR="00254E5D" w:rsidDel="00A17716">
            <w:rPr>
              <w:rFonts w:eastAsia="Times New Roman"/>
            </w:rPr>
            <w:delText xml:space="preserve"> </w:delText>
          </w:r>
          <w:r w:rsidR="001A682B" w:rsidDel="00A17716">
            <w:rPr>
              <w:rFonts w:eastAsia="Times New Roman"/>
            </w:rPr>
            <w:delText xml:space="preserve">- </w:delText>
          </w:r>
          <w:r w:rsidR="00254E5D" w:rsidDel="00A17716">
            <w:rPr>
              <w:rFonts w:eastAsia="Times New Roman"/>
            </w:rPr>
            <w:delText>Issue Management – Report New Issue (USSP -1)</w:delText>
          </w:r>
          <w:r w:rsidDel="00A17716">
            <w:rPr>
              <w:rFonts w:eastAsia="Times New Roman"/>
            </w:rPr>
            <w:delText>, US218</w:delText>
          </w:r>
          <w:r w:rsidR="00254E5D" w:rsidDel="00A17716">
            <w:rPr>
              <w:rFonts w:eastAsia="Times New Roman"/>
            </w:rPr>
            <w:delText xml:space="preserve"> </w:delText>
          </w:r>
          <w:r w:rsidR="001A682B" w:rsidDel="00A17716">
            <w:rPr>
              <w:rFonts w:eastAsia="Times New Roman"/>
            </w:rPr>
            <w:delText xml:space="preserve">- </w:delText>
          </w:r>
          <w:r w:rsidR="00254E5D" w:rsidDel="00A17716">
            <w:rPr>
              <w:rFonts w:eastAsia="Times New Roman"/>
            </w:rPr>
            <w:delText>Issue Management – View Issue (</w:delText>
          </w:r>
          <w:r w:rsidR="00A61C29" w:rsidDel="00A17716">
            <w:rPr>
              <w:rFonts w:eastAsia="Times New Roman"/>
            </w:rPr>
            <w:delText xml:space="preserve">- </w:delText>
          </w:r>
          <w:r w:rsidDel="00A17716">
            <w:rPr>
              <w:rFonts w:eastAsia="Times New Roman"/>
            </w:rPr>
            <w:delText>Issue management</w:delText>
          </w:r>
          <w:r w:rsidR="00254E5D" w:rsidDel="00A17716">
            <w:rPr>
              <w:rFonts w:eastAsia="Times New Roman"/>
            </w:rPr>
            <w:delText>)</w:delText>
          </w:r>
        </w:del>
      </w:ins>
    </w:p>
    <w:p w14:paraId="5D6A2FD8" w14:textId="708BC869" w:rsidR="00177CE0" w:rsidDel="00A17716" w:rsidRDefault="00177CE0" w:rsidP="00177CE0">
      <w:pPr>
        <w:pStyle w:val="Bullet2"/>
        <w:rPr>
          <w:ins w:id="86019" w:author="Author"/>
          <w:del w:id="86020" w:author="Author"/>
          <w:rFonts w:eastAsiaTheme="minorHAnsi"/>
        </w:rPr>
      </w:pPr>
      <w:ins w:id="86021" w:author="Author">
        <w:del w:id="86022" w:author="Author">
          <w:r w:rsidDel="00A17716">
            <w:delText xml:space="preserve">US109 </w:delText>
          </w:r>
          <w:r w:rsidR="001A682B" w:rsidDel="00A17716">
            <w:delText xml:space="preserve">- </w:delText>
          </w:r>
          <w:r w:rsidDel="00A17716">
            <w:delText>SUB EPIC eAdmin Point of Contact (</w:delText>
          </w:r>
          <w:r w:rsidR="00A61C29" w:rsidDel="00A17716">
            <w:delText xml:space="preserve">- </w:delText>
          </w:r>
          <w:r w:rsidDel="00A17716">
            <w:delText>Enter, assign, track and resolve issues)</w:delText>
          </w:r>
        </w:del>
      </w:ins>
    </w:p>
    <w:p w14:paraId="4DBA5B31" w14:textId="31C3223E" w:rsidR="00177CE0" w:rsidDel="00A17716" w:rsidRDefault="00177CE0" w:rsidP="00177CE0">
      <w:pPr>
        <w:pStyle w:val="Bullet2"/>
        <w:rPr>
          <w:ins w:id="86023" w:author="Author"/>
          <w:del w:id="86024" w:author="Author"/>
          <w:rFonts w:eastAsia="Times New Roman"/>
        </w:rPr>
      </w:pPr>
      <w:ins w:id="86025" w:author="Author">
        <w:del w:id="86026" w:author="Author">
          <w:r w:rsidDel="00A17716">
            <w:delText xml:space="preserve">US109 </w:delText>
          </w:r>
          <w:r w:rsidR="001A682B" w:rsidDel="00A17716">
            <w:delText xml:space="preserve">- </w:delText>
          </w:r>
          <w:r w:rsidDel="00A17716">
            <w:delText>SUB EPIC eAdmin Point of Contact (</w:delText>
          </w:r>
          <w:r w:rsidR="00A61C29" w:rsidDel="00A17716">
            <w:delText xml:space="preserve">- </w:delText>
          </w:r>
          <w:r w:rsidDel="00A17716">
            <w:delText>Enter enhancement requests)</w:delText>
          </w:r>
        </w:del>
      </w:ins>
    </w:p>
    <w:p w14:paraId="01494BF5" w14:textId="1338AF07" w:rsidR="00177CE0" w:rsidDel="00A17716" w:rsidRDefault="00177CE0" w:rsidP="007E0421">
      <w:pPr>
        <w:numPr>
          <w:ilvl w:val="0"/>
          <w:numId w:val="280"/>
        </w:numPr>
        <w:rPr>
          <w:ins w:id="86027" w:author="Author"/>
          <w:del w:id="86028" w:author="Author"/>
          <w:rFonts w:eastAsia="Times New Roman"/>
        </w:rPr>
      </w:pPr>
      <w:ins w:id="86029" w:author="Author">
        <w:del w:id="86030"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w:delText>
          </w:r>
          <w:r w:rsidDel="00A17716">
            <w:rPr>
              <w:rFonts w:eastAsia="Times New Roman"/>
            </w:rPr>
            <w:delText xml:space="preserve">Notification and Alert management) </w:delText>
          </w:r>
        </w:del>
      </w:ins>
    </w:p>
    <w:p w14:paraId="73F3B1B8" w14:textId="660C437F" w:rsidR="00177CE0" w:rsidDel="00A17716" w:rsidRDefault="00177CE0" w:rsidP="007E0421">
      <w:pPr>
        <w:numPr>
          <w:ilvl w:val="1"/>
          <w:numId w:val="280"/>
        </w:numPr>
        <w:rPr>
          <w:ins w:id="86031" w:author="Author"/>
          <w:del w:id="86032" w:author="Author"/>
          <w:rFonts w:eastAsia="Times New Roman"/>
        </w:rPr>
      </w:pPr>
      <w:ins w:id="86033" w:author="Author">
        <w:del w:id="86034"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Send Notifications and Alerts to users)</w:delText>
          </w:r>
        </w:del>
      </w:ins>
    </w:p>
    <w:p w14:paraId="66F5D721" w14:textId="6E68199D" w:rsidR="00177CE0" w:rsidDel="00A17716" w:rsidRDefault="00177CE0" w:rsidP="007E0421">
      <w:pPr>
        <w:numPr>
          <w:ilvl w:val="1"/>
          <w:numId w:val="280"/>
        </w:numPr>
        <w:rPr>
          <w:ins w:id="86035" w:author="Author"/>
          <w:del w:id="86036" w:author="Author"/>
          <w:rFonts w:eastAsia="Times New Roman"/>
        </w:rPr>
      </w:pPr>
      <w:ins w:id="86037" w:author="Author">
        <w:del w:id="86038"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Send Notifications and Alerts to Contact database entries)</w:delText>
          </w:r>
        </w:del>
      </w:ins>
    </w:p>
    <w:p w14:paraId="004AF8F7" w14:textId="38DF5B22" w:rsidR="00177CE0" w:rsidDel="00A17716" w:rsidRDefault="00177CE0" w:rsidP="007E0421">
      <w:pPr>
        <w:numPr>
          <w:ilvl w:val="0"/>
          <w:numId w:val="280"/>
        </w:numPr>
        <w:rPr>
          <w:ins w:id="86039" w:author="Author"/>
          <w:del w:id="86040" w:author="Author"/>
          <w:rFonts w:eastAsia="Times New Roman"/>
        </w:rPr>
      </w:pPr>
      <w:ins w:id="86041" w:author="Author">
        <w:del w:id="86042" w:author="Author">
          <w:r w:rsidDel="00A17716">
            <w:rPr>
              <w:rFonts w:eastAsia="Times New Roman"/>
            </w:rPr>
            <w:delText xml:space="preserve">US216 </w:delText>
          </w:r>
          <w:r w:rsidR="001A682B" w:rsidDel="00A17716">
            <w:rPr>
              <w:rFonts w:eastAsia="Times New Roman"/>
            </w:rPr>
            <w:delText xml:space="preserve">- </w:delText>
          </w:r>
          <w:r w:rsidDel="00A17716">
            <w:rPr>
              <w:rFonts w:eastAsia="Times New Roman"/>
            </w:rPr>
            <w:delText>Sub Epic – eRevenue Resource Protal (</w:delText>
          </w:r>
          <w:r w:rsidR="00A61C29" w:rsidDel="00A17716">
            <w:rPr>
              <w:rFonts w:eastAsia="Times New Roman"/>
            </w:rPr>
            <w:delText xml:space="preserve"> - </w:delText>
          </w:r>
          <w:r w:rsidDel="00A17716">
            <w:rPr>
              <w:rFonts w:eastAsia="Times New Roman"/>
            </w:rPr>
            <w:delText>Training) (</w:delText>
          </w:r>
          <w:r w:rsidR="00A61C29" w:rsidDel="00A17716">
            <w:rPr>
              <w:rFonts w:eastAsia="Times New Roman"/>
            </w:rPr>
            <w:delText xml:space="preserve"> - </w:delText>
          </w:r>
          <w:r w:rsidDel="00A17716">
            <w:rPr>
              <w:rFonts w:eastAsia="Times New Roman"/>
            </w:rPr>
            <w:delText xml:space="preserve">Dashboard/portal interface) </w:delText>
          </w:r>
        </w:del>
      </w:ins>
    </w:p>
    <w:p w14:paraId="573DC564" w14:textId="0EA21480" w:rsidR="00177CE0" w:rsidDel="00A17716" w:rsidRDefault="00177CE0" w:rsidP="007E0421">
      <w:pPr>
        <w:numPr>
          <w:ilvl w:val="1"/>
          <w:numId w:val="280"/>
        </w:numPr>
        <w:rPr>
          <w:ins w:id="86043" w:author="Author"/>
          <w:del w:id="86044" w:author="Author"/>
          <w:rFonts w:eastAsia="Times New Roman"/>
        </w:rPr>
      </w:pPr>
      <w:ins w:id="86045" w:author="Author">
        <w:del w:id="86046" w:author="Author">
          <w:r w:rsidDel="00A17716">
            <w:rPr>
              <w:rFonts w:eastAsia="Times New Roman"/>
            </w:rPr>
            <w:delText xml:space="preserve">Configurable sections </w:delText>
          </w:r>
        </w:del>
      </w:ins>
    </w:p>
    <w:p w14:paraId="77CA66DE" w14:textId="7AF92838" w:rsidR="00177CE0" w:rsidDel="00A17716" w:rsidRDefault="00177CE0" w:rsidP="007E0421">
      <w:pPr>
        <w:numPr>
          <w:ilvl w:val="2"/>
          <w:numId w:val="280"/>
        </w:numPr>
        <w:rPr>
          <w:ins w:id="86047" w:author="Author"/>
          <w:del w:id="86048" w:author="Author"/>
          <w:rFonts w:eastAsia="Times New Roman"/>
        </w:rPr>
      </w:pPr>
      <w:ins w:id="86049" w:author="Author">
        <w:del w:id="86050" w:author="Author">
          <w:r w:rsidDel="00A17716">
            <w:rPr>
              <w:rFonts w:eastAsia="Times New Roman"/>
            </w:rPr>
            <w:delText>Based on job role</w:delText>
          </w:r>
        </w:del>
      </w:ins>
    </w:p>
    <w:p w14:paraId="2AD93D33" w14:textId="4388F59D" w:rsidR="00177CE0" w:rsidDel="00A17716" w:rsidRDefault="00177CE0" w:rsidP="007E0421">
      <w:pPr>
        <w:numPr>
          <w:ilvl w:val="2"/>
          <w:numId w:val="280"/>
        </w:numPr>
        <w:rPr>
          <w:ins w:id="86051" w:author="Author"/>
          <w:del w:id="86052" w:author="Author"/>
          <w:rFonts w:eastAsia="Times New Roman"/>
        </w:rPr>
      </w:pPr>
      <w:ins w:id="86053" w:author="Author">
        <w:del w:id="86054" w:author="Author">
          <w:r w:rsidDel="00A17716">
            <w:rPr>
              <w:rFonts w:eastAsia="Times New Roman"/>
            </w:rPr>
            <w:delText xml:space="preserve">Based on product teams </w:delText>
          </w:r>
        </w:del>
      </w:ins>
    </w:p>
    <w:p w14:paraId="6B0D8C64" w14:textId="784358E1" w:rsidR="00177CE0" w:rsidDel="00A17716" w:rsidRDefault="00177CE0" w:rsidP="007E0421">
      <w:pPr>
        <w:numPr>
          <w:ilvl w:val="3"/>
          <w:numId w:val="280"/>
        </w:numPr>
        <w:rPr>
          <w:ins w:id="86055" w:author="Author"/>
          <w:del w:id="86056" w:author="Author"/>
          <w:rFonts w:eastAsia="Times New Roman"/>
        </w:rPr>
      </w:pPr>
      <w:ins w:id="86057" w:author="Author">
        <w:del w:id="86058" w:author="Author">
          <w:r w:rsidDel="00A17716">
            <w:rPr>
              <w:rFonts w:eastAsia="Times New Roman"/>
            </w:rPr>
            <w:delText>eInsurance</w:delText>
          </w:r>
        </w:del>
      </w:ins>
    </w:p>
    <w:p w14:paraId="01CFC162" w14:textId="4AB5AF91" w:rsidR="00177CE0" w:rsidDel="00A17716" w:rsidRDefault="00177CE0" w:rsidP="007E0421">
      <w:pPr>
        <w:numPr>
          <w:ilvl w:val="3"/>
          <w:numId w:val="280"/>
        </w:numPr>
        <w:rPr>
          <w:ins w:id="86059" w:author="Author"/>
          <w:del w:id="86060" w:author="Author"/>
          <w:rFonts w:eastAsia="Times New Roman"/>
        </w:rPr>
      </w:pPr>
      <w:ins w:id="86061" w:author="Author">
        <w:del w:id="86062" w:author="Author">
          <w:r w:rsidDel="00A17716">
            <w:rPr>
              <w:rFonts w:eastAsia="Times New Roman"/>
            </w:rPr>
            <w:delText>eBilling</w:delText>
          </w:r>
        </w:del>
      </w:ins>
    </w:p>
    <w:p w14:paraId="1A3A7331" w14:textId="371D2305" w:rsidR="00177CE0" w:rsidDel="00A17716" w:rsidRDefault="00177CE0" w:rsidP="007E0421">
      <w:pPr>
        <w:numPr>
          <w:ilvl w:val="3"/>
          <w:numId w:val="280"/>
        </w:numPr>
        <w:rPr>
          <w:ins w:id="86063" w:author="Author"/>
          <w:del w:id="86064" w:author="Author"/>
          <w:rFonts w:eastAsia="Times New Roman"/>
        </w:rPr>
      </w:pPr>
      <w:ins w:id="86065" w:author="Author">
        <w:del w:id="86066" w:author="Author">
          <w:r w:rsidDel="00A17716">
            <w:rPr>
              <w:rFonts w:eastAsia="Times New Roman"/>
            </w:rPr>
            <w:delText>eRUR</w:delText>
          </w:r>
        </w:del>
      </w:ins>
    </w:p>
    <w:p w14:paraId="4F61E72F" w14:textId="73D54C62" w:rsidR="00177CE0" w:rsidDel="00A17716" w:rsidRDefault="00177CE0" w:rsidP="007E0421">
      <w:pPr>
        <w:numPr>
          <w:ilvl w:val="3"/>
          <w:numId w:val="280"/>
        </w:numPr>
        <w:rPr>
          <w:ins w:id="86067" w:author="Author"/>
          <w:del w:id="86068" w:author="Author"/>
          <w:rFonts w:eastAsia="Times New Roman"/>
        </w:rPr>
      </w:pPr>
      <w:ins w:id="86069" w:author="Author">
        <w:del w:id="86070" w:author="Author">
          <w:r w:rsidDel="00A17716">
            <w:rPr>
              <w:rFonts w:eastAsia="Times New Roman"/>
            </w:rPr>
            <w:delText>ePharmacy</w:delText>
          </w:r>
        </w:del>
      </w:ins>
    </w:p>
    <w:p w14:paraId="79EED262" w14:textId="58E03613" w:rsidR="00177CE0" w:rsidDel="00A17716" w:rsidRDefault="00177CE0" w:rsidP="007E0421">
      <w:pPr>
        <w:numPr>
          <w:ilvl w:val="3"/>
          <w:numId w:val="280"/>
        </w:numPr>
        <w:rPr>
          <w:ins w:id="86071" w:author="Author"/>
          <w:del w:id="86072" w:author="Author"/>
          <w:rFonts w:eastAsia="Times New Roman"/>
        </w:rPr>
      </w:pPr>
      <w:ins w:id="86073" w:author="Author">
        <w:del w:id="86074" w:author="Author">
          <w:r w:rsidDel="00A17716">
            <w:rPr>
              <w:rFonts w:eastAsia="Times New Roman"/>
            </w:rPr>
            <w:delText>ePayments</w:delText>
          </w:r>
        </w:del>
      </w:ins>
    </w:p>
    <w:p w14:paraId="5A09F169" w14:textId="2C875517" w:rsidR="00177CE0" w:rsidDel="00A17716" w:rsidRDefault="00177CE0" w:rsidP="007E0421">
      <w:pPr>
        <w:numPr>
          <w:ilvl w:val="3"/>
          <w:numId w:val="280"/>
        </w:numPr>
        <w:rPr>
          <w:ins w:id="86075" w:author="Author"/>
          <w:del w:id="86076" w:author="Author"/>
          <w:rFonts w:eastAsia="Times New Roman"/>
        </w:rPr>
      </w:pPr>
      <w:ins w:id="86077" w:author="Author">
        <w:del w:id="86078" w:author="Author">
          <w:r w:rsidDel="00A17716">
            <w:rPr>
              <w:rFonts w:eastAsia="Times New Roman"/>
            </w:rPr>
            <w:delText>TRICARE/CHAMPVA</w:delText>
          </w:r>
        </w:del>
      </w:ins>
    </w:p>
    <w:p w14:paraId="4A7F3411" w14:textId="5ED81331" w:rsidR="00177CE0" w:rsidDel="00A17716" w:rsidRDefault="00177CE0" w:rsidP="007E0421">
      <w:pPr>
        <w:numPr>
          <w:ilvl w:val="2"/>
          <w:numId w:val="280"/>
        </w:numPr>
        <w:rPr>
          <w:ins w:id="86079" w:author="Author"/>
          <w:del w:id="86080" w:author="Author"/>
          <w:rFonts w:eastAsia="Times New Roman"/>
        </w:rPr>
      </w:pPr>
      <w:ins w:id="86081" w:author="Author">
        <w:del w:id="86082" w:author="Author">
          <w:r w:rsidDel="00A17716">
            <w:rPr>
              <w:rFonts w:eastAsia="Times New Roman"/>
            </w:rPr>
            <w:delText xml:space="preserve">Template capability </w:delText>
          </w:r>
        </w:del>
      </w:ins>
    </w:p>
    <w:p w14:paraId="0CFD51BC" w14:textId="226535B7" w:rsidR="00177CE0" w:rsidDel="00A17716" w:rsidRDefault="00177CE0" w:rsidP="007E0421">
      <w:pPr>
        <w:numPr>
          <w:ilvl w:val="3"/>
          <w:numId w:val="280"/>
        </w:numPr>
        <w:rPr>
          <w:ins w:id="86083" w:author="Author"/>
          <w:del w:id="86084" w:author="Author"/>
          <w:rFonts w:eastAsia="Times New Roman"/>
        </w:rPr>
      </w:pPr>
      <w:ins w:id="86085" w:author="Author">
        <w:del w:id="86086" w:author="Author">
          <w:r w:rsidDel="00A17716">
            <w:rPr>
              <w:rFonts w:eastAsia="Times New Roman"/>
            </w:rPr>
            <w:delText xml:space="preserve">Default sections for templates </w:delText>
          </w:r>
        </w:del>
      </w:ins>
    </w:p>
    <w:p w14:paraId="6D355FCD" w14:textId="1FCA6B13" w:rsidR="00177CE0" w:rsidDel="00A17716" w:rsidRDefault="00177CE0" w:rsidP="007E0421">
      <w:pPr>
        <w:numPr>
          <w:ilvl w:val="4"/>
          <w:numId w:val="280"/>
        </w:numPr>
        <w:rPr>
          <w:ins w:id="86087" w:author="Author"/>
          <w:del w:id="86088" w:author="Author"/>
          <w:rFonts w:eastAsia="Times New Roman"/>
        </w:rPr>
      </w:pPr>
      <w:ins w:id="86089" w:author="Author">
        <w:del w:id="86090" w:author="Author">
          <w:r w:rsidDel="00A17716">
            <w:rPr>
              <w:rFonts w:eastAsia="Times New Roman"/>
            </w:rPr>
            <w:delText>Show-Me Videos</w:delText>
          </w:r>
        </w:del>
      </w:ins>
    </w:p>
    <w:p w14:paraId="33A938C1" w14:textId="337A7738" w:rsidR="00177CE0" w:rsidDel="00A17716" w:rsidRDefault="00177CE0" w:rsidP="007E0421">
      <w:pPr>
        <w:numPr>
          <w:ilvl w:val="4"/>
          <w:numId w:val="280"/>
        </w:numPr>
        <w:rPr>
          <w:ins w:id="86091" w:author="Author"/>
          <w:del w:id="86092" w:author="Author"/>
          <w:rFonts w:eastAsia="Times New Roman"/>
        </w:rPr>
      </w:pPr>
      <w:ins w:id="86093" w:author="Author">
        <w:del w:id="86094" w:author="Author">
          <w:r w:rsidDel="00A17716">
            <w:rPr>
              <w:rFonts w:eastAsia="Times New Roman"/>
            </w:rPr>
            <w:delText>Training Presentations</w:delText>
          </w:r>
        </w:del>
      </w:ins>
    </w:p>
    <w:p w14:paraId="7DF3128F" w14:textId="7C3C6579" w:rsidR="00177CE0" w:rsidDel="00A17716" w:rsidRDefault="00177CE0" w:rsidP="007E0421">
      <w:pPr>
        <w:numPr>
          <w:ilvl w:val="4"/>
          <w:numId w:val="280"/>
        </w:numPr>
        <w:rPr>
          <w:ins w:id="86095" w:author="Author"/>
          <w:del w:id="86096" w:author="Author"/>
          <w:rFonts w:eastAsia="Times New Roman"/>
        </w:rPr>
      </w:pPr>
      <w:ins w:id="86097" w:author="Author">
        <w:del w:id="86098" w:author="Author">
          <w:r w:rsidDel="00A17716">
            <w:rPr>
              <w:rFonts w:eastAsia="Times New Roman"/>
            </w:rPr>
            <w:delText>Maintenance and Parameter Settings</w:delText>
          </w:r>
        </w:del>
      </w:ins>
    </w:p>
    <w:p w14:paraId="711BFEF8" w14:textId="11819C9C" w:rsidR="00177CE0" w:rsidDel="00A17716" w:rsidRDefault="00177CE0" w:rsidP="007E0421">
      <w:pPr>
        <w:numPr>
          <w:ilvl w:val="4"/>
          <w:numId w:val="280"/>
        </w:numPr>
        <w:rPr>
          <w:ins w:id="86099" w:author="Author"/>
          <w:del w:id="86100" w:author="Author"/>
          <w:rFonts w:eastAsia="Times New Roman"/>
        </w:rPr>
      </w:pPr>
      <w:ins w:id="86101" w:author="Author">
        <w:del w:id="86102" w:author="Author">
          <w:r w:rsidDel="00A17716">
            <w:rPr>
              <w:rFonts w:eastAsia="Times New Roman"/>
            </w:rPr>
            <w:delText>User Guides and Documentation</w:delText>
          </w:r>
        </w:del>
      </w:ins>
    </w:p>
    <w:p w14:paraId="5A115638" w14:textId="3461CC10" w:rsidR="00177CE0" w:rsidDel="00A17716" w:rsidRDefault="00177CE0" w:rsidP="007E0421">
      <w:pPr>
        <w:numPr>
          <w:ilvl w:val="4"/>
          <w:numId w:val="280"/>
        </w:numPr>
        <w:rPr>
          <w:ins w:id="86103" w:author="Author"/>
          <w:del w:id="86104" w:author="Author"/>
          <w:rFonts w:eastAsia="Times New Roman"/>
        </w:rPr>
      </w:pPr>
      <w:ins w:id="86105" w:author="Author">
        <w:del w:id="86106" w:author="Author">
          <w:r w:rsidDel="00A17716">
            <w:rPr>
              <w:rFonts w:eastAsia="Times New Roman"/>
            </w:rPr>
            <w:delText>Contact Information</w:delText>
          </w:r>
        </w:del>
      </w:ins>
    </w:p>
    <w:p w14:paraId="6625925C" w14:textId="26DE4EEA" w:rsidR="00177CE0" w:rsidDel="00A17716" w:rsidRDefault="00177CE0" w:rsidP="007E0421">
      <w:pPr>
        <w:numPr>
          <w:ilvl w:val="4"/>
          <w:numId w:val="280"/>
        </w:numPr>
        <w:rPr>
          <w:ins w:id="86107" w:author="Author"/>
          <w:del w:id="86108" w:author="Author"/>
          <w:rFonts w:eastAsia="Times New Roman"/>
        </w:rPr>
      </w:pPr>
      <w:ins w:id="86109" w:author="Author">
        <w:del w:id="86110" w:author="Author">
          <w:r w:rsidDel="00A17716">
            <w:rPr>
              <w:rFonts w:eastAsia="Times New Roman"/>
            </w:rPr>
            <w:delText>eBusiness POC</w:delText>
          </w:r>
        </w:del>
      </w:ins>
    </w:p>
    <w:p w14:paraId="4A6CC277" w14:textId="39863D53" w:rsidR="00177CE0" w:rsidDel="00A17716" w:rsidRDefault="00177CE0" w:rsidP="007E0421">
      <w:pPr>
        <w:numPr>
          <w:ilvl w:val="0"/>
          <w:numId w:val="280"/>
        </w:numPr>
        <w:rPr>
          <w:ins w:id="86111" w:author="Author"/>
          <w:del w:id="86112" w:author="Author"/>
          <w:rFonts w:eastAsia="Times New Roman"/>
        </w:rPr>
      </w:pPr>
      <w:ins w:id="86113" w:author="Author">
        <w:del w:id="86114" w:author="Author">
          <w:r w:rsidDel="00A17716">
            <w:rPr>
              <w:rFonts w:eastAsia="Times New Roman"/>
            </w:rPr>
            <w:delText xml:space="preserve">Content Management </w:delText>
          </w:r>
        </w:del>
      </w:ins>
    </w:p>
    <w:p w14:paraId="496D306A" w14:textId="6DEB7C94" w:rsidR="00177CE0" w:rsidDel="00A17716" w:rsidRDefault="00177CE0" w:rsidP="007E0421">
      <w:pPr>
        <w:numPr>
          <w:ilvl w:val="1"/>
          <w:numId w:val="280"/>
        </w:numPr>
        <w:rPr>
          <w:ins w:id="86115" w:author="Author"/>
          <w:del w:id="86116" w:author="Author"/>
          <w:rFonts w:eastAsia="Times New Roman"/>
        </w:rPr>
      </w:pPr>
      <w:ins w:id="86117" w:author="Author">
        <w:del w:id="86118" w:author="Author">
          <w:r w:rsidDel="00A17716">
            <w:rPr>
              <w:rFonts w:eastAsia="Times New Roman"/>
            </w:rPr>
            <w:delText>Wiki style documentation</w:delText>
          </w:r>
        </w:del>
      </w:ins>
    </w:p>
    <w:p w14:paraId="7CE71C89" w14:textId="7E173B63" w:rsidR="00177CE0" w:rsidDel="00A17716" w:rsidRDefault="00177CE0" w:rsidP="007E0421">
      <w:pPr>
        <w:numPr>
          <w:ilvl w:val="1"/>
          <w:numId w:val="280"/>
        </w:numPr>
        <w:rPr>
          <w:ins w:id="86119" w:author="Author"/>
          <w:del w:id="86120" w:author="Author"/>
          <w:rFonts w:eastAsia="Times New Roman"/>
        </w:rPr>
      </w:pPr>
      <w:ins w:id="86121" w:author="Author">
        <w:del w:id="86122" w:author="Author">
          <w:r w:rsidDel="00A17716">
            <w:rPr>
              <w:rFonts w:eastAsia="Times New Roman"/>
            </w:rPr>
            <w:delText>Browser-based content editing</w:delText>
          </w:r>
        </w:del>
      </w:ins>
    </w:p>
    <w:p w14:paraId="493E9F4B" w14:textId="5C4E4E75" w:rsidR="00177CE0" w:rsidDel="00A17716" w:rsidRDefault="00177CE0" w:rsidP="007E0421">
      <w:pPr>
        <w:numPr>
          <w:ilvl w:val="1"/>
          <w:numId w:val="280"/>
        </w:numPr>
        <w:rPr>
          <w:ins w:id="86123" w:author="Author"/>
          <w:del w:id="86124" w:author="Author"/>
          <w:rFonts w:eastAsia="Times New Roman"/>
        </w:rPr>
      </w:pPr>
      <w:ins w:id="86125" w:author="Author">
        <w:del w:id="86126" w:author="Author">
          <w:r w:rsidDel="00A17716">
            <w:rPr>
              <w:rFonts w:eastAsia="Times New Roman"/>
            </w:rPr>
            <w:delText>Content review and approval workflow</w:delText>
          </w:r>
        </w:del>
      </w:ins>
    </w:p>
    <w:p w14:paraId="0271CCE7" w14:textId="4324C455" w:rsidR="00177CE0" w:rsidDel="00A17716" w:rsidRDefault="00177CE0" w:rsidP="007E0421">
      <w:pPr>
        <w:numPr>
          <w:ilvl w:val="1"/>
          <w:numId w:val="280"/>
        </w:numPr>
        <w:rPr>
          <w:ins w:id="86127" w:author="Author"/>
          <w:del w:id="86128" w:author="Author"/>
          <w:rFonts w:eastAsia="Times New Roman"/>
        </w:rPr>
      </w:pPr>
      <w:ins w:id="86129" w:author="Author">
        <w:del w:id="86130" w:author="Author">
          <w:r w:rsidDel="00A17716">
            <w:rPr>
              <w:rFonts w:eastAsia="Times New Roman"/>
            </w:rPr>
            <w:delText xml:space="preserve">Role-based access to content </w:delText>
          </w:r>
        </w:del>
      </w:ins>
    </w:p>
    <w:p w14:paraId="62CE666C" w14:textId="748CC4F2" w:rsidR="00177CE0" w:rsidDel="00A17716" w:rsidRDefault="00177CE0" w:rsidP="007E0421">
      <w:pPr>
        <w:numPr>
          <w:ilvl w:val="2"/>
          <w:numId w:val="280"/>
        </w:numPr>
        <w:rPr>
          <w:ins w:id="86131" w:author="Author"/>
          <w:del w:id="86132" w:author="Author"/>
          <w:rFonts w:eastAsia="Times New Roman"/>
        </w:rPr>
      </w:pPr>
      <w:ins w:id="86133" w:author="Author">
        <w:del w:id="86134" w:author="Author">
          <w:r w:rsidDel="00A17716">
            <w:rPr>
              <w:rFonts w:eastAsia="Times New Roman"/>
            </w:rPr>
            <w:delText xml:space="preserve">Use the centralized Access Management capability to apply roles </w:delText>
          </w:r>
        </w:del>
      </w:ins>
    </w:p>
    <w:p w14:paraId="233C3965" w14:textId="7623B5D5" w:rsidR="00177CE0" w:rsidDel="00A17716" w:rsidRDefault="00177CE0" w:rsidP="007E0421">
      <w:pPr>
        <w:numPr>
          <w:ilvl w:val="3"/>
          <w:numId w:val="280"/>
        </w:numPr>
        <w:rPr>
          <w:ins w:id="86135" w:author="Author"/>
          <w:del w:id="86136" w:author="Author"/>
          <w:rFonts w:eastAsia="Times New Roman"/>
        </w:rPr>
      </w:pPr>
      <w:ins w:id="86137" w:author="Author">
        <w:del w:id="86138" w:author="Author">
          <w:r w:rsidDel="00A17716">
            <w:rPr>
              <w:rFonts w:eastAsia="Times New Roman"/>
            </w:rPr>
            <w:delText>read only user (default)</w:delText>
          </w:r>
        </w:del>
      </w:ins>
    </w:p>
    <w:p w14:paraId="5872A158" w14:textId="5303B173" w:rsidR="00177CE0" w:rsidDel="00A17716" w:rsidRDefault="00177CE0" w:rsidP="007E0421">
      <w:pPr>
        <w:numPr>
          <w:ilvl w:val="3"/>
          <w:numId w:val="280"/>
        </w:numPr>
        <w:rPr>
          <w:ins w:id="86139" w:author="Author"/>
          <w:del w:id="86140" w:author="Author"/>
          <w:rFonts w:eastAsia="Times New Roman"/>
        </w:rPr>
      </w:pPr>
      <w:ins w:id="86141" w:author="Author">
        <w:del w:id="86142" w:author="Author">
          <w:r w:rsidDel="00A17716">
            <w:rPr>
              <w:rFonts w:eastAsia="Times New Roman"/>
            </w:rPr>
            <w:delText>contributor</w:delText>
          </w:r>
        </w:del>
      </w:ins>
    </w:p>
    <w:p w14:paraId="40A49C03" w14:textId="4FBB7965" w:rsidR="00177CE0" w:rsidDel="00A17716" w:rsidRDefault="00177CE0" w:rsidP="007E0421">
      <w:pPr>
        <w:numPr>
          <w:ilvl w:val="3"/>
          <w:numId w:val="280"/>
        </w:numPr>
        <w:rPr>
          <w:ins w:id="86143" w:author="Author"/>
          <w:del w:id="86144" w:author="Author"/>
          <w:rFonts w:eastAsia="Times New Roman"/>
        </w:rPr>
      </w:pPr>
      <w:ins w:id="86145" w:author="Author">
        <w:del w:id="86146" w:author="Author">
          <w:r w:rsidDel="00A17716">
            <w:rPr>
              <w:rFonts w:eastAsia="Times New Roman"/>
            </w:rPr>
            <w:delText>owner</w:delText>
          </w:r>
        </w:del>
      </w:ins>
    </w:p>
    <w:p w14:paraId="06020047" w14:textId="662CF1C1" w:rsidR="00177CE0" w:rsidDel="00A17716" w:rsidRDefault="00177CE0" w:rsidP="007E0421">
      <w:pPr>
        <w:numPr>
          <w:ilvl w:val="3"/>
          <w:numId w:val="280"/>
        </w:numPr>
        <w:rPr>
          <w:ins w:id="86147" w:author="Author"/>
          <w:del w:id="86148" w:author="Author"/>
          <w:rFonts w:eastAsia="Times New Roman"/>
        </w:rPr>
      </w:pPr>
      <w:ins w:id="86149" w:author="Author">
        <w:del w:id="86150" w:author="Author">
          <w:r w:rsidDel="00A17716">
            <w:rPr>
              <w:rFonts w:eastAsia="Times New Roman"/>
            </w:rPr>
            <w:delText>administrator</w:delText>
          </w:r>
        </w:del>
      </w:ins>
    </w:p>
    <w:p w14:paraId="15D14776" w14:textId="01FA38C9" w:rsidR="00177CE0" w:rsidDel="00A17716" w:rsidRDefault="00177CE0" w:rsidP="007E0421">
      <w:pPr>
        <w:numPr>
          <w:ilvl w:val="0"/>
          <w:numId w:val="280"/>
        </w:numPr>
        <w:rPr>
          <w:ins w:id="86151" w:author="Author"/>
          <w:del w:id="86152" w:author="Author"/>
          <w:rFonts w:eastAsia="Times New Roman"/>
        </w:rPr>
      </w:pPr>
      <w:ins w:id="86153" w:author="Author">
        <w:del w:id="86154"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w:delText>
          </w:r>
          <w:r w:rsidR="00A61C29" w:rsidDel="00A17716">
            <w:rPr>
              <w:rFonts w:eastAsia="Times New Roman"/>
            </w:rPr>
            <w:delText xml:space="preserve"> - </w:delText>
          </w:r>
          <w:r w:rsidDel="00A17716">
            <w:rPr>
              <w:rFonts w:eastAsia="Times New Roman"/>
            </w:rPr>
            <w:delText xml:space="preserve">Accessibility) </w:delText>
          </w:r>
        </w:del>
      </w:ins>
    </w:p>
    <w:p w14:paraId="18AF3F07" w14:textId="53EE00E2" w:rsidR="00177CE0" w:rsidDel="00A17716" w:rsidRDefault="00177CE0" w:rsidP="007E0421">
      <w:pPr>
        <w:numPr>
          <w:ilvl w:val="1"/>
          <w:numId w:val="280"/>
        </w:numPr>
        <w:rPr>
          <w:ins w:id="86155" w:author="Author"/>
          <w:del w:id="86156" w:author="Author"/>
          <w:rFonts w:eastAsia="Times New Roman"/>
        </w:rPr>
      </w:pPr>
      <w:ins w:id="86157" w:author="Author">
        <w:del w:id="86158"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508 compliance)</w:delText>
          </w:r>
        </w:del>
      </w:ins>
    </w:p>
    <w:p w14:paraId="1611BC1F" w14:textId="17C6DF56" w:rsidR="00177CE0" w:rsidDel="00A17716" w:rsidRDefault="00177CE0" w:rsidP="007E0421">
      <w:pPr>
        <w:numPr>
          <w:ilvl w:val="0"/>
          <w:numId w:val="280"/>
        </w:numPr>
        <w:rPr>
          <w:ins w:id="86159" w:author="Author"/>
          <w:del w:id="86160" w:author="Author"/>
          <w:rFonts w:eastAsia="Times New Roman"/>
        </w:rPr>
      </w:pPr>
      <w:ins w:id="86161" w:author="Author">
        <w:del w:id="86162"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 xml:space="preserve">Contact database) </w:delText>
          </w:r>
        </w:del>
      </w:ins>
    </w:p>
    <w:p w14:paraId="416ABD2A" w14:textId="398FC70D" w:rsidR="00177CE0" w:rsidDel="00A17716" w:rsidRDefault="00177CE0" w:rsidP="007E0421">
      <w:pPr>
        <w:numPr>
          <w:ilvl w:val="1"/>
          <w:numId w:val="280"/>
        </w:numPr>
        <w:rPr>
          <w:ins w:id="86163" w:author="Author"/>
          <w:del w:id="86164" w:author="Author"/>
          <w:rFonts w:eastAsia="Times New Roman"/>
        </w:rPr>
      </w:pPr>
      <w:ins w:id="86165" w:author="Author">
        <w:del w:id="86166"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w:delText>
          </w:r>
          <w:r w:rsidDel="00A17716">
            <w:rPr>
              <w:rFonts w:eastAsia="Times New Roman"/>
            </w:rPr>
            <w:delText>Contact maintenance)</w:delText>
          </w:r>
        </w:del>
      </w:ins>
    </w:p>
    <w:p w14:paraId="36E7CE2C" w14:textId="0D75FDA9" w:rsidR="00177CE0" w:rsidDel="00A17716" w:rsidRDefault="00177CE0" w:rsidP="007E0421">
      <w:pPr>
        <w:numPr>
          <w:ilvl w:val="1"/>
          <w:numId w:val="280"/>
        </w:numPr>
        <w:rPr>
          <w:ins w:id="86167" w:author="Author"/>
          <w:del w:id="86168" w:author="Author"/>
          <w:rFonts w:eastAsia="Times New Roman"/>
        </w:rPr>
      </w:pPr>
      <w:ins w:id="86169" w:author="Author">
        <w:del w:id="86170"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Contact database search)</w:delText>
          </w:r>
        </w:del>
      </w:ins>
    </w:p>
    <w:p w14:paraId="75DD469F" w14:textId="20F3008E" w:rsidR="00177CE0" w:rsidDel="00A17716" w:rsidRDefault="00177CE0" w:rsidP="007E0421">
      <w:pPr>
        <w:numPr>
          <w:ilvl w:val="1"/>
          <w:numId w:val="280"/>
        </w:numPr>
        <w:rPr>
          <w:ins w:id="86171" w:author="Author"/>
          <w:del w:id="86172" w:author="Author"/>
          <w:rFonts w:eastAsia="Times New Roman"/>
        </w:rPr>
      </w:pPr>
      <w:ins w:id="86173" w:author="Author">
        <w:del w:id="86174"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 </w:delText>
          </w:r>
          <w:r w:rsidDel="00A17716">
            <w:rPr>
              <w:rFonts w:eastAsia="Times New Roman"/>
            </w:rPr>
            <w:delText>Print and Export to Office formats)</w:delText>
          </w:r>
        </w:del>
      </w:ins>
    </w:p>
    <w:p w14:paraId="44EB3D65" w14:textId="0CA9D0FE" w:rsidR="00177CE0" w:rsidDel="00A17716" w:rsidRDefault="00177CE0" w:rsidP="007E0421">
      <w:pPr>
        <w:numPr>
          <w:ilvl w:val="1"/>
          <w:numId w:val="280"/>
        </w:numPr>
        <w:rPr>
          <w:ins w:id="86175" w:author="Author"/>
          <w:del w:id="86176" w:author="Author"/>
          <w:rFonts w:eastAsia="Times New Roman"/>
        </w:rPr>
      </w:pPr>
      <w:ins w:id="86177" w:author="Author">
        <w:del w:id="86178"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S</w:delText>
          </w:r>
          <w:r w:rsidR="00A61C29" w:rsidDel="00A17716">
            <w:rPr>
              <w:rFonts w:eastAsia="Times New Roman"/>
            </w:rPr>
            <w:delText xml:space="preserve">- </w:delText>
          </w:r>
          <w:r w:rsidDel="00A17716">
            <w:rPr>
              <w:rFonts w:eastAsia="Times New Roman"/>
            </w:rPr>
            <w:delText xml:space="preserve">kills management) </w:delText>
          </w:r>
        </w:del>
      </w:ins>
    </w:p>
    <w:p w14:paraId="0F9F1A72" w14:textId="3573B456" w:rsidR="00177CE0" w:rsidDel="00A17716" w:rsidRDefault="00177CE0" w:rsidP="007E0421">
      <w:pPr>
        <w:numPr>
          <w:ilvl w:val="2"/>
          <w:numId w:val="280"/>
        </w:numPr>
        <w:rPr>
          <w:ins w:id="86179" w:author="Author"/>
          <w:del w:id="86180" w:author="Author"/>
          <w:rFonts w:eastAsia="Times New Roman"/>
        </w:rPr>
      </w:pPr>
      <w:ins w:id="86181" w:author="Author">
        <w:del w:id="86182" w:author="Author">
          <w:r w:rsidDel="00A17716">
            <w:rPr>
              <w:rFonts w:eastAsia="Times New Roman"/>
            </w:rPr>
            <w:delText xml:space="preserve">US109 </w:delText>
          </w:r>
          <w:r w:rsidR="001A682B" w:rsidDel="00A17716">
            <w:rPr>
              <w:rFonts w:eastAsia="Times New Roman"/>
            </w:rPr>
            <w:delText xml:space="preserve">- </w:delText>
          </w:r>
          <w:r w:rsidDel="00A17716">
            <w:rPr>
              <w:rFonts w:eastAsia="Times New Roman"/>
            </w:rPr>
            <w:delText>SUB EPIC eAdmin Point of Contact (</w:delText>
          </w:r>
          <w:r w:rsidR="00A61C29" w:rsidDel="00A17716">
            <w:rPr>
              <w:rFonts w:eastAsia="Times New Roman"/>
            </w:rPr>
            <w:delText xml:space="preserve">- </w:delText>
          </w:r>
          <w:r w:rsidDel="00A17716">
            <w:rPr>
              <w:rFonts w:eastAsia="Times New Roman"/>
            </w:rPr>
            <w:delText>Training requirements, requests, approvals, attendance)</w:delText>
          </w:r>
        </w:del>
      </w:ins>
    </w:p>
    <w:p w14:paraId="65C63737" w14:textId="32DA1E4F" w:rsidR="00177CE0" w:rsidDel="00A17716" w:rsidRDefault="00177CE0" w:rsidP="007E0421">
      <w:pPr>
        <w:numPr>
          <w:ilvl w:val="1"/>
          <w:numId w:val="280"/>
        </w:numPr>
        <w:rPr>
          <w:ins w:id="86183" w:author="Author"/>
          <w:del w:id="86184" w:author="Author"/>
          <w:rFonts w:eastAsia="Times New Roman"/>
        </w:rPr>
      </w:pPr>
      <w:ins w:id="86185" w:author="Author">
        <w:del w:id="86186" w:author="Author">
          <w:r w:rsidDel="00A17716">
            <w:rPr>
              <w:rFonts w:eastAsia="Times New Roman"/>
            </w:rPr>
            <w:delText>VA Global Address List access and integration</w:delText>
          </w:r>
        </w:del>
      </w:ins>
    </w:p>
    <w:p w14:paraId="004134D7" w14:textId="7C1935C6" w:rsidR="00177CE0" w:rsidDel="00A17716" w:rsidRDefault="00177CE0" w:rsidP="007E0421">
      <w:pPr>
        <w:numPr>
          <w:ilvl w:val="0"/>
          <w:numId w:val="280"/>
        </w:numPr>
        <w:rPr>
          <w:ins w:id="86187" w:author="Author"/>
          <w:del w:id="86188" w:author="Author"/>
          <w:rFonts w:eastAsia="Times New Roman"/>
        </w:rPr>
      </w:pPr>
      <w:ins w:id="86189" w:author="Author">
        <w:del w:id="86190"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 </w:delText>
          </w:r>
          <w:r w:rsidDel="00A17716">
            <w:rPr>
              <w:rFonts w:eastAsia="Times New Roman"/>
            </w:rPr>
            <w:delText xml:space="preserve">Terminology server) </w:delText>
          </w:r>
        </w:del>
      </w:ins>
    </w:p>
    <w:p w14:paraId="6094D93F" w14:textId="2EF5B9C2" w:rsidR="00177CE0" w:rsidDel="00A17716" w:rsidRDefault="00177CE0" w:rsidP="007E0421">
      <w:pPr>
        <w:numPr>
          <w:ilvl w:val="1"/>
          <w:numId w:val="280"/>
        </w:numPr>
        <w:rPr>
          <w:ins w:id="86191" w:author="Author"/>
          <w:del w:id="86192" w:author="Author"/>
          <w:rFonts w:eastAsia="Times New Roman"/>
        </w:rPr>
      </w:pPr>
      <w:ins w:id="86193" w:author="Author">
        <w:del w:id="86194"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w:delText>
          </w:r>
          <w:r w:rsidDel="00A17716">
            <w:rPr>
              <w:rFonts w:eastAsia="Times New Roman"/>
            </w:rPr>
            <w:delText xml:space="preserve">Value set management) </w:delText>
          </w:r>
        </w:del>
      </w:ins>
    </w:p>
    <w:p w14:paraId="495F281E" w14:textId="098464C4" w:rsidR="00177CE0" w:rsidDel="00A17716" w:rsidRDefault="00177CE0" w:rsidP="007E0421">
      <w:pPr>
        <w:numPr>
          <w:ilvl w:val="2"/>
          <w:numId w:val="280"/>
        </w:numPr>
        <w:rPr>
          <w:ins w:id="86195" w:author="Author"/>
          <w:del w:id="86196" w:author="Author"/>
          <w:rFonts w:eastAsia="Times New Roman"/>
        </w:rPr>
      </w:pPr>
      <w:ins w:id="86197" w:author="Author">
        <w:del w:id="86198" w:author="Author">
          <w:r w:rsidDel="00A17716">
            <w:rPr>
              <w:rFonts w:eastAsia="Times New Roman"/>
            </w:rPr>
            <w:delText xml:space="preserve">US111 </w:delText>
          </w:r>
          <w:r w:rsidR="001A682B" w:rsidDel="00A17716">
            <w:rPr>
              <w:rFonts w:eastAsia="Times New Roman"/>
            </w:rPr>
            <w:delText xml:space="preserve">- </w:delText>
          </w:r>
          <w:r w:rsidDel="00A17716">
            <w:rPr>
              <w:rFonts w:eastAsia="Times New Roman"/>
            </w:rPr>
            <w:delText xml:space="preserve">Create Initial Lists of Values (USSP-015), US214 </w:delText>
          </w:r>
          <w:r w:rsidR="001A682B" w:rsidDel="00A17716">
            <w:rPr>
              <w:rFonts w:eastAsia="Times New Roman"/>
            </w:rPr>
            <w:delText xml:space="preserve">- </w:delText>
          </w:r>
          <w:r w:rsidDel="00A17716">
            <w:rPr>
              <w:rFonts w:eastAsia="Times New Roman"/>
            </w:rPr>
            <w:delText xml:space="preserve">Manage List of Values User Interface, US215 </w:delText>
          </w:r>
          <w:r w:rsidR="001A682B" w:rsidDel="00A17716">
            <w:rPr>
              <w:rFonts w:eastAsia="Times New Roman"/>
            </w:rPr>
            <w:delText xml:space="preserve">- </w:delText>
          </w:r>
          <w:r w:rsidDel="00A17716">
            <w:rPr>
              <w:rFonts w:eastAsia="Times New Roman"/>
            </w:rPr>
            <w:delText>Manage Payer List User Interface (</w:delText>
          </w:r>
          <w:r w:rsidR="00A61C29" w:rsidDel="00A17716">
            <w:rPr>
              <w:rFonts w:eastAsia="Times New Roman"/>
            </w:rPr>
            <w:delText xml:space="preserve"> - </w:delText>
          </w:r>
          <w:r w:rsidDel="00A17716">
            <w:rPr>
              <w:rFonts w:eastAsia="Times New Roman"/>
            </w:rPr>
            <w:delText>Term and Value set entry)</w:delText>
          </w:r>
        </w:del>
      </w:ins>
    </w:p>
    <w:p w14:paraId="6292F424" w14:textId="65A60911" w:rsidR="00177CE0" w:rsidDel="00A17716" w:rsidRDefault="00177CE0" w:rsidP="007E0421">
      <w:pPr>
        <w:numPr>
          <w:ilvl w:val="2"/>
          <w:numId w:val="280"/>
        </w:numPr>
        <w:rPr>
          <w:ins w:id="86199" w:author="Author"/>
          <w:del w:id="86200" w:author="Author"/>
          <w:rFonts w:eastAsia="Times New Roman"/>
        </w:rPr>
      </w:pPr>
      <w:ins w:id="86201" w:author="Author">
        <w:del w:id="86202"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w:delText>
          </w:r>
          <w:r w:rsidDel="00A17716">
            <w:rPr>
              <w:rFonts w:eastAsia="Times New Roman"/>
            </w:rPr>
            <w:delText>Role-based access to value set management)</w:delText>
          </w:r>
        </w:del>
      </w:ins>
    </w:p>
    <w:p w14:paraId="3AAD02D6" w14:textId="74DE8577" w:rsidR="00177CE0" w:rsidDel="00A17716" w:rsidRDefault="00177CE0" w:rsidP="007E0421">
      <w:pPr>
        <w:numPr>
          <w:ilvl w:val="2"/>
          <w:numId w:val="280"/>
        </w:numPr>
        <w:rPr>
          <w:ins w:id="86203" w:author="Author"/>
          <w:del w:id="86204" w:author="Author"/>
          <w:rFonts w:eastAsia="Times New Roman"/>
        </w:rPr>
      </w:pPr>
      <w:ins w:id="86205" w:author="Author">
        <w:del w:id="86206"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w:delText>
          </w:r>
          <w:r w:rsidDel="00A17716">
            <w:rPr>
              <w:rFonts w:eastAsia="Times New Roman"/>
            </w:rPr>
            <w:delText>Set term status (e.g. inactive))</w:delText>
          </w:r>
        </w:del>
      </w:ins>
    </w:p>
    <w:p w14:paraId="1A52ABF4" w14:textId="48D156C4" w:rsidR="00177CE0" w:rsidDel="00A17716" w:rsidRDefault="00177CE0" w:rsidP="007E0421">
      <w:pPr>
        <w:numPr>
          <w:ilvl w:val="2"/>
          <w:numId w:val="280"/>
        </w:numPr>
        <w:rPr>
          <w:ins w:id="86207" w:author="Author"/>
          <w:del w:id="86208" w:author="Author"/>
          <w:rFonts w:eastAsia="Times New Roman"/>
        </w:rPr>
      </w:pPr>
      <w:ins w:id="86209" w:author="Author">
        <w:del w:id="86210"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w:delText>
          </w:r>
          <w:r w:rsidR="00A61C29" w:rsidDel="00A17716">
            <w:rPr>
              <w:rFonts w:eastAsia="Times New Roman"/>
            </w:rPr>
            <w:delText xml:space="preserve">- </w:delText>
          </w:r>
          <w:r w:rsidDel="00A17716">
            <w:rPr>
              <w:rFonts w:eastAsia="Times New Roman"/>
            </w:rPr>
            <w:delText xml:space="preserve">Change and history management) </w:delText>
          </w:r>
        </w:del>
      </w:ins>
    </w:p>
    <w:p w14:paraId="709B6BCE" w14:textId="327B9334" w:rsidR="00177CE0" w:rsidDel="00A17716" w:rsidRDefault="00177CE0" w:rsidP="007E0421">
      <w:pPr>
        <w:numPr>
          <w:ilvl w:val="3"/>
          <w:numId w:val="280"/>
        </w:numPr>
        <w:rPr>
          <w:ins w:id="86211" w:author="Author"/>
          <w:del w:id="86212" w:author="Author"/>
          <w:rFonts w:eastAsia="Times New Roman"/>
        </w:rPr>
      </w:pPr>
      <w:ins w:id="86213" w:author="Author">
        <w:del w:id="86214" w:author="Author">
          <w:r w:rsidDel="00A17716">
            <w:rPr>
              <w:rFonts w:eastAsia="Times New Roman"/>
            </w:rPr>
            <w:delText xml:space="preserve">US214 </w:delText>
          </w:r>
          <w:r w:rsidR="001A682B" w:rsidDel="00A17716">
            <w:rPr>
              <w:rFonts w:eastAsia="Times New Roman"/>
            </w:rPr>
            <w:delText xml:space="preserve">- </w:delText>
          </w:r>
          <w:r w:rsidDel="00A17716">
            <w:rPr>
              <w:rFonts w:eastAsia="Times New Roman"/>
            </w:rPr>
            <w:delText>Manage List of Values User Interface (Track changes to terms)</w:delText>
          </w:r>
        </w:del>
      </w:ins>
    </w:p>
    <w:p w14:paraId="1583B892" w14:textId="1821246D" w:rsidR="00177CE0" w:rsidDel="00A17716" w:rsidRDefault="00177CE0" w:rsidP="00177CE0">
      <w:pPr>
        <w:pStyle w:val="Bullet1"/>
        <w:ind w:left="0" w:firstLine="0"/>
        <w:rPr>
          <w:ins w:id="86215" w:author="Author"/>
          <w:del w:id="86216" w:author="Author"/>
          <w:rFonts w:eastAsiaTheme="minorHAnsi"/>
        </w:rPr>
      </w:pPr>
      <w:ins w:id="86217" w:author="Author">
        <w:del w:id="86218" w:author="Author">
          <w:r w:rsidDel="00A17716">
            <w:delText xml:space="preserve">US111 </w:delText>
          </w:r>
          <w:r w:rsidR="001A682B" w:rsidDel="00A17716">
            <w:delText xml:space="preserve">- </w:delText>
          </w:r>
          <w:r w:rsidDel="00A17716">
            <w:delText xml:space="preserve">Create Initial Lists of Values (USSP-015), US214 </w:delText>
          </w:r>
          <w:r w:rsidR="001A682B" w:rsidDel="00A17716">
            <w:delText xml:space="preserve">- </w:delText>
          </w:r>
          <w:r w:rsidDel="00A17716">
            <w:delText xml:space="preserve">Manage List of Values User Interface, US215 </w:delText>
          </w:r>
          <w:r w:rsidR="001A682B" w:rsidDel="00A17716">
            <w:delText xml:space="preserve">- </w:delText>
          </w:r>
          <w:r w:rsidDel="00A17716">
            <w:delText>Manage Payer List User Interface (Assign attributes to terms tracing to originating policy)</w:delText>
          </w:r>
        </w:del>
      </w:ins>
    </w:p>
    <w:p w14:paraId="42BD3EDE" w14:textId="4A7F1D73" w:rsidR="00AA6561" w:rsidRPr="00F458A0" w:rsidDel="00A17716" w:rsidRDefault="00AA6561" w:rsidP="00177CE0">
      <w:pPr>
        <w:rPr>
          <w:del w:id="86219" w:author="Author"/>
        </w:rPr>
      </w:pPr>
    </w:p>
    <w:p w14:paraId="71219B6A" w14:textId="099992EE" w:rsidR="00AA6561" w:rsidRPr="00F458A0" w:rsidDel="00A17716" w:rsidRDefault="00AA6561" w:rsidP="00177CE0">
      <w:pPr>
        <w:rPr>
          <w:del w:id="86220" w:author="Author"/>
        </w:rPr>
      </w:pPr>
      <w:del w:id="86221" w:author="Author">
        <w:r w:rsidRPr="00F458A0" w:rsidDel="00A17716">
          <w:delText>US52, US48 User management</w:delText>
        </w:r>
      </w:del>
    </w:p>
    <w:p w14:paraId="315422BA" w14:textId="048635FD" w:rsidR="00AA6561" w:rsidRPr="00F458A0" w:rsidDel="00A17716" w:rsidRDefault="00AA6561" w:rsidP="00177CE0">
      <w:pPr>
        <w:rPr>
          <w:del w:id="86222" w:author="Author"/>
        </w:rPr>
      </w:pPr>
      <w:del w:id="86223" w:author="Author">
        <w:r w:rsidRPr="00F458A0" w:rsidDel="00A17716">
          <w:delText xml:space="preserve">US219,US220,US221 Access management </w:delText>
        </w:r>
      </w:del>
    </w:p>
    <w:p w14:paraId="03C4FEBC" w14:textId="2BD1E50E" w:rsidR="00AA6561" w:rsidRPr="00F458A0" w:rsidDel="00A17716" w:rsidRDefault="00AA6561" w:rsidP="00177CE0">
      <w:pPr>
        <w:rPr>
          <w:del w:id="86224" w:author="Author"/>
        </w:rPr>
      </w:pPr>
      <w:del w:id="86225" w:author="Author">
        <w:r w:rsidRPr="00F458A0" w:rsidDel="00A17716">
          <w:delText>US109 Single Sign-on</w:delText>
        </w:r>
      </w:del>
    </w:p>
    <w:p w14:paraId="376D1883" w14:textId="2E4D2221" w:rsidR="00AA6561" w:rsidRPr="00F458A0" w:rsidDel="00A17716" w:rsidRDefault="00AA6561" w:rsidP="00177CE0">
      <w:pPr>
        <w:rPr>
          <w:del w:id="86226" w:author="Author"/>
        </w:rPr>
      </w:pPr>
      <w:del w:id="86227" w:author="Author">
        <w:r w:rsidRPr="00F458A0" w:rsidDel="00A17716">
          <w:delText>US109 Access and permission management based on specific attributes (e.g. user, POC, project team, internal business partner and external business partner roles)</w:delText>
        </w:r>
      </w:del>
    </w:p>
    <w:p w14:paraId="6F52257D" w14:textId="60230FDF" w:rsidR="00AA6561" w:rsidRPr="00F458A0" w:rsidDel="00A17716" w:rsidRDefault="00AA6561" w:rsidP="00177CE0">
      <w:pPr>
        <w:rPr>
          <w:del w:id="86228" w:author="Author"/>
        </w:rPr>
      </w:pPr>
      <w:del w:id="86229" w:author="Author">
        <w:r w:rsidRPr="00F458A0" w:rsidDel="00A17716">
          <w:delText>US109 Profile management</w:delText>
        </w:r>
      </w:del>
    </w:p>
    <w:p w14:paraId="3D752CB0" w14:textId="3C24CD95" w:rsidR="00AA6561" w:rsidRPr="00F458A0" w:rsidDel="00A17716" w:rsidRDefault="00AA6561" w:rsidP="00177CE0">
      <w:pPr>
        <w:rPr>
          <w:del w:id="86230" w:author="Author"/>
        </w:rPr>
      </w:pPr>
      <w:del w:id="86231" w:author="Author">
        <w:r w:rsidRPr="00F458A0" w:rsidDel="00A17716">
          <w:delText>User preference management</w:delText>
        </w:r>
      </w:del>
    </w:p>
    <w:p w14:paraId="53403494" w14:textId="03CECD56" w:rsidR="00AA6561" w:rsidRPr="00F458A0" w:rsidDel="00A17716" w:rsidRDefault="00AA6561" w:rsidP="00177CE0">
      <w:pPr>
        <w:rPr>
          <w:del w:id="86232" w:author="Author"/>
        </w:rPr>
      </w:pPr>
      <w:del w:id="86233" w:author="Author">
        <w:r w:rsidRPr="00F458A0" w:rsidDel="00A17716">
          <w:delText>US110 Workflow management</w:delText>
        </w:r>
      </w:del>
    </w:p>
    <w:p w14:paraId="612DE708" w14:textId="2FA7FDBD" w:rsidR="00AA6561" w:rsidRPr="00F458A0" w:rsidDel="00A17716" w:rsidRDefault="00AA6561" w:rsidP="00177CE0">
      <w:pPr>
        <w:rPr>
          <w:del w:id="86234" w:author="Author"/>
        </w:rPr>
      </w:pPr>
      <w:del w:id="86235" w:author="Author">
        <w:r w:rsidRPr="00F458A0" w:rsidDel="00A17716">
          <w:delText xml:space="preserve">US110 Workload status, throughput and metrics </w:delText>
        </w:r>
      </w:del>
    </w:p>
    <w:p w14:paraId="390512DF" w14:textId="0DDA1989" w:rsidR="00AA6561" w:rsidRPr="00F458A0" w:rsidDel="00A17716" w:rsidRDefault="00AA6561" w:rsidP="00177CE0">
      <w:pPr>
        <w:rPr>
          <w:del w:id="86236" w:author="Author"/>
        </w:rPr>
      </w:pPr>
      <w:del w:id="86237" w:author="Author">
        <w:r w:rsidRPr="00F458A0" w:rsidDel="00A17716">
          <w:delText>Based on location, EDI transaction ty</w:delText>
        </w:r>
        <w:r w:rsidRPr="00F458A0" w:rsidDel="00A17716">
          <w:rPr>
            <w:rStyle w:val="Bullet3Char"/>
          </w:rPr>
          <w:delText>p</w:delText>
        </w:r>
        <w:r w:rsidRPr="00F458A0" w:rsidDel="00A17716">
          <w:delText>e, and any other field</w:delText>
        </w:r>
      </w:del>
    </w:p>
    <w:p w14:paraId="12B1BD3F" w14:textId="0312435D" w:rsidR="00AA6561" w:rsidRPr="00F458A0" w:rsidDel="00A17716" w:rsidRDefault="00AA6561" w:rsidP="00177CE0">
      <w:pPr>
        <w:rPr>
          <w:del w:id="86238" w:author="Author"/>
        </w:rPr>
      </w:pPr>
      <w:del w:id="86239" w:author="Author">
        <w:r w:rsidRPr="00F458A0" w:rsidDel="00A17716">
          <w:delText>US58 Workload planning</w:delText>
        </w:r>
      </w:del>
    </w:p>
    <w:p w14:paraId="47B5D142" w14:textId="6EAEE8CD" w:rsidR="00AA6561" w:rsidRPr="00F458A0" w:rsidDel="00A17716" w:rsidRDefault="00AA6561" w:rsidP="00177CE0">
      <w:pPr>
        <w:rPr>
          <w:del w:id="86240" w:author="Author"/>
        </w:rPr>
      </w:pPr>
      <w:del w:id="86241" w:author="Author">
        <w:r w:rsidRPr="00F458A0" w:rsidDel="00A17716">
          <w:delText>US110 Task assignment</w:delText>
        </w:r>
      </w:del>
    </w:p>
    <w:p w14:paraId="2529B3BC" w14:textId="4725EC26" w:rsidR="00AA6561" w:rsidRPr="00F458A0" w:rsidDel="00A17716" w:rsidRDefault="00AA6561" w:rsidP="00177CE0">
      <w:pPr>
        <w:rPr>
          <w:del w:id="86242" w:author="Author"/>
        </w:rPr>
      </w:pPr>
      <w:del w:id="86243" w:author="Author">
        <w:r w:rsidRPr="00F458A0" w:rsidDel="00A17716">
          <w:delText>US110 Based on location, EDI transaction type, and any other field</w:delText>
        </w:r>
      </w:del>
    </w:p>
    <w:p w14:paraId="4BE0F635" w14:textId="14E138F6" w:rsidR="00AA6561" w:rsidRPr="00F458A0" w:rsidDel="00A17716" w:rsidRDefault="00AA6561" w:rsidP="00177CE0">
      <w:pPr>
        <w:rPr>
          <w:del w:id="86244" w:author="Author"/>
        </w:rPr>
      </w:pPr>
      <w:del w:id="86245" w:author="Author">
        <w:r w:rsidRPr="00F458A0" w:rsidDel="00A17716">
          <w:delText xml:space="preserve">US110 Messaging </w:delText>
        </w:r>
      </w:del>
    </w:p>
    <w:p w14:paraId="105230F7" w14:textId="4BCC8BDB" w:rsidR="00AA6561" w:rsidRPr="00F458A0" w:rsidDel="00A17716" w:rsidRDefault="00AA6561" w:rsidP="00177CE0">
      <w:pPr>
        <w:rPr>
          <w:del w:id="86246" w:author="Author"/>
        </w:rPr>
      </w:pPr>
      <w:del w:id="86247" w:author="Author">
        <w:r w:rsidRPr="00F458A0" w:rsidDel="00A17716">
          <w:delText>US110 Email</w:delText>
        </w:r>
      </w:del>
    </w:p>
    <w:p w14:paraId="3C2D21D0" w14:textId="011E2216" w:rsidR="00AA6561" w:rsidRPr="00F458A0" w:rsidDel="00A17716" w:rsidRDefault="00AA6561" w:rsidP="00177CE0">
      <w:pPr>
        <w:rPr>
          <w:del w:id="86248" w:author="Author"/>
        </w:rPr>
      </w:pPr>
      <w:del w:id="86249" w:author="Author">
        <w:r w:rsidRPr="00F458A0" w:rsidDel="00A17716">
          <w:delText>US110 Instant messaging</w:delText>
        </w:r>
      </w:del>
    </w:p>
    <w:p w14:paraId="2A76F73D" w14:textId="7C0E4B14" w:rsidR="00AA6561" w:rsidRPr="00F458A0" w:rsidDel="00A17716" w:rsidRDefault="00AA6561" w:rsidP="00177CE0">
      <w:pPr>
        <w:rPr>
          <w:del w:id="86250" w:author="Author"/>
        </w:rPr>
      </w:pPr>
      <w:del w:id="86251" w:author="Author">
        <w:r w:rsidRPr="00F458A0" w:rsidDel="00A17716">
          <w:delText>US110, US74, US63, US66, US60, US59, US218 Issue management</w:delText>
        </w:r>
      </w:del>
    </w:p>
    <w:p w14:paraId="30F7AE5C" w14:textId="4B633B19" w:rsidR="00AA6561" w:rsidRPr="00F458A0" w:rsidDel="00A17716" w:rsidRDefault="00AA6561" w:rsidP="00177CE0">
      <w:pPr>
        <w:rPr>
          <w:del w:id="86252" w:author="Author"/>
        </w:rPr>
      </w:pPr>
      <w:del w:id="86253" w:author="Author">
        <w:r w:rsidRPr="00F458A0" w:rsidDel="00A17716">
          <w:delText>US109 Enter, assign, track and resolve issues</w:delText>
        </w:r>
      </w:del>
    </w:p>
    <w:p w14:paraId="28E8D90A" w14:textId="38DF04A0" w:rsidR="00AA6561" w:rsidRPr="00F458A0" w:rsidDel="00A17716" w:rsidRDefault="00AA6561" w:rsidP="00177CE0">
      <w:pPr>
        <w:rPr>
          <w:del w:id="86254" w:author="Author"/>
        </w:rPr>
      </w:pPr>
      <w:del w:id="86255" w:author="Author">
        <w:r w:rsidRPr="00F458A0" w:rsidDel="00A17716">
          <w:delText>US109 Enter enhancement requests</w:delText>
        </w:r>
      </w:del>
    </w:p>
    <w:p w14:paraId="07DB1167" w14:textId="5EC14018" w:rsidR="00AA6561" w:rsidRPr="00F458A0" w:rsidDel="00A17716" w:rsidRDefault="00AA6561" w:rsidP="00177CE0">
      <w:pPr>
        <w:rPr>
          <w:del w:id="86256" w:author="Author"/>
        </w:rPr>
      </w:pPr>
      <w:del w:id="86257" w:author="Author">
        <w:r w:rsidRPr="00F458A0" w:rsidDel="00A17716">
          <w:delText>US109 Notification and Alert management</w:delText>
        </w:r>
      </w:del>
    </w:p>
    <w:p w14:paraId="7A375BCE" w14:textId="36C4CDFB" w:rsidR="00AA6561" w:rsidRPr="00F458A0" w:rsidDel="00A17716" w:rsidRDefault="00AA6561" w:rsidP="00177CE0">
      <w:pPr>
        <w:rPr>
          <w:del w:id="86258" w:author="Author"/>
        </w:rPr>
      </w:pPr>
      <w:del w:id="86259" w:author="Author">
        <w:r w:rsidRPr="00F458A0" w:rsidDel="00A17716">
          <w:delText>US109 Send Notifications and Alerts to users</w:delText>
        </w:r>
      </w:del>
    </w:p>
    <w:p w14:paraId="38C9E14D" w14:textId="3A74B622" w:rsidR="00AA6561" w:rsidRPr="00F458A0" w:rsidDel="00A17716" w:rsidRDefault="00AA6561" w:rsidP="00177CE0">
      <w:pPr>
        <w:rPr>
          <w:del w:id="86260" w:author="Author"/>
        </w:rPr>
      </w:pPr>
      <w:del w:id="86261" w:author="Author">
        <w:r w:rsidRPr="00F458A0" w:rsidDel="00A17716">
          <w:delText>US109 Send Notifications and Alerts to Contact database entries</w:delText>
        </w:r>
      </w:del>
    </w:p>
    <w:p w14:paraId="33D51D5E" w14:textId="2A7C1A9B" w:rsidR="00AA6561" w:rsidRPr="00F458A0" w:rsidDel="00A17716" w:rsidRDefault="00AA6561" w:rsidP="00177CE0">
      <w:pPr>
        <w:rPr>
          <w:del w:id="86262" w:author="Author"/>
        </w:rPr>
      </w:pPr>
      <w:del w:id="86263" w:author="Author">
        <w:r w:rsidRPr="00F458A0" w:rsidDel="00A17716">
          <w:delText xml:space="preserve">US216 Dashboard/portal interface </w:delText>
        </w:r>
      </w:del>
    </w:p>
    <w:p w14:paraId="11D46330" w14:textId="7615877E" w:rsidR="00AA6561" w:rsidRPr="00F458A0" w:rsidDel="00A17716" w:rsidRDefault="00AA6561" w:rsidP="00177CE0">
      <w:pPr>
        <w:rPr>
          <w:del w:id="86264" w:author="Author"/>
        </w:rPr>
      </w:pPr>
      <w:del w:id="86265" w:author="Author">
        <w:r w:rsidRPr="00F458A0" w:rsidDel="00A17716">
          <w:delText xml:space="preserve">Configurable sections </w:delText>
        </w:r>
      </w:del>
    </w:p>
    <w:p w14:paraId="1BEDD938" w14:textId="32FBEF26" w:rsidR="00AA6561" w:rsidRPr="00F458A0" w:rsidDel="00A17716" w:rsidRDefault="00AA6561" w:rsidP="00177CE0">
      <w:pPr>
        <w:rPr>
          <w:del w:id="86266" w:author="Author"/>
        </w:rPr>
      </w:pPr>
      <w:del w:id="86267" w:author="Author">
        <w:r w:rsidRPr="00F458A0" w:rsidDel="00A17716">
          <w:delText>Based on job role</w:delText>
        </w:r>
      </w:del>
    </w:p>
    <w:p w14:paraId="0EB2F657" w14:textId="061260BF" w:rsidR="00AA6561" w:rsidRPr="00F458A0" w:rsidDel="00A17716" w:rsidRDefault="00AA6561" w:rsidP="00177CE0">
      <w:pPr>
        <w:rPr>
          <w:del w:id="86268" w:author="Author"/>
        </w:rPr>
      </w:pPr>
      <w:del w:id="86269" w:author="Author">
        <w:r w:rsidRPr="00F458A0" w:rsidDel="00A17716">
          <w:delText>Based on product teams</w:delText>
        </w:r>
      </w:del>
    </w:p>
    <w:p w14:paraId="02A1158A" w14:textId="0A162DFF" w:rsidR="00AA6561" w:rsidRPr="00F458A0" w:rsidDel="00A17716" w:rsidRDefault="00AA6561" w:rsidP="00177CE0">
      <w:pPr>
        <w:rPr>
          <w:del w:id="86270" w:author="Author"/>
        </w:rPr>
      </w:pPr>
      <w:del w:id="86271" w:author="Author">
        <w:r w:rsidRPr="00F458A0" w:rsidDel="00A17716">
          <w:delText>eInsurance</w:delText>
        </w:r>
      </w:del>
    </w:p>
    <w:p w14:paraId="78C40FDE" w14:textId="0FEF425E" w:rsidR="00AA6561" w:rsidRPr="00F458A0" w:rsidDel="00A17716" w:rsidRDefault="00AA6561" w:rsidP="00177CE0">
      <w:pPr>
        <w:rPr>
          <w:del w:id="86272" w:author="Author"/>
        </w:rPr>
      </w:pPr>
      <w:del w:id="86273" w:author="Author">
        <w:r w:rsidRPr="00F458A0" w:rsidDel="00A17716">
          <w:delText>eBilling</w:delText>
        </w:r>
      </w:del>
    </w:p>
    <w:p w14:paraId="14A1B575" w14:textId="68D1C280" w:rsidR="00AA6561" w:rsidRPr="00F458A0" w:rsidDel="00A17716" w:rsidRDefault="00AA6561" w:rsidP="00177CE0">
      <w:pPr>
        <w:rPr>
          <w:del w:id="86274" w:author="Author"/>
        </w:rPr>
      </w:pPr>
      <w:del w:id="86275" w:author="Author">
        <w:r w:rsidRPr="00F458A0" w:rsidDel="00A17716">
          <w:delText>eRUR</w:delText>
        </w:r>
      </w:del>
    </w:p>
    <w:p w14:paraId="1ABB1303" w14:textId="521F84BC" w:rsidR="00AA6561" w:rsidRPr="00F458A0" w:rsidDel="00A17716" w:rsidRDefault="00AA6561" w:rsidP="00177CE0">
      <w:pPr>
        <w:rPr>
          <w:del w:id="86276" w:author="Author"/>
        </w:rPr>
      </w:pPr>
      <w:del w:id="86277" w:author="Author">
        <w:r w:rsidRPr="00F458A0" w:rsidDel="00A17716">
          <w:delText>ePharmacy</w:delText>
        </w:r>
      </w:del>
    </w:p>
    <w:p w14:paraId="15D514D6" w14:textId="1E341124" w:rsidR="00AA6561" w:rsidRPr="00F458A0" w:rsidDel="00A17716" w:rsidRDefault="00AA6561" w:rsidP="00177CE0">
      <w:pPr>
        <w:rPr>
          <w:del w:id="86278" w:author="Author"/>
        </w:rPr>
      </w:pPr>
      <w:del w:id="86279" w:author="Author">
        <w:r w:rsidRPr="00F458A0" w:rsidDel="00A17716">
          <w:delText>ePayments</w:delText>
        </w:r>
      </w:del>
    </w:p>
    <w:p w14:paraId="2A8D18CE" w14:textId="4E825AAF" w:rsidR="00AA6561" w:rsidRPr="00F458A0" w:rsidDel="00A17716" w:rsidRDefault="00AA6561" w:rsidP="00177CE0">
      <w:pPr>
        <w:rPr>
          <w:del w:id="86280" w:author="Author"/>
        </w:rPr>
      </w:pPr>
      <w:del w:id="86281" w:author="Author">
        <w:r w:rsidRPr="00F458A0" w:rsidDel="00A17716">
          <w:delText>TRICARE/CHAMPVA</w:delText>
        </w:r>
      </w:del>
    </w:p>
    <w:p w14:paraId="01FD601F" w14:textId="79DDC5C9" w:rsidR="00AA6561" w:rsidRPr="00F458A0" w:rsidDel="00A17716" w:rsidRDefault="00AA6561" w:rsidP="00177CE0">
      <w:pPr>
        <w:rPr>
          <w:del w:id="86282" w:author="Author"/>
        </w:rPr>
      </w:pPr>
      <w:del w:id="86283" w:author="Author">
        <w:r w:rsidRPr="00F458A0" w:rsidDel="00A17716">
          <w:delText xml:space="preserve">Template capability </w:delText>
        </w:r>
      </w:del>
    </w:p>
    <w:p w14:paraId="705D2B19" w14:textId="4329E0A1" w:rsidR="00AA6561" w:rsidRPr="00F458A0" w:rsidDel="00A17716" w:rsidRDefault="00AA6561" w:rsidP="00177CE0">
      <w:pPr>
        <w:rPr>
          <w:del w:id="86284" w:author="Author"/>
        </w:rPr>
      </w:pPr>
      <w:del w:id="86285" w:author="Author">
        <w:r w:rsidRPr="00F458A0" w:rsidDel="00A17716">
          <w:delText xml:space="preserve">Default sections for templates </w:delText>
        </w:r>
      </w:del>
    </w:p>
    <w:p w14:paraId="414B53DF" w14:textId="389B578E" w:rsidR="00AA6561" w:rsidRPr="00F458A0" w:rsidDel="00A17716" w:rsidRDefault="00AA6561" w:rsidP="00177CE0">
      <w:pPr>
        <w:rPr>
          <w:del w:id="86286" w:author="Author"/>
        </w:rPr>
      </w:pPr>
      <w:del w:id="86287" w:author="Author">
        <w:r w:rsidRPr="00F458A0" w:rsidDel="00A17716">
          <w:delText>Show-Me Videos</w:delText>
        </w:r>
      </w:del>
    </w:p>
    <w:p w14:paraId="01DD7140" w14:textId="3A7ABEF9" w:rsidR="00AA6561" w:rsidRPr="00F458A0" w:rsidDel="00A17716" w:rsidRDefault="00AA6561" w:rsidP="00177CE0">
      <w:pPr>
        <w:rPr>
          <w:del w:id="86288" w:author="Author"/>
        </w:rPr>
      </w:pPr>
      <w:del w:id="86289" w:author="Author">
        <w:r w:rsidRPr="00F458A0" w:rsidDel="00A17716">
          <w:delText>Training Presentations</w:delText>
        </w:r>
      </w:del>
    </w:p>
    <w:p w14:paraId="274E528F" w14:textId="11FD2EE0" w:rsidR="00AA6561" w:rsidRPr="00F458A0" w:rsidDel="00A17716" w:rsidRDefault="00AA6561" w:rsidP="00177CE0">
      <w:pPr>
        <w:rPr>
          <w:del w:id="86290" w:author="Author"/>
        </w:rPr>
      </w:pPr>
      <w:del w:id="86291" w:author="Author">
        <w:r w:rsidRPr="00F458A0" w:rsidDel="00A17716">
          <w:delText>Maintenance and Parameter Settings</w:delText>
        </w:r>
      </w:del>
    </w:p>
    <w:p w14:paraId="02C1F52C" w14:textId="38FC07BD" w:rsidR="00AA6561" w:rsidRPr="00F458A0" w:rsidDel="00A17716" w:rsidRDefault="00AA6561" w:rsidP="00177CE0">
      <w:pPr>
        <w:rPr>
          <w:del w:id="86292" w:author="Author"/>
        </w:rPr>
      </w:pPr>
      <w:del w:id="86293" w:author="Author">
        <w:r w:rsidRPr="00F458A0" w:rsidDel="00A17716">
          <w:delText>User Guides and Documentation</w:delText>
        </w:r>
      </w:del>
    </w:p>
    <w:p w14:paraId="65E74C75" w14:textId="37C1B8A0" w:rsidR="00AA6561" w:rsidRPr="00F458A0" w:rsidDel="00A17716" w:rsidRDefault="00AA6561" w:rsidP="00177CE0">
      <w:pPr>
        <w:rPr>
          <w:del w:id="86294" w:author="Author"/>
        </w:rPr>
      </w:pPr>
      <w:del w:id="86295" w:author="Author">
        <w:r w:rsidRPr="00F458A0" w:rsidDel="00A17716">
          <w:delText>Contact Information</w:delText>
        </w:r>
      </w:del>
    </w:p>
    <w:p w14:paraId="756D1C8A" w14:textId="1DD4993C" w:rsidR="00AA6561" w:rsidRPr="00F458A0" w:rsidDel="00A17716" w:rsidRDefault="00AA6561" w:rsidP="00177CE0">
      <w:pPr>
        <w:rPr>
          <w:del w:id="86296" w:author="Author"/>
        </w:rPr>
      </w:pPr>
      <w:del w:id="86297" w:author="Author">
        <w:r w:rsidRPr="00F458A0" w:rsidDel="00A17716">
          <w:delText>eBusiness POC</w:delText>
        </w:r>
      </w:del>
    </w:p>
    <w:p w14:paraId="75ECCA86" w14:textId="000754BD" w:rsidR="00AA6561" w:rsidRPr="00F458A0" w:rsidDel="00A17716" w:rsidRDefault="00AA6561" w:rsidP="00177CE0">
      <w:pPr>
        <w:rPr>
          <w:del w:id="86298" w:author="Author"/>
        </w:rPr>
      </w:pPr>
      <w:del w:id="86299" w:author="Author">
        <w:r w:rsidRPr="00F458A0" w:rsidDel="00A17716">
          <w:delText xml:space="preserve">Content Management </w:delText>
        </w:r>
      </w:del>
    </w:p>
    <w:p w14:paraId="18226234" w14:textId="344A8425" w:rsidR="00AA6561" w:rsidRPr="00F458A0" w:rsidDel="00A17716" w:rsidRDefault="00AA6561" w:rsidP="00177CE0">
      <w:pPr>
        <w:rPr>
          <w:del w:id="86300" w:author="Author"/>
        </w:rPr>
      </w:pPr>
      <w:del w:id="86301" w:author="Author">
        <w:r w:rsidRPr="00F458A0" w:rsidDel="00A17716">
          <w:delText>Wiki style documentation</w:delText>
        </w:r>
      </w:del>
    </w:p>
    <w:p w14:paraId="7A1E318A" w14:textId="29BC3CBC" w:rsidR="00AA6561" w:rsidRPr="00F458A0" w:rsidDel="00A17716" w:rsidRDefault="00AA6561" w:rsidP="00177CE0">
      <w:pPr>
        <w:rPr>
          <w:del w:id="86302" w:author="Author"/>
        </w:rPr>
      </w:pPr>
      <w:del w:id="86303" w:author="Author">
        <w:r w:rsidRPr="00F458A0" w:rsidDel="00A17716">
          <w:delText>Browser-based content editing</w:delText>
        </w:r>
      </w:del>
    </w:p>
    <w:p w14:paraId="735F745D" w14:textId="10985E87" w:rsidR="00AA6561" w:rsidRPr="00F458A0" w:rsidDel="00A17716" w:rsidRDefault="00AA6561" w:rsidP="00177CE0">
      <w:pPr>
        <w:rPr>
          <w:del w:id="86304" w:author="Author"/>
        </w:rPr>
      </w:pPr>
      <w:del w:id="86305" w:author="Author">
        <w:r w:rsidRPr="00F458A0" w:rsidDel="00A17716">
          <w:delText>Content review and approval workflow</w:delText>
        </w:r>
      </w:del>
    </w:p>
    <w:p w14:paraId="30001018" w14:textId="406F24DA" w:rsidR="00AA6561" w:rsidRPr="00F458A0" w:rsidDel="00A17716" w:rsidRDefault="00AA6561" w:rsidP="00177CE0">
      <w:pPr>
        <w:rPr>
          <w:del w:id="86306" w:author="Author"/>
        </w:rPr>
      </w:pPr>
      <w:del w:id="86307" w:author="Author">
        <w:r w:rsidRPr="00F458A0" w:rsidDel="00A17716">
          <w:delText>Role-based access to content</w:delText>
        </w:r>
      </w:del>
    </w:p>
    <w:p w14:paraId="0D762963" w14:textId="02E5A7CD" w:rsidR="00AA6561" w:rsidRPr="00F458A0" w:rsidDel="00A17716" w:rsidRDefault="00AA6561" w:rsidP="00177CE0">
      <w:pPr>
        <w:rPr>
          <w:del w:id="86308" w:author="Author"/>
        </w:rPr>
      </w:pPr>
      <w:del w:id="86309" w:author="Author">
        <w:r w:rsidRPr="00F458A0" w:rsidDel="00A17716">
          <w:delText>Use the centralized Access Management capability to apply roles</w:delText>
        </w:r>
      </w:del>
    </w:p>
    <w:p w14:paraId="091E6514" w14:textId="3F630677" w:rsidR="00AA6561" w:rsidRPr="00F458A0" w:rsidDel="00A17716" w:rsidRDefault="00AA6561" w:rsidP="00177CE0">
      <w:pPr>
        <w:rPr>
          <w:del w:id="86310" w:author="Author"/>
        </w:rPr>
      </w:pPr>
      <w:del w:id="86311" w:author="Author">
        <w:r w:rsidRPr="00F458A0" w:rsidDel="00A17716">
          <w:delText>read only user (default)</w:delText>
        </w:r>
      </w:del>
    </w:p>
    <w:p w14:paraId="6E1866E3" w14:textId="54FBD667" w:rsidR="00AA6561" w:rsidRPr="00F458A0" w:rsidDel="00A17716" w:rsidRDefault="00AA6561" w:rsidP="00177CE0">
      <w:pPr>
        <w:rPr>
          <w:del w:id="86312" w:author="Author"/>
        </w:rPr>
      </w:pPr>
      <w:del w:id="86313" w:author="Author">
        <w:r w:rsidRPr="00F458A0" w:rsidDel="00A17716">
          <w:delText>contributor</w:delText>
        </w:r>
      </w:del>
    </w:p>
    <w:p w14:paraId="392FFC44" w14:textId="5C5D0FB9" w:rsidR="00AA6561" w:rsidRPr="00F458A0" w:rsidDel="00A17716" w:rsidRDefault="00AA6561" w:rsidP="00177CE0">
      <w:pPr>
        <w:rPr>
          <w:del w:id="86314" w:author="Author"/>
        </w:rPr>
      </w:pPr>
      <w:del w:id="86315" w:author="Author">
        <w:r w:rsidRPr="00F458A0" w:rsidDel="00A17716">
          <w:delText>owner</w:delText>
        </w:r>
      </w:del>
    </w:p>
    <w:p w14:paraId="00ED8277" w14:textId="79311208" w:rsidR="00AA6561" w:rsidRPr="00F458A0" w:rsidDel="00A17716" w:rsidRDefault="00AA6561" w:rsidP="00177CE0">
      <w:pPr>
        <w:rPr>
          <w:del w:id="86316" w:author="Author"/>
        </w:rPr>
      </w:pPr>
      <w:del w:id="86317" w:author="Author">
        <w:r w:rsidRPr="00F458A0" w:rsidDel="00A17716">
          <w:delText>administrator</w:delText>
        </w:r>
      </w:del>
    </w:p>
    <w:p w14:paraId="32B2C6D4" w14:textId="6A8DB756" w:rsidR="00AA6561" w:rsidRPr="00F458A0" w:rsidDel="00A17716" w:rsidRDefault="00AA6561" w:rsidP="00177CE0">
      <w:pPr>
        <w:rPr>
          <w:del w:id="86318" w:author="Author"/>
        </w:rPr>
      </w:pPr>
      <w:del w:id="86319" w:author="Author">
        <w:r w:rsidRPr="00F458A0" w:rsidDel="00A17716">
          <w:delText xml:space="preserve">US109 Accessibility </w:delText>
        </w:r>
      </w:del>
    </w:p>
    <w:p w14:paraId="0F828451" w14:textId="59BF56F3" w:rsidR="00AA6561" w:rsidRPr="00F458A0" w:rsidDel="00A17716" w:rsidRDefault="00AA6561" w:rsidP="00177CE0">
      <w:pPr>
        <w:rPr>
          <w:del w:id="86320" w:author="Author"/>
        </w:rPr>
      </w:pPr>
      <w:del w:id="86321" w:author="Author">
        <w:r w:rsidRPr="00F458A0" w:rsidDel="00A17716">
          <w:delText>US109 508 compliance</w:delText>
        </w:r>
      </w:del>
    </w:p>
    <w:p w14:paraId="1D1AD97A" w14:textId="1C779A05" w:rsidR="00AA6561" w:rsidRPr="00F458A0" w:rsidDel="00A17716" w:rsidRDefault="00AA6561" w:rsidP="00177CE0">
      <w:pPr>
        <w:rPr>
          <w:del w:id="86322" w:author="Author"/>
        </w:rPr>
      </w:pPr>
      <w:del w:id="86323" w:author="Author">
        <w:r w:rsidRPr="00F458A0" w:rsidDel="00A17716">
          <w:delText xml:space="preserve">US109 Contact database </w:delText>
        </w:r>
      </w:del>
    </w:p>
    <w:p w14:paraId="2A15E870" w14:textId="335C8151" w:rsidR="00AA6561" w:rsidRPr="00F458A0" w:rsidDel="00A17716" w:rsidRDefault="00AA6561" w:rsidP="00177CE0">
      <w:pPr>
        <w:rPr>
          <w:del w:id="86324" w:author="Author"/>
        </w:rPr>
      </w:pPr>
      <w:del w:id="86325" w:author="Author">
        <w:r w:rsidRPr="00F458A0" w:rsidDel="00A17716">
          <w:delText>US109 Contact maintenance</w:delText>
        </w:r>
      </w:del>
    </w:p>
    <w:p w14:paraId="2582DAFB" w14:textId="04FC26DF" w:rsidR="00AA6561" w:rsidRPr="00F458A0" w:rsidDel="00A17716" w:rsidRDefault="00AA6561" w:rsidP="00177CE0">
      <w:pPr>
        <w:rPr>
          <w:del w:id="86326" w:author="Author"/>
        </w:rPr>
      </w:pPr>
      <w:del w:id="86327" w:author="Author">
        <w:r w:rsidRPr="00F458A0" w:rsidDel="00A17716">
          <w:delText>US109 Contact database search</w:delText>
        </w:r>
      </w:del>
    </w:p>
    <w:p w14:paraId="2817998D" w14:textId="586BF9F9" w:rsidR="00AA6561" w:rsidRPr="00F458A0" w:rsidDel="00A17716" w:rsidRDefault="00AA6561" w:rsidP="00177CE0">
      <w:pPr>
        <w:rPr>
          <w:del w:id="86328" w:author="Author"/>
        </w:rPr>
      </w:pPr>
      <w:del w:id="86329" w:author="Author">
        <w:r w:rsidRPr="00F458A0" w:rsidDel="00A17716">
          <w:delText>US109 Print and Export to Office formats</w:delText>
        </w:r>
      </w:del>
    </w:p>
    <w:p w14:paraId="2C6A878F" w14:textId="4161B1CE" w:rsidR="00AA6561" w:rsidRPr="00F458A0" w:rsidDel="00A17716" w:rsidRDefault="00AA6561" w:rsidP="00177CE0">
      <w:pPr>
        <w:rPr>
          <w:del w:id="86330" w:author="Author"/>
        </w:rPr>
      </w:pPr>
      <w:del w:id="86331" w:author="Author">
        <w:r w:rsidRPr="00F458A0" w:rsidDel="00A17716">
          <w:delText xml:space="preserve">US109 Skills management </w:delText>
        </w:r>
      </w:del>
    </w:p>
    <w:p w14:paraId="0DDF462B" w14:textId="5BEEF856" w:rsidR="00AA6561" w:rsidRPr="00F458A0" w:rsidDel="00A17716" w:rsidRDefault="00AA6561" w:rsidP="00177CE0">
      <w:pPr>
        <w:rPr>
          <w:del w:id="86332" w:author="Author"/>
        </w:rPr>
      </w:pPr>
      <w:del w:id="86333" w:author="Author">
        <w:r w:rsidRPr="00F458A0" w:rsidDel="00A17716">
          <w:delText>US109 Training requirements, requests, approvals, attendance</w:delText>
        </w:r>
      </w:del>
    </w:p>
    <w:p w14:paraId="499386D9" w14:textId="79B9E689" w:rsidR="00AA6561" w:rsidRPr="00F458A0" w:rsidDel="00A17716" w:rsidRDefault="00AA6561" w:rsidP="00177CE0">
      <w:pPr>
        <w:rPr>
          <w:del w:id="86334" w:author="Author"/>
        </w:rPr>
      </w:pPr>
      <w:del w:id="86335" w:author="Author">
        <w:r w:rsidRPr="00F458A0" w:rsidDel="00A17716">
          <w:delText>VA Global Address List access and integration</w:delText>
        </w:r>
      </w:del>
    </w:p>
    <w:p w14:paraId="3BA8FCE6" w14:textId="6BCE1A2A" w:rsidR="00AA6561" w:rsidRPr="00F458A0" w:rsidDel="00A17716" w:rsidRDefault="00AA6561" w:rsidP="00177CE0">
      <w:pPr>
        <w:rPr>
          <w:del w:id="86336" w:author="Author"/>
        </w:rPr>
      </w:pPr>
      <w:del w:id="86337" w:author="Author">
        <w:r w:rsidRPr="00F458A0" w:rsidDel="00A17716">
          <w:delText xml:space="preserve">US214 Terminology server </w:delText>
        </w:r>
      </w:del>
    </w:p>
    <w:p w14:paraId="5CFADF6A" w14:textId="5CCEBBF6" w:rsidR="00AA6561" w:rsidRPr="00F458A0" w:rsidDel="00A17716" w:rsidRDefault="00AA6561" w:rsidP="00177CE0">
      <w:pPr>
        <w:rPr>
          <w:del w:id="86338" w:author="Author"/>
        </w:rPr>
      </w:pPr>
      <w:del w:id="86339" w:author="Author">
        <w:r w:rsidRPr="00F458A0" w:rsidDel="00A17716">
          <w:delText xml:space="preserve">US214 Value set management </w:delText>
        </w:r>
      </w:del>
    </w:p>
    <w:p w14:paraId="1F59D9E0" w14:textId="61940694" w:rsidR="00AA6561" w:rsidRPr="00F458A0" w:rsidDel="00A17716" w:rsidRDefault="00AA6561" w:rsidP="00177CE0">
      <w:pPr>
        <w:rPr>
          <w:del w:id="86340" w:author="Author"/>
        </w:rPr>
      </w:pPr>
      <w:del w:id="86341" w:author="Author">
        <w:r w:rsidRPr="00F458A0" w:rsidDel="00A17716">
          <w:delText>US111,US214,US215 Term and Value set entry</w:delText>
        </w:r>
      </w:del>
    </w:p>
    <w:p w14:paraId="55081D39" w14:textId="06CD44BF" w:rsidR="00AA6561" w:rsidRPr="00F458A0" w:rsidDel="00A17716" w:rsidRDefault="00AA6561" w:rsidP="00177CE0">
      <w:pPr>
        <w:rPr>
          <w:del w:id="86342" w:author="Author"/>
        </w:rPr>
      </w:pPr>
      <w:del w:id="86343" w:author="Author">
        <w:r w:rsidRPr="00F458A0" w:rsidDel="00A17716">
          <w:delText>US214 Role-based access to value set management</w:delText>
        </w:r>
      </w:del>
    </w:p>
    <w:p w14:paraId="3355EC0C" w14:textId="0BD309DD" w:rsidR="00AA6561" w:rsidRPr="00F458A0" w:rsidDel="00A17716" w:rsidRDefault="00AA6561" w:rsidP="00177CE0">
      <w:pPr>
        <w:rPr>
          <w:del w:id="86344" w:author="Author"/>
        </w:rPr>
      </w:pPr>
      <w:del w:id="86345" w:author="Author">
        <w:r w:rsidRPr="00F458A0" w:rsidDel="00A17716">
          <w:delText>US214 Set term status (e.g. inactive)</w:delText>
        </w:r>
      </w:del>
    </w:p>
    <w:p w14:paraId="024D681F" w14:textId="3A2E18C9" w:rsidR="00AA6561" w:rsidRPr="00F458A0" w:rsidDel="00A17716" w:rsidRDefault="00AA6561" w:rsidP="00177CE0">
      <w:pPr>
        <w:rPr>
          <w:del w:id="86346" w:author="Author"/>
        </w:rPr>
      </w:pPr>
      <w:del w:id="86347" w:author="Author">
        <w:r w:rsidRPr="00F458A0" w:rsidDel="00A17716">
          <w:delText>US214 Change and history management</w:delText>
        </w:r>
      </w:del>
    </w:p>
    <w:p w14:paraId="6EA025FB" w14:textId="1579A506" w:rsidR="00AA6561" w:rsidRPr="00F458A0" w:rsidDel="00A17716" w:rsidRDefault="00AA6561" w:rsidP="00177CE0">
      <w:pPr>
        <w:rPr>
          <w:del w:id="86348" w:author="Author"/>
        </w:rPr>
      </w:pPr>
      <w:del w:id="86349" w:author="Author">
        <w:r w:rsidRPr="00F458A0" w:rsidDel="00A17716">
          <w:delText>US214 Track changes to terms</w:delText>
        </w:r>
      </w:del>
    </w:p>
    <w:p w14:paraId="10DDFB49" w14:textId="3AA17AE2" w:rsidR="00AA6561" w:rsidRPr="00F458A0" w:rsidDel="00A17716" w:rsidRDefault="00AA6561" w:rsidP="00177CE0">
      <w:pPr>
        <w:rPr>
          <w:del w:id="86350" w:author="Author"/>
        </w:rPr>
      </w:pPr>
      <w:del w:id="86351" w:author="Author">
        <w:r w:rsidRPr="00F458A0" w:rsidDel="00A17716">
          <w:delText>US111,US214,US215 Assign attributes to terms tracing to originating policy</w:delText>
        </w:r>
      </w:del>
    </w:p>
    <w:p w14:paraId="2EFDD5B2" w14:textId="5FF40FEF" w:rsidR="00AA6561" w:rsidRPr="00F458A0" w:rsidDel="00A17716" w:rsidRDefault="00AA6561" w:rsidP="00E50239">
      <w:pPr>
        <w:rPr>
          <w:del w:id="86352" w:author="Author"/>
        </w:rPr>
      </w:pPr>
    </w:p>
    <w:p w14:paraId="4F4ED7F7" w14:textId="311429E1" w:rsidR="00490A94" w:rsidRPr="00F458A0" w:rsidDel="00A17716" w:rsidRDefault="00490A94" w:rsidP="006E6790">
      <w:pPr>
        <w:pStyle w:val="Heading5"/>
        <w:rPr>
          <w:del w:id="86353" w:author="Author"/>
        </w:rPr>
      </w:pPr>
      <w:bookmarkStart w:id="86354" w:name="ColumnTitle_30"/>
      <w:bookmarkStart w:id="86355" w:name="ColumnTitle_31"/>
      <w:bookmarkStart w:id="86356" w:name="ColumnTitle_32"/>
      <w:bookmarkStart w:id="86357" w:name="ColumnTitle_33"/>
      <w:bookmarkStart w:id="86358" w:name="ColumnTitle_34"/>
      <w:bookmarkStart w:id="86359" w:name="ColumnTitle_35"/>
      <w:bookmarkStart w:id="86360" w:name="ColumnTitle_36"/>
      <w:bookmarkStart w:id="86361" w:name="ColumnTitle_37"/>
      <w:bookmarkStart w:id="86362" w:name="ColumnTitle_38"/>
      <w:bookmarkStart w:id="86363" w:name="ColumnTitle_39"/>
      <w:bookmarkStart w:id="86364" w:name="ColumnTitle_40"/>
      <w:bookmarkStart w:id="86365" w:name="ColumnTitle_41"/>
      <w:bookmarkStart w:id="86366" w:name="ColumnTitle_42"/>
      <w:bookmarkStart w:id="86367" w:name="ColumnTitle_43"/>
      <w:bookmarkStart w:id="86368" w:name="ColumnTitle_44"/>
      <w:bookmarkStart w:id="86369" w:name="ColumnTitle_45"/>
      <w:bookmarkStart w:id="86370" w:name="ColumnTitle_46"/>
      <w:bookmarkStart w:id="86371" w:name="ColumnTitle_47"/>
      <w:bookmarkStart w:id="86372" w:name="ColumnTitle_48"/>
      <w:bookmarkStart w:id="86373" w:name="ColumnTitle_49"/>
      <w:bookmarkStart w:id="86374" w:name="ColumnTitle_50"/>
      <w:bookmarkStart w:id="86375" w:name="ColumnTitle_51"/>
      <w:bookmarkStart w:id="86376" w:name="ColumnTitle_52"/>
      <w:bookmarkStart w:id="86377" w:name="ColumnTitle_53"/>
      <w:bookmarkStart w:id="86378" w:name="ColumnTitle_54"/>
      <w:bookmarkStart w:id="86379" w:name="ColumnTitle_55"/>
      <w:bookmarkStart w:id="86380" w:name="ColumnTitle_56"/>
      <w:bookmarkStart w:id="86381" w:name="ColumnTitle_57"/>
      <w:bookmarkStart w:id="86382" w:name="ColumnTitle_58"/>
      <w:bookmarkStart w:id="86383" w:name="Check62"/>
      <w:bookmarkStart w:id="86384" w:name="ColumnTitle_59"/>
      <w:bookmarkStart w:id="86385" w:name="Check63"/>
      <w:bookmarkStart w:id="86386" w:name="ColumnTitle_60"/>
      <w:bookmarkStart w:id="86387" w:name="Check64"/>
      <w:bookmarkStart w:id="86388" w:name="Check67"/>
      <w:bookmarkStart w:id="86389" w:name="ColumnTitle_61"/>
      <w:bookmarkStart w:id="86390" w:name="Check65"/>
      <w:bookmarkStart w:id="86391" w:name="ColumnTitle_62"/>
      <w:bookmarkStart w:id="86392" w:name="Check66"/>
      <w:bookmarkStart w:id="86393" w:name="ColumnTitle_63"/>
      <w:bookmarkStart w:id="86394" w:name="ColumnTitle_64"/>
      <w:bookmarkStart w:id="86395" w:name="ColumnTitle_65"/>
      <w:bookmarkStart w:id="86396" w:name="ColumnTitle_66"/>
      <w:bookmarkStart w:id="86397" w:name="ColumnTitle_67"/>
      <w:bookmarkStart w:id="86398" w:name="ColumnTitle_68"/>
      <w:bookmarkStart w:id="86399" w:name="ColumnTitle_69"/>
      <w:bookmarkStart w:id="86400" w:name="ColumnTitle_70"/>
      <w:bookmarkStart w:id="86401" w:name="ColumnTitle_71"/>
      <w:bookmarkStart w:id="86402" w:name="ColumnTitle_72"/>
      <w:bookmarkStart w:id="86403" w:name="ColumnTitle_73"/>
      <w:bookmarkStart w:id="86404" w:name="ColumnTitle_74"/>
      <w:bookmarkStart w:id="86405" w:name="ColumnTitle_75"/>
      <w:bookmarkStart w:id="86406" w:name="ColumnTitle_76"/>
      <w:bookmarkStart w:id="86407" w:name="ColumnTitle_77"/>
      <w:bookmarkStart w:id="86408" w:name="ColumnTitle_78"/>
      <w:bookmarkStart w:id="86409" w:name="ColumnTitle_79"/>
      <w:bookmarkStart w:id="86410" w:name="ColumnTitle_80"/>
      <w:bookmarkStart w:id="86411" w:name="ColumnTitle_81"/>
      <w:bookmarkStart w:id="86412" w:name="ColumnTitle_82"/>
      <w:bookmarkStart w:id="86413" w:name="ColumnTitle_83"/>
      <w:bookmarkStart w:id="86414" w:name="ColumnTitle_84"/>
      <w:bookmarkStart w:id="86415" w:name="ColumnTitle_85"/>
      <w:bookmarkStart w:id="86416" w:name="ColumnTitle_86"/>
      <w:bookmarkStart w:id="86417" w:name="ColumnTitle_87"/>
      <w:bookmarkStart w:id="86418" w:name="ColumnTitle_88"/>
      <w:bookmarkStart w:id="86419" w:name="ColumnTitle_89"/>
      <w:bookmarkStart w:id="86420" w:name="ColumnTitle_90"/>
      <w:bookmarkStart w:id="86421" w:name="ColumnTitle_91"/>
      <w:bookmarkStart w:id="86422" w:name="ColumnTitle_92"/>
      <w:bookmarkStart w:id="86423" w:name="ColumnTitle_93"/>
      <w:bookmarkStart w:id="86424" w:name="ColumnTitle_94"/>
      <w:bookmarkStart w:id="86425" w:name="ColumnTitle_95"/>
      <w:bookmarkStart w:id="86426" w:name="ColumnTitle_96"/>
      <w:bookmarkStart w:id="86427" w:name="ColumnTitle_97"/>
      <w:bookmarkStart w:id="86428" w:name="ColumnTitle_98"/>
      <w:bookmarkStart w:id="86429" w:name="ColumnTitle_99"/>
      <w:bookmarkStart w:id="86430" w:name="ColumnTitle_100"/>
      <w:bookmarkStart w:id="86431" w:name="ColumnTitle_101"/>
      <w:bookmarkStart w:id="86432" w:name="ColumnTitle_102"/>
      <w:bookmarkStart w:id="86433" w:name="ColumnTitle_103"/>
      <w:bookmarkStart w:id="86434" w:name="ColumnTitle_104"/>
      <w:bookmarkStart w:id="86435" w:name="ColumnTitle_105"/>
      <w:bookmarkStart w:id="86436" w:name="ColumnTitle_106"/>
      <w:bookmarkStart w:id="86437" w:name="ColumnTitle_107"/>
      <w:bookmarkStart w:id="86438" w:name="ColumnTitle_108"/>
      <w:bookmarkStart w:id="86439" w:name="ColumnTitle_109"/>
      <w:bookmarkStart w:id="86440" w:name="_Toc381778442"/>
      <w:bookmarkStart w:id="86441" w:name="_Toc481658849"/>
      <w:bookmarkEnd w:id="86354"/>
      <w:bookmarkEnd w:id="86355"/>
      <w:bookmarkEnd w:id="86356"/>
      <w:bookmarkEnd w:id="86357"/>
      <w:bookmarkEnd w:id="86358"/>
      <w:bookmarkEnd w:id="86359"/>
      <w:bookmarkEnd w:id="86360"/>
      <w:bookmarkEnd w:id="86361"/>
      <w:bookmarkEnd w:id="86362"/>
      <w:bookmarkEnd w:id="86363"/>
      <w:bookmarkEnd w:id="86364"/>
      <w:bookmarkEnd w:id="86365"/>
      <w:bookmarkEnd w:id="86366"/>
      <w:bookmarkEnd w:id="86367"/>
      <w:bookmarkEnd w:id="86368"/>
      <w:bookmarkEnd w:id="86369"/>
      <w:bookmarkEnd w:id="86370"/>
      <w:bookmarkEnd w:id="86371"/>
      <w:bookmarkEnd w:id="86372"/>
      <w:bookmarkEnd w:id="86373"/>
      <w:bookmarkEnd w:id="86374"/>
      <w:bookmarkEnd w:id="86375"/>
      <w:bookmarkEnd w:id="86376"/>
      <w:bookmarkEnd w:id="86377"/>
      <w:bookmarkEnd w:id="86378"/>
      <w:bookmarkEnd w:id="86379"/>
      <w:bookmarkEnd w:id="86380"/>
      <w:bookmarkEnd w:id="86381"/>
      <w:bookmarkEnd w:id="86382"/>
      <w:bookmarkEnd w:id="86383"/>
      <w:bookmarkEnd w:id="86384"/>
      <w:bookmarkEnd w:id="86385"/>
      <w:bookmarkEnd w:id="86386"/>
      <w:bookmarkEnd w:id="86387"/>
      <w:bookmarkEnd w:id="86388"/>
      <w:bookmarkEnd w:id="86389"/>
      <w:bookmarkEnd w:id="86390"/>
      <w:bookmarkEnd w:id="86391"/>
      <w:bookmarkEnd w:id="86392"/>
      <w:bookmarkEnd w:id="86393"/>
      <w:bookmarkEnd w:id="86394"/>
      <w:bookmarkEnd w:id="86395"/>
      <w:bookmarkEnd w:id="86396"/>
      <w:bookmarkEnd w:id="86397"/>
      <w:bookmarkEnd w:id="86398"/>
      <w:bookmarkEnd w:id="86399"/>
      <w:bookmarkEnd w:id="86400"/>
      <w:bookmarkEnd w:id="86401"/>
      <w:bookmarkEnd w:id="86402"/>
      <w:bookmarkEnd w:id="86403"/>
      <w:bookmarkEnd w:id="86404"/>
      <w:bookmarkEnd w:id="86405"/>
      <w:bookmarkEnd w:id="86406"/>
      <w:bookmarkEnd w:id="86407"/>
      <w:bookmarkEnd w:id="86408"/>
      <w:bookmarkEnd w:id="86409"/>
      <w:bookmarkEnd w:id="86410"/>
      <w:bookmarkEnd w:id="86411"/>
      <w:bookmarkEnd w:id="86412"/>
      <w:bookmarkEnd w:id="86413"/>
      <w:bookmarkEnd w:id="86414"/>
      <w:bookmarkEnd w:id="86415"/>
      <w:bookmarkEnd w:id="86416"/>
      <w:bookmarkEnd w:id="86417"/>
      <w:bookmarkEnd w:id="86418"/>
      <w:bookmarkEnd w:id="86419"/>
      <w:bookmarkEnd w:id="86420"/>
      <w:bookmarkEnd w:id="86421"/>
      <w:bookmarkEnd w:id="86422"/>
      <w:bookmarkEnd w:id="86423"/>
      <w:bookmarkEnd w:id="86424"/>
      <w:bookmarkEnd w:id="86425"/>
      <w:bookmarkEnd w:id="86426"/>
      <w:bookmarkEnd w:id="86427"/>
      <w:bookmarkEnd w:id="86428"/>
      <w:bookmarkEnd w:id="86429"/>
      <w:bookmarkEnd w:id="86430"/>
      <w:bookmarkEnd w:id="86431"/>
      <w:bookmarkEnd w:id="86432"/>
      <w:bookmarkEnd w:id="86433"/>
      <w:bookmarkEnd w:id="86434"/>
      <w:bookmarkEnd w:id="86435"/>
      <w:bookmarkEnd w:id="86436"/>
      <w:bookmarkEnd w:id="86437"/>
      <w:bookmarkEnd w:id="86438"/>
      <w:bookmarkEnd w:id="86439"/>
      <w:del w:id="86442" w:author="Author">
        <w:r w:rsidRPr="00F458A0" w:rsidDel="00A17716">
          <w:delText>COTS Interface</w:delText>
        </w:r>
        <w:bookmarkEnd w:id="86440"/>
        <w:bookmarkEnd w:id="86441"/>
      </w:del>
    </w:p>
    <w:p w14:paraId="1EBFEF35" w14:textId="6331C587" w:rsidR="00490A94" w:rsidRPr="00F458A0" w:rsidDel="00A17716" w:rsidRDefault="00490A94" w:rsidP="00490A94">
      <w:pPr>
        <w:pStyle w:val="InstructionalText1"/>
        <w:rPr>
          <w:del w:id="86443" w:author="Author"/>
        </w:rPr>
      </w:pPr>
      <w:del w:id="86444" w:author="Author">
        <w:r w:rsidRPr="00F458A0" w:rsidDel="00A17716">
          <w:delText>The specific communication method(s) and Application Interface(s) that will be created or modified for the COTS system being interfaced should be described in this section. A short description of the existing tools that will be used and any new tools that will be developed should also be included.</w:delText>
        </w:r>
      </w:del>
    </w:p>
    <w:p w14:paraId="737193BF" w14:textId="3CE1AC45" w:rsidR="00A02479" w:rsidRPr="00F458A0" w:rsidDel="00A17716" w:rsidRDefault="00A02479" w:rsidP="00A02479">
      <w:pPr>
        <w:pStyle w:val="Caption"/>
        <w:rPr>
          <w:del w:id="86445" w:author="Author"/>
        </w:rPr>
      </w:pPr>
      <w:bookmarkStart w:id="86446" w:name="_Toc481659074"/>
      <w:del w:id="86447"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29</w:delText>
        </w:r>
        <w:r w:rsidR="007E0421" w:rsidDel="00A17716">
          <w:rPr>
            <w:b w:val="0"/>
            <w:bCs w:val="0"/>
            <w:noProof/>
          </w:rPr>
          <w:fldChar w:fldCharType="end"/>
        </w:r>
        <w:r w:rsidRPr="00F458A0" w:rsidDel="00A17716">
          <w:delText>: COTS Interface (Instructions)</w:delText>
        </w:r>
        <w:bookmarkEnd w:id="86446"/>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communication method(s) and Application Interface(s) that will be created or modified for the COTS system being interfaced by communication method and application interface."/>
      </w:tblPr>
      <w:tblGrid>
        <w:gridCol w:w="3131"/>
        <w:gridCol w:w="6445"/>
      </w:tblGrid>
      <w:tr w:rsidR="00E61EBB" w:rsidRPr="00F458A0" w:rsidDel="00A17716" w14:paraId="3B4C0105" w14:textId="56D7BD73" w:rsidTr="003D34F4">
        <w:trPr>
          <w:cantSplit/>
          <w:tblHeader/>
          <w:del w:id="86448" w:author="Author"/>
        </w:trPr>
        <w:tc>
          <w:tcPr>
            <w:tcW w:w="1635" w:type="pct"/>
            <w:shd w:val="clear" w:color="auto" w:fill="F2F2F2" w:themeFill="background1" w:themeFillShade="F2"/>
            <w:vAlign w:val="center"/>
          </w:tcPr>
          <w:p w14:paraId="2F114579" w14:textId="389AA723" w:rsidR="00490A94" w:rsidRPr="00F458A0" w:rsidDel="00A17716" w:rsidRDefault="00490A94" w:rsidP="00CE62EE">
            <w:pPr>
              <w:pStyle w:val="TableHeading"/>
              <w:rPr>
                <w:del w:id="86449" w:author="Author"/>
              </w:rPr>
            </w:pPr>
            <w:bookmarkStart w:id="86450" w:name="ColumnTitle_110"/>
            <w:bookmarkEnd w:id="86450"/>
            <w:del w:id="86451" w:author="Author">
              <w:r w:rsidRPr="00F458A0" w:rsidDel="00A17716">
                <w:delText>COTS Interface</w:delText>
              </w:r>
            </w:del>
          </w:p>
        </w:tc>
        <w:tc>
          <w:tcPr>
            <w:tcW w:w="3365" w:type="pct"/>
            <w:shd w:val="clear" w:color="auto" w:fill="F2F2F2" w:themeFill="background1" w:themeFillShade="F2"/>
            <w:vAlign w:val="center"/>
          </w:tcPr>
          <w:p w14:paraId="44A2F98A" w14:textId="200ABBEA" w:rsidR="00490A94" w:rsidRPr="00F458A0" w:rsidDel="00A17716" w:rsidRDefault="00490A94" w:rsidP="00CE62EE">
            <w:pPr>
              <w:pStyle w:val="TableHeading"/>
              <w:rPr>
                <w:del w:id="86452" w:author="Author"/>
              </w:rPr>
            </w:pPr>
            <w:del w:id="86453" w:author="Author">
              <w:r w:rsidRPr="00F458A0" w:rsidDel="00A17716">
                <w:delText>Instructions</w:delText>
              </w:r>
            </w:del>
          </w:p>
        </w:tc>
      </w:tr>
      <w:tr w:rsidR="00490A94" w:rsidRPr="00F458A0" w:rsidDel="00A17716" w14:paraId="3B9F9F7D" w14:textId="0EB49F03" w:rsidTr="003D34F4">
        <w:trPr>
          <w:cantSplit/>
          <w:del w:id="86454" w:author="Author"/>
        </w:trPr>
        <w:tc>
          <w:tcPr>
            <w:tcW w:w="1635" w:type="pct"/>
            <w:shd w:val="clear" w:color="auto" w:fill="F2F2F2" w:themeFill="background1" w:themeFillShade="F2"/>
            <w:vAlign w:val="center"/>
          </w:tcPr>
          <w:p w14:paraId="6DCFE725" w14:textId="2D8BBC85" w:rsidR="00490A94" w:rsidRPr="00F458A0" w:rsidDel="00A17716" w:rsidRDefault="00490A94" w:rsidP="00490A94">
            <w:pPr>
              <w:pStyle w:val="TableText"/>
              <w:rPr>
                <w:del w:id="86455" w:author="Author"/>
                <w:b/>
              </w:rPr>
            </w:pPr>
            <w:del w:id="86456" w:author="Author">
              <w:r w:rsidRPr="00F458A0" w:rsidDel="00A17716">
                <w:rPr>
                  <w:b/>
                </w:rPr>
                <w:delText>Communication Method</w:delText>
              </w:r>
            </w:del>
          </w:p>
        </w:tc>
        <w:tc>
          <w:tcPr>
            <w:tcW w:w="3365" w:type="pct"/>
            <w:vAlign w:val="center"/>
          </w:tcPr>
          <w:p w14:paraId="5BE35779" w14:textId="027647FE" w:rsidR="00490A94" w:rsidRPr="00F458A0" w:rsidDel="00A17716" w:rsidRDefault="00490A94" w:rsidP="00490A94">
            <w:pPr>
              <w:pStyle w:val="InstructionalTable"/>
              <w:rPr>
                <w:del w:id="86457" w:author="Author"/>
              </w:rPr>
            </w:pPr>
            <w:del w:id="86458" w:author="Author">
              <w:r w:rsidRPr="00F458A0" w:rsidDel="00A17716">
                <w:delText>List the specific communication method created or modified for the functionality being designed.</w:delText>
              </w:r>
            </w:del>
          </w:p>
        </w:tc>
      </w:tr>
      <w:tr w:rsidR="00E61EBB" w:rsidRPr="00F458A0" w:rsidDel="00A17716" w14:paraId="06D2E52F" w14:textId="269C79A6" w:rsidTr="003D34F4">
        <w:trPr>
          <w:cantSplit/>
          <w:del w:id="86459" w:author="Author"/>
        </w:trPr>
        <w:tc>
          <w:tcPr>
            <w:tcW w:w="1635" w:type="pct"/>
            <w:shd w:val="clear" w:color="auto" w:fill="F2F2F2" w:themeFill="background1" w:themeFillShade="F2"/>
            <w:vAlign w:val="center"/>
          </w:tcPr>
          <w:p w14:paraId="75B652C7" w14:textId="4244F15C" w:rsidR="00490A94" w:rsidRPr="00F458A0" w:rsidDel="00A17716" w:rsidRDefault="00490A94" w:rsidP="00490A94">
            <w:pPr>
              <w:pStyle w:val="TableText"/>
              <w:rPr>
                <w:del w:id="86460" w:author="Author"/>
                <w:b/>
              </w:rPr>
            </w:pPr>
            <w:del w:id="86461" w:author="Author">
              <w:r w:rsidRPr="00F458A0" w:rsidDel="00A17716">
                <w:rPr>
                  <w:b/>
                </w:rPr>
                <w:delText>Application Interface</w:delText>
              </w:r>
            </w:del>
          </w:p>
        </w:tc>
        <w:tc>
          <w:tcPr>
            <w:tcW w:w="3365" w:type="pct"/>
            <w:tcBorders>
              <w:bottom w:val="single" w:sz="4" w:space="0" w:color="auto"/>
            </w:tcBorders>
            <w:vAlign w:val="center"/>
          </w:tcPr>
          <w:p w14:paraId="6E928A5C" w14:textId="69EC3AE6" w:rsidR="00490A94" w:rsidRPr="00F458A0" w:rsidDel="00A17716" w:rsidRDefault="00490A94" w:rsidP="00490A94">
            <w:pPr>
              <w:pStyle w:val="InstructionalTable"/>
              <w:rPr>
                <w:del w:id="86462" w:author="Author"/>
              </w:rPr>
            </w:pPr>
            <w:del w:id="86463" w:author="Author">
              <w:r w:rsidRPr="00F458A0" w:rsidDel="00A17716">
                <w:delText>List the specific application interface created or modified for the functionality being designed.</w:delText>
              </w:r>
            </w:del>
          </w:p>
        </w:tc>
      </w:tr>
    </w:tbl>
    <w:p w14:paraId="3F29CCFE" w14:textId="3C201DDA" w:rsidR="00D02389" w:rsidRPr="00F458A0" w:rsidDel="00A17716" w:rsidRDefault="00D02389" w:rsidP="00D02389">
      <w:pPr>
        <w:pStyle w:val="Caption"/>
        <w:rPr>
          <w:del w:id="86464" w:author="Author"/>
        </w:rPr>
      </w:pPr>
      <w:bookmarkStart w:id="86465" w:name="_Toc481659075"/>
      <w:del w:id="86466"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0</w:delText>
        </w:r>
        <w:r w:rsidR="007E0421" w:rsidDel="00A17716">
          <w:rPr>
            <w:b w:val="0"/>
            <w:bCs w:val="0"/>
            <w:noProof/>
          </w:rPr>
          <w:fldChar w:fldCharType="end"/>
        </w:r>
        <w:r w:rsidRPr="00F458A0" w:rsidDel="00A17716">
          <w:delText>: COTS Interface</w:delText>
        </w:r>
        <w:bookmarkEnd w:id="86465"/>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ommunication method(s) and Application Interface(s) that will be created or modified for the COTS system being interfaced by communication method and application interface."/>
      </w:tblPr>
      <w:tblGrid>
        <w:gridCol w:w="3015"/>
        <w:gridCol w:w="6561"/>
      </w:tblGrid>
      <w:tr w:rsidR="00E61EBB" w:rsidRPr="00F458A0" w:rsidDel="00A17716" w14:paraId="1C9802CB" w14:textId="44F19AFA" w:rsidTr="003D34F4">
        <w:trPr>
          <w:cantSplit/>
          <w:tblHeader/>
          <w:del w:id="86467" w:author="Author"/>
        </w:trPr>
        <w:tc>
          <w:tcPr>
            <w:tcW w:w="1574" w:type="pct"/>
            <w:shd w:val="clear" w:color="auto" w:fill="F2F2F2" w:themeFill="background1" w:themeFillShade="F2"/>
          </w:tcPr>
          <w:p w14:paraId="4A1FFAC6" w14:textId="372618FA" w:rsidR="00490A94" w:rsidRPr="00F458A0" w:rsidDel="00A17716" w:rsidRDefault="00490A94" w:rsidP="00CE62EE">
            <w:pPr>
              <w:pStyle w:val="TableHeading"/>
              <w:rPr>
                <w:del w:id="86468" w:author="Author"/>
              </w:rPr>
            </w:pPr>
            <w:bookmarkStart w:id="86469" w:name="ColumnTitle_111"/>
            <w:bookmarkEnd w:id="86469"/>
            <w:del w:id="86470" w:author="Author">
              <w:r w:rsidRPr="00F458A0" w:rsidDel="00A17716">
                <w:delText>COTS Interface</w:delText>
              </w:r>
            </w:del>
          </w:p>
        </w:tc>
        <w:tc>
          <w:tcPr>
            <w:tcW w:w="3426" w:type="pct"/>
            <w:shd w:val="clear" w:color="auto" w:fill="F2F2F2" w:themeFill="background1" w:themeFillShade="F2"/>
          </w:tcPr>
          <w:p w14:paraId="47E44E2D" w14:textId="4B98EE0F" w:rsidR="00490A94" w:rsidRPr="00F458A0" w:rsidDel="00A17716" w:rsidRDefault="00490A94" w:rsidP="00CE62EE">
            <w:pPr>
              <w:pStyle w:val="TableHeading"/>
              <w:rPr>
                <w:del w:id="86471" w:author="Author"/>
              </w:rPr>
            </w:pPr>
            <w:del w:id="86472" w:author="Author">
              <w:r w:rsidRPr="00F458A0" w:rsidDel="00A17716">
                <w:delText>Description</w:delText>
              </w:r>
            </w:del>
          </w:p>
        </w:tc>
      </w:tr>
      <w:tr w:rsidR="00490A94" w:rsidRPr="00F458A0" w:rsidDel="00A17716" w14:paraId="33C48A4D" w14:textId="7B55B7AC" w:rsidTr="003D34F4">
        <w:trPr>
          <w:cantSplit/>
          <w:del w:id="86473" w:author="Author"/>
        </w:trPr>
        <w:tc>
          <w:tcPr>
            <w:tcW w:w="1574" w:type="pct"/>
            <w:shd w:val="clear" w:color="auto" w:fill="F2F2F2" w:themeFill="background1" w:themeFillShade="F2"/>
          </w:tcPr>
          <w:p w14:paraId="0EAFF58C" w14:textId="03D34762" w:rsidR="00490A94" w:rsidRPr="00F458A0" w:rsidDel="00A17716" w:rsidRDefault="00490A94" w:rsidP="00490A94">
            <w:pPr>
              <w:pStyle w:val="TableText"/>
              <w:rPr>
                <w:del w:id="86474" w:author="Author"/>
                <w:b/>
              </w:rPr>
            </w:pPr>
            <w:del w:id="86475" w:author="Author">
              <w:r w:rsidRPr="00F458A0" w:rsidDel="00A17716">
                <w:rPr>
                  <w:b/>
                </w:rPr>
                <w:delText>Communication Method</w:delText>
              </w:r>
            </w:del>
          </w:p>
        </w:tc>
        <w:tc>
          <w:tcPr>
            <w:tcW w:w="3426" w:type="pct"/>
          </w:tcPr>
          <w:p w14:paraId="0F6BC07F" w14:textId="5B6636EB" w:rsidR="00490A94" w:rsidRPr="00F458A0" w:rsidDel="00A17716" w:rsidRDefault="00490A94" w:rsidP="00490A94">
            <w:pPr>
              <w:pStyle w:val="TableText"/>
              <w:rPr>
                <w:del w:id="86476" w:author="Author"/>
                <w:rFonts w:ascii="Garamond" w:hAnsi="Garamond"/>
              </w:rPr>
            </w:pPr>
          </w:p>
        </w:tc>
      </w:tr>
      <w:tr w:rsidR="00490A94" w:rsidRPr="00F458A0" w:rsidDel="00A17716" w14:paraId="1E6AB569" w14:textId="37CC8E5F" w:rsidTr="003D34F4">
        <w:trPr>
          <w:cantSplit/>
          <w:del w:id="86477" w:author="Author"/>
        </w:trPr>
        <w:tc>
          <w:tcPr>
            <w:tcW w:w="1574" w:type="pct"/>
            <w:shd w:val="clear" w:color="auto" w:fill="F2F2F2" w:themeFill="background1" w:themeFillShade="F2"/>
          </w:tcPr>
          <w:p w14:paraId="15FA6E5D" w14:textId="62D4B9FE" w:rsidR="00490A94" w:rsidRPr="00F458A0" w:rsidDel="00A17716" w:rsidRDefault="00490A94" w:rsidP="00490A94">
            <w:pPr>
              <w:pStyle w:val="TableText"/>
              <w:rPr>
                <w:del w:id="86478" w:author="Author"/>
                <w:b/>
              </w:rPr>
            </w:pPr>
            <w:del w:id="86479" w:author="Author">
              <w:r w:rsidRPr="00F458A0" w:rsidDel="00A17716">
                <w:rPr>
                  <w:b/>
                </w:rPr>
                <w:delText>Application Interface</w:delText>
              </w:r>
            </w:del>
          </w:p>
        </w:tc>
        <w:tc>
          <w:tcPr>
            <w:tcW w:w="3426" w:type="pct"/>
          </w:tcPr>
          <w:p w14:paraId="436896B7" w14:textId="15F01E71" w:rsidR="00490A94" w:rsidRPr="00F458A0" w:rsidDel="00A17716" w:rsidRDefault="00490A94" w:rsidP="00490A94">
            <w:pPr>
              <w:pStyle w:val="TableText"/>
              <w:rPr>
                <w:del w:id="86480" w:author="Author"/>
                <w:rFonts w:ascii="Garamond" w:hAnsi="Garamond"/>
                <w:iCs/>
              </w:rPr>
            </w:pPr>
          </w:p>
        </w:tc>
      </w:tr>
    </w:tbl>
    <w:p w14:paraId="7EBE4931" w14:textId="3D7EAAA1" w:rsidR="00E80783" w:rsidRPr="00F458A0" w:rsidDel="00A17716" w:rsidRDefault="00E80783" w:rsidP="006E6790">
      <w:pPr>
        <w:pStyle w:val="Heading2"/>
        <w:rPr>
          <w:del w:id="86481" w:author="Author"/>
        </w:rPr>
      </w:pPr>
      <w:bookmarkStart w:id="86482" w:name="_Network_Detailed_Design"/>
      <w:bookmarkStart w:id="86483" w:name="_Toc381778443"/>
      <w:bookmarkStart w:id="86484" w:name="_Toc481658850"/>
      <w:bookmarkEnd w:id="86482"/>
      <w:del w:id="86485" w:author="Author">
        <w:r w:rsidRPr="00F458A0" w:rsidDel="00A17716">
          <w:delText>Network Detailed Design</w:delText>
        </w:r>
        <w:bookmarkEnd w:id="86483"/>
        <w:bookmarkEnd w:id="86484"/>
        <w:r w:rsidRPr="00F458A0" w:rsidDel="00A17716">
          <w:delText xml:space="preserve"> </w:delText>
        </w:r>
      </w:del>
    </w:p>
    <w:p w14:paraId="26E6ACF5" w14:textId="3F64AD58" w:rsidR="00E80783" w:rsidDel="00A17716" w:rsidRDefault="00E80783" w:rsidP="00CB1401">
      <w:pPr>
        <w:pStyle w:val="InstructionalBullet1"/>
        <w:numPr>
          <w:ilvl w:val="0"/>
          <w:numId w:val="0"/>
        </w:numPr>
        <w:rPr>
          <w:del w:id="86486" w:author="Author"/>
        </w:rPr>
      </w:pPr>
    </w:p>
    <w:p w14:paraId="63B0CEB1" w14:textId="502F997A" w:rsidR="003D4337" w:rsidDel="00A17716" w:rsidRDefault="003D4337" w:rsidP="003D4337">
      <w:pPr>
        <w:rPr>
          <w:del w:id="86487" w:author="Author"/>
        </w:rPr>
      </w:pPr>
      <w:del w:id="86488" w:author="Author">
        <w:r w:rsidRPr="003D4337" w:rsidDel="00A17716">
          <w:delText>The</w:delText>
        </w:r>
        <w:r w:rsidDel="00A17716">
          <w:delText xml:space="preserve"> following diagrams show the detailed network design for the MCCF VA EDE environments </w:delText>
        </w:r>
        <w:r w:rsidRPr="003D4337" w:rsidDel="00A17716">
          <w:delText>running within the EO cloud within the Regional Data Centers.</w:delText>
        </w:r>
      </w:del>
    </w:p>
    <w:p w14:paraId="23F1FD95" w14:textId="348D801D" w:rsidR="003D4337" w:rsidDel="00A17716" w:rsidRDefault="003D4337" w:rsidP="003D4337">
      <w:pPr>
        <w:pStyle w:val="Caption"/>
        <w:rPr>
          <w:del w:id="86489" w:author="Author"/>
        </w:rPr>
      </w:pPr>
      <w:bookmarkStart w:id="86490" w:name="_Toc487819080"/>
      <w:del w:id="86491"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0</w:delText>
        </w:r>
        <w:r w:rsidR="007E0421" w:rsidDel="00A17716">
          <w:rPr>
            <w:b w:val="0"/>
            <w:bCs w:val="0"/>
            <w:noProof/>
          </w:rPr>
          <w:fldChar w:fldCharType="end"/>
        </w:r>
        <w:r w:rsidDel="00A17716">
          <w:delText>: DEV EDE Environment</w:delText>
        </w:r>
        <w:bookmarkEnd w:id="86490"/>
      </w:del>
    </w:p>
    <w:p w14:paraId="159A0A4F" w14:textId="374ECAD5" w:rsidR="003D4337" w:rsidDel="00A17716" w:rsidRDefault="003D4337" w:rsidP="003D4337">
      <w:pPr>
        <w:pStyle w:val="InstructionalBullet1"/>
        <w:numPr>
          <w:ilvl w:val="0"/>
          <w:numId w:val="0"/>
        </w:numPr>
        <w:rPr>
          <w:del w:id="86492" w:author="Author"/>
        </w:rPr>
      </w:pPr>
      <w:del w:id="86493" w:author="Author">
        <w:r w:rsidDel="00A17716">
          <w:rPr>
            <w:i w:val="0"/>
            <w:noProof/>
          </w:rPr>
          <w:drawing>
            <wp:inline distT="0" distB="0" distL="0" distR="0" wp14:anchorId="3CA2D0FE" wp14:editId="4D388128">
              <wp:extent cx="5943600" cy="46520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652010"/>
                      </a:xfrm>
                      <a:prstGeom prst="rect">
                        <a:avLst/>
                      </a:prstGeom>
                    </pic:spPr>
                  </pic:pic>
                </a:graphicData>
              </a:graphic>
            </wp:inline>
          </w:drawing>
        </w:r>
      </w:del>
    </w:p>
    <w:p w14:paraId="518A2F9F" w14:textId="64C82EA2" w:rsidR="003D4337" w:rsidDel="00A17716" w:rsidRDefault="003D4337" w:rsidP="003D4337">
      <w:pPr>
        <w:pStyle w:val="InstructionalBullet1"/>
        <w:numPr>
          <w:ilvl w:val="0"/>
          <w:numId w:val="0"/>
        </w:numPr>
        <w:rPr>
          <w:del w:id="86494" w:author="Author"/>
        </w:rPr>
      </w:pPr>
    </w:p>
    <w:p w14:paraId="3D51C612" w14:textId="6EB1F436" w:rsidR="003D4337" w:rsidDel="00A17716" w:rsidRDefault="003D4337" w:rsidP="003D4337">
      <w:pPr>
        <w:pStyle w:val="InstructionalBullet1"/>
        <w:numPr>
          <w:ilvl w:val="0"/>
          <w:numId w:val="0"/>
        </w:numPr>
        <w:rPr>
          <w:del w:id="86495" w:author="Author"/>
          <w:i w:val="0"/>
          <w:color w:val="auto"/>
        </w:rPr>
      </w:pPr>
    </w:p>
    <w:p w14:paraId="05287C2E" w14:textId="3BF2A305" w:rsidR="003D4337" w:rsidDel="00A17716" w:rsidRDefault="003D4337" w:rsidP="003D4337">
      <w:pPr>
        <w:pStyle w:val="InstructionalBullet1"/>
        <w:numPr>
          <w:ilvl w:val="0"/>
          <w:numId w:val="0"/>
        </w:numPr>
        <w:rPr>
          <w:del w:id="86496" w:author="Author"/>
          <w:i w:val="0"/>
          <w:color w:val="auto"/>
        </w:rPr>
      </w:pPr>
    </w:p>
    <w:p w14:paraId="7D30A9CE" w14:textId="6664C3C4" w:rsidR="003D4337" w:rsidDel="00A17716" w:rsidRDefault="003D4337" w:rsidP="003D4337">
      <w:pPr>
        <w:pStyle w:val="InstructionalBullet1"/>
        <w:numPr>
          <w:ilvl w:val="0"/>
          <w:numId w:val="0"/>
        </w:numPr>
        <w:rPr>
          <w:del w:id="86497" w:author="Author"/>
          <w:i w:val="0"/>
          <w:color w:val="auto"/>
        </w:rPr>
      </w:pPr>
    </w:p>
    <w:p w14:paraId="4EEF2D69" w14:textId="42B724F3" w:rsidR="003D4337" w:rsidDel="00A17716" w:rsidRDefault="003D4337" w:rsidP="003D4337">
      <w:pPr>
        <w:pStyle w:val="InstructionalBullet1"/>
        <w:numPr>
          <w:ilvl w:val="0"/>
          <w:numId w:val="0"/>
        </w:numPr>
        <w:rPr>
          <w:del w:id="86498" w:author="Author"/>
          <w:i w:val="0"/>
          <w:color w:val="auto"/>
        </w:rPr>
      </w:pPr>
    </w:p>
    <w:p w14:paraId="48ADEC70" w14:textId="07114397" w:rsidR="003D4337" w:rsidDel="00A17716" w:rsidRDefault="003D4337" w:rsidP="003D4337">
      <w:pPr>
        <w:pStyle w:val="InstructionalBullet1"/>
        <w:numPr>
          <w:ilvl w:val="0"/>
          <w:numId w:val="0"/>
        </w:numPr>
        <w:rPr>
          <w:del w:id="86499" w:author="Author"/>
          <w:i w:val="0"/>
          <w:color w:val="auto"/>
        </w:rPr>
      </w:pPr>
    </w:p>
    <w:p w14:paraId="53544F9D" w14:textId="3C5AAC02" w:rsidR="003D4337" w:rsidDel="00A17716" w:rsidRDefault="003D4337" w:rsidP="003D4337">
      <w:pPr>
        <w:pStyle w:val="InstructionalBullet1"/>
        <w:numPr>
          <w:ilvl w:val="0"/>
          <w:numId w:val="0"/>
        </w:numPr>
        <w:rPr>
          <w:del w:id="86500" w:author="Author"/>
          <w:i w:val="0"/>
          <w:color w:val="auto"/>
        </w:rPr>
      </w:pPr>
    </w:p>
    <w:p w14:paraId="647F2C73" w14:textId="7D858C62" w:rsidR="003D4337" w:rsidDel="00A17716" w:rsidRDefault="003D4337" w:rsidP="003D4337">
      <w:pPr>
        <w:pStyle w:val="InstructionalBullet1"/>
        <w:numPr>
          <w:ilvl w:val="0"/>
          <w:numId w:val="0"/>
        </w:numPr>
        <w:rPr>
          <w:del w:id="86501" w:author="Author"/>
          <w:i w:val="0"/>
          <w:color w:val="auto"/>
        </w:rPr>
      </w:pPr>
    </w:p>
    <w:p w14:paraId="523554ED" w14:textId="07678CA2" w:rsidR="003D4337" w:rsidDel="00A17716" w:rsidRDefault="003D4337" w:rsidP="003D4337">
      <w:pPr>
        <w:pStyle w:val="InstructionalBullet1"/>
        <w:numPr>
          <w:ilvl w:val="0"/>
          <w:numId w:val="0"/>
        </w:numPr>
        <w:rPr>
          <w:del w:id="86502" w:author="Author"/>
          <w:i w:val="0"/>
          <w:color w:val="auto"/>
        </w:rPr>
      </w:pPr>
    </w:p>
    <w:p w14:paraId="6307F4E4" w14:textId="2A16B428" w:rsidR="003D4337" w:rsidRPr="00003B2D" w:rsidDel="00A17716" w:rsidRDefault="003D4337" w:rsidP="003D4337">
      <w:pPr>
        <w:pStyle w:val="InstructionalBullet1"/>
        <w:numPr>
          <w:ilvl w:val="0"/>
          <w:numId w:val="0"/>
        </w:numPr>
        <w:rPr>
          <w:del w:id="86503" w:author="Author"/>
          <w:b/>
          <w:bCs/>
          <w:i w:val="0"/>
          <w:color w:val="auto"/>
          <w:sz w:val="28"/>
          <w:szCs w:val="28"/>
        </w:rPr>
      </w:pPr>
      <w:del w:id="86504" w:author="Author">
        <w:r w:rsidRPr="00003B2D" w:rsidDel="00A17716">
          <w:rPr>
            <w:i w:val="0"/>
            <w:color w:val="auto"/>
            <w:sz w:val="28"/>
            <w:szCs w:val="28"/>
          </w:rPr>
          <w:delText>CI EDE</w:delText>
        </w:r>
      </w:del>
    </w:p>
    <w:p w14:paraId="29136897" w14:textId="3C357D16" w:rsidR="003D4337" w:rsidDel="00A17716" w:rsidRDefault="003D4337" w:rsidP="003D4337">
      <w:pPr>
        <w:pStyle w:val="Caption"/>
        <w:rPr>
          <w:del w:id="86505" w:author="Author"/>
        </w:rPr>
      </w:pPr>
      <w:bookmarkStart w:id="86506" w:name="_Toc487819082"/>
      <w:del w:id="86507"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1</w:delText>
        </w:r>
        <w:r w:rsidR="007E0421" w:rsidDel="00A17716">
          <w:rPr>
            <w:b w:val="0"/>
            <w:bCs w:val="0"/>
            <w:noProof/>
          </w:rPr>
          <w:fldChar w:fldCharType="end"/>
        </w:r>
        <w:r w:rsidDel="00A17716">
          <w:delText>: CI EDE Environment</w:delText>
        </w:r>
        <w:bookmarkEnd w:id="86506"/>
      </w:del>
    </w:p>
    <w:p w14:paraId="68A02BFD" w14:textId="5D3D62A0" w:rsidR="003D4337" w:rsidDel="00A17716" w:rsidRDefault="003D4337" w:rsidP="003D4337">
      <w:pPr>
        <w:pStyle w:val="InstructionalBullet1"/>
        <w:numPr>
          <w:ilvl w:val="0"/>
          <w:numId w:val="0"/>
        </w:numPr>
        <w:rPr>
          <w:del w:id="86508" w:author="Author"/>
          <w:b/>
          <w:bCs/>
          <w:i w:val="0"/>
          <w:color w:val="auto"/>
          <w:sz w:val="32"/>
          <w:szCs w:val="26"/>
        </w:rPr>
      </w:pPr>
      <w:del w:id="86509" w:author="Author">
        <w:r w:rsidDel="00A17716">
          <w:rPr>
            <w:i w:val="0"/>
            <w:noProof/>
          </w:rPr>
          <w:drawing>
            <wp:inline distT="0" distB="0" distL="0" distR="0" wp14:anchorId="2F9AB93A" wp14:editId="5DC0C00F">
              <wp:extent cx="5843016" cy="470916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43016" cy="4709160"/>
                      </a:xfrm>
                      <a:prstGeom prst="rect">
                        <a:avLst/>
                      </a:prstGeom>
                    </pic:spPr>
                  </pic:pic>
                </a:graphicData>
              </a:graphic>
            </wp:inline>
          </w:drawing>
        </w:r>
      </w:del>
    </w:p>
    <w:p w14:paraId="63C47F85" w14:textId="16FD7B4E" w:rsidR="003D4337" w:rsidDel="00A17716" w:rsidRDefault="003D4337" w:rsidP="003D4337">
      <w:pPr>
        <w:pStyle w:val="InstructionalBullet1"/>
        <w:numPr>
          <w:ilvl w:val="0"/>
          <w:numId w:val="0"/>
        </w:numPr>
        <w:rPr>
          <w:del w:id="86510" w:author="Author"/>
          <w:b/>
          <w:bCs/>
          <w:i w:val="0"/>
          <w:color w:val="auto"/>
          <w:sz w:val="32"/>
          <w:szCs w:val="26"/>
        </w:rPr>
      </w:pPr>
    </w:p>
    <w:p w14:paraId="045CFFC4" w14:textId="15701763" w:rsidR="003D4337" w:rsidDel="00A17716" w:rsidRDefault="003D4337" w:rsidP="003D4337">
      <w:pPr>
        <w:pStyle w:val="InstructionalBullet1"/>
        <w:numPr>
          <w:ilvl w:val="0"/>
          <w:numId w:val="0"/>
        </w:numPr>
        <w:rPr>
          <w:del w:id="86511" w:author="Author"/>
          <w:b/>
          <w:bCs/>
          <w:i w:val="0"/>
          <w:color w:val="auto"/>
          <w:sz w:val="32"/>
          <w:szCs w:val="26"/>
        </w:rPr>
      </w:pPr>
    </w:p>
    <w:p w14:paraId="7ECCABA3" w14:textId="083DDF59" w:rsidR="003D4337" w:rsidDel="00A17716" w:rsidRDefault="003D4337" w:rsidP="003D4337">
      <w:pPr>
        <w:pStyle w:val="InstructionalBullet1"/>
        <w:numPr>
          <w:ilvl w:val="0"/>
          <w:numId w:val="0"/>
        </w:numPr>
        <w:rPr>
          <w:del w:id="86512" w:author="Author"/>
          <w:b/>
          <w:bCs/>
          <w:i w:val="0"/>
          <w:color w:val="auto"/>
          <w:sz w:val="32"/>
          <w:szCs w:val="26"/>
        </w:rPr>
      </w:pPr>
    </w:p>
    <w:p w14:paraId="0CE17737" w14:textId="48AE1D84" w:rsidR="003D4337" w:rsidDel="00A17716" w:rsidRDefault="003D4337" w:rsidP="003D4337">
      <w:pPr>
        <w:pStyle w:val="InstructionalBullet1"/>
        <w:numPr>
          <w:ilvl w:val="0"/>
          <w:numId w:val="0"/>
        </w:numPr>
        <w:rPr>
          <w:del w:id="86513" w:author="Author"/>
          <w:b/>
          <w:bCs/>
          <w:i w:val="0"/>
          <w:color w:val="auto"/>
          <w:sz w:val="32"/>
          <w:szCs w:val="26"/>
        </w:rPr>
      </w:pPr>
    </w:p>
    <w:p w14:paraId="60F18E18" w14:textId="5AAF3608" w:rsidR="003D4337" w:rsidDel="00A17716" w:rsidRDefault="003D4337" w:rsidP="003D4337">
      <w:pPr>
        <w:pStyle w:val="InstructionalBullet1"/>
        <w:numPr>
          <w:ilvl w:val="0"/>
          <w:numId w:val="0"/>
        </w:numPr>
        <w:rPr>
          <w:del w:id="86514" w:author="Author"/>
          <w:b/>
          <w:bCs/>
          <w:i w:val="0"/>
          <w:color w:val="auto"/>
          <w:sz w:val="32"/>
          <w:szCs w:val="26"/>
        </w:rPr>
      </w:pPr>
    </w:p>
    <w:p w14:paraId="2DE512AD" w14:textId="0EB8AC06" w:rsidR="003D4337" w:rsidDel="00A17716" w:rsidRDefault="003D4337" w:rsidP="003D4337">
      <w:pPr>
        <w:pStyle w:val="InstructionalBullet1"/>
        <w:numPr>
          <w:ilvl w:val="0"/>
          <w:numId w:val="0"/>
        </w:numPr>
        <w:rPr>
          <w:del w:id="86515" w:author="Author"/>
          <w:b/>
          <w:bCs/>
          <w:i w:val="0"/>
          <w:color w:val="auto"/>
          <w:sz w:val="32"/>
          <w:szCs w:val="26"/>
        </w:rPr>
      </w:pPr>
    </w:p>
    <w:p w14:paraId="480A3629" w14:textId="5DAC10DC" w:rsidR="003D4337" w:rsidRPr="00003B2D" w:rsidDel="00A17716" w:rsidRDefault="003D4337" w:rsidP="003D4337">
      <w:pPr>
        <w:pStyle w:val="InstructionalBullet1"/>
        <w:numPr>
          <w:ilvl w:val="0"/>
          <w:numId w:val="0"/>
        </w:numPr>
        <w:rPr>
          <w:del w:id="86516" w:author="Author"/>
          <w:bCs/>
          <w:i w:val="0"/>
          <w:color w:val="auto"/>
          <w:sz w:val="28"/>
          <w:szCs w:val="28"/>
        </w:rPr>
      </w:pPr>
      <w:del w:id="86517" w:author="Author">
        <w:r w:rsidRPr="00003B2D" w:rsidDel="00A17716">
          <w:rPr>
            <w:bCs/>
            <w:i w:val="0"/>
            <w:color w:val="auto"/>
            <w:sz w:val="28"/>
            <w:szCs w:val="28"/>
          </w:rPr>
          <w:delText>CIT EDE</w:delText>
        </w:r>
      </w:del>
    </w:p>
    <w:p w14:paraId="297169C5" w14:textId="2D0FA7FB" w:rsidR="003D4337" w:rsidDel="00A17716" w:rsidRDefault="003D4337" w:rsidP="003D4337">
      <w:pPr>
        <w:pStyle w:val="InstructionalBullet1"/>
        <w:numPr>
          <w:ilvl w:val="0"/>
          <w:numId w:val="0"/>
        </w:numPr>
        <w:rPr>
          <w:del w:id="86518" w:author="Author"/>
        </w:rPr>
      </w:pPr>
    </w:p>
    <w:p w14:paraId="7EF36741" w14:textId="7E701657" w:rsidR="003D4337" w:rsidDel="00A17716" w:rsidRDefault="003D4337" w:rsidP="003D4337">
      <w:pPr>
        <w:pStyle w:val="Caption"/>
        <w:rPr>
          <w:del w:id="86519" w:author="Author"/>
        </w:rPr>
      </w:pPr>
      <w:bookmarkStart w:id="86520" w:name="_Toc487819084"/>
      <w:del w:id="86521"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2</w:delText>
        </w:r>
        <w:r w:rsidR="007E0421" w:rsidDel="00A17716">
          <w:rPr>
            <w:b w:val="0"/>
            <w:bCs w:val="0"/>
            <w:noProof/>
          </w:rPr>
          <w:fldChar w:fldCharType="end"/>
        </w:r>
        <w:r w:rsidDel="00A17716">
          <w:delText>: CIT EDE Environment</w:delText>
        </w:r>
        <w:bookmarkEnd w:id="86520"/>
      </w:del>
    </w:p>
    <w:p w14:paraId="5ACD2DC2" w14:textId="41338227" w:rsidR="003D4337" w:rsidDel="00A17716" w:rsidRDefault="003D4337" w:rsidP="003D4337">
      <w:pPr>
        <w:pStyle w:val="InstructionalBullet1"/>
        <w:numPr>
          <w:ilvl w:val="0"/>
          <w:numId w:val="0"/>
        </w:numPr>
        <w:rPr>
          <w:del w:id="86522" w:author="Author"/>
          <w:bCs/>
          <w:i w:val="0"/>
          <w:color w:val="auto"/>
          <w:sz w:val="28"/>
          <w:szCs w:val="28"/>
        </w:rPr>
      </w:pPr>
      <w:del w:id="86523" w:author="Author">
        <w:r w:rsidDel="00A17716">
          <w:rPr>
            <w:i w:val="0"/>
            <w:noProof/>
          </w:rPr>
          <w:drawing>
            <wp:inline distT="0" distB="0" distL="0" distR="0" wp14:anchorId="6082A38E" wp14:editId="0EC969A9">
              <wp:extent cx="5943600" cy="470765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707651"/>
                      </a:xfrm>
                      <a:prstGeom prst="rect">
                        <a:avLst/>
                      </a:prstGeom>
                    </pic:spPr>
                  </pic:pic>
                </a:graphicData>
              </a:graphic>
            </wp:inline>
          </w:drawing>
        </w:r>
      </w:del>
    </w:p>
    <w:p w14:paraId="0C616324" w14:textId="7014D740" w:rsidR="003D4337" w:rsidDel="00A17716" w:rsidRDefault="003D4337" w:rsidP="003D4337">
      <w:pPr>
        <w:pStyle w:val="InstructionalBullet1"/>
        <w:numPr>
          <w:ilvl w:val="0"/>
          <w:numId w:val="0"/>
        </w:numPr>
        <w:rPr>
          <w:del w:id="86524" w:author="Author"/>
          <w:bCs/>
          <w:i w:val="0"/>
          <w:color w:val="auto"/>
          <w:sz w:val="28"/>
          <w:szCs w:val="28"/>
        </w:rPr>
      </w:pPr>
    </w:p>
    <w:p w14:paraId="0F2512A1" w14:textId="6A929E38" w:rsidR="003D4337" w:rsidDel="00A17716" w:rsidRDefault="003D4337" w:rsidP="003D4337">
      <w:pPr>
        <w:pStyle w:val="InstructionalBullet1"/>
        <w:numPr>
          <w:ilvl w:val="0"/>
          <w:numId w:val="0"/>
        </w:numPr>
        <w:rPr>
          <w:del w:id="86525" w:author="Author"/>
          <w:bCs/>
          <w:i w:val="0"/>
          <w:color w:val="auto"/>
          <w:sz w:val="28"/>
          <w:szCs w:val="28"/>
        </w:rPr>
      </w:pPr>
    </w:p>
    <w:p w14:paraId="1C4866F5" w14:textId="15CCC0CF" w:rsidR="003D4337" w:rsidDel="00A17716" w:rsidRDefault="003D4337" w:rsidP="003D4337">
      <w:pPr>
        <w:pStyle w:val="InstructionalBullet1"/>
        <w:numPr>
          <w:ilvl w:val="0"/>
          <w:numId w:val="0"/>
        </w:numPr>
        <w:rPr>
          <w:del w:id="86526" w:author="Author"/>
          <w:bCs/>
          <w:i w:val="0"/>
          <w:color w:val="auto"/>
          <w:sz w:val="28"/>
          <w:szCs w:val="28"/>
        </w:rPr>
      </w:pPr>
    </w:p>
    <w:p w14:paraId="20A28EE3" w14:textId="6B0D7F57" w:rsidR="003D4337" w:rsidDel="00A17716" w:rsidRDefault="003D4337" w:rsidP="003D4337">
      <w:pPr>
        <w:pStyle w:val="InstructionalBullet1"/>
        <w:numPr>
          <w:ilvl w:val="0"/>
          <w:numId w:val="0"/>
        </w:numPr>
        <w:rPr>
          <w:del w:id="86527" w:author="Author"/>
          <w:bCs/>
          <w:i w:val="0"/>
          <w:color w:val="auto"/>
          <w:sz w:val="28"/>
          <w:szCs w:val="28"/>
        </w:rPr>
      </w:pPr>
    </w:p>
    <w:p w14:paraId="2BA345CA" w14:textId="7FDB2B02" w:rsidR="003D4337" w:rsidDel="00A17716" w:rsidRDefault="003D4337" w:rsidP="003D4337">
      <w:pPr>
        <w:pStyle w:val="InstructionalBullet1"/>
        <w:numPr>
          <w:ilvl w:val="0"/>
          <w:numId w:val="0"/>
        </w:numPr>
        <w:rPr>
          <w:del w:id="86528" w:author="Author"/>
          <w:bCs/>
          <w:i w:val="0"/>
          <w:color w:val="auto"/>
          <w:sz w:val="28"/>
          <w:szCs w:val="28"/>
        </w:rPr>
      </w:pPr>
    </w:p>
    <w:p w14:paraId="31B92B47" w14:textId="160DD60D" w:rsidR="003D4337" w:rsidDel="00A17716" w:rsidRDefault="003D4337" w:rsidP="003D4337">
      <w:pPr>
        <w:pStyle w:val="InstructionalBullet1"/>
        <w:numPr>
          <w:ilvl w:val="0"/>
          <w:numId w:val="0"/>
        </w:numPr>
        <w:rPr>
          <w:del w:id="86529" w:author="Author"/>
          <w:bCs/>
          <w:i w:val="0"/>
          <w:color w:val="auto"/>
          <w:sz w:val="28"/>
          <w:szCs w:val="28"/>
        </w:rPr>
      </w:pPr>
      <w:del w:id="86530" w:author="Author">
        <w:r w:rsidDel="00A17716">
          <w:rPr>
            <w:bCs/>
            <w:i w:val="0"/>
            <w:color w:val="auto"/>
            <w:sz w:val="28"/>
            <w:szCs w:val="28"/>
          </w:rPr>
          <w:delText>SQA EDE</w:delText>
        </w:r>
      </w:del>
    </w:p>
    <w:p w14:paraId="0DC60756" w14:textId="2BD980F9" w:rsidR="003D4337" w:rsidDel="00A17716" w:rsidRDefault="003D4337" w:rsidP="003D4337">
      <w:pPr>
        <w:pStyle w:val="InstructionalBullet1"/>
        <w:numPr>
          <w:ilvl w:val="0"/>
          <w:numId w:val="0"/>
        </w:numPr>
        <w:rPr>
          <w:del w:id="86531" w:author="Author"/>
          <w:bCs/>
          <w:i w:val="0"/>
          <w:color w:val="auto"/>
          <w:sz w:val="28"/>
          <w:szCs w:val="28"/>
        </w:rPr>
      </w:pPr>
    </w:p>
    <w:p w14:paraId="011415E2" w14:textId="52FAEEF3" w:rsidR="003D4337" w:rsidDel="00A17716" w:rsidRDefault="003D4337" w:rsidP="003D4337">
      <w:pPr>
        <w:pStyle w:val="Caption"/>
        <w:rPr>
          <w:del w:id="86532" w:author="Author"/>
        </w:rPr>
      </w:pPr>
      <w:bookmarkStart w:id="86533" w:name="_Toc487819086"/>
      <w:del w:id="86534"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3</w:delText>
        </w:r>
        <w:r w:rsidR="007E0421" w:rsidDel="00A17716">
          <w:rPr>
            <w:b w:val="0"/>
            <w:bCs w:val="0"/>
            <w:noProof/>
          </w:rPr>
          <w:fldChar w:fldCharType="end"/>
        </w:r>
        <w:r w:rsidDel="00A17716">
          <w:delText>: SQA EDE Environment</w:delText>
        </w:r>
        <w:bookmarkEnd w:id="86533"/>
      </w:del>
    </w:p>
    <w:p w14:paraId="7A9835F2" w14:textId="4A871781" w:rsidR="003D4337" w:rsidDel="00A17716" w:rsidRDefault="003D4337" w:rsidP="003D4337">
      <w:pPr>
        <w:pStyle w:val="InstructionalBullet1"/>
        <w:numPr>
          <w:ilvl w:val="0"/>
          <w:numId w:val="0"/>
        </w:numPr>
        <w:rPr>
          <w:del w:id="86535" w:author="Author"/>
          <w:bCs/>
          <w:i w:val="0"/>
          <w:color w:val="auto"/>
          <w:sz w:val="28"/>
          <w:szCs w:val="28"/>
        </w:rPr>
      </w:pPr>
      <w:del w:id="86536" w:author="Author">
        <w:r w:rsidDel="00A17716">
          <w:rPr>
            <w:i w:val="0"/>
            <w:noProof/>
          </w:rPr>
          <w:drawing>
            <wp:inline distT="0" distB="0" distL="0" distR="0" wp14:anchorId="61982C5D" wp14:editId="25EAD98F">
              <wp:extent cx="5916168" cy="470916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6168" cy="4709160"/>
                      </a:xfrm>
                      <a:prstGeom prst="rect">
                        <a:avLst/>
                      </a:prstGeom>
                    </pic:spPr>
                  </pic:pic>
                </a:graphicData>
              </a:graphic>
            </wp:inline>
          </w:drawing>
        </w:r>
      </w:del>
    </w:p>
    <w:p w14:paraId="3C5A839F" w14:textId="3B9D9218" w:rsidR="003D4337" w:rsidDel="00A17716" w:rsidRDefault="003D4337" w:rsidP="003D4337">
      <w:pPr>
        <w:pStyle w:val="InstructionalBullet1"/>
        <w:numPr>
          <w:ilvl w:val="0"/>
          <w:numId w:val="0"/>
        </w:numPr>
        <w:rPr>
          <w:del w:id="86537" w:author="Author"/>
          <w:bCs/>
          <w:i w:val="0"/>
          <w:color w:val="auto"/>
          <w:sz w:val="28"/>
          <w:szCs w:val="28"/>
        </w:rPr>
      </w:pPr>
    </w:p>
    <w:p w14:paraId="6322BD68" w14:textId="26FA8194" w:rsidR="003D4337" w:rsidDel="00A17716" w:rsidRDefault="003D4337" w:rsidP="003D4337">
      <w:pPr>
        <w:pStyle w:val="InstructionalBullet1"/>
        <w:numPr>
          <w:ilvl w:val="0"/>
          <w:numId w:val="0"/>
        </w:numPr>
        <w:rPr>
          <w:del w:id="86538" w:author="Author"/>
          <w:bCs/>
          <w:i w:val="0"/>
          <w:color w:val="auto"/>
          <w:sz w:val="28"/>
          <w:szCs w:val="28"/>
        </w:rPr>
      </w:pPr>
    </w:p>
    <w:p w14:paraId="46C928A8" w14:textId="7349E2F4" w:rsidR="003D4337" w:rsidDel="00A17716" w:rsidRDefault="003D4337" w:rsidP="003D4337">
      <w:pPr>
        <w:pStyle w:val="InstructionalBullet1"/>
        <w:numPr>
          <w:ilvl w:val="0"/>
          <w:numId w:val="0"/>
        </w:numPr>
        <w:rPr>
          <w:del w:id="86539" w:author="Author"/>
          <w:bCs/>
          <w:i w:val="0"/>
          <w:color w:val="auto"/>
          <w:sz w:val="28"/>
          <w:szCs w:val="28"/>
        </w:rPr>
      </w:pPr>
      <w:del w:id="86540" w:author="Author">
        <w:r w:rsidDel="00A17716">
          <w:rPr>
            <w:bCs/>
            <w:i w:val="0"/>
            <w:color w:val="auto"/>
            <w:sz w:val="28"/>
            <w:szCs w:val="28"/>
          </w:rPr>
          <w:delText>UAT EDE</w:delText>
        </w:r>
      </w:del>
    </w:p>
    <w:p w14:paraId="542EFA19" w14:textId="7494A2D3" w:rsidR="003D4337" w:rsidDel="00A17716" w:rsidRDefault="003D4337" w:rsidP="003D4337">
      <w:pPr>
        <w:pStyle w:val="InstructionalBullet1"/>
        <w:numPr>
          <w:ilvl w:val="0"/>
          <w:numId w:val="0"/>
        </w:numPr>
        <w:rPr>
          <w:del w:id="86541" w:author="Author"/>
          <w:bCs/>
          <w:i w:val="0"/>
          <w:color w:val="auto"/>
          <w:sz w:val="28"/>
          <w:szCs w:val="28"/>
        </w:rPr>
      </w:pPr>
    </w:p>
    <w:p w14:paraId="293D6A79" w14:textId="37B3D543" w:rsidR="003D4337" w:rsidDel="00A17716" w:rsidRDefault="003D4337" w:rsidP="003D4337">
      <w:pPr>
        <w:pStyle w:val="Caption"/>
        <w:rPr>
          <w:del w:id="86542" w:author="Author"/>
        </w:rPr>
      </w:pPr>
      <w:bookmarkStart w:id="86543" w:name="_Toc487819088"/>
      <w:del w:id="86544" w:author="Author">
        <w:r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4</w:delText>
        </w:r>
        <w:r w:rsidR="007E0421" w:rsidDel="00A17716">
          <w:rPr>
            <w:b w:val="0"/>
            <w:bCs w:val="0"/>
            <w:noProof/>
          </w:rPr>
          <w:fldChar w:fldCharType="end"/>
        </w:r>
        <w:r w:rsidDel="00A17716">
          <w:delText>: UAT EDE Environment</w:delText>
        </w:r>
        <w:bookmarkEnd w:id="86543"/>
      </w:del>
    </w:p>
    <w:p w14:paraId="342A722F" w14:textId="3F9F3633" w:rsidR="003D4337" w:rsidDel="00A17716" w:rsidRDefault="003D4337" w:rsidP="003D4337">
      <w:pPr>
        <w:pStyle w:val="InstructionalBullet1"/>
        <w:numPr>
          <w:ilvl w:val="0"/>
          <w:numId w:val="0"/>
        </w:numPr>
        <w:rPr>
          <w:del w:id="86545" w:author="Author"/>
          <w:bCs/>
          <w:i w:val="0"/>
          <w:color w:val="auto"/>
          <w:sz w:val="28"/>
          <w:szCs w:val="28"/>
        </w:rPr>
      </w:pPr>
      <w:del w:id="86546" w:author="Author">
        <w:r w:rsidDel="00A17716">
          <w:rPr>
            <w:i w:val="0"/>
            <w:noProof/>
          </w:rPr>
          <w:drawing>
            <wp:inline distT="0" distB="0" distL="0" distR="0" wp14:anchorId="4E536DA9" wp14:editId="71A2CE79">
              <wp:extent cx="5943600" cy="47453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745355"/>
                      </a:xfrm>
                      <a:prstGeom prst="rect">
                        <a:avLst/>
                      </a:prstGeom>
                    </pic:spPr>
                  </pic:pic>
                </a:graphicData>
              </a:graphic>
            </wp:inline>
          </w:drawing>
        </w:r>
      </w:del>
    </w:p>
    <w:p w14:paraId="5B6B40D3" w14:textId="59EF1792" w:rsidR="003D4337" w:rsidRPr="00821B6D" w:rsidDel="00A17716" w:rsidRDefault="003D4337" w:rsidP="003D4337">
      <w:pPr>
        <w:pStyle w:val="InstructionalBullet1"/>
        <w:numPr>
          <w:ilvl w:val="0"/>
          <w:numId w:val="0"/>
        </w:numPr>
        <w:rPr>
          <w:del w:id="86547" w:author="Author"/>
          <w:bCs/>
          <w:i w:val="0"/>
          <w:color w:val="auto"/>
          <w:sz w:val="28"/>
          <w:szCs w:val="28"/>
        </w:rPr>
      </w:pPr>
    </w:p>
    <w:p w14:paraId="60DB2E95" w14:textId="44681C19" w:rsidR="003D4337" w:rsidRPr="00F458A0" w:rsidDel="00A17716" w:rsidRDefault="003D4337" w:rsidP="003D4337">
      <w:pPr>
        <w:rPr>
          <w:del w:id="86548" w:author="Author"/>
        </w:rPr>
      </w:pPr>
    </w:p>
    <w:p w14:paraId="7A85F071" w14:textId="690ABFAD" w:rsidR="00625FBB" w:rsidRPr="00F458A0" w:rsidDel="00A17716" w:rsidRDefault="00625FBB" w:rsidP="006E6790">
      <w:pPr>
        <w:pStyle w:val="Heading2"/>
        <w:rPr>
          <w:del w:id="86549" w:author="Author"/>
        </w:rPr>
      </w:pPr>
      <w:bookmarkStart w:id="86550" w:name="_Toc381778488"/>
      <w:bookmarkStart w:id="86551" w:name="_Toc481658851"/>
      <w:bookmarkStart w:id="86552" w:name="_Toc381778444"/>
      <w:del w:id="86553" w:author="Author">
        <w:r w:rsidRPr="00F458A0" w:rsidDel="00A17716">
          <w:delText>Security and Privacy</w:delText>
        </w:r>
        <w:bookmarkEnd w:id="86550"/>
        <w:bookmarkEnd w:id="86551"/>
      </w:del>
    </w:p>
    <w:p w14:paraId="7F661D27" w14:textId="5C682C75" w:rsidR="00625FBB" w:rsidRPr="00F458A0" w:rsidDel="00A17716" w:rsidRDefault="00625FBB" w:rsidP="006E6790">
      <w:pPr>
        <w:pStyle w:val="Heading3"/>
        <w:rPr>
          <w:del w:id="86554" w:author="Author"/>
        </w:rPr>
      </w:pPr>
      <w:bookmarkStart w:id="86555" w:name="_Toc381778489"/>
      <w:bookmarkStart w:id="86556" w:name="_Toc481658852"/>
      <w:del w:id="86557" w:author="Author">
        <w:r w:rsidRPr="00F458A0" w:rsidDel="00A17716">
          <w:delText>Security</w:delText>
        </w:r>
        <w:bookmarkEnd w:id="86555"/>
        <w:bookmarkEnd w:id="86556"/>
      </w:del>
    </w:p>
    <w:p w14:paraId="0B7955FC" w14:textId="44E18604" w:rsidR="00756BA0" w:rsidRPr="00F458A0" w:rsidDel="00A17716" w:rsidRDefault="00756BA0" w:rsidP="00B130E3">
      <w:pPr>
        <w:pStyle w:val="BodyText"/>
        <w:rPr>
          <w:del w:id="86558" w:author="Author"/>
        </w:rPr>
      </w:pPr>
      <w:del w:id="86559" w:author="Author">
        <w:r w:rsidRPr="00F458A0" w:rsidDel="00A17716">
          <w:delText>MCCF EDI TAS will leverage internal authentication and authorization mechanisms, but the expectation is that prior to national deployment, access services will be provided by the IAM program, including SSO. The components that run on VistA servers will leverage VistA access management controls.</w:delText>
        </w:r>
      </w:del>
    </w:p>
    <w:p w14:paraId="48E45EEA" w14:textId="7D634809" w:rsidR="00756BA0" w:rsidRPr="00F458A0" w:rsidDel="00A17716" w:rsidRDefault="00756BA0" w:rsidP="00B130E3">
      <w:pPr>
        <w:pStyle w:val="BodyText"/>
        <w:rPr>
          <w:del w:id="86560" w:author="Author"/>
        </w:rPr>
      </w:pPr>
      <w:del w:id="86561" w:author="Author">
        <w:r w:rsidRPr="00F458A0" w:rsidDel="00A17716">
          <w:delText>A majority of the controls for MCCF EDI TAS will be inherited either nationally or by the Enterprise Operations and Field Operations common controls from the service lines.</w:delText>
        </w:r>
      </w:del>
    </w:p>
    <w:p w14:paraId="7C1A23F3" w14:textId="64CF787B" w:rsidR="00756BA0" w:rsidRPr="00F458A0" w:rsidDel="00A17716" w:rsidRDefault="00756BA0" w:rsidP="00B130E3">
      <w:pPr>
        <w:pStyle w:val="BodyText"/>
        <w:rPr>
          <w:del w:id="86562" w:author="Author"/>
        </w:rPr>
      </w:pPr>
      <w:del w:id="86563" w:author="Author">
        <w:r w:rsidRPr="00F458A0" w:rsidDel="00A17716">
          <w:delText>These controls also apply to MCCF EDI TAS components running within the EO cloud within the Regional Data Centers.</w:delText>
        </w:r>
      </w:del>
    </w:p>
    <w:p w14:paraId="11E22587" w14:textId="147224EB" w:rsidR="00625FBB" w:rsidRPr="00F458A0" w:rsidDel="00A17716" w:rsidRDefault="00756BA0" w:rsidP="00B130E3">
      <w:pPr>
        <w:pStyle w:val="BodyText"/>
        <w:rPr>
          <w:del w:id="86564" w:author="Author"/>
        </w:rPr>
      </w:pPr>
      <w:del w:id="86565" w:author="Author">
        <w:r w:rsidRPr="00F458A0" w:rsidDel="00A17716">
          <w:delText xml:space="preserve">Most of the audit and logging controls will be provided at the OS level with the use of the Enterprise Operations </w:delText>
        </w:r>
        <w:r w:rsidR="00ED3D0A" w:rsidRPr="00F458A0" w:rsidDel="00A17716">
          <w:delText>Security Information and Event Management (</w:delText>
        </w:r>
        <w:r w:rsidRPr="00F458A0" w:rsidDel="00A17716">
          <w:delText>SIEM</w:delText>
        </w:r>
        <w:r w:rsidR="00ED3D0A" w:rsidRPr="00F458A0" w:rsidDel="00A17716">
          <w:delText>)</w:delText>
        </w:r>
        <w:r w:rsidRPr="00F458A0" w:rsidDel="00A17716">
          <w:delText>. The application shall be designed to leverage the OS-logging abilities for security-relevant events.</w:delText>
        </w:r>
      </w:del>
    </w:p>
    <w:p w14:paraId="2BC67673" w14:textId="79FF1612" w:rsidR="00625FBB" w:rsidRPr="00F458A0" w:rsidDel="00A17716" w:rsidRDefault="00625FBB" w:rsidP="006E6790">
      <w:pPr>
        <w:pStyle w:val="Heading3"/>
        <w:rPr>
          <w:del w:id="86566" w:author="Author"/>
        </w:rPr>
      </w:pPr>
      <w:bookmarkStart w:id="86567" w:name="_Toc381778490"/>
      <w:bookmarkStart w:id="86568" w:name="_Toc481658853"/>
      <w:del w:id="86569" w:author="Author">
        <w:r w:rsidRPr="00F458A0" w:rsidDel="00A17716">
          <w:delText>Privacy</w:delText>
        </w:r>
        <w:bookmarkEnd w:id="86567"/>
        <w:bookmarkEnd w:id="86568"/>
      </w:del>
    </w:p>
    <w:p w14:paraId="77BADB69" w14:textId="35F3DF91" w:rsidR="005F29FE" w:rsidRPr="00F458A0" w:rsidDel="00A17716" w:rsidRDefault="005F29FE" w:rsidP="00B130E3">
      <w:pPr>
        <w:pStyle w:val="BodyText"/>
        <w:rPr>
          <w:del w:id="86570" w:author="Author"/>
        </w:rPr>
      </w:pPr>
      <w:del w:id="86571" w:author="Author">
        <w:r w:rsidRPr="00F458A0" w:rsidDel="00A17716">
          <w:delText xml:space="preserve">Connections to and from VistA </w:delText>
        </w:r>
        <w:r w:rsidR="007A42EF" w:rsidRPr="00F458A0" w:rsidDel="00A17716">
          <w:delText xml:space="preserve">via </w:delText>
        </w:r>
        <w:r w:rsidRPr="00F458A0" w:rsidDel="00A17716">
          <w:delText xml:space="preserve">REST Resources </w:delText>
        </w:r>
        <w:r w:rsidR="007A42EF" w:rsidRPr="00F458A0" w:rsidDel="00A17716">
          <w:delText xml:space="preserve">will </w:delText>
        </w:r>
        <w:r w:rsidRPr="00F458A0" w:rsidDel="00A17716">
          <w:delText xml:space="preserve">all </w:delText>
        </w:r>
        <w:r w:rsidR="007A42EF" w:rsidRPr="00F458A0" w:rsidDel="00A17716">
          <w:delText xml:space="preserve">be </w:delText>
        </w:r>
        <w:r w:rsidRPr="00F458A0" w:rsidDel="00A17716">
          <w:delText xml:space="preserve">bound by Hypertext Transfer Protocol Secure (HTTPS) connections. Access to PHI and PII is only allowed in production environments. VistA REST Resources can only be deployed to those environments after </w:delText>
        </w:r>
        <w:r w:rsidR="00563B4A" w:rsidRPr="00F458A0" w:rsidDel="00A17716">
          <w:delText>Authorization To Operate (</w:delText>
        </w:r>
        <w:r w:rsidR="007A42EF" w:rsidRPr="00F458A0" w:rsidDel="00A17716">
          <w:delText>ATO</w:delText>
        </w:r>
        <w:r w:rsidR="00563B4A" w:rsidRPr="00F458A0" w:rsidDel="00A17716">
          <w:delText>)</w:delText>
        </w:r>
        <w:r w:rsidRPr="00F458A0" w:rsidDel="00A17716">
          <w:delText xml:space="preserve"> compliant testing has been completed.</w:delText>
        </w:r>
        <w:r w:rsidR="007A42EF" w:rsidRPr="00F458A0" w:rsidDel="00A17716">
          <w:delText xml:space="preserve"> </w:delText>
        </w:r>
        <w:r w:rsidRPr="00F458A0" w:rsidDel="00A17716">
          <w:delText>No PHI or PII is allowed in develop</w:delText>
        </w:r>
        <w:r w:rsidR="007A42EF" w:rsidRPr="00F458A0" w:rsidDel="00A17716">
          <w:delText>ment environments</w:delText>
        </w:r>
        <w:r w:rsidRPr="00F458A0" w:rsidDel="00A17716">
          <w:delText>.</w:delText>
        </w:r>
      </w:del>
    </w:p>
    <w:p w14:paraId="56804FD7" w14:textId="7B7A38C0" w:rsidR="005F29FE" w:rsidRPr="00F458A0" w:rsidDel="00A17716" w:rsidRDefault="005F29FE" w:rsidP="00B130E3">
      <w:pPr>
        <w:pStyle w:val="BodyText"/>
        <w:rPr>
          <w:del w:id="86572" w:author="Author"/>
        </w:rPr>
      </w:pPr>
      <w:del w:id="86573" w:author="Author">
        <w:r w:rsidRPr="00F458A0" w:rsidDel="00A17716">
          <w:delText xml:space="preserve">Since </w:delText>
        </w:r>
        <w:r w:rsidR="007A42EF" w:rsidRPr="00F458A0" w:rsidDel="00A17716">
          <w:delText>MCCF EDI TAS will use VistA as the data store for PHI and PII,</w:delText>
        </w:r>
        <w:r w:rsidRPr="00F458A0" w:rsidDel="00A17716">
          <w:delText xml:space="preserve"> privacy considerations are very dependent on VistA privacy controls. Data will be encrypted in transmission to protect confidentiality of data, using TLS over HTTPS.</w:delText>
        </w:r>
      </w:del>
    </w:p>
    <w:p w14:paraId="1383DF53" w14:textId="49A0E52E" w:rsidR="005F29FE" w:rsidRPr="00F458A0" w:rsidDel="00A17716" w:rsidRDefault="005F29FE" w:rsidP="00B130E3">
      <w:pPr>
        <w:pStyle w:val="BodyText"/>
        <w:rPr>
          <w:del w:id="86574" w:author="Author"/>
        </w:rPr>
      </w:pPr>
      <w:del w:id="86575" w:author="Author">
        <w:r w:rsidRPr="00F458A0" w:rsidDel="00A17716">
          <w:delText>More detailed security and privacy control and design consid</w:delText>
        </w:r>
        <w:r w:rsidR="007A42EF" w:rsidRPr="00F458A0" w:rsidDel="00A17716">
          <w:delText>erations will be included in this section as they are developed</w:delText>
        </w:r>
        <w:r w:rsidRPr="00F458A0" w:rsidDel="00A17716">
          <w:delText>.</w:delText>
        </w:r>
      </w:del>
    </w:p>
    <w:p w14:paraId="451B1C10" w14:textId="3C84FE9C" w:rsidR="00E80783" w:rsidRPr="00F458A0" w:rsidDel="00A17716" w:rsidRDefault="00E80783" w:rsidP="006E6790">
      <w:pPr>
        <w:pStyle w:val="Heading2"/>
        <w:rPr>
          <w:del w:id="86576" w:author="Author"/>
        </w:rPr>
      </w:pPr>
      <w:bookmarkStart w:id="86577" w:name="_Toc481658854"/>
      <w:del w:id="86578" w:author="Author">
        <w:r w:rsidRPr="00F458A0" w:rsidDel="00A17716">
          <w:delText>Service Oriented Architecture / ESS Detailed Design</w:delText>
        </w:r>
        <w:bookmarkEnd w:id="86552"/>
        <w:bookmarkEnd w:id="86577"/>
        <w:r w:rsidRPr="00F458A0" w:rsidDel="00A17716">
          <w:delText xml:space="preserve"> </w:delText>
        </w:r>
      </w:del>
    </w:p>
    <w:p w14:paraId="3C107265" w14:textId="55288BE6" w:rsidR="00BD1F85" w:rsidRPr="00F458A0" w:rsidDel="00A17716" w:rsidRDefault="00BD1F85" w:rsidP="006E6790">
      <w:pPr>
        <w:pStyle w:val="Heading3"/>
        <w:rPr>
          <w:del w:id="86579" w:author="Author"/>
        </w:rPr>
      </w:pPr>
      <w:bookmarkStart w:id="86580" w:name="_Toc481658855"/>
      <w:del w:id="86581" w:author="Author">
        <w:r w:rsidRPr="00F458A0" w:rsidDel="00A17716">
          <w:delText>Service Integration Flow</w:delText>
        </w:r>
        <w:bookmarkEnd w:id="86580"/>
      </w:del>
    </w:p>
    <w:p w14:paraId="5E016BB3" w14:textId="73BC497A" w:rsidR="00842D1C" w:rsidRPr="00F458A0" w:rsidDel="00A17716" w:rsidRDefault="00842D1C" w:rsidP="0067659A">
      <w:pPr>
        <w:pStyle w:val="BodyText"/>
        <w:rPr>
          <w:del w:id="86582" w:author="Author"/>
        </w:rPr>
      </w:pPr>
      <w:del w:id="86583" w:author="Author">
        <w:r w:rsidRPr="00F458A0" w:rsidDel="00A17716">
          <w:delText xml:space="preserve"> </w:delText>
        </w:r>
        <w:r w:rsidR="00974131" w:rsidRPr="00F458A0" w:rsidDel="00A17716">
          <w:fldChar w:fldCharType="begin"/>
        </w:r>
        <w:r w:rsidR="00974131" w:rsidRPr="00F458A0" w:rsidDel="00A17716">
          <w:delInstrText xml:space="preserve"> REF _Ref474445842 \h </w:delInstrText>
        </w:r>
        <w:r w:rsidR="00F458A0" w:rsidDel="00A17716">
          <w:delInstrText xml:space="preserve"> \* MERGEFORMAT </w:delInstrText>
        </w:r>
        <w:r w:rsidR="00974131" w:rsidRPr="00F458A0" w:rsidDel="00A17716">
          <w:fldChar w:fldCharType="separate"/>
        </w:r>
        <w:r w:rsidR="004B1E76" w:rsidRPr="00F458A0" w:rsidDel="00A17716">
          <w:delText xml:space="preserve">Figure </w:delText>
        </w:r>
        <w:r w:rsidR="004B1E76" w:rsidRPr="00F458A0" w:rsidDel="00A17716">
          <w:rPr>
            <w:noProof/>
          </w:rPr>
          <w:delText>14</w:delText>
        </w:r>
        <w:r w:rsidR="00974131" w:rsidRPr="00F458A0" w:rsidDel="00A17716">
          <w:fldChar w:fldCharType="end"/>
        </w:r>
        <w:r w:rsidR="00B130E3" w:rsidRPr="00F458A0" w:rsidDel="00A17716">
          <w:delText xml:space="preserve"> shows</w:delText>
        </w:r>
        <w:r w:rsidRPr="00F458A0" w:rsidDel="00A17716">
          <w:delText xml:space="preserve"> a data flow diagram that follows the layers in the Conceptual Architecture and adds details of the data flowing between the components in each layer. For example, it identifies the FHIR resources that will flow from the FHIR API in the Services layer to the ESB in the Messaging layer.</w:delText>
        </w:r>
      </w:del>
    </w:p>
    <w:p w14:paraId="778D9827" w14:textId="5934F017" w:rsidR="00974131" w:rsidRPr="00F458A0" w:rsidDel="00A17716" w:rsidRDefault="00974131" w:rsidP="00974131">
      <w:pPr>
        <w:pStyle w:val="Caption"/>
        <w:rPr>
          <w:del w:id="86584" w:author="Author"/>
        </w:rPr>
      </w:pPr>
      <w:bookmarkStart w:id="86585" w:name="_Ref474445842"/>
      <w:bookmarkStart w:id="86586" w:name="_Toc475439800"/>
      <w:bookmarkStart w:id="86587" w:name="_Toc481658892"/>
      <w:del w:id="86588"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5</w:delText>
        </w:r>
        <w:r w:rsidR="007E0421" w:rsidDel="00A17716">
          <w:rPr>
            <w:b w:val="0"/>
            <w:bCs w:val="0"/>
            <w:noProof/>
          </w:rPr>
          <w:fldChar w:fldCharType="end"/>
        </w:r>
        <w:bookmarkEnd w:id="86585"/>
        <w:r w:rsidRPr="00F458A0" w:rsidDel="00A17716">
          <w:delText xml:space="preserve">: Service </w:delText>
        </w:r>
        <w:r w:rsidR="00C7603C" w:rsidRPr="00F458A0" w:rsidDel="00A17716">
          <w:delText>Integration</w:delText>
        </w:r>
        <w:r w:rsidRPr="00F458A0" w:rsidDel="00A17716">
          <w:delText xml:space="preserve"> Flow Diagram</w:delText>
        </w:r>
        <w:bookmarkEnd w:id="86586"/>
        <w:bookmarkEnd w:id="86587"/>
      </w:del>
    </w:p>
    <w:p w14:paraId="0E13001D" w14:textId="2A987184" w:rsidR="00842D1C" w:rsidRPr="00F458A0" w:rsidDel="00A17716" w:rsidRDefault="00842D1C" w:rsidP="00842D1C">
      <w:pPr>
        <w:rPr>
          <w:del w:id="86589" w:author="Author"/>
        </w:rPr>
      </w:pPr>
      <w:del w:id="86590" w:author="Author">
        <w:r w:rsidRPr="00F458A0" w:rsidDel="00A17716">
          <w:rPr>
            <w:noProof/>
          </w:rPr>
          <mc:AlternateContent>
            <mc:Choice Requires="wps">
              <w:drawing>
                <wp:anchor distT="0" distB="0" distL="114300" distR="114300" simplePos="0" relativeHeight="251520000" behindDoc="0" locked="0" layoutInCell="1" allowOverlap="1" wp14:anchorId="6D9E70EB" wp14:editId="725ED883">
                  <wp:simplePos x="0" y="0"/>
                  <wp:positionH relativeFrom="column">
                    <wp:posOffset>3285067</wp:posOffset>
                  </wp:positionH>
                  <wp:positionV relativeFrom="paragraph">
                    <wp:posOffset>249766</wp:posOffset>
                  </wp:positionV>
                  <wp:extent cx="1201420" cy="329988"/>
                  <wp:effectExtent l="38100" t="57150" r="17780" b="32385"/>
                  <wp:wrapNone/>
                  <wp:docPr id="71" name="Straight Arrow Connector 71"/>
                  <wp:cNvGraphicFramePr/>
                  <a:graphic xmlns:a="http://schemas.openxmlformats.org/drawingml/2006/main">
                    <a:graphicData uri="http://schemas.microsoft.com/office/word/2010/wordprocessingShape">
                      <wps:wsp>
                        <wps:cNvCnPr/>
                        <wps:spPr>
                          <a:xfrm flipH="1" flipV="1">
                            <a:off x="0" y="0"/>
                            <a:ext cx="1201420" cy="3299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A01861" id="Straight Arrow Connector 71" o:spid="_x0000_s1026" type="#_x0000_t32" style="position:absolute;margin-left:258.65pt;margin-top:19.65pt;width:94.6pt;height:26pt;flip:x y;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534336" behindDoc="0" locked="0" layoutInCell="1" allowOverlap="1" wp14:anchorId="3BA4FE38" wp14:editId="43B98216">
                  <wp:simplePos x="0" y="0"/>
                  <wp:positionH relativeFrom="column">
                    <wp:posOffset>80857</wp:posOffset>
                  </wp:positionH>
                  <wp:positionV relativeFrom="paragraph">
                    <wp:posOffset>203200</wp:posOffset>
                  </wp:positionV>
                  <wp:extent cx="719666" cy="249766"/>
                  <wp:effectExtent l="0" t="0" r="4445" b="0"/>
                  <wp:wrapNone/>
                  <wp:docPr id="73" name="Text Box 73"/>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4AF44944" w14:textId="77777777" w:rsidR="00A17716" w:rsidRPr="006E361B" w:rsidRDefault="00A17716" w:rsidP="00842D1C">
                              <w:pPr>
                                <w:rPr>
                                  <w:sz w:val="16"/>
                                  <w:szCs w:val="16"/>
                                </w:rPr>
                              </w:pPr>
                              <w:r w:rsidRPr="006E361B">
                                <w:rPr>
                                  <w:sz w:val="16"/>
                                  <w:szCs w:val="16"/>
                                </w:rPr>
                                <w:t>Pres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A4FE38" id="Text Box 73" o:spid="_x0000_s1100" type="#_x0000_t202" style="position:absolute;margin-left:6.35pt;margin-top:16pt;width:56.65pt;height:19.6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" fillcolor="white [3201]" stroked="f" strokeweight=".5pt">
                  <v:textbox>
                    <w:txbxContent>
                      <w:p w14:paraId="4AF44944" w14:textId="77777777" w:rsidR="00A17716" w:rsidRPr="006E361B" w:rsidRDefault="00A17716" w:rsidP="00842D1C">
                        <w:pPr>
                          <w:rPr>
                            <w:sz w:val="16"/>
                            <w:szCs w:val="16"/>
                          </w:rPr>
                        </w:pPr>
                        <w:r w:rsidRPr="006E361B">
                          <w:rPr>
                            <w:sz w:val="16"/>
                            <w:szCs w:val="16"/>
                          </w:rPr>
                          <w:t>Presentation</w:t>
                        </w:r>
                      </w:p>
                    </w:txbxContent>
                  </v:textbox>
                </v:shape>
              </w:pict>
            </mc:Fallback>
          </mc:AlternateContent>
        </w:r>
        <w:r w:rsidRPr="00F458A0" w:rsidDel="00A17716">
          <w:rPr>
            <w:noProof/>
          </w:rPr>
          <mc:AlternateContent>
            <mc:Choice Requires="wps">
              <w:drawing>
                <wp:anchor distT="0" distB="0" distL="114300" distR="114300" simplePos="0" relativeHeight="251530240" behindDoc="0" locked="0" layoutInCell="1" allowOverlap="1" wp14:anchorId="3EC0545E" wp14:editId="737173D6">
                  <wp:simplePos x="0" y="0"/>
                  <wp:positionH relativeFrom="column">
                    <wp:posOffset>825500</wp:posOffset>
                  </wp:positionH>
                  <wp:positionV relativeFrom="paragraph">
                    <wp:posOffset>38100</wp:posOffset>
                  </wp:positionV>
                  <wp:extent cx="181726" cy="541867"/>
                  <wp:effectExtent l="38100" t="0" r="27940" b="10795"/>
                  <wp:wrapNone/>
                  <wp:docPr id="74" name="Left Brace 74"/>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208BFC" id="Left Brace 74" o:spid="_x0000_s1026" type="#_x0000_t87" style="position:absolute;margin-left:65pt;margin-top:3pt;width:14.3pt;height:42.6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" adj="604,10987" strokecolor="black [3213]"/>
              </w:pict>
            </mc:Fallback>
          </mc:AlternateContent>
        </w:r>
        <w:r w:rsidRPr="00F458A0" w:rsidDel="00A17716">
          <w:rPr>
            <w:noProof/>
          </w:rPr>
          <mc:AlternateContent>
            <mc:Choice Requires="wps">
              <w:drawing>
                <wp:anchor distT="0" distB="0" distL="114300" distR="114300" simplePos="0" relativeHeight="251509760" behindDoc="0" locked="0" layoutInCell="1" allowOverlap="1" wp14:anchorId="6275C2D7" wp14:editId="5AC093BC">
                  <wp:simplePos x="0" y="0"/>
                  <wp:positionH relativeFrom="column">
                    <wp:posOffset>3103605</wp:posOffset>
                  </wp:positionH>
                  <wp:positionV relativeFrom="paragraph">
                    <wp:posOffset>211187</wp:posOffset>
                  </wp:positionV>
                  <wp:extent cx="412750" cy="190500"/>
                  <wp:effectExtent l="0" t="22225" r="41275" b="41275"/>
                  <wp:wrapNone/>
                  <wp:docPr id="77" name="Arrow: Left-Right 77"/>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0A6C4" id="Arrow: Left-Right 77" o:spid="_x0000_s1026" type="#_x0000_t69" style="position:absolute;margin-left:244.4pt;margin-top:16.65pt;width:32.5pt;height:15pt;rotation:-90;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" adj="4985" fillcolor="#4f81bd [3204]" strokecolor="white [3212]" strokeweight="2pt"/>
              </w:pict>
            </mc:Fallback>
          </mc:AlternateContent>
        </w:r>
        <w:r w:rsidRPr="00F458A0" w:rsidDel="00A17716">
          <w:rPr>
            <w:noProof/>
          </w:rPr>
          <mc:AlternateContent>
            <mc:Choice Requires="wps">
              <w:drawing>
                <wp:anchor distT="0" distB="0" distL="114300" distR="114300" simplePos="0" relativeHeight="251485184" behindDoc="0" locked="0" layoutInCell="1" allowOverlap="1" wp14:anchorId="28F08723" wp14:editId="2E7D1C83">
                  <wp:simplePos x="0" y="0"/>
                  <wp:positionH relativeFrom="column">
                    <wp:posOffset>1040765</wp:posOffset>
                  </wp:positionH>
                  <wp:positionV relativeFrom="paragraph">
                    <wp:posOffset>853997</wp:posOffset>
                  </wp:positionV>
                  <wp:extent cx="2933065" cy="272415"/>
                  <wp:effectExtent l="0" t="0" r="19685" b="13335"/>
                  <wp:wrapNone/>
                  <wp:docPr id="78" name="Text Box 78"/>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75000"/>
                            </a:schemeClr>
                          </a:solidFill>
                          <a:ln w="6350">
                            <a:solidFill>
                              <a:prstClr val="black"/>
                            </a:solidFill>
                          </a:ln>
                        </wps:spPr>
                        <wps:txbx>
                          <w:txbxContent>
                            <w:p w14:paraId="0B355C13" w14:textId="77777777" w:rsidR="00A17716" w:rsidRPr="009D12EA" w:rsidRDefault="00A17716" w:rsidP="00842D1C">
                              <w:pPr>
                                <w:jc w:val="center"/>
                                <w:rPr>
                                  <w:color w:val="EAF1DD" w:themeColor="accent3" w:themeTint="33"/>
                                </w:rPr>
                              </w:pPr>
                              <w:r w:rsidRPr="009D12EA">
                                <w:rPr>
                                  <w:color w:val="EAF1DD" w:themeColor="accent3" w:themeTint="33"/>
                                </w:rPr>
                                <w:t>Business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F08723" id="Text Box 78" o:spid="_x0000_s1101" type="#_x0000_t202" style="position:absolute;margin-left:81.95pt;margin-top:67.25pt;width:230.95pt;height:21.4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" fillcolor="#365f91 [2404]" strokeweight=".5pt">
                  <v:textbox>
                    <w:txbxContent>
                      <w:p w14:paraId="0B355C13" w14:textId="77777777" w:rsidR="00A17716" w:rsidRPr="009D12EA" w:rsidRDefault="00A17716" w:rsidP="00842D1C">
                        <w:pPr>
                          <w:jc w:val="center"/>
                          <w:rPr>
                            <w:color w:val="EAF1DD" w:themeColor="accent3" w:themeTint="33"/>
                          </w:rPr>
                        </w:pPr>
                        <w:r w:rsidRPr="009D12EA">
                          <w:rPr>
                            <w:color w:val="EAF1DD" w:themeColor="accent3" w:themeTint="33"/>
                          </w:rPr>
                          <w:t>Business Services</w:t>
                        </w:r>
                      </w:p>
                    </w:txbxContent>
                  </v:textbox>
                </v:shape>
              </w:pict>
            </mc:Fallback>
          </mc:AlternateContent>
        </w:r>
        <w:r w:rsidRPr="00F458A0" w:rsidDel="00A17716">
          <w:rPr>
            <w:noProof/>
          </w:rPr>
          <mc:AlternateContent>
            <mc:Choice Requires="wps">
              <w:drawing>
                <wp:anchor distT="0" distB="0" distL="114300" distR="114300" simplePos="0" relativeHeight="251483136" behindDoc="0" locked="0" layoutInCell="1" allowOverlap="1" wp14:anchorId="10BB9C6B" wp14:editId="086C6BA6">
                  <wp:simplePos x="0" y="0"/>
                  <wp:positionH relativeFrom="column">
                    <wp:posOffset>1040765</wp:posOffset>
                  </wp:positionH>
                  <wp:positionV relativeFrom="paragraph">
                    <wp:posOffset>581738</wp:posOffset>
                  </wp:positionV>
                  <wp:extent cx="2933065" cy="272415"/>
                  <wp:effectExtent l="0" t="0" r="19685" b="13335"/>
                  <wp:wrapNone/>
                  <wp:docPr id="79" name="Text Box 79"/>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60000"/>
                              <a:lumOff val="40000"/>
                            </a:schemeClr>
                          </a:solidFill>
                          <a:ln w="6350">
                            <a:solidFill>
                              <a:prstClr val="black"/>
                            </a:solidFill>
                          </a:ln>
                        </wps:spPr>
                        <wps:txbx>
                          <w:txbxContent>
                            <w:p w14:paraId="134F1EF1" w14:textId="77777777" w:rsidR="00A17716" w:rsidRPr="009D12EA" w:rsidRDefault="00A17716" w:rsidP="00842D1C">
                              <w:pPr>
                                <w:jc w:val="center"/>
                                <w:rPr>
                                  <w:color w:val="EAF1DD" w:themeColor="accent3" w:themeTint="33"/>
                                </w:rPr>
                              </w:pPr>
                              <w:r w:rsidRPr="005B432A">
                                <w:rPr>
                                  <w:color w:val="FFFFFF" w:themeColor="background1"/>
                                </w:rPr>
                                <w:t>Rule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BB9C6B" id="Text Box 79" o:spid="_x0000_s1102" type="#_x0000_t202" style="position:absolute;margin-left:81.95pt;margin-top:45.8pt;width:230.95pt;height:21.4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" fillcolor="#95b3d7 [1940]" strokeweight=".5pt">
                  <v:textbox>
                    <w:txbxContent>
                      <w:p w14:paraId="134F1EF1" w14:textId="77777777" w:rsidR="00A17716" w:rsidRPr="009D12EA" w:rsidRDefault="00A17716" w:rsidP="00842D1C">
                        <w:pPr>
                          <w:jc w:val="center"/>
                          <w:rPr>
                            <w:color w:val="EAF1DD" w:themeColor="accent3" w:themeTint="33"/>
                          </w:rPr>
                        </w:pPr>
                        <w:r w:rsidRPr="005B432A">
                          <w:rPr>
                            <w:color w:val="FFFFFF" w:themeColor="background1"/>
                          </w:rPr>
                          <w:t>Rules Engine</w:t>
                        </w:r>
                      </w:p>
                    </w:txbxContent>
                  </v:textbox>
                </v:shape>
              </w:pict>
            </mc:Fallback>
          </mc:AlternateContent>
        </w:r>
        <w:r w:rsidRPr="00F458A0" w:rsidDel="00A17716">
          <w:rPr>
            <w:noProof/>
          </w:rPr>
          <mc:AlternateContent>
            <mc:Choice Requires="wps">
              <w:drawing>
                <wp:anchor distT="0" distB="0" distL="114300" distR="114300" simplePos="0" relativeHeight="251481088" behindDoc="0" locked="0" layoutInCell="1" allowOverlap="1" wp14:anchorId="426A6A50" wp14:editId="077D62F2">
                  <wp:simplePos x="0" y="0"/>
                  <wp:positionH relativeFrom="column">
                    <wp:posOffset>1040130</wp:posOffset>
                  </wp:positionH>
                  <wp:positionV relativeFrom="paragraph">
                    <wp:posOffset>309245</wp:posOffset>
                  </wp:positionV>
                  <wp:extent cx="2933065" cy="272415"/>
                  <wp:effectExtent l="0" t="0" r="19685" b="13335"/>
                  <wp:wrapNone/>
                  <wp:docPr id="80" name="Text Box 80"/>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40000"/>
                              <a:lumOff val="60000"/>
                            </a:schemeClr>
                          </a:solidFill>
                          <a:ln w="6350">
                            <a:solidFill>
                              <a:prstClr val="black"/>
                            </a:solidFill>
                          </a:ln>
                        </wps:spPr>
                        <wps:txbx>
                          <w:txbxContent>
                            <w:p w14:paraId="2EF4BAA4" w14:textId="77777777" w:rsidR="00A17716" w:rsidRDefault="00A17716" w:rsidP="00842D1C">
                              <w:pPr>
                                <w:jc w:val="center"/>
                              </w:pPr>
                              <w:r>
                                <w:t>Service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6A6A50" id="Text Box 80" o:spid="_x0000_s1103" type="#_x0000_t202" style="position:absolute;margin-left:81.9pt;margin-top:24.35pt;width:230.95pt;height:21.4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" fillcolor="#b8cce4 [1300]" strokeweight=".5pt">
                  <v:textbox>
                    <w:txbxContent>
                      <w:p w14:paraId="2EF4BAA4" w14:textId="77777777" w:rsidR="00A17716" w:rsidRDefault="00A17716" w:rsidP="00842D1C">
                        <w:pPr>
                          <w:jc w:val="center"/>
                        </w:pPr>
                        <w:r>
                          <w:t>Service Interface</w:t>
                        </w:r>
                      </w:p>
                    </w:txbxContent>
                  </v:textbox>
                </v:shape>
              </w:pict>
            </mc:Fallback>
          </mc:AlternateContent>
        </w:r>
        <w:r w:rsidRPr="00F458A0" w:rsidDel="00A17716">
          <w:rPr>
            <w:noProof/>
          </w:rPr>
          <mc:AlternateContent>
            <mc:Choice Requires="wps">
              <w:drawing>
                <wp:anchor distT="0" distB="0" distL="114300" distR="114300" simplePos="0" relativeHeight="251479040" behindDoc="0" locked="0" layoutInCell="1" allowOverlap="1" wp14:anchorId="70499642" wp14:editId="52165298">
                  <wp:simplePos x="0" y="0"/>
                  <wp:positionH relativeFrom="column">
                    <wp:posOffset>1040622</wp:posOffset>
                  </wp:positionH>
                  <wp:positionV relativeFrom="paragraph">
                    <wp:posOffset>36830</wp:posOffset>
                  </wp:positionV>
                  <wp:extent cx="2933065" cy="272415"/>
                  <wp:effectExtent l="0" t="0" r="19685" b="13335"/>
                  <wp:wrapNone/>
                  <wp:docPr id="81" name="Text Box 81"/>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1">
                              <a:lumMod val="20000"/>
                              <a:lumOff val="80000"/>
                            </a:schemeClr>
                          </a:solidFill>
                          <a:ln w="6350">
                            <a:solidFill>
                              <a:prstClr val="black"/>
                            </a:solidFill>
                          </a:ln>
                        </wps:spPr>
                        <wps:txbx>
                          <w:txbxContent>
                            <w:p w14:paraId="5295D481" w14:textId="77777777" w:rsidR="00A17716" w:rsidRPr="009D12EA" w:rsidRDefault="00A17716" w:rsidP="00842D1C">
                              <w:pPr>
                                <w:jc w:val="center"/>
                              </w:pPr>
                              <w:r w:rsidRPr="009D12EA">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499642" id="Text Box 81" o:spid="_x0000_s1104" type="#_x0000_t202" style="position:absolute;margin-left:81.95pt;margin-top:2.9pt;width:230.95pt;height:21.4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" fillcolor="#dbe5f1 [660]" strokeweight=".5pt">
                  <v:textbox>
                    <w:txbxContent>
                      <w:p w14:paraId="5295D481" w14:textId="77777777" w:rsidR="00A17716" w:rsidRPr="009D12EA" w:rsidRDefault="00A17716" w:rsidP="00842D1C">
                        <w:pPr>
                          <w:jc w:val="center"/>
                        </w:pPr>
                        <w:r w:rsidRPr="009D12EA">
                          <w:t>User Interface</w:t>
                        </w:r>
                      </w:p>
                    </w:txbxContent>
                  </v:textbox>
                </v:shape>
              </w:pict>
            </mc:Fallback>
          </mc:AlternateContent>
        </w:r>
        <w:r w:rsidRPr="00F458A0" w:rsidDel="00A17716">
          <w:delText xml:space="preserve"> </w:delText>
        </w:r>
      </w:del>
    </w:p>
    <w:p w14:paraId="09F81A67" w14:textId="17C76726" w:rsidR="00842D1C" w:rsidRPr="00F458A0" w:rsidDel="00A17716" w:rsidRDefault="00842D1C" w:rsidP="00842D1C">
      <w:pPr>
        <w:rPr>
          <w:del w:id="86591" w:author="Author"/>
        </w:rPr>
      </w:pPr>
      <w:del w:id="86592" w:author="Author">
        <w:r w:rsidRPr="00F458A0" w:rsidDel="00A17716">
          <w:rPr>
            <w:noProof/>
          </w:rPr>
          <mc:AlternateContent>
            <mc:Choice Requires="wps">
              <w:drawing>
                <wp:anchor distT="0" distB="0" distL="114300" distR="114300" simplePos="0" relativeHeight="251517952" behindDoc="0" locked="0" layoutInCell="1" allowOverlap="1" wp14:anchorId="3D6B6B5C" wp14:editId="5D026F9A">
                  <wp:simplePos x="0" y="0"/>
                  <wp:positionH relativeFrom="column">
                    <wp:posOffset>4389967</wp:posOffset>
                  </wp:positionH>
                  <wp:positionV relativeFrom="paragraph">
                    <wp:posOffset>154518</wp:posOffset>
                  </wp:positionV>
                  <wp:extent cx="211666" cy="275166"/>
                  <wp:effectExtent l="38100" t="0" r="17145" b="10795"/>
                  <wp:wrapNone/>
                  <wp:docPr id="82" name="Left Brace 82"/>
                  <wp:cNvGraphicFramePr/>
                  <a:graphic xmlns:a="http://schemas.openxmlformats.org/drawingml/2006/main">
                    <a:graphicData uri="http://schemas.microsoft.com/office/word/2010/wordprocessingShape">
                      <wps:wsp>
                        <wps:cNvSpPr/>
                        <wps:spPr>
                          <a:xfrm>
                            <a:off x="0" y="0"/>
                            <a:ext cx="211666" cy="275166"/>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FBF752" id="Left Brace 82" o:spid="_x0000_s1026" type="#_x0000_t87" style="position:absolute;margin-left:345.65pt;margin-top:12.15pt;width:16.65pt;height:21.6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" adj="1385,10987" strokecolor="black [3213]"/>
              </w:pict>
            </mc:Fallback>
          </mc:AlternateContent>
        </w:r>
        <w:r w:rsidRPr="00F458A0" w:rsidDel="00A17716">
          <w:rPr>
            <w:noProof/>
          </w:rPr>
          <mc:AlternateContent>
            <mc:Choice Requires="wps">
              <w:drawing>
                <wp:anchor distT="0" distB="0" distL="114300" distR="114300" simplePos="0" relativeHeight="251513856" behindDoc="0" locked="0" layoutInCell="1" allowOverlap="1" wp14:anchorId="41805637" wp14:editId="73784BB4">
                  <wp:simplePos x="0" y="0"/>
                  <wp:positionH relativeFrom="column">
                    <wp:posOffset>4529455</wp:posOffset>
                  </wp:positionH>
                  <wp:positionV relativeFrom="paragraph">
                    <wp:posOffset>42968</wp:posOffset>
                  </wp:positionV>
                  <wp:extent cx="2242185" cy="417830"/>
                  <wp:effectExtent l="0" t="0" r="5715" b="1270"/>
                  <wp:wrapNone/>
                  <wp:docPr id="83" name="Text Box 83"/>
                  <wp:cNvGraphicFramePr/>
                  <a:graphic xmlns:a="http://schemas.openxmlformats.org/drawingml/2006/main">
                    <a:graphicData uri="http://schemas.microsoft.com/office/word/2010/wordprocessingShape">
                      <wps:wsp>
                        <wps:cNvSpPr txBox="1"/>
                        <wps:spPr>
                          <a:xfrm>
                            <a:off x="0" y="0"/>
                            <a:ext cx="2242185" cy="417830"/>
                          </a:xfrm>
                          <a:prstGeom prst="rect">
                            <a:avLst/>
                          </a:prstGeom>
                          <a:solidFill>
                            <a:schemeClr val="lt1"/>
                          </a:solidFill>
                          <a:ln w="6350">
                            <a:noFill/>
                          </a:ln>
                        </wps:spPr>
                        <wps:txbx>
                          <w:txbxContent>
                            <w:p w14:paraId="61888A62" w14:textId="77777777" w:rsidR="00A17716" w:rsidRPr="006B7422" w:rsidRDefault="00A17716"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E31C01F" w14:textId="77777777" w:rsidR="00A17716" w:rsidRPr="006B7422" w:rsidRDefault="00A17716" w:rsidP="00842D1C">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805637" id="Text Box 83" o:spid="_x0000_s1105" type="#_x0000_t202" style="position:absolute;margin-left:356.65pt;margin-top:3.4pt;width:176.55pt;height:32.9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" fillcolor="white [3201]" stroked="f" strokeweight=".5pt">
                  <v:textbox>
                    <w:txbxContent>
                      <w:p w14:paraId="61888A62" w14:textId="77777777" w:rsidR="00A17716" w:rsidRPr="006B7422" w:rsidRDefault="00A17716"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4E31C01F" w14:textId="77777777" w:rsidR="00A17716" w:rsidRPr="006B7422" w:rsidRDefault="00A17716" w:rsidP="00842D1C">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544576" behindDoc="0" locked="0" layoutInCell="1" allowOverlap="1" wp14:anchorId="68FD1C6B" wp14:editId="51382197">
                  <wp:simplePos x="0" y="0"/>
                  <wp:positionH relativeFrom="column">
                    <wp:posOffset>73872</wp:posOffset>
                  </wp:positionH>
                  <wp:positionV relativeFrom="paragraph">
                    <wp:posOffset>198755</wp:posOffset>
                  </wp:positionV>
                  <wp:extent cx="719455" cy="194310"/>
                  <wp:effectExtent l="0" t="0" r="0" b="0"/>
                  <wp:wrapNone/>
                  <wp:docPr id="84" name="Text Box 84"/>
                  <wp:cNvGraphicFramePr/>
                  <a:graphic xmlns:a="http://schemas.openxmlformats.org/drawingml/2006/main">
                    <a:graphicData uri="http://schemas.microsoft.com/office/word/2010/wordprocessingShape">
                      <wps:wsp>
                        <wps:cNvSpPr txBox="1"/>
                        <wps:spPr>
                          <a:xfrm>
                            <a:off x="0" y="0"/>
                            <a:ext cx="719455" cy="194310"/>
                          </a:xfrm>
                          <a:prstGeom prst="rect">
                            <a:avLst/>
                          </a:prstGeom>
                          <a:noFill/>
                          <a:ln w="6350">
                            <a:noFill/>
                          </a:ln>
                        </wps:spPr>
                        <wps:txbx>
                          <w:txbxContent>
                            <w:p w14:paraId="689FBF6B" w14:textId="77777777" w:rsidR="00A17716" w:rsidRPr="007D4732" w:rsidRDefault="00A17716" w:rsidP="00842D1C">
                              <w:pPr>
                                <w:rPr>
                                  <w:sz w:val="10"/>
                                  <w:szCs w:val="10"/>
                                </w:rPr>
                              </w:pPr>
                              <w:r>
                                <w:rPr>
                                  <w:sz w:val="10"/>
                                  <w:szCs w:val="10"/>
                                </w:rPr>
                                <w:t>HTTPS REST API</w:t>
                              </w:r>
                            </w:p>
                            <w:p w14:paraId="537F54C5" w14:textId="77777777" w:rsidR="00A17716" w:rsidRPr="007D4732" w:rsidRDefault="00A17716" w:rsidP="00842D1C">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FD1C6B" id="Text Box 84" o:spid="_x0000_s1106" type="#_x0000_t202" style="position:absolute;margin-left:5.8pt;margin-top:15.65pt;width:56.65pt;height:15.3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" filled="f" stroked="f" strokeweight=".5pt">
                  <v:textbox>
                    <w:txbxContent>
                      <w:p w14:paraId="689FBF6B" w14:textId="77777777" w:rsidR="00A17716" w:rsidRPr="007D4732" w:rsidRDefault="00A17716" w:rsidP="00842D1C">
                        <w:pPr>
                          <w:rPr>
                            <w:sz w:val="10"/>
                            <w:szCs w:val="10"/>
                          </w:rPr>
                        </w:pPr>
                        <w:r>
                          <w:rPr>
                            <w:sz w:val="10"/>
                            <w:szCs w:val="10"/>
                          </w:rPr>
                          <w:t>HTTPS REST API</w:t>
                        </w:r>
                      </w:p>
                      <w:p w14:paraId="537F54C5" w14:textId="77777777" w:rsidR="00A17716" w:rsidRPr="007D4732" w:rsidRDefault="00A17716" w:rsidP="00842D1C">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542528" behindDoc="0" locked="0" layoutInCell="1" allowOverlap="1" wp14:anchorId="716D8D32" wp14:editId="12CEB439">
                  <wp:simplePos x="0" y="0"/>
                  <wp:positionH relativeFrom="column">
                    <wp:posOffset>160443</wp:posOffset>
                  </wp:positionH>
                  <wp:positionV relativeFrom="paragraph">
                    <wp:posOffset>265006</wp:posOffset>
                  </wp:positionV>
                  <wp:extent cx="359833" cy="45719"/>
                  <wp:effectExtent l="4762" t="0" r="7303" b="7302"/>
                  <wp:wrapNone/>
                  <wp:docPr id="85" name="Arrow: Left-Right 85"/>
                  <wp:cNvGraphicFramePr/>
                  <a:graphic xmlns:a="http://schemas.openxmlformats.org/drawingml/2006/main">
                    <a:graphicData uri="http://schemas.microsoft.com/office/word/2010/wordprocessingShape">
                      <wps:wsp>
                        <wps:cNvSpPr/>
                        <wps:spPr>
                          <a:xfrm rot="16200000">
                            <a:off x="0" y="0"/>
                            <a:ext cx="359833"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83E18E" id="Arrow: Left-Right 85" o:spid="_x0000_s1026" type="#_x0000_t69" style="position:absolute;margin-left:12.65pt;margin-top:20.85pt;width:28.35pt;height:3.6pt;rotation:-90;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" adj="1372" fillcolor="#fabf8f [1945]" stroked="f" strokeweight="2pt"/>
              </w:pict>
            </mc:Fallback>
          </mc:AlternateContent>
        </w:r>
        <w:r w:rsidRPr="00F458A0" w:rsidDel="00A17716">
          <w:rPr>
            <w:noProof/>
          </w:rPr>
          <mc:AlternateContent>
            <mc:Choice Requires="wps">
              <w:drawing>
                <wp:anchor distT="0" distB="0" distL="114300" distR="114300" simplePos="0" relativeHeight="251507712" behindDoc="0" locked="0" layoutInCell="1" allowOverlap="1" wp14:anchorId="1EE4A854" wp14:editId="451A6C24">
                  <wp:simplePos x="0" y="0"/>
                  <wp:positionH relativeFrom="column">
                    <wp:posOffset>1623060</wp:posOffset>
                  </wp:positionH>
                  <wp:positionV relativeFrom="paragraph">
                    <wp:posOffset>218852</wp:posOffset>
                  </wp:positionV>
                  <wp:extent cx="412750" cy="190500"/>
                  <wp:effectExtent l="0" t="22225" r="41275" b="41275"/>
                  <wp:wrapNone/>
                  <wp:docPr id="86" name="Arrow: Left-Right 86"/>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9530F0" id="Arrow: Left-Right 86" o:spid="_x0000_s1026" type="#_x0000_t69" style="position:absolute;margin-left:127.8pt;margin-top:17.25pt;width:32.5pt;height:15pt;rotation:-90;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" adj="4985" fillcolor="#4f81bd [3204]" strokecolor="white [3212]" strokeweight="2pt"/>
              </w:pict>
            </mc:Fallback>
          </mc:AlternateContent>
        </w:r>
      </w:del>
    </w:p>
    <w:p w14:paraId="0E1987EF" w14:textId="7D2EE1D4" w:rsidR="00842D1C" w:rsidRPr="00F458A0" w:rsidDel="00A17716" w:rsidRDefault="00842D1C" w:rsidP="00842D1C">
      <w:pPr>
        <w:rPr>
          <w:del w:id="86593" w:author="Author"/>
        </w:rPr>
      </w:pPr>
      <w:del w:id="86594" w:author="Author">
        <w:r w:rsidRPr="00F458A0" w:rsidDel="00A17716">
          <w:rPr>
            <w:noProof/>
          </w:rPr>
          <mc:AlternateContent>
            <mc:Choice Requires="wps">
              <w:drawing>
                <wp:anchor distT="0" distB="0" distL="114300" distR="114300" simplePos="0" relativeHeight="251524096" behindDoc="0" locked="0" layoutInCell="1" allowOverlap="1" wp14:anchorId="21B381D0" wp14:editId="7E87CF24">
                  <wp:simplePos x="0" y="0"/>
                  <wp:positionH relativeFrom="column">
                    <wp:posOffset>1532467</wp:posOffset>
                  </wp:positionH>
                  <wp:positionV relativeFrom="paragraph">
                    <wp:posOffset>84667</wp:posOffset>
                  </wp:positionV>
                  <wp:extent cx="2953385" cy="215265"/>
                  <wp:effectExtent l="38100" t="0" r="18415" b="89535"/>
                  <wp:wrapNone/>
                  <wp:docPr id="87" name="Straight Arrow Connector 87"/>
                  <wp:cNvGraphicFramePr/>
                  <a:graphic xmlns:a="http://schemas.openxmlformats.org/drawingml/2006/main">
                    <a:graphicData uri="http://schemas.microsoft.com/office/word/2010/wordprocessingShape">
                      <wps:wsp>
                        <wps:cNvCnPr/>
                        <wps:spPr>
                          <a:xfrm flipH="1">
                            <a:off x="0" y="0"/>
                            <a:ext cx="2953385" cy="2152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61142D" id="Straight Arrow Connector 87" o:spid="_x0000_s1026" type="#_x0000_t32" style="position:absolute;margin-left:120.65pt;margin-top:6.65pt;width:232.55pt;height:16.95pt;flip:x;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" strokecolor="black [3213]">
                  <v:stroke endarrow="block"/>
                </v:shape>
              </w:pict>
            </mc:Fallback>
          </mc:AlternateContent>
        </w:r>
        <w:r w:rsidRPr="00F458A0" w:rsidDel="00A17716">
          <w:rPr>
            <w:noProof/>
          </w:rPr>
          <mc:AlternateContent>
            <mc:Choice Requires="wps">
              <w:drawing>
                <wp:anchor distT="0" distB="0" distL="114300" distR="114300" simplePos="0" relativeHeight="251528192" behindDoc="0" locked="0" layoutInCell="1" allowOverlap="1" wp14:anchorId="3B229C54" wp14:editId="39D40CEC">
                  <wp:simplePos x="0" y="0"/>
                  <wp:positionH relativeFrom="column">
                    <wp:posOffset>1278466</wp:posOffset>
                  </wp:positionH>
                  <wp:positionV relativeFrom="paragraph">
                    <wp:posOffset>85725</wp:posOffset>
                  </wp:positionV>
                  <wp:extent cx="3207385" cy="670138"/>
                  <wp:effectExtent l="38100" t="0" r="12065" b="73025"/>
                  <wp:wrapNone/>
                  <wp:docPr id="88" name="Straight Arrow Connector 88"/>
                  <wp:cNvGraphicFramePr/>
                  <a:graphic xmlns:a="http://schemas.openxmlformats.org/drawingml/2006/main">
                    <a:graphicData uri="http://schemas.microsoft.com/office/word/2010/wordprocessingShape">
                      <wps:wsp>
                        <wps:cNvCnPr/>
                        <wps:spPr>
                          <a:xfrm flipH="1">
                            <a:off x="0" y="0"/>
                            <a:ext cx="3207385" cy="6701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3CA5AD" id="Straight Arrow Connector 88" o:spid="_x0000_s1026" type="#_x0000_t32" style="position:absolute;margin-left:100.65pt;margin-top:6.75pt;width:252.55pt;height:52.75pt;flip:x;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522048" behindDoc="0" locked="0" layoutInCell="1" allowOverlap="1" wp14:anchorId="17007B60" wp14:editId="0889C9DA">
                  <wp:simplePos x="0" y="0"/>
                  <wp:positionH relativeFrom="column">
                    <wp:posOffset>1786467</wp:posOffset>
                  </wp:positionH>
                  <wp:positionV relativeFrom="paragraph">
                    <wp:posOffset>36618</wp:posOffset>
                  </wp:positionV>
                  <wp:extent cx="2699385" cy="45719"/>
                  <wp:effectExtent l="19050" t="76200" r="24765" b="50165"/>
                  <wp:wrapNone/>
                  <wp:docPr id="89" name="Straight Arrow Connector 89"/>
                  <wp:cNvGraphicFramePr/>
                  <a:graphic xmlns:a="http://schemas.openxmlformats.org/drawingml/2006/main">
                    <a:graphicData uri="http://schemas.microsoft.com/office/word/2010/wordprocessingShape">
                      <wps:wsp>
                        <wps:cNvCnPr/>
                        <wps:spPr>
                          <a:xfrm flipH="1" flipV="1">
                            <a:off x="0" y="0"/>
                            <a:ext cx="269938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61D74A" id="Straight Arrow Connector 89" o:spid="_x0000_s1026" type="#_x0000_t32" style="position:absolute;margin-left:140.65pt;margin-top:2.9pt;width:212.55pt;height:3.6pt;flip:x y;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536384" behindDoc="0" locked="0" layoutInCell="1" allowOverlap="1" wp14:anchorId="2911579C" wp14:editId="195AC3FB">
                  <wp:simplePos x="0" y="0"/>
                  <wp:positionH relativeFrom="column">
                    <wp:posOffset>81280</wp:posOffset>
                  </wp:positionH>
                  <wp:positionV relativeFrom="paragraph">
                    <wp:posOffset>144145</wp:posOffset>
                  </wp:positionV>
                  <wp:extent cx="719666" cy="249766"/>
                  <wp:effectExtent l="0" t="0" r="4445" b="0"/>
                  <wp:wrapNone/>
                  <wp:docPr id="90" name="Text Box 90"/>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014CCACD" w14:textId="77777777" w:rsidR="00A17716" w:rsidRPr="006E361B" w:rsidRDefault="00A17716" w:rsidP="00842D1C">
                              <w:pPr>
                                <w:rPr>
                                  <w:sz w:val="16"/>
                                  <w:szCs w:val="16"/>
                                </w:rPr>
                              </w:pPr>
                              <w:r>
                                <w:rPr>
                                  <w:sz w:val="16"/>
                                  <w:szCs w:val="16"/>
                                </w:rPr>
                                <w:t>Busin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1579C" id="Text Box 90" o:spid="_x0000_s1107" type="#_x0000_t202" style="position:absolute;margin-left:6.4pt;margin-top:11.35pt;width:56.65pt;height:19.6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" fillcolor="white [3201]" stroked="f" strokeweight=".5pt">
                  <v:textbox>
                    <w:txbxContent>
                      <w:p w14:paraId="014CCACD" w14:textId="77777777" w:rsidR="00A17716" w:rsidRPr="006E361B" w:rsidRDefault="00A17716" w:rsidP="00842D1C">
                        <w:pPr>
                          <w:rPr>
                            <w:sz w:val="16"/>
                            <w:szCs w:val="16"/>
                          </w:rPr>
                        </w:pPr>
                        <w:r>
                          <w:rPr>
                            <w:sz w:val="16"/>
                            <w:szCs w:val="16"/>
                          </w:rPr>
                          <w:t>Business</w:t>
                        </w:r>
                      </w:p>
                    </w:txbxContent>
                  </v:textbox>
                </v:shape>
              </w:pict>
            </mc:Fallback>
          </mc:AlternateContent>
        </w:r>
        <w:r w:rsidRPr="00F458A0" w:rsidDel="00A17716">
          <w:rPr>
            <w:noProof/>
          </w:rPr>
          <mc:AlternateContent>
            <mc:Choice Requires="wps">
              <w:drawing>
                <wp:anchor distT="0" distB="0" distL="114300" distR="114300" simplePos="0" relativeHeight="251532288" behindDoc="0" locked="0" layoutInCell="1" allowOverlap="1" wp14:anchorId="4A1D3286" wp14:editId="5D281D50">
                  <wp:simplePos x="0" y="0"/>
                  <wp:positionH relativeFrom="column">
                    <wp:posOffset>825500</wp:posOffset>
                  </wp:positionH>
                  <wp:positionV relativeFrom="paragraph">
                    <wp:posOffset>9737</wp:posOffset>
                  </wp:positionV>
                  <wp:extent cx="181726" cy="541867"/>
                  <wp:effectExtent l="38100" t="0" r="27940" b="10795"/>
                  <wp:wrapNone/>
                  <wp:docPr id="91" name="Left Brace 91"/>
                  <wp:cNvGraphicFramePr/>
                  <a:graphic xmlns:a="http://schemas.openxmlformats.org/drawingml/2006/main">
                    <a:graphicData uri="http://schemas.microsoft.com/office/word/2010/wordprocessingShape">
                      <wps:wsp>
                        <wps:cNvSpPr/>
                        <wps:spPr>
                          <a:xfrm>
                            <a:off x="0" y="0"/>
                            <a:ext cx="181726" cy="541867"/>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7530BC" id="Left Brace 91" o:spid="_x0000_s1026" type="#_x0000_t87" style="position:absolute;margin-left:65pt;margin-top:.75pt;width:14.3pt;height:42.6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" adj="604,10987" strokecolor="black [3213]"/>
              </w:pict>
            </mc:Fallback>
          </mc:AlternateContent>
        </w:r>
        <w:r w:rsidRPr="00F458A0" w:rsidDel="00A17716">
          <w:rPr>
            <w:noProof/>
          </w:rPr>
          <mc:AlternateContent>
            <mc:Choice Requires="wps">
              <w:drawing>
                <wp:anchor distT="0" distB="0" distL="114300" distR="114300" simplePos="0" relativeHeight="251505664" behindDoc="0" locked="0" layoutInCell="1" allowOverlap="1" wp14:anchorId="66F96FB6" wp14:editId="0A3F774E">
                  <wp:simplePos x="0" y="0"/>
                  <wp:positionH relativeFrom="column">
                    <wp:posOffset>1348295</wp:posOffset>
                  </wp:positionH>
                  <wp:positionV relativeFrom="paragraph">
                    <wp:posOffset>195580</wp:posOffset>
                  </wp:positionV>
                  <wp:extent cx="412750" cy="190500"/>
                  <wp:effectExtent l="0" t="22225" r="41275" b="41275"/>
                  <wp:wrapNone/>
                  <wp:docPr id="92" name="Arrow: Left-Right 92"/>
                  <wp:cNvGraphicFramePr/>
                  <a:graphic xmlns:a="http://schemas.openxmlformats.org/drawingml/2006/main">
                    <a:graphicData uri="http://schemas.microsoft.com/office/word/2010/wordprocessingShape">
                      <wps:wsp>
                        <wps:cNvSpPr/>
                        <wps:spPr>
                          <a:xfrm rot="16200000">
                            <a:off x="0" y="0"/>
                            <a:ext cx="412750"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298AE8" id="Arrow: Left-Right 92" o:spid="_x0000_s1026" type="#_x0000_t69" style="position:absolute;margin-left:106.15pt;margin-top:15.4pt;width:32.5pt;height:15pt;rotation:-90;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" adj="4985" fillcolor="#4f81bd [3204]" strokecolor="white [3212]" strokeweight="2pt"/>
              </w:pict>
            </mc:Fallback>
          </mc:AlternateContent>
        </w:r>
      </w:del>
    </w:p>
    <w:p w14:paraId="04809D3E" w14:textId="655166C7" w:rsidR="00842D1C" w:rsidRPr="00F458A0" w:rsidDel="00A17716" w:rsidRDefault="00842D1C" w:rsidP="00842D1C">
      <w:pPr>
        <w:rPr>
          <w:del w:id="86595" w:author="Author"/>
        </w:rPr>
      </w:pPr>
      <w:del w:id="86596" w:author="Author">
        <w:r w:rsidRPr="00F458A0" w:rsidDel="00A17716">
          <w:rPr>
            <w:noProof/>
          </w:rPr>
          <mc:AlternateContent>
            <mc:Choice Requires="wps">
              <w:drawing>
                <wp:anchor distT="0" distB="0" distL="114300" distR="114300" simplePos="0" relativeHeight="251546624" behindDoc="0" locked="0" layoutInCell="1" allowOverlap="1" wp14:anchorId="3FD0AB2D" wp14:editId="4343ADE5">
                  <wp:simplePos x="0" y="0"/>
                  <wp:positionH relativeFrom="column">
                    <wp:posOffset>-65828</wp:posOffset>
                  </wp:positionH>
                  <wp:positionV relativeFrom="paragraph">
                    <wp:posOffset>235585</wp:posOffset>
                  </wp:positionV>
                  <wp:extent cx="791633" cy="194310"/>
                  <wp:effectExtent l="0" t="0" r="0" b="0"/>
                  <wp:wrapNone/>
                  <wp:docPr id="93" name="Text Box 93"/>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56518B74" w14:textId="77777777" w:rsidR="00A17716" w:rsidRPr="007D4732" w:rsidRDefault="00A17716" w:rsidP="00842D1C">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0AB2D" id="Text Box 93" o:spid="_x0000_s1108" type="#_x0000_t202" style="position:absolute;margin-left:-5.2pt;margin-top:18.55pt;width:62.35pt;height:15.3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" filled="f" stroked="f" strokeweight=".5pt">
                  <v:textbox>
                    <w:txbxContent>
                      <w:p w14:paraId="56518B74" w14:textId="77777777" w:rsidR="00A17716" w:rsidRPr="007D4732" w:rsidRDefault="00A17716" w:rsidP="00842D1C">
                        <w:pPr>
                          <w:rPr>
                            <w:sz w:val="10"/>
                            <w:szCs w:val="10"/>
                          </w:rPr>
                        </w:pPr>
                        <w:r>
                          <w:rPr>
                            <w:sz w:val="10"/>
                            <w:szCs w:val="10"/>
                          </w:rPr>
                          <w:t>HTTPS FHIR REST API</w:t>
                        </w:r>
                      </w:p>
                    </w:txbxContent>
                  </v:textbox>
                </v:shape>
              </w:pict>
            </mc:Fallback>
          </mc:AlternateContent>
        </w:r>
      </w:del>
    </w:p>
    <w:p w14:paraId="551CF697" w14:textId="437E2B5A" w:rsidR="00842D1C" w:rsidRPr="00F458A0" w:rsidDel="00A17716" w:rsidRDefault="00842D1C" w:rsidP="00842D1C">
      <w:pPr>
        <w:rPr>
          <w:del w:id="86597" w:author="Author"/>
        </w:rPr>
      </w:pPr>
      <w:del w:id="86598" w:author="Author">
        <w:r w:rsidRPr="00F458A0" w:rsidDel="00A17716">
          <w:rPr>
            <w:noProof/>
          </w:rPr>
          <mc:AlternateContent>
            <mc:Choice Requires="wps">
              <w:drawing>
                <wp:anchor distT="0" distB="0" distL="114300" distR="114300" simplePos="0" relativeHeight="251554816" behindDoc="0" locked="0" layoutInCell="1" allowOverlap="1" wp14:anchorId="16730E26" wp14:editId="56F2871E">
                  <wp:simplePos x="0" y="0"/>
                  <wp:positionH relativeFrom="column">
                    <wp:posOffset>4017433</wp:posOffset>
                  </wp:positionH>
                  <wp:positionV relativeFrom="paragraph">
                    <wp:posOffset>280035</wp:posOffset>
                  </wp:positionV>
                  <wp:extent cx="952077" cy="19431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52077" cy="194310"/>
                          </a:xfrm>
                          <a:prstGeom prst="rect">
                            <a:avLst/>
                          </a:prstGeom>
                          <a:noFill/>
                          <a:ln w="6350">
                            <a:noFill/>
                          </a:ln>
                        </wps:spPr>
                        <wps:txbx>
                          <w:txbxContent>
                            <w:p w14:paraId="20784227" w14:textId="77777777" w:rsidR="00A17716" w:rsidRPr="007D4732" w:rsidRDefault="00A17716" w:rsidP="00842D1C">
                              <w:pPr>
                                <w:rPr>
                                  <w:sz w:val="10"/>
                                  <w:szCs w:val="10"/>
                                </w:rPr>
                              </w:pPr>
                              <w:r>
                                <w:rPr>
                                  <w:sz w:val="10"/>
                                  <w:szCs w:val="10"/>
                                </w:rPr>
                                <w:t>HTTPS REST API / MFT / FTP?</w:t>
                              </w:r>
                            </w:p>
                            <w:p w14:paraId="408E880B" w14:textId="77777777" w:rsidR="00A17716" w:rsidRPr="007D4732" w:rsidRDefault="00A17716" w:rsidP="00842D1C">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730E26" id="Text Box 94" o:spid="_x0000_s1109" type="#_x0000_t202" style="position:absolute;margin-left:316.35pt;margin-top:22.05pt;width:74.95pt;height:15.3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" filled="f" stroked="f" strokeweight=".5pt">
                  <v:textbox>
                    <w:txbxContent>
                      <w:p w14:paraId="20784227" w14:textId="77777777" w:rsidR="00A17716" w:rsidRPr="007D4732" w:rsidRDefault="00A17716" w:rsidP="00842D1C">
                        <w:pPr>
                          <w:rPr>
                            <w:sz w:val="10"/>
                            <w:szCs w:val="10"/>
                          </w:rPr>
                        </w:pPr>
                        <w:r>
                          <w:rPr>
                            <w:sz w:val="10"/>
                            <w:szCs w:val="10"/>
                          </w:rPr>
                          <w:t>HTTPS REST API / MFT / FTP?</w:t>
                        </w:r>
                      </w:p>
                      <w:p w14:paraId="408E880B" w14:textId="77777777" w:rsidR="00A17716" w:rsidRPr="007D4732" w:rsidRDefault="00A17716" w:rsidP="00842D1C">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548672" behindDoc="0" locked="0" layoutInCell="1" allowOverlap="1" wp14:anchorId="31367665" wp14:editId="1168DB22">
                  <wp:simplePos x="0" y="0"/>
                  <wp:positionH relativeFrom="column">
                    <wp:posOffset>84933</wp:posOffset>
                  </wp:positionH>
                  <wp:positionV relativeFrom="paragraph">
                    <wp:posOffset>50535</wp:posOffset>
                  </wp:positionV>
                  <wp:extent cx="497945" cy="45719"/>
                  <wp:effectExtent l="0" t="2223" r="0" b="0"/>
                  <wp:wrapNone/>
                  <wp:docPr id="95" name="Arrow: Left-Right 95"/>
                  <wp:cNvGraphicFramePr/>
                  <a:graphic xmlns:a="http://schemas.openxmlformats.org/drawingml/2006/main">
                    <a:graphicData uri="http://schemas.microsoft.com/office/word/2010/wordprocessingShape">
                      <wps:wsp>
                        <wps:cNvSpPr/>
                        <wps:spPr>
                          <a:xfrm rot="16200000">
                            <a:off x="0" y="0"/>
                            <a:ext cx="497945"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42D97A" id="Arrow: Left-Right 95" o:spid="_x0000_s1026" type="#_x0000_t69" style="position:absolute;margin-left:6.7pt;margin-top:4pt;width:39.2pt;height:3.6pt;rotation:-90;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" adj="992" fillcolor="#fabf8f [1945]" stroked="f" strokeweight="2pt"/>
              </w:pict>
            </mc:Fallback>
          </mc:AlternateContent>
        </w:r>
        <w:r w:rsidRPr="00F458A0" w:rsidDel="00A17716">
          <w:rPr>
            <w:noProof/>
          </w:rPr>
          <mc:AlternateContent>
            <mc:Choice Requires="wps">
              <w:drawing>
                <wp:anchor distT="0" distB="0" distL="114300" distR="114300" simplePos="0" relativeHeight="251501568" behindDoc="0" locked="0" layoutInCell="1" allowOverlap="1" wp14:anchorId="7EAB640A" wp14:editId="1029D8C9">
                  <wp:simplePos x="0" y="0"/>
                  <wp:positionH relativeFrom="column">
                    <wp:posOffset>906587</wp:posOffset>
                  </wp:positionH>
                  <wp:positionV relativeFrom="paragraph">
                    <wp:posOffset>70803</wp:posOffset>
                  </wp:positionV>
                  <wp:extent cx="770554" cy="190500"/>
                  <wp:effectExtent l="4128" t="14922" r="14922" b="33973"/>
                  <wp:wrapNone/>
                  <wp:docPr id="96" name="Arrow: Left-Right 96"/>
                  <wp:cNvGraphicFramePr/>
                  <a:graphic xmlns:a="http://schemas.openxmlformats.org/drawingml/2006/main">
                    <a:graphicData uri="http://schemas.microsoft.com/office/word/2010/wordprocessingShape">
                      <wps:wsp>
                        <wps:cNvSpPr/>
                        <wps:spPr>
                          <a:xfrm rot="16200000">
                            <a:off x="0" y="0"/>
                            <a:ext cx="770554"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1109C" id="Arrow: Left-Right 96" o:spid="_x0000_s1026" type="#_x0000_t69" style="position:absolute;margin-left:71.4pt;margin-top:5.6pt;width:60.65pt;height:15pt;rotation:-90;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" adj="2670" fillcolor="#4f81bd [3204]" strokecolor="white [3212]" strokeweight="2pt"/>
              </w:pict>
            </mc:Fallback>
          </mc:AlternateContent>
        </w:r>
      </w:del>
    </w:p>
    <w:p w14:paraId="532CD8FE" w14:textId="78A5827D" w:rsidR="00842D1C" w:rsidRPr="00F458A0" w:rsidDel="00A17716" w:rsidRDefault="00842D1C" w:rsidP="00842D1C">
      <w:pPr>
        <w:rPr>
          <w:del w:id="86599" w:author="Author"/>
        </w:rPr>
      </w:pPr>
      <w:del w:id="86600" w:author="Author">
        <w:r w:rsidRPr="00F458A0" w:rsidDel="00A17716">
          <w:rPr>
            <w:noProof/>
          </w:rPr>
          <mc:AlternateContent>
            <mc:Choice Requires="wps">
              <w:drawing>
                <wp:anchor distT="0" distB="0" distL="114300" distR="114300" simplePos="0" relativeHeight="251499520" behindDoc="0" locked="0" layoutInCell="1" allowOverlap="1" wp14:anchorId="306E41F4" wp14:editId="10E50A8E">
                  <wp:simplePos x="0" y="0"/>
                  <wp:positionH relativeFrom="column">
                    <wp:posOffset>4356100</wp:posOffset>
                  </wp:positionH>
                  <wp:positionV relativeFrom="paragraph">
                    <wp:posOffset>189018</wp:posOffset>
                  </wp:positionV>
                  <wp:extent cx="448522" cy="439420"/>
                  <wp:effectExtent l="38100" t="38100" r="27940" b="17780"/>
                  <wp:wrapNone/>
                  <wp:docPr id="97" name="Straight Arrow Connector 97"/>
                  <wp:cNvGraphicFramePr/>
                  <a:graphic xmlns:a="http://schemas.openxmlformats.org/drawingml/2006/main">
                    <a:graphicData uri="http://schemas.microsoft.com/office/word/2010/wordprocessingShape">
                      <wps:wsp>
                        <wps:cNvCnPr/>
                        <wps:spPr>
                          <a:xfrm flipH="1" flipV="1">
                            <a:off x="0" y="0"/>
                            <a:ext cx="448522" cy="439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564B33" id="Straight Arrow Connector 97" o:spid="_x0000_s1026" type="#_x0000_t32" style="position:absolute;margin-left:343pt;margin-top:14.9pt;width:35.3pt;height:34.6pt;flip:x y;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" strokecolor="black [3213]">
                  <v:stroke endarrow="block"/>
                </v:shape>
              </w:pict>
            </mc:Fallback>
          </mc:AlternateContent>
        </w:r>
        <w:r w:rsidRPr="00F458A0" w:rsidDel="00A17716">
          <w:rPr>
            <w:noProof/>
          </w:rPr>
          <mc:AlternateContent>
            <mc:Choice Requires="wps">
              <w:drawing>
                <wp:anchor distT="0" distB="0" distL="114300" distR="114300" simplePos="0" relativeHeight="251550720" behindDoc="0" locked="0" layoutInCell="1" allowOverlap="1" wp14:anchorId="3DD2A60E" wp14:editId="553930F7">
                  <wp:simplePos x="0" y="0"/>
                  <wp:positionH relativeFrom="column">
                    <wp:posOffset>-67732</wp:posOffset>
                  </wp:positionH>
                  <wp:positionV relativeFrom="paragraph">
                    <wp:posOffset>307868</wp:posOffset>
                  </wp:positionV>
                  <wp:extent cx="791633" cy="194310"/>
                  <wp:effectExtent l="0" t="0" r="0" b="0"/>
                  <wp:wrapNone/>
                  <wp:docPr id="98" name="Text Box 98"/>
                  <wp:cNvGraphicFramePr/>
                  <a:graphic xmlns:a="http://schemas.openxmlformats.org/drawingml/2006/main">
                    <a:graphicData uri="http://schemas.microsoft.com/office/word/2010/wordprocessingShape">
                      <wps:wsp>
                        <wps:cNvSpPr txBox="1"/>
                        <wps:spPr>
                          <a:xfrm>
                            <a:off x="0" y="0"/>
                            <a:ext cx="791633" cy="194310"/>
                          </a:xfrm>
                          <a:prstGeom prst="rect">
                            <a:avLst/>
                          </a:prstGeom>
                          <a:noFill/>
                          <a:ln w="6350">
                            <a:noFill/>
                          </a:ln>
                        </wps:spPr>
                        <wps:txbx>
                          <w:txbxContent>
                            <w:p w14:paraId="764E88EC" w14:textId="77777777" w:rsidR="00A17716" w:rsidRPr="007D4732" w:rsidRDefault="00A17716" w:rsidP="00842D1C">
                              <w:pPr>
                                <w:rPr>
                                  <w:sz w:val="10"/>
                                  <w:szCs w:val="10"/>
                                </w:rPr>
                              </w:pPr>
                              <w:r>
                                <w:rPr>
                                  <w:sz w:val="10"/>
                                  <w:szCs w:val="10"/>
                                </w:rPr>
                                <w:t>HTTPS FHIR RES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D2A60E" id="Text Box 98" o:spid="_x0000_s1110" type="#_x0000_t202" style="position:absolute;margin-left:-5.35pt;margin-top:24.25pt;width:62.35pt;height:15.3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" filled="f" stroked="f" strokeweight=".5pt">
                  <v:textbox>
                    <w:txbxContent>
                      <w:p w14:paraId="764E88EC" w14:textId="77777777" w:rsidR="00A17716" w:rsidRPr="007D4732" w:rsidRDefault="00A17716" w:rsidP="00842D1C">
                        <w:pPr>
                          <w:rPr>
                            <w:sz w:val="10"/>
                            <w:szCs w:val="10"/>
                          </w:rPr>
                        </w:pPr>
                        <w:r>
                          <w:rPr>
                            <w:sz w:val="10"/>
                            <w:szCs w:val="10"/>
                          </w:rPr>
                          <w:t>HTTPS FHIR REST API</w:t>
                        </w:r>
                      </w:p>
                    </w:txbxContent>
                  </v:textbox>
                </v:shape>
              </w:pict>
            </mc:Fallback>
          </mc:AlternateContent>
        </w:r>
        <w:r w:rsidRPr="00F458A0" w:rsidDel="00A17716">
          <w:rPr>
            <w:noProof/>
          </w:rPr>
          <mc:AlternateContent>
            <mc:Choice Requires="wps">
              <w:drawing>
                <wp:anchor distT="0" distB="0" distL="114300" distR="114300" simplePos="0" relativeHeight="251538432" behindDoc="0" locked="0" layoutInCell="1" allowOverlap="1" wp14:anchorId="0E185152" wp14:editId="55F4653E">
                  <wp:simplePos x="0" y="0"/>
                  <wp:positionH relativeFrom="column">
                    <wp:posOffset>79163</wp:posOffset>
                  </wp:positionH>
                  <wp:positionV relativeFrom="paragraph">
                    <wp:posOffset>31750</wp:posOffset>
                  </wp:positionV>
                  <wp:extent cx="719666" cy="249766"/>
                  <wp:effectExtent l="0" t="0" r="4445" b="0"/>
                  <wp:wrapNone/>
                  <wp:docPr id="99" name="Text Box 99"/>
                  <wp:cNvGraphicFramePr/>
                  <a:graphic xmlns:a="http://schemas.openxmlformats.org/drawingml/2006/main">
                    <a:graphicData uri="http://schemas.microsoft.com/office/word/2010/wordprocessingShape">
                      <wps:wsp>
                        <wps:cNvSpPr txBox="1"/>
                        <wps:spPr>
                          <a:xfrm>
                            <a:off x="0" y="0"/>
                            <a:ext cx="719666" cy="249766"/>
                          </a:xfrm>
                          <a:prstGeom prst="rect">
                            <a:avLst/>
                          </a:prstGeom>
                          <a:solidFill>
                            <a:schemeClr val="lt1"/>
                          </a:solidFill>
                          <a:ln w="6350">
                            <a:noFill/>
                          </a:ln>
                        </wps:spPr>
                        <wps:txbx>
                          <w:txbxContent>
                            <w:p w14:paraId="7FAFB936" w14:textId="77777777" w:rsidR="00A17716" w:rsidRPr="006E361B" w:rsidRDefault="00A17716" w:rsidP="00842D1C">
                              <w:pPr>
                                <w:rPr>
                                  <w:sz w:val="16"/>
                                  <w:szCs w:val="16"/>
                                </w:rPr>
                              </w:pPr>
                              <w:r>
                                <w:rPr>
                                  <w:sz w:val="16"/>
                                  <w:szCs w:val="16"/>
                                </w:rPr>
                                <w:t>Messa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185152" id="Text Box 99" o:spid="_x0000_s1111" type="#_x0000_t202" style="position:absolute;margin-left:6.25pt;margin-top:2.5pt;width:56.65pt;height:19.6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" fillcolor="white [3201]" stroked="f" strokeweight=".5pt">
                  <v:textbox>
                    <w:txbxContent>
                      <w:p w14:paraId="7FAFB936" w14:textId="77777777" w:rsidR="00A17716" w:rsidRPr="006E361B" w:rsidRDefault="00A17716" w:rsidP="00842D1C">
                        <w:pPr>
                          <w:rPr>
                            <w:sz w:val="16"/>
                            <w:szCs w:val="16"/>
                          </w:rPr>
                        </w:pPr>
                        <w:r>
                          <w:rPr>
                            <w:sz w:val="16"/>
                            <w:szCs w:val="16"/>
                          </w:rPr>
                          <w:t>Messaging</w:t>
                        </w:r>
                      </w:p>
                    </w:txbxContent>
                  </v:textbox>
                </v:shape>
              </w:pict>
            </mc:Fallback>
          </mc:AlternateContent>
        </w:r>
        <w:r w:rsidRPr="00F458A0" w:rsidDel="00A17716">
          <w:rPr>
            <w:noProof/>
          </w:rPr>
          <mc:AlternateContent>
            <mc:Choice Requires="wps">
              <w:drawing>
                <wp:anchor distT="0" distB="0" distL="114300" distR="114300" simplePos="0" relativeHeight="251503616" behindDoc="0" locked="0" layoutInCell="1" allowOverlap="1" wp14:anchorId="1BDCED0B" wp14:editId="057E7998">
                  <wp:simplePos x="0" y="0"/>
                  <wp:positionH relativeFrom="column">
                    <wp:posOffset>1038448</wp:posOffset>
                  </wp:positionH>
                  <wp:positionV relativeFrom="paragraph">
                    <wp:posOffset>190500</wp:posOffset>
                  </wp:positionV>
                  <wp:extent cx="159993" cy="488538"/>
                  <wp:effectExtent l="19050" t="19050" r="12065" b="26035"/>
                  <wp:wrapNone/>
                  <wp:docPr id="100" name="Arrow: Down 100"/>
                  <wp:cNvGraphicFramePr/>
                  <a:graphic xmlns:a="http://schemas.openxmlformats.org/drawingml/2006/main">
                    <a:graphicData uri="http://schemas.microsoft.com/office/word/2010/wordprocessingShape">
                      <wps:wsp>
                        <wps:cNvSpPr/>
                        <wps:spPr>
                          <a:xfrm rot="10800000">
                            <a:off x="0" y="0"/>
                            <a:ext cx="159993" cy="488538"/>
                          </a:xfrm>
                          <a:prstGeom prst="down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CDA038" id="Arrow: Down 100" o:spid="_x0000_s1026" type="#_x0000_t67" style="position:absolute;margin-left:81.75pt;margin-top:15pt;width:12.6pt;height:38.45pt;rotation:180;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" adj="18063" fillcolor="#4f81bd [3204]" strokecolor="white [3212]" strokeweight="2pt"/>
              </w:pict>
            </mc:Fallback>
          </mc:AlternateContent>
        </w:r>
        <w:r w:rsidRPr="00F458A0" w:rsidDel="00A17716">
          <w:rPr>
            <w:noProof/>
          </w:rPr>
          <mc:AlternateContent>
            <mc:Choice Requires="wps">
              <w:drawing>
                <wp:anchor distT="0" distB="0" distL="114300" distR="114300" simplePos="0" relativeHeight="251493376" behindDoc="0" locked="0" layoutInCell="1" allowOverlap="1" wp14:anchorId="600B7157" wp14:editId="32080E7E">
                  <wp:simplePos x="0" y="0"/>
                  <wp:positionH relativeFrom="column">
                    <wp:posOffset>3831640</wp:posOffset>
                  </wp:positionH>
                  <wp:positionV relativeFrom="paragraph">
                    <wp:posOffset>74706</wp:posOffset>
                  </wp:positionV>
                  <wp:extent cx="1353643" cy="190500"/>
                  <wp:effectExtent l="19050" t="19050" r="18415" b="38100"/>
                  <wp:wrapNone/>
                  <wp:docPr id="101" name="Arrow: Left-Right 101"/>
                  <wp:cNvGraphicFramePr/>
                  <a:graphic xmlns:a="http://schemas.openxmlformats.org/drawingml/2006/main">
                    <a:graphicData uri="http://schemas.microsoft.com/office/word/2010/wordprocessingShape">
                      <wps:wsp>
                        <wps:cNvSpPr/>
                        <wps:spPr>
                          <a:xfrm>
                            <a:off x="0" y="0"/>
                            <a:ext cx="1353643" cy="190500"/>
                          </a:xfrm>
                          <a:prstGeom prst="leftRightArrow">
                            <a:avLst/>
                          </a:prstGeom>
                          <a:solidFill>
                            <a:schemeClr val="accent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C26D6B" id="Arrow: Left-Right 101" o:spid="_x0000_s1026" type="#_x0000_t69" style="position:absolute;margin-left:301.7pt;margin-top:5.9pt;width:106.6pt;height:1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" adj="1520" fillcolor="#4f81bd [3204]" strokecolor="white [3212]" strokeweight="2pt"/>
              </w:pict>
            </mc:Fallback>
          </mc:AlternateContent>
        </w:r>
        <w:r w:rsidRPr="00F458A0" w:rsidDel="00A17716">
          <w:rPr>
            <w:noProof/>
          </w:rPr>
          <mc:AlternateContent>
            <mc:Choice Requires="wps">
              <w:drawing>
                <wp:anchor distT="0" distB="0" distL="114300" distR="114300" simplePos="0" relativeHeight="251491328" behindDoc="0" locked="0" layoutInCell="1" allowOverlap="1" wp14:anchorId="7A20C339" wp14:editId="55EE5E89">
                  <wp:simplePos x="0" y="0"/>
                  <wp:positionH relativeFrom="column">
                    <wp:posOffset>5032882</wp:posOffset>
                  </wp:positionH>
                  <wp:positionV relativeFrom="paragraph">
                    <wp:posOffset>34925</wp:posOffset>
                  </wp:positionV>
                  <wp:extent cx="1384399" cy="272415"/>
                  <wp:effectExtent l="0" t="0" r="25400" b="13335"/>
                  <wp:wrapNone/>
                  <wp:docPr id="102" name="Text Box 102"/>
                  <wp:cNvGraphicFramePr/>
                  <a:graphic xmlns:a="http://schemas.openxmlformats.org/drawingml/2006/main">
                    <a:graphicData uri="http://schemas.microsoft.com/office/word/2010/wordprocessingShape">
                      <wps:wsp>
                        <wps:cNvSpPr txBox="1"/>
                        <wps:spPr>
                          <a:xfrm>
                            <a:off x="0" y="0"/>
                            <a:ext cx="1384399" cy="272415"/>
                          </a:xfrm>
                          <a:prstGeom prst="rect">
                            <a:avLst/>
                          </a:prstGeom>
                          <a:solidFill>
                            <a:schemeClr val="accent6">
                              <a:lumMod val="40000"/>
                              <a:lumOff val="60000"/>
                            </a:schemeClr>
                          </a:solidFill>
                          <a:ln w="6350">
                            <a:solidFill>
                              <a:prstClr val="black"/>
                            </a:solidFill>
                          </a:ln>
                        </wps:spPr>
                        <wps:txbx>
                          <w:txbxContent>
                            <w:p w14:paraId="13A52A74" w14:textId="77777777" w:rsidR="00A17716" w:rsidRPr="008C64C2" w:rsidRDefault="00A17716" w:rsidP="00842D1C">
                              <w:pPr>
                                <w:jc w:val="center"/>
                              </w:pPr>
                              <w:r w:rsidRPr="008C64C2">
                                <w:t>FS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20C339" id="Text Box 102" o:spid="_x0000_s1112" type="#_x0000_t202" style="position:absolute;margin-left:396.3pt;margin-top:2.75pt;width:109pt;height:21.4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" fillcolor="#fbd4b4 [1305]" strokeweight=".5pt">
                  <v:textbox>
                    <w:txbxContent>
                      <w:p w14:paraId="13A52A74" w14:textId="77777777" w:rsidR="00A17716" w:rsidRPr="008C64C2" w:rsidRDefault="00A17716" w:rsidP="00842D1C">
                        <w:pPr>
                          <w:jc w:val="center"/>
                        </w:pPr>
                        <w:r w:rsidRPr="008C64C2">
                          <w:t>FSC</w:t>
                        </w:r>
                        <w:r>
                          <w:t xml:space="preserve"> *</w:t>
                        </w:r>
                      </w:p>
                    </w:txbxContent>
                  </v:textbox>
                </v:shape>
              </w:pict>
            </mc:Fallback>
          </mc:AlternateContent>
        </w:r>
        <w:r w:rsidRPr="00F458A0" w:rsidDel="00A17716">
          <w:rPr>
            <w:noProof/>
          </w:rPr>
          <mc:AlternateContent>
            <mc:Choice Requires="wps">
              <w:drawing>
                <wp:anchor distT="0" distB="0" distL="114300" distR="114300" simplePos="0" relativeHeight="251487232" behindDoc="0" locked="0" layoutInCell="1" allowOverlap="1" wp14:anchorId="34AD9F49" wp14:editId="03C4947B">
                  <wp:simplePos x="0" y="0"/>
                  <wp:positionH relativeFrom="column">
                    <wp:posOffset>1040765</wp:posOffset>
                  </wp:positionH>
                  <wp:positionV relativeFrom="paragraph">
                    <wp:posOffset>33733</wp:posOffset>
                  </wp:positionV>
                  <wp:extent cx="2933065" cy="272415"/>
                  <wp:effectExtent l="0" t="0" r="19685" b="13335"/>
                  <wp:wrapNone/>
                  <wp:docPr id="103" name="Text Box 103"/>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20000"/>
                              <a:lumOff val="80000"/>
                            </a:schemeClr>
                          </a:solidFill>
                          <a:ln w="6350">
                            <a:solidFill>
                              <a:prstClr val="black"/>
                            </a:solidFill>
                          </a:ln>
                        </wps:spPr>
                        <wps:txbx>
                          <w:txbxContent>
                            <w:p w14:paraId="21F69682" w14:textId="77777777" w:rsidR="00A17716" w:rsidRPr="009D12EA" w:rsidRDefault="00A17716" w:rsidP="00842D1C">
                              <w:pPr>
                                <w:jc w:val="center"/>
                              </w:pPr>
                              <w:r>
                                <w:t>Enterprise Service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AD9F49" id="Text Box 103" o:spid="_x0000_s1113" type="#_x0000_t202" style="position:absolute;margin-left:81.95pt;margin-top:2.65pt;width:230.95pt;height:21.4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" fillcolor="#eaf1dd [662]" strokeweight=".5pt">
                  <v:textbox>
                    <w:txbxContent>
                      <w:p w14:paraId="21F69682" w14:textId="77777777" w:rsidR="00A17716" w:rsidRPr="009D12EA" w:rsidRDefault="00A17716" w:rsidP="00842D1C">
                        <w:pPr>
                          <w:jc w:val="center"/>
                        </w:pPr>
                        <w:r>
                          <w:t>Enterprise Service Bus</w:t>
                        </w:r>
                      </w:p>
                    </w:txbxContent>
                  </v:textbox>
                </v:shape>
              </w:pict>
            </mc:Fallback>
          </mc:AlternateContent>
        </w:r>
      </w:del>
    </w:p>
    <w:p w14:paraId="7A8D75D1" w14:textId="60C50B75" w:rsidR="00842D1C" w:rsidRPr="00F458A0" w:rsidDel="00A17716" w:rsidRDefault="00842D1C" w:rsidP="00842D1C">
      <w:pPr>
        <w:rPr>
          <w:del w:id="86601" w:author="Author"/>
        </w:rPr>
      </w:pPr>
      <w:del w:id="86602" w:author="Author">
        <w:r w:rsidRPr="00F458A0" w:rsidDel="00A17716">
          <w:rPr>
            <w:noProof/>
          </w:rPr>
          <mc:AlternateContent>
            <mc:Choice Requires="wps">
              <w:drawing>
                <wp:anchor distT="0" distB="0" distL="114300" distR="114300" simplePos="0" relativeHeight="251526144" behindDoc="0" locked="0" layoutInCell="1" allowOverlap="1" wp14:anchorId="2780E7CF" wp14:editId="1749C1B9">
                  <wp:simplePos x="0" y="0"/>
                  <wp:positionH relativeFrom="column">
                    <wp:posOffset>1100667</wp:posOffset>
                  </wp:positionH>
                  <wp:positionV relativeFrom="paragraph">
                    <wp:posOffset>165734</wp:posOffset>
                  </wp:positionV>
                  <wp:extent cx="3704166" cy="313267"/>
                  <wp:effectExtent l="0" t="57150" r="10795" b="29845"/>
                  <wp:wrapNone/>
                  <wp:docPr id="104" name="Straight Arrow Connector 104"/>
                  <wp:cNvGraphicFramePr/>
                  <a:graphic xmlns:a="http://schemas.openxmlformats.org/drawingml/2006/main">
                    <a:graphicData uri="http://schemas.microsoft.com/office/word/2010/wordprocessingShape">
                      <wps:wsp>
                        <wps:cNvCnPr/>
                        <wps:spPr>
                          <a:xfrm flipH="1" flipV="1">
                            <a:off x="0" y="0"/>
                            <a:ext cx="3704166" cy="3132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608B81" id="Straight Arrow Connector 104" o:spid="_x0000_s1026" type="#_x0000_t32" style="position:absolute;margin-left:86.65pt;margin-top:13.05pt;width:291.65pt;height:24.65pt;flip:x y;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" strokecolor="black [3213]">
                  <v:stroke endarrow="block"/>
                </v:shape>
              </w:pict>
            </mc:Fallback>
          </mc:AlternateContent>
        </w:r>
        <w:r w:rsidRPr="00F458A0" w:rsidDel="00A17716">
          <w:rPr>
            <w:noProof/>
          </w:rPr>
          <mc:AlternateContent>
            <mc:Choice Requires="wps">
              <w:drawing>
                <wp:anchor distT="0" distB="0" distL="114300" distR="114300" simplePos="0" relativeHeight="251497472" behindDoc="0" locked="0" layoutInCell="1" allowOverlap="1" wp14:anchorId="0399A1AA" wp14:editId="37DBA6DD">
                  <wp:simplePos x="0" y="0"/>
                  <wp:positionH relativeFrom="column">
                    <wp:posOffset>4725882</wp:posOffset>
                  </wp:positionH>
                  <wp:positionV relativeFrom="paragraph">
                    <wp:posOffset>258445</wp:posOffset>
                  </wp:positionV>
                  <wp:extent cx="181610" cy="327449"/>
                  <wp:effectExtent l="38100" t="0" r="27940" b="15875"/>
                  <wp:wrapNone/>
                  <wp:docPr id="105" name="Left Brace 105"/>
                  <wp:cNvGraphicFramePr/>
                  <a:graphic xmlns:a="http://schemas.openxmlformats.org/drawingml/2006/main">
                    <a:graphicData uri="http://schemas.microsoft.com/office/word/2010/wordprocessingShape">
                      <wps:wsp>
                        <wps:cNvSpPr/>
                        <wps:spPr>
                          <a:xfrm>
                            <a:off x="0" y="0"/>
                            <a:ext cx="181610" cy="327449"/>
                          </a:xfrm>
                          <a:prstGeom prst="leftBrace">
                            <a:avLst>
                              <a:gd name="adj1" fmla="val 8333"/>
                              <a:gd name="adj2" fmla="val 5086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47222" id="Left Brace 105" o:spid="_x0000_s1026" type="#_x0000_t87" style="position:absolute;margin-left:372.1pt;margin-top:20.35pt;width:14.3pt;height:25.8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" adj="998,10987" strokecolor="black [3213]"/>
              </w:pict>
            </mc:Fallback>
          </mc:AlternateContent>
        </w:r>
        <w:r w:rsidRPr="00F458A0" w:rsidDel="00A17716">
          <w:rPr>
            <w:noProof/>
          </w:rPr>
          <mc:AlternateContent>
            <mc:Choice Requires="wps">
              <w:drawing>
                <wp:anchor distT="0" distB="0" distL="114300" distR="114300" simplePos="0" relativeHeight="251495424" behindDoc="0" locked="0" layoutInCell="1" allowOverlap="1" wp14:anchorId="009D374B" wp14:editId="2A5EE4E8">
                  <wp:simplePos x="0" y="0"/>
                  <wp:positionH relativeFrom="column">
                    <wp:posOffset>4834467</wp:posOffset>
                  </wp:positionH>
                  <wp:positionV relativeFrom="paragraph">
                    <wp:posOffset>136103</wp:posOffset>
                  </wp:positionV>
                  <wp:extent cx="1875366" cy="567266"/>
                  <wp:effectExtent l="0" t="0" r="0" b="4445"/>
                  <wp:wrapNone/>
                  <wp:docPr id="106" name="Text Box 106"/>
                  <wp:cNvGraphicFramePr/>
                  <a:graphic xmlns:a="http://schemas.openxmlformats.org/drawingml/2006/main">
                    <a:graphicData uri="http://schemas.microsoft.com/office/word/2010/wordprocessingShape">
                      <wps:wsp>
                        <wps:cNvSpPr txBox="1"/>
                        <wps:spPr>
                          <a:xfrm>
                            <a:off x="0" y="0"/>
                            <a:ext cx="1875366" cy="567266"/>
                          </a:xfrm>
                          <a:prstGeom prst="rect">
                            <a:avLst/>
                          </a:prstGeom>
                          <a:solidFill>
                            <a:schemeClr val="lt1"/>
                          </a:solidFill>
                          <a:ln w="6350">
                            <a:noFill/>
                          </a:ln>
                        </wps:spPr>
                        <wps:txbx>
                          <w:txbxContent>
                            <w:p w14:paraId="60988972" w14:textId="77777777" w:rsidR="00A17716" w:rsidRPr="006B7422" w:rsidRDefault="00A17716"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56DDC32A" w14:textId="77777777" w:rsidR="00A17716" w:rsidRPr="006B7422" w:rsidRDefault="00A17716" w:rsidP="00842D1C">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D374B" id="Text Box 106" o:spid="_x0000_s1114" type="#_x0000_t202" style="position:absolute;margin-left:380.65pt;margin-top:10.7pt;width:147.65pt;height:44.6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" fillcolor="white [3201]" stroked="f" strokeweight=".5pt">
                  <v:textbox>
                    <w:txbxContent>
                      <w:p w14:paraId="60988972" w14:textId="77777777" w:rsidR="00A17716" w:rsidRPr="006B7422" w:rsidRDefault="00A17716" w:rsidP="007E0421">
                        <w:pPr>
                          <w:numPr>
                            <w:ilvl w:val="0"/>
                            <w:numId w:val="39"/>
                          </w:numPr>
                          <w:shd w:val="clear" w:color="auto" w:fill="FFFFFF"/>
                          <w:spacing w:before="100" w:beforeAutospacing="1" w:after="100" w:afterAutospacing="1"/>
                          <w:ind w:left="0"/>
                          <w:rPr>
                            <w:rFonts w:ascii="Arial" w:hAnsi="Arial" w:cs="Arial"/>
                            <w:color w:val="333333"/>
                            <w:sz w:val="10"/>
                            <w:szCs w:val="10"/>
                          </w:rPr>
                        </w:pPr>
                        <w:r w:rsidRPr="006B7422">
                          <w:rPr>
                            <w:rFonts w:ascii="Arial" w:hAnsi="Arial" w:cs="Arial"/>
                            <w:color w:val="333333"/>
                            <w:sz w:val="10"/>
                            <w:szCs w:val="10"/>
                          </w:rPr>
                          <w:t>Coverage</w:t>
                        </w:r>
                        <w:r>
                          <w:rPr>
                            <w:rFonts w:ascii="Arial" w:hAnsi="Arial" w:cs="Arial"/>
                            <w:color w:val="333333"/>
                            <w:sz w:val="10"/>
                            <w:szCs w:val="10"/>
                          </w:rPr>
                          <w:t xml:space="preserve">, Condition, DiagnosticReport, EligibilityResponse, Encounter, </w:t>
                        </w:r>
                        <w:r w:rsidRPr="006B7422">
                          <w:rPr>
                            <w:rFonts w:ascii="Arial" w:hAnsi="Arial" w:cs="Arial"/>
                            <w:color w:val="333333"/>
                            <w:sz w:val="10"/>
                            <w:szCs w:val="10"/>
                          </w:rPr>
                          <w:t>Location</w:t>
                        </w:r>
                        <w:r>
                          <w:rPr>
                            <w:rFonts w:ascii="Arial" w:hAnsi="Arial" w:cs="Arial"/>
                            <w:color w:val="333333"/>
                            <w:sz w:val="10"/>
                            <w:szCs w:val="10"/>
                          </w:rPr>
                          <w:t xml:space="preserve">, </w:t>
                        </w:r>
                        <w:r w:rsidRPr="006B7422">
                          <w:rPr>
                            <w:rFonts w:ascii="Arial" w:hAnsi="Arial" w:cs="Arial"/>
                            <w:color w:val="333333"/>
                            <w:sz w:val="10"/>
                            <w:szCs w:val="10"/>
                          </w:rPr>
                          <w:t>MessageHeader</w:t>
                        </w:r>
                        <w:r>
                          <w:rPr>
                            <w:rFonts w:ascii="Arial" w:hAnsi="Arial" w:cs="Arial"/>
                            <w:color w:val="333333"/>
                            <w:sz w:val="10"/>
                            <w:szCs w:val="10"/>
                          </w:rPr>
                          <w:t xml:space="preserve">, OperationOutcome, Patient, </w:t>
                        </w:r>
                        <w:r w:rsidRPr="006B7422">
                          <w:rPr>
                            <w:rFonts w:ascii="Arial" w:hAnsi="Arial" w:cs="Arial"/>
                            <w:color w:val="333333"/>
                            <w:sz w:val="10"/>
                            <w:szCs w:val="10"/>
                          </w:rPr>
                          <w:t>Practitioner</w:t>
                        </w:r>
                        <w:r>
                          <w:rPr>
                            <w:rFonts w:ascii="Arial" w:hAnsi="Arial" w:cs="Arial"/>
                            <w:color w:val="333333"/>
                            <w:sz w:val="10"/>
                            <w:szCs w:val="10"/>
                          </w:rPr>
                          <w:t xml:space="preserve">, Procedure, </w:t>
                        </w:r>
                        <w:r w:rsidRPr="006B7422">
                          <w:rPr>
                            <w:rFonts w:ascii="Arial" w:hAnsi="Arial" w:cs="Arial"/>
                            <w:color w:val="333333"/>
                            <w:sz w:val="10"/>
                            <w:szCs w:val="10"/>
                          </w:rPr>
                          <w:t>RelatedPerson</w:t>
                        </w:r>
                        <w:r>
                          <w:rPr>
                            <w:rFonts w:ascii="Arial" w:hAnsi="Arial" w:cs="Arial"/>
                            <w:color w:val="333333"/>
                            <w:sz w:val="10"/>
                            <w:szCs w:val="10"/>
                          </w:rPr>
                          <w:t xml:space="preserve">, and </w:t>
                        </w:r>
                        <w:r w:rsidRPr="006B7422">
                          <w:rPr>
                            <w:rFonts w:ascii="Arial" w:hAnsi="Arial" w:cs="Arial"/>
                            <w:color w:val="333333"/>
                            <w:sz w:val="10"/>
                            <w:szCs w:val="10"/>
                          </w:rPr>
                          <w:t>Organization</w:t>
                        </w:r>
                      </w:p>
                      <w:p w14:paraId="56DDC32A" w14:textId="77777777" w:rsidR="00A17716" w:rsidRPr="006B7422" w:rsidRDefault="00A17716" w:rsidP="00842D1C">
                        <w:pPr>
                          <w:rPr>
                            <w:sz w:val="10"/>
                            <w:szCs w:val="10"/>
                          </w:rPr>
                        </w:pPr>
                      </w:p>
                    </w:txbxContent>
                  </v:textbox>
                </v:shape>
              </w:pict>
            </mc:Fallback>
          </mc:AlternateContent>
        </w:r>
        <w:r w:rsidRPr="00F458A0" w:rsidDel="00A17716">
          <w:rPr>
            <w:noProof/>
          </w:rPr>
          <mc:AlternateContent>
            <mc:Choice Requires="wps">
              <w:drawing>
                <wp:anchor distT="0" distB="0" distL="114300" distR="114300" simplePos="0" relativeHeight="251552768" behindDoc="0" locked="0" layoutInCell="1" allowOverlap="1" wp14:anchorId="158055A7" wp14:editId="77629D93">
                  <wp:simplePos x="0" y="0"/>
                  <wp:positionH relativeFrom="column">
                    <wp:posOffset>120015</wp:posOffset>
                  </wp:positionH>
                  <wp:positionV relativeFrom="paragraph">
                    <wp:posOffset>112818</wp:posOffset>
                  </wp:positionV>
                  <wp:extent cx="414761" cy="45719"/>
                  <wp:effectExtent l="0" t="5715" r="0" b="0"/>
                  <wp:wrapNone/>
                  <wp:docPr id="107" name="Arrow: Left-Right 107"/>
                  <wp:cNvGraphicFramePr/>
                  <a:graphic xmlns:a="http://schemas.openxmlformats.org/drawingml/2006/main">
                    <a:graphicData uri="http://schemas.microsoft.com/office/word/2010/wordprocessingShape">
                      <wps:wsp>
                        <wps:cNvSpPr/>
                        <wps:spPr>
                          <a:xfrm rot="16200000">
                            <a:off x="0" y="0"/>
                            <a:ext cx="414761" cy="45719"/>
                          </a:xfrm>
                          <a:prstGeom prst="leftRightArrow">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20D75C" id="Arrow: Left-Right 107" o:spid="_x0000_s1026" type="#_x0000_t69" style="position:absolute;margin-left:9.45pt;margin-top:8.9pt;width:32.65pt;height:3.6pt;rotation:-90;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" adj="1190" fillcolor="#fabf8f [1945]" stroked="f" strokeweight="2pt"/>
              </w:pict>
            </mc:Fallback>
          </mc:AlternateContent>
        </w:r>
        <w:r w:rsidRPr="00F458A0" w:rsidDel="00A17716">
          <w:rPr>
            <w:noProof/>
          </w:rPr>
          <mc:AlternateContent>
            <mc:Choice Requires="wps">
              <w:drawing>
                <wp:anchor distT="0" distB="0" distL="114300" distR="114300" simplePos="0" relativeHeight="251540480" behindDoc="0" locked="0" layoutInCell="1" allowOverlap="1" wp14:anchorId="1D4417EA" wp14:editId="58561F7B">
                  <wp:simplePos x="0" y="0"/>
                  <wp:positionH relativeFrom="column">
                    <wp:posOffset>79375</wp:posOffset>
                  </wp:positionH>
                  <wp:positionV relativeFrom="paragraph">
                    <wp:posOffset>285115</wp:posOffset>
                  </wp:positionV>
                  <wp:extent cx="719455" cy="249555"/>
                  <wp:effectExtent l="0" t="0" r="4445" b="0"/>
                  <wp:wrapNone/>
                  <wp:docPr id="108" name="Text Box 108"/>
                  <wp:cNvGraphicFramePr/>
                  <a:graphic xmlns:a="http://schemas.openxmlformats.org/drawingml/2006/main">
                    <a:graphicData uri="http://schemas.microsoft.com/office/word/2010/wordprocessingShape">
                      <wps:wsp>
                        <wps:cNvSpPr txBox="1"/>
                        <wps:spPr>
                          <a:xfrm>
                            <a:off x="0" y="0"/>
                            <a:ext cx="719455" cy="249555"/>
                          </a:xfrm>
                          <a:prstGeom prst="rect">
                            <a:avLst/>
                          </a:prstGeom>
                          <a:solidFill>
                            <a:schemeClr val="lt1"/>
                          </a:solidFill>
                          <a:ln w="6350">
                            <a:noFill/>
                          </a:ln>
                        </wps:spPr>
                        <wps:txbx>
                          <w:txbxContent>
                            <w:p w14:paraId="32366127" w14:textId="77777777" w:rsidR="00A17716" w:rsidRPr="006E361B" w:rsidRDefault="00A17716" w:rsidP="00842D1C">
                              <w:pPr>
                                <w:rPr>
                                  <w:sz w:val="16"/>
                                  <w:szCs w:val="16"/>
                                </w:rPr>
                              </w:pPr>
                              <w:r>
                                <w:rPr>
                                  <w:sz w:val="16"/>
                                  <w:szCs w:val="16"/>
                                </w:rPr>
                                <w:t>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417EA" id="Text Box 108" o:spid="_x0000_s1115" type="#_x0000_t202" style="position:absolute;margin-left:6.25pt;margin-top:22.45pt;width:56.65pt;height:19.6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" fillcolor="white [3201]" stroked="f" strokeweight=".5pt">
                  <v:textbox>
                    <w:txbxContent>
                      <w:p w14:paraId="32366127" w14:textId="77777777" w:rsidR="00A17716" w:rsidRPr="006E361B" w:rsidRDefault="00A17716" w:rsidP="00842D1C">
                        <w:pPr>
                          <w:rPr>
                            <w:sz w:val="16"/>
                            <w:szCs w:val="16"/>
                          </w:rPr>
                        </w:pPr>
                        <w:r>
                          <w:rPr>
                            <w:sz w:val="16"/>
                            <w:szCs w:val="16"/>
                          </w:rPr>
                          <w:t>Services</w:t>
                        </w:r>
                      </w:p>
                    </w:txbxContent>
                  </v:textbox>
                </v:shape>
              </w:pict>
            </mc:Fallback>
          </mc:AlternateContent>
        </w:r>
        <w:r w:rsidRPr="00F458A0" w:rsidDel="00A17716">
          <w:rPr>
            <w:noProof/>
          </w:rPr>
          <mc:AlternateContent>
            <mc:Choice Requires="wps">
              <w:drawing>
                <wp:anchor distT="0" distB="0" distL="114300" distR="114300" simplePos="0" relativeHeight="251511808" behindDoc="0" locked="0" layoutInCell="1" allowOverlap="1" wp14:anchorId="7B02A9B7" wp14:editId="3035D13C">
                  <wp:simplePos x="0" y="0"/>
                  <wp:positionH relativeFrom="column">
                    <wp:posOffset>5814731</wp:posOffset>
                  </wp:positionH>
                  <wp:positionV relativeFrom="paragraph">
                    <wp:posOffset>37035</wp:posOffset>
                  </wp:positionV>
                  <wp:extent cx="955838" cy="198902"/>
                  <wp:effectExtent l="0" t="0" r="0" b="0"/>
                  <wp:wrapNone/>
                  <wp:docPr id="109" name="Text Box 109"/>
                  <wp:cNvGraphicFramePr/>
                  <a:graphic xmlns:a="http://schemas.openxmlformats.org/drawingml/2006/main">
                    <a:graphicData uri="http://schemas.microsoft.com/office/word/2010/wordprocessingShape">
                      <wps:wsp>
                        <wps:cNvSpPr txBox="1"/>
                        <wps:spPr>
                          <a:xfrm>
                            <a:off x="0" y="0"/>
                            <a:ext cx="955838" cy="198902"/>
                          </a:xfrm>
                          <a:prstGeom prst="rect">
                            <a:avLst/>
                          </a:prstGeom>
                          <a:solidFill>
                            <a:schemeClr val="lt1"/>
                          </a:solidFill>
                          <a:ln w="6350">
                            <a:noFill/>
                          </a:ln>
                        </wps:spPr>
                        <wps:txbx>
                          <w:txbxContent>
                            <w:p w14:paraId="26820932" w14:textId="77777777" w:rsidR="00A17716" w:rsidRPr="00F255F0" w:rsidRDefault="00A17716" w:rsidP="00842D1C">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2A9B7" id="Text Box 109" o:spid="_x0000_s1116" type="#_x0000_t202" style="position:absolute;margin-left:457.85pt;margin-top:2.9pt;width:75.25pt;height:15.65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" fillcolor="white [3201]" stroked="f" strokeweight=".5pt">
                  <v:textbox>
                    <w:txbxContent>
                      <w:p w14:paraId="26820932" w14:textId="77777777" w:rsidR="00A17716" w:rsidRPr="00F255F0" w:rsidRDefault="00A17716" w:rsidP="00842D1C">
                        <w:pPr>
                          <w:rPr>
                            <w:sz w:val="10"/>
                            <w:szCs w:val="10"/>
                          </w:rPr>
                        </w:pPr>
                        <w:r w:rsidRPr="00F255F0">
                          <w:rPr>
                            <w:sz w:val="10"/>
                            <w:szCs w:val="10"/>
                          </w:rPr>
                          <w:t xml:space="preserve">* </w:t>
                        </w:r>
                        <w:r>
                          <w:rPr>
                            <w:sz w:val="10"/>
                            <w:szCs w:val="10"/>
                          </w:rPr>
                          <w:t xml:space="preserve">will </w:t>
                        </w:r>
                        <w:r w:rsidRPr="00F255F0">
                          <w:rPr>
                            <w:sz w:val="10"/>
                            <w:szCs w:val="10"/>
                          </w:rPr>
                          <w:t>FSC also</w:t>
                        </w:r>
                        <w:r>
                          <w:rPr>
                            <w:sz w:val="10"/>
                            <w:szCs w:val="10"/>
                          </w:rPr>
                          <w:t xml:space="preserve"> use</w:t>
                        </w:r>
                        <w:r w:rsidRPr="00F255F0">
                          <w:rPr>
                            <w:sz w:val="10"/>
                            <w:szCs w:val="10"/>
                          </w:rPr>
                          <w:t xml:space="preserve"> FHIR?</w:t>
                        </w:r>
                      </w:p>
                    </w:txbxContent>
                  </v:textbox>
                </v:shape>
              </w:pict>
            </mc:Fallback>
          </mc:AlternateContent>
        </w:r>
      </w:del>
    </w:p>
    <w:p w14:paraId="1FEDC232" w14:textId="22FCA231" w:rsidR="00842D1C" w:rsidRPr="00F458A0" w:rsidDel="00A17716" w:rsidRDefault="00842D1C" w:rsidP="00842D1C">
      <w:pPr>
        <w:rPr>
          <w:del w:id="86603" w:author="Author"/>
        </w:rPr>
      </w:pPr>
      <w:del w:id="86604" w:author="Author">
        <w:r w:rsidRPr="00F458A0" w:rsidDel="00A17716">
          <w:rPr>
            <w:noProof/>
          </w:rPr>
          <mc:AlternateContent>
            <mc:Choice Requires="wps">
              <w:drawing>
                <wp:anchor distT="0" distB="0" distL="114300" distR="114300" simplePos="0" relativeHeight="251489280" behindDoc="0" locked="0" layoutInCell="1" allowOverlap="1" wp14:anchorId="1BA8B919" wp14:editId="32D1C6CE">
                  <wp:simplePos x="0" y="0"/>
                  <wp:positionH relativeFrom="column">
                    <wp:posOffset>1040130</wp:posOffset>
                  </wp:positionH>
                  <wp:positionV relativeFrom="paragraph">
                    <wp:posOffset>27227</wp:posOffset>
                  </wp:positionV>
                  <wp:extent cx="2933065" cy="272415"/>
                  <wp:effectExtent l="0" t="0" r="19685" b="13335"/>
                  <wp:wrapNone/>
                  <wp:docPr id="110" name="Text Box 110"/>
                  <wp:cNvGraphicFramePr/>
                  <a:graphic xmlns:a="http://schemas.openxmlformats.org/drawingml/2006/main">
                    <a:graphicData uri="http://schemas.microsoft.com/office/word/2010/wordprocessingShape">
                      <wps:wsp>
                        <wps:cNvSpPr txBox="1"/>
                        <wps:spPr>
                          <a:xfrm>
                            <a:off x="0" y="0"/>
                            <a:ext cx="2933065" cy="272415"/>
                          </a:xfrm>
                          <a:prstGeom prst="rect">
                            <a:avLst/>
                          </a:prstGeom>
                          <a:solidFill>
                            <a:schemeClr val="accent3">
                              <a:lumMod val="60000"/>
                              <a:lumOff val="40000"/>
                            </a:schemeClr>
                          </a:solidFill>
                          <a:ln w="6350">
                            <a:solidFill>
                              <a:prstClr val="black"/>
                            </a:solidFill>
                          </a:ln>
                        </wps:spPr>
                        <wps:txbx>
                          <w:txbxContent>
                            <w:p w14:paraId="68DA9112" w14:textId="77777777" w:rsidR="00A17716" w:rsidRPr="009D12EA" w:rsidRDefault="00A17716" w:rsidP="00842D1C">
                              <w:pPr>
                                <w:jc w:val="center"/>
                              </w:pPr>
                              <w:r>
                                <w:t>FHI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A8B919" id="Text Box 110" o:spid="_x0000_s1117" type="#_x0000_t202" style="position:absolute;margin-left:81.9pt;margin-top:2.15pt;width:230.95pt;height:21.4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" fillcolor="#c2d69b [1942]" strokeweight=".5pt">
                  <v:textbox>
                    <w:txbxContent>
                      <w:p w14:paraId="68DA9112" w14:textId="77777777" w:rsidR="00A17716" w:rsidRPr="009D12EA" w:rsidRDefault="00A17716" w:rsidP="00842D1C">
                        <w:pPr>
                          <w:jc w:val="center"/>
                        </w:pPr>
                        <w:r>
                          <w:t>FHIR API</w:t>
                        </w:r>
                      </w:p>
                    </w:txbxContent>
                  </v:textbox>
                </v:shape>
              </w:pict>
            </mc:Fallback>
          </mc:AlternateContent>
        </w:r>
      </w:del>
    </w:p>
    <w:p w14:paraId="7F3FC7F6" w14:textId="50E6F2EA" w:rsidR="00842D1C" w:rsidRPr="00F458A0" w:rsidDel="00A17716" w:rsidRDefault="00842D1C" w:rsidP="00842D1C">
      <w:pPr>
        <w:rPr>
          <w:del w:id="86605" w:author="Author"/>
        </w:rPr>
      </w:pPr>
    </w:p>
    <w:p w14:paraId="4CE7135D" w14:textId="4701E5EE" w:rsidR="00842D1C" w:rsidRPr="00F458A0" w:rsidDel="00A17716" w:rsidRDefault="00842D1C" w:rsidP="0067659A">
      <w:pPr>
        <w:pStyle w:val="BodyText"/>
        <w:rPr>
          <w:del w:id="86606" w:author="Author"/>
        </w:rPr>
      </w:pPr>
    </w:p>
    <w:p w14:paraId="57DEBF4F" w14:textId="2EDEBD05" w:rsidR="00BD1F85" w:rsidRPr="00F458A0" w:rsidDel="00A17716" w:rsidRDefault="00BD1F85" w:rsidP="006E6790">
      <w:pPr>
        <w:pStyle w:val="Heading4"/>
        <w:rPr>
          <w:del w:id="86607" w:author="Author"/>
        </w:rPr>
      </w:pPr>
      <w:bookmarkStart w:id="86608" w:name="_Toc481658856"/>
      <w:del w:id="86609" w:author="Author">
        <w:r w:rsidRPr="00F458A0" w:rsidDel="00A17716">
          <w:delText>eBilling Service Integration Flow</w:delText>
        </w:r>
        <w:bookmarkEnd w:id="86608"/>
      </w:del>
    </w:p>
    <w:p w14:paraId="175E2274" w14:textId="7D2E78D0" w:rsidR="009E7FD1" w:rsidRPr="00F458A0" w:rsidDel="00A17716" w:rsidRDefault="009E7FD1" w:rsidP="00B130E3">
      <w:pPr>
        <w:pStyle w:val="BodyText"/>
        <w:rPr>
          <w:del w:id="86610" w:author="Author"/>
        </w:rPr>
      </w:pPr>
      <w:del w:id="86611" w:author="Author">
        <w:r w:rsidRPr="00F458A0" w:rsidDel="00A17716">
          <w:delText>The</w:delText>
        </w:r>
        <w:r w:rsidR="004B1E76" w:rsidRPr="00F458A0" w:rsidDel="00A17716">
          <w:delText xml:space="preserve"> </w:delText>
        </w:r>
        <w:r w:rsidRPr="00F458A0" w:rsidDel="00A17716">
          <w:delText xml:space="preserve">process diagrams </w:delText>
        </w:r>
        <w:r w:rsidR="00974131" w:rsidRPr="00F458A0" w:rsidDel="00A17716">
          <w:delText>(</w:delText>
        </w:r>
        <w:r w:rsidR="00974131" w:rsidRPr="00F458A0" w:rsidDel="00A17716">
          <w:fldChar w:fldCharType="begin"/>
        </w:r>
        <w:r w:rsidR="00974131" w:rsidRPr="00F458A0" w:rsidDel="00A17716">
          <w:delInstrText xml:space="preserve"> REF _Ref474445950 \h </w:delInstrText>
        </w:r>
        <w:r w:rsidR="00F458A0" w:rsidDel="00A17716">
          <w:delInstrText xml:space="preserve"> \* MERGEFORMAT </w:delInstrText>
        </w:r>
        <w:r w:rsidR="00974131" w:rsidRPr="00F458A0" w:rsidDel="00A17716">
          <w:fldChar w:fldCharType="separate"/>
        </w:r>
        <w:r w:rsidR="004B1E76" w:rsidRPr="00F458A0" w:rsidDel="00A17716">
          <w:delText xml:space="preserve">Figure </w:delText>
        </w:r>
        <w:r w:rsidR="004B1E76" w:rsidRPr="00F458A0" w:rsidDel="00A17716">
          <w:rPr>
            <w:noProof/>
          </w:rPr>
          <w:delText>15</w:delText>
        </w:r>
        <w:r w:rsidR="00974131" w:rsidRPr="00F458A0" w:rsidDel="00A17716">
          <w:fldChar w:fldCharType="end"/>
        </w:r>
        <w:r w:rsidR="00974131" w:rsidRPr="00F458A0" w:rsidDel="00A17716">
          <w:delText xml:space="preserve"> and </w:delText>
        </w:r>
        <w:r w:rsidR="00974131" w:rsidRPr="00F458A0" w:rsidDel="00A17716">
          <w:fldChar w:fldCharType="begin"/>
        </w:r>
        <w:r w:rsidR="00974131" w:rsidRPr="00F458A0" w:rsidDel="00A17716">
          <w:delInstrText xml:space="preserve"> REF _Ref474445996 \h </w:delInstrText>
        </w:r>
        <w:r w:rsidR="00F458A0" w:rsidDel="00A17716">
          <w:delInstrText xml:space="preserve"> \* MERGEFORMAT </w:delInstrText>
        </w:r>
        <w:r w:rsidR="00974131" w:rsidRPr="00F458A0" w:rsidDel="00A17716">
          <w:fldChar w:fldCharType="separate"/>
        </w:r>
        <w:r w:rsidR="004B1E76" w:rsidRPr="00F458A0" w:rsidDel="00A17716">
          <w:delText xml:space="preserve">Figure </w:delText>
        </w:r>
        <w:r w:rsidR="004B1E76" w:rsidRPr="00F458A0" w:rsidDel="00A17716">
          <w:rPr>
            <w:noProof/>
          </w:rPr>
          <w:delText>16</w:delText>
        </w:r>
        <w:r w:rsidR="00974131" w:rsidRPr="00F458A0" w:rsidDel="00A17716">
          <w:fldChar w:fldCharType="end"/>
        </w:r>
        <w:r w:rsidR="00974131" w:rsidRPr="00F458A0" w:rsidDel="00A17716">
          <w:delText>)</w:delText>
        </w:r>
        <w:r w:rsidRPr="00F458A0" w:rsidDel="00A17716">
          <w:delText xml:space="preserve"> show the steps for eBilling processes that correspond to the current VistA IB screens. For each step, they also show messaging (services) that delivers the data (resources) to each screen</w:delText>
        </w:r>
        <w:r w:rsidR="004B1E76" w:rsidRPr="00F458A0" w:rsidDel="00A17716">
          <w:delText xml:space="preserve">. </w:delText>
        </w:r>
        <w:r w:rsidRPr="00F458A0" w:rsidDel="00A17716">
          <w:delText>Text notations indicate details such as whether the data is displayed on the screen in UI fields or is used on a menu or in the background.</w:delText>
        </w:r>
      </w:del>
    </w:p>
    <w:p w14:paraId="115C6D12" w14:textId="7ADDB201" w:rsidR="009E7FD1" w:rsidRPr="00F458A0" w:rsidDel="00A17716" w:rsidRDefault="009E7FD1" w:rsidP="009E7FD1">
      <w:pPr>
        <w:rPr>
          <w:del w:id="86612" w:author="Author"/>
        </w:rPr>
      </w:pPr>
      <w:del w:id="86613" w:author="Author">
        <w:r w:rsidRPr="00F458A0" w:rsidDel="00A17716">
          <w:delText>The eBilling processes addressed in the diagrams are:</w:delText>
        </w:r>
      </w:del>
    </w:p>
    <w:p w14:paraId="21D11678" w14:textId="2602C6AD" w:rsidR="009E7FD1" w:rsidRPr="00F458A0" w:rsidDel="00A17716" w:rsidRDefault="009E7FD1" w:rsidP="00CB7161">
      <w:pPr>
        <w:numPr>
          <w:ilvl w:val="0"/>
          <w:numId w:val="24"/>
        </w:numPr>
        <w:rPr>
          <w:del w:id="86614" w:author="Author"/>
        </w:rPr>
      </w:pPr>
      <w:del w:id="86615" w:author="Author">
        <w:r w:rsidRPr="00F458A0" w:rsidDel="00A17716">
          <w:delText>Claims processing</w:delText>
        </w:r>
      </w:del>
    </w:p>
    <w:p w14:paraId="6D57C5A5" w14:textId="538CAD7E" w:rsidR="009E7FD1" w:rsidRPr="00F458A0" w:rsidDel="00A17716" w:rsidRDefault="009E7FD1" w:rsidP="00CB7161">
      <w:pPr>
        <w:numPr>
          <w:ilvl w:val="0"/>
          <w:numId w:val="24"/>
        </w:numPr>
        <w:rPr>
          <w:del w:id="86616" w:author="Author"/>
        </w:rPr>
      </w:pPr>
      <w:del w:id="86617" w:author="Author">
        <w:r w:rsidRPr="00F458A0" w:rsidDel="00A17716">
          <w:delText>Requests for Additional Information</w:delText>
        </w:r>
      </w:del>
    </w:p>
    <w:p w14:paraId="5B4632CA" w14:textId="359CA58F" w:rsidR="009E7FD1" w:rsidRPr="00F458A0" w:rsidDel="00A17716" w:rsidRDefault="009E7FD1" w:rsidP="00CB7161">
      <w:pPr>
        <w:numPr>
          <w:ilvl w:val="0"/>
          <w:numId w:val="24"/>
        </w:numPr>
        <w:rPr>
          <w:del w:id="86618" w:author="Author"/>
        </w:rPr>
      </w:pPr>
      <w:del w:id="86619" w:author="Author">
        <w:r w:rsidRPr="00F458A0" w:rsidDel="00A17716">
          <w:delText>Certification, Health Care and Referral Review request processing</w:delText>
        </w:r>
      </w:del>
    </w:p>
    <w:p w14:paraId="2F17664C" w14:textId="55882F92" w:rsidR="009E7FD1" w:rsidRPr="00F458A0" w:rsidDel="00A17716" w:rsidRDefault="009E7FD1" w:rsidP="009E7FD1">
      <w:pPr>
        <w:rPr>
          <w:del w:id="86620" w:author="Author"/>
        </w:rPr>
      </w:pPr>
      <w:del w:id="86621" w:author="Author">
        <w:r w:rsidRPr="00F458A0" w:rsidDel="00A17716">
          <w:delText>There are other related tasks that are not addressed including payer and provider set up and maintenance. </w:delText>
        </w:r>
      </w:del>
    </w:p>
    <w:p w14:paraId="2FBC2F34" w14:textId="6495DEF6" w:rsidR="009E7FD1" w:rsidRPr="00F458A0" w:rsidDel="00A17716" w:rsidRDefault="009E7FD1" w:rsidP="00CE62EE">
      <w:pPr>
        <w:pStyle w:val="TableHeading"/>
        <w:rPr>
          <w:del w:id="86622" w:author="Author"/>
        </w:rPr>
      </w:pPr>
      <w:del w:id="86623" w:author="Author">
        <w:r w:rsidRPr="00F458A0" w:rsidDel="00A17716">
          <w:delText>High-level Claims Process</w:delText>
        </w:r>
      </w:del>
    </w:p>
    <w:p w14:paraId="616B9D34" w14:textId="1F079E9C" w:rsidR="009E7FD1" w:rsidRPr="00F458A0" w:rsidDel="00A17716" w:rsidRDefault="009E7FD1" w:rsidP="00CB7161">
      <w:pPr>
        <w:numPr>
          <w:ilvl w:val="0"/>
          <w:numId w:val="25"/>
        </w:numPr>
        <w:rPr>
          <w:del w:id="86624" w:author="Author"/>
        </w:rPr>
      </w:pPr>
      <w:del w:id="86625" w:author="Author">
        <w:r w:rsidRPr="00F458A0" w:rsidDel="00A17716">
          <w:delText>Billing staff process third party claims using VistA IB, which is integrated with other VistA modules. The data used to process the claims comes from the inpatient and/or outpatient records within VistA.</w:delText>
        </w:r>
      </w:del>
    </w:p>
    <w:p w14:paraId="787AC062" w14:textId="025C773B" w:rsidR="009E7FD1" w:rsidRPr="00F458A0" w:rsidDel="00A17716" w:rsidRDefault="009E7FD1" w:rsidP="00CB7161">
      <w:pPr>
        <w:numPr>
          <w:ilvl w:val="0"/>
          <w:numId w:val="25"/>
        </w:numPr>
        <w:rPr>
          <w:del w:id="86626" w:author="Author"/>
        </w:rPr>
      </w:pPr>
      <w:del w:id="86627" w:author="Author">
        <w:r w:rsidRPr="00F458A0" w:rsidDel="00A17716">
          <w:delText>When the billing staff has finished processing the claims, they authorize the claim for transmission to a third party payer.</w:delText>
        </w:r>
      </w:del>
    </w:p>
    <w:p w14:paraId="18337068" w14:textId="161B2D71" w:rsidR="009E7FD1" w:rsidRPr="00F458A0" w:rsidDel="00A17716" w:rsidRDefault="009E7FD1" w:rsidP="00CB7161">
      <w:pPr>
        <w:numPr>
          <w:ilvl w:val="0"/>
          <w:numId w:val="25"/>
        </w:numPr>
        <w:rPr>
          <w:del w:id="86628" w:author="Author"/>
        </w:rPr>
      </w:pPr>
      <w:del w:id="86629" w:author="Author">
        <w:r w:rsidRPr="00F458A0" w:rsidDel="00A17716">
          <w:delText xml:space="preserve">The claims are batch processed using site-specific settings, or the billing staff can manually send a claim using the IB option, [IBCE 837 MANUAL TRANSMIT] though this is not </w:delText>
        </w:r>
        <w:r w:rsidR="00974131" w:rsidRPr="00F458A0" w:rsidDel="00A17716">
          <w:delText xml:space="preserve">the </w:delText>
        </w:r>
        <w:r w:rsidRPr="00F458A0" w:rsidDel="00A17716">
          <w:delText>normal procedure.</w:delText>
        </w:r>
      </w:del>
    </w:p>
    <w:p w14:paraId="086C028D" w14:textId="41B6DACE" w:rsidR="009E7FD1" w:rsidRPr="00F458A0" w:rsidDel="00A17716" w:rsidRDefault="009E7FD1" w:rsidP="00CB7161">
      <w:pPr>
        <w:numPr>
          <w:ilvl w:val="0"/>
          <w:numId w:val="25"/>
        </w:numPr>
        <w:rPr>
          <w:del w:id="86630" w:author="Author"/>
        </w:rPr>
      </w:pPr>
      <w:del w:id="86631" w:author="Author">
        <w:r w:rsidRPr="00F458A0" w:rsidDel="00A17716">
          <w:delText>The data for each claim is extracted from VistA and IB generates a flat file using the layout defined in appendix A of the eBilling ICD, which also lists the FileMan file and field locations of each data element in VistA where the data is extracted from to create the flat file. Though the messages transmitted to FSC still contain some proprietary elements which are needed by Emdeon to print claims, the message content is modeled on the ASC X12 5010 standard and contains the data elements necessary for FSC to created compliant claims transmissions to electronic payers.</w:delText>
        </w:r>
      </w:del>
    </w:p>
    <w:p w14:paraId="32AA9A9D" w14:textId="1EF4E07D" w:rsidR="009E7FD1" w:rsidRPr="00F458A0" w:rsidDel="00A17716" w:rsidRDefault="009E7FD1" w:rsidP="00CB7161">
      <w:pPr>
        <w:numPr>
          <w:ilvl w:val="0"/>
          <w:numId w:val="25"/>
        </w:numPr>
        <w:rPr>
          <w:del w:id="86632" w:author="Author"/>
        </w:rPr>
      </w:pPr>
      <w:del w:id="86633" w:author="Author">
        <w:r w:rsidRPr="00F458A0" w:rsidDel="00A17716">
          <w:delText>The flat files containing the claim data are sent to FSC using VistA Mailman messages.</w:delText>
        </w:r>
      </w:del>
    </w:p>
    <w:p w14:paraId="55FA4623" w14:textId="4F6116C1" w:rsidR="009E7FD1" w:rsidRPr="00F458A0" w:rsidDel="00A17716" w:rsidRDefault="009E7FD1" w:rsidP="00CB7161">
      <w:pPr>
        <w:numPr>
          <w:ilvl w:val="0"/>
          <w:numId w:val="25"/>
        </w:numPr>
        <w:rPr>
          <w:del w:id="86634" w:author="Author"/>
        </w:rPr>
      </w:pPr>
      <w:del w:id="86635" w:author="Author">
        <w:r w:rsidRPr="00F458A0" w:rsidDel="00A17716">
          <w:delText>FSC receives the Mailman messages and uses the Gentran system to</w:delText>
        </w:r>
        <w:r w:rsidR="00E4217F" w:rsidRPr="00F458A0" w:rsidDel="00A17716">
          <w:delText xml:space="preserve"> </w:delText>
        </w:r>
        <w:r w:rsidRPr="00F458A0" w:rsidDel="00A17716">
          <w:delText>translate the data in the flat file into a standard ASC X12N/005010 Health Care Claims (837) transmission, validate whether or not the data complies with HIPAA standards and then forward the claim data to the VA HCCH.</w:delText>
        </w:r>
      </w:del>
    </w:p>
    <w:p w14:paraId="7D618307" w14:textId="23DF3EB9" w:rsidR="009E7FD1" w:rsidRPr="00F458A0" w:rsidDel="00A17716" w:rsidRDefault="009E7FD1" w:rsidP="00CB7161">
      <w:pPr>
        <w:numPr>
          <w:ilvl w:val="0"/>
          <w:numId w:val="25"/>
        </w:numPr>
        <w:rPr>
          <w:del w:id="86636" w:author="Author"/>
        </w:rPr>
      </w:pPr>
      <w:del w:id="86637" w:author="Author">
        <w:r w:rsidRPr="00F458A0" w:rsidDel="00A17716">
          <w:delText xml:space="preserve">The HCCH transmits the 837 claim to payers who have agreements with the HCCH to receive electronic payments. If the payer </w:delText>
        </w:r>
        <w:r w:rsidR="00C7603C" w:rsidRPr="00F458A0" w:rsidDel="00A17716">
          <w:delText>cannot</w:delText>
        </w:r>
        <w:r w:rsidRPr="00F458A0" w:rsidDel="00A17716">
          <w:delText xml:space="preserve"> receive electronic claims, the claim is printed at the VAMC and mailed to the payer.</w:delText>
        </w:r>
      </w:del>
    </w:p>
    <w:p w14:paraId="20ECAD57" w14:textId="384A79F6" w:rsidR="009E7FD1" w:rsidRPr="00F458A0" w:rsidDel="00A17716" w:rsidRDefault="009E7FD1" w:rsidP="00CB7161">
      <w:pPr>
        <w:numPr>
          <w:ilvl w:val="0"/>
          <w:numId w:val="25"/>
        </w:numPr>
        <w:rPr>
          <w:del w:id="86638" w:author="Author"/>
        </w:rPr>
      </w:pPr>
      <w:del w:id="86639" w:author="Author">
        <w:r w:rsidRPr="00F458A0" w:rsidDel="00A17716">
          <w:delText>Once the payer processes the claim, data is sent from the payer to the HCCH, and then to FSC. Data is also returned to the sending VistA system from the FSC in Mailman messages. Refer to the ICD document X12 835 formats for EFT, ERA and MRA for details.</w:delText>
        </w:r>
      </w:del>
    </w:p>
    <w:p w14:paraId="32C29795" w14:textId="1C359235" w:rsidR="009619F4" w:rsidRPr="00F458A0" w:rsidDel="00A17716" w:rsidRDefault="009619F4" w:rsidP="00CE62EE">
      <w:pPr>
        <w:pStyle w:val="TableHeading"/>
        <w:rPr>
          <w:del w:id="86640" w:author="Author"/>
        </w:rPr>
      </w:pPr>
      <w:del w:id="86641" w:author="Author">
        <w:r w:rsidRPr="00F458A0" w:rsidDel="00A17716">
          <w:delText>Enter/Edit Professional Claims</w:delText>
        </w:r>
      </w:del>
    </w:p>
    <w:p w14:paraId="6E3DF2B6" w14:textId="2EC75CEC" w:rsidR="009619F4" w:rsidRPr="00F458A0" w:rsidDel="00A17716" w:rsidRDefault="00563B4A" w:rsidP="009619F4">
      <w:pPr>
        <w:rPr>
          <w:del w:id="86642" w:author="Author"/>
        </w:rPr>
      </w:pPr>
      <w:del w:id="86643" w:author="Author">
        <w:r w:rsidRPr="00F458A0" w:rsidDel="00A17716">
          <w:fldChar w:fldCharType="begin"/>
        </w:r>
        <w:r w:rsidRPr="00F458A0" w:rsidDel="00A17716">
          <w:delInstrText xml:space="preserve"> REF _Ref474445950 \h </w:delInstrText>
        </w:r>
        <w:r w:rsidR="00F458A0" w:rsidDel="00A17716">
          <w:delInstrText xml:space="preserve"> \* MERGEFORMAT </w:delInstrText>
        </w:r>
        <w:r w:rsidRPr="00F458A0" w:rsidDel="00A17716">
          <w:fldChar w:fldCharType="separate"/>
        </w:r>
        <w:r w:rsidR="004B1E76" w:rsidRPr="00F458A0" w:rsidDel="00A17716">
          <w:delText xml:space="preserve">Figure </w:delText>
        </w:r>
        <w:r w:rsidR="004B1E76" w:rsidRPr="00F458A0" w:rsidDel="00A17716">
          <w:rPr>
            <w:noProof/>
          </w:rPr>
          <w:delText>15</w:delText>
        </w:r>
        <w:r w:rsidRPr="00F458A0" w:rsidDel="00A17716">
          <w:fldChar w:fldCharType="end"/>
        </w:r>
        <w:r w:rsidRPr="00F458A0" w:rsidDel="00A17716">
          <w:delText xml:space="preserve"> </w:delText>
        </w:r>
        <w:r w:rsidR="0086717A" w:rsidRPr="00F458A0" w:rsidDel="00A17716">
          <w:delText>shows the process flow for entering and editing Professional Claims.</w:delText>
        </w:r>
      </w:del>
    </w:p>
    <w:p w14:paraId="59952A2D" w14:textId="5929F180" w:rsidR="00974131" w:rsidRPr="00F458A0" w:rsidDel="00A17716" w:rsidRDefault="00974131" w:rsidP="00974131">
      <w:pPr>
        <w:pStyle w:val="Caption"/>
        <w:rPr>
          <w:del w:id="86644" w:author="Author"/>
        </w:rPr>
      </w:pPr>
      <w:bookmarkStart w:id="86645" w:name="_Ref474445950"/>
      <w:bookmarkStart w:id="86646" w:name="_Toc475439801"/>
      <w:bookmarkStart w:id="86647" w:name="_Toc481658893"/>
      <w:del w:id="86648"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6</w:delText>
        </w:r>
        <w:r w:rsidR="007E0421" w:rsidDel="00A17716">
          <w:rPr>
            <w:b w:val="0"/>
            <w:bCs w:val="0"/>
            <w:noProof/>
          </w:rPr>
          <w:fldChar w:fldCharType="end"/>
        </w:r>
        <w:bookmarkEnd w:id="86645"/>
        <w:r w:rsidRPr="00F458A0" w:rsidDel="00A17716">
          <w:delText>: eBilling Process Diagram</w:delText>
        </w:r>
        <w:bookmarkEnd w:id="86646"/>
        <w:bookmarkEnd w:id="86647"/>
      </w:del>
    </w:p>
    <w:p w14:paraId="4A7FD624" w14:textId="00BC25C7" w:rsidR="009619F4" w:rsidRPr="00F458A0" w:rsidDel="00A17716" w:rsidRDefault="009619F4" w:rsidP="009619F4">
      <w:pPr>
        <w:rPr>
          <w:del w:id="86649" w:author="Author"/>
        </w:rPr>
      </w:pPr>
      <w:del w:id="86650" w:author="Author">
        <w:r w:rsidRPr="00F458A0" w:rsidDel="00A17716">
          <w:rPr>
            <w:noProof/>
          </w:rPr>
          <w:drawing>
            <wp:inline distT="0" distB="0" distL="0" distR="0" wp14:anchorId="34C494B1" wp14:editId="74892B8E">
              <wp:extent cx="5943600" cy="45948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nterEdit Professional Claim.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943600" cy="4594860"/>
                      </a:xfrm>
                      <a:prstGeom prst="rect">
                        <a:avLst/>
                      </a:prstGeom>
                    </pic:spPr>
                  </pic:pic>
                </a:graphicData>
              </a:graphic>
            </wp:inline>
          </w:drawing>
        </w:r>
      </w:del>
    </w:p>
    <w:p w14:paraId="2546FC18" w14:textId="0450006C" w:rsidR="00974131" w:rsidRPr="00F458A0" w:rsidDel="00A17716" w:rsidRDefault="00974131" w:rsidP="00974131">
      <w:pPr>
        <w:pStyle w:val="Caption"/>
        <w:rPr>
          <w:del w:id="86651" w:author="Author"/>
        </w:rPr>
      </w:pPr>
      <w:bookmarkStart w:id="86652" w:name="_Ref474445996"/>
      <w:bookmarkStart w:id="86653" w:name="_Toc475439802"/>
      <w:bookmarkStart w:id="86654" w:name="_Toc481658894"/>
      <w:del w:id="86655"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7</w:delText>
        </w:r>
        <w:r w:rsidR="007E0421" w:rsidDel="00A17716">
          <w:rPr>
            <w:b w:val="0"/>
            <w:bCs w:val="0"/>
            <w:noProof/>
          </w:rPr>
          <w:fldChar w:fldCharType="end"/>
        </w:r>
        <w:bookmarkEnd w:id="86652"/>
        <w:r w:rsidRPr="00F458A0" w:rsidDel="00A17716">
          <w:delText>: eBilling Claims Process Flow</w:delText>
        </w:r>
        <w:bookmarkEnd w:id="86653"/>
        <w:bookmarkEnd w:id="86654"/>
      </w:del>
    </w:p>
    <w:p w14:paraId="2F41F678" w14:textId="30897739" w:rsidR="009E7FD1" w:rsidRPr="00F458A0" w:rsidDel="00A17716" w:rsidRDefault="00021844" w:rsidP="009E7FD1">
      <w:pPr>
        <w:rPr>
          <w:del w:id="86656" w:author="Author"/>
        </w:rPr>
      </w:pPr>
      <w:del w:id="86657" w:author="Author">
        <w:r w:rsidRPr="00F458A0" w:rsidDel="00A17716">
          <w:rPr>
            <w:noProof/>
          </w:rPr>
          <w:drawing>
            <wp:inline distT="0" distB="0" distL="0" distR="0" wp14:anchorId="4D58DDF2" wp14:editId="65477463">
              <wp:extent cx="5943600" cy="35248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del>
    </w:p>
    <w:p w14:paraId="10991397" w14:textId="24AF8C5E" w:rsidR="009E7FD1" w:rsidRPr="00F458A0" w:rsidDel="00A17716" w:rsidRDefault="009E7FD1" w:rsidP="00CE62EE">
      <w:pPr>
        <w:pStyle w:val="TableHeading"/>
        <w:rPr>
          <w:del w:id="86658" w:author="Author"/>
        </w:rPr>
      </w:pPr>
      <w:del w:id="86659" w:author="Author">
        <w:r w:rsidRPr="00F458A0" w:rsidDel="00A17716">
          <w:delText>High-level Request for Additional Information Process</w:delText>
        </w:r>
      </w:del>
    </w:p>
    <w:p w14:paraId="5B9151F5" w14:textId="7DA8B0A3" w:rsidR="009E7FD1" w:rsidRPr="00F458A0" w:rsidDel="00A17716" w:rsidRDefault="009E7FD1" w:rsidP="00CB7161">
      <w:pPr>
        <w:numPr>
          <w:ilvl w:val="0"/>
          <w:numId w:val="26"/>
        </w:numPr>
        <w:rPr>
          <w:del w:id="86660" w:author="Author"/>
        </w:rPr>
      </w:pPr>
      <w:del w:id="86661" w:author="Author">
        <w:r w:rsidRPr="00F458A0" w:rsidDel="00A17716">
          <w:delText>A claim is sent to a payer using the process described above.</w:delText>
        </w:r>
      </w:del>
    </w:p>
    <w:p w14:paraId="7102167E" w14:textId="73926566" w:rsidR="009E7FD1" w:rsidRPr="00F458A0" w:rsidDel="00A17716" w:rsidRDefault="009E7FD1" w:rsidP="00CB7161">
      <w:pPr>
        <w:numPr>
          <w:ilvl w:val="0"/>
          <w:numId w:val="26"/>
        </w:numPr>
        <w:rPr>
          <w:del w:id="86662" w:author="Author"/>
        </w:rPr>
      </w:pPr>
      <w:del w:id="86663" w:author="Author">
        <w:r w:rsidRPr="00F458A0" w:rsidDel="00A17716">
          <w:delText>Once a payer receives a health care claim, it may decide that the basic electronic claim or paper claim does not contain enough information for its systems or personnel to determine how to adjudicate the claim. The payer can then place the claim in a pending status and RFAI from the health care provider.</w:delText>
        </w:r>
      </w:del>
    </w:p>
    <w:p w14:paraId="7825CE97" w14:textId="5248FB74" w:rsidR="009E7FD1" w:rsidRPr="00F458A0" w:rsidDel="00A17716" w:rsidRDefault="009E7FD1" w:rsidP="00CB7161">
      <w:pPr>
        <w:numPr>
          <w:ilvl w:val="0"/>
          <w:numId w:val="26"/>
        </w:numPr>
        <w:rPr>
          <w:del w:id="86664" w:author="Author"/>
        </w:rPr>
      </w:pPr>
      <w:del w:id="86665" w:author="Author">
        <w:r w:rsidRPr="00F458A0" w:rsidDel="00A17716">
          <w:delText>The HCCH receives the RFAI message, validates it and sends it to FSC.</w:delText>
        </w:r>
      </w:del>
    </w:p>
    <w:p w14:paraId="5D736992" w14:textId="748F1C05" w:rsidR="009E7FD1" w:rsidRPr="00F458A0" w:rsidDel="00A17716" w:rsidRDefault="009E7FD1" w:rsidP="00CB7161">
      <w:pPr>
        <w:numPr>
          <w:ilvl w:val="0"/>
          <w:numId w:val="26"/>
        </w:numPr>
        <w:rPr>
          <w:del w:id="86666" w:author="Author"/>
        </w:rPr>
      </w:pPr>
      <w:del w:id="86667" w:author="Author">
        <w:r w:rsidRPr="00F458A0" w:rsidDel="00A17716">
          <w:delText>The VLTrader system at FSC receives and validates X12N/5010 Health Care Claim Request for Additional Information (277RFAI) transactions received from the HCCH. The 277RFAI transactions are then converted to the HL7 v2 format and then delivered to the VAMC VistA site from which the original claim was sent to the payer. A Virtual Private Network (VPN) is used to communicate between FSC and the HCCH. FSC retains a copy of the HL7 transactions in a local Microsoft SQL Server relational database.</w:delText>
        </w:r>
      </w:del>
    </w:p>
    <w:p w14:paraId="2FA5E37A" w14:textId="7E36A1BE" w:rsidR="009E7FD1" w:rsidRPr="00F458A0" w:rsidDel="00A17716" w:rsidRDefault="009E7FD1" w:rsidP="00CB7161">
      <w:pPr>
        <w:numPr>
          <w:ilvl w:val="0"/>
          <w:numId w:val="26"/>
        </w:numPr>
        <w:rPr>
          <w:del w:id="86668" w:author="Author"/>
        </w:rPr>
      </w:pPr>
      <w:del w:id="86669" w:author="Author">
        <w:r w:rsidRPr="00F458A0" w:rsidDel="00A17716">
          <w:delText xml:space="preserve">VistA IB receives the messages and places them on the RFAI </w:delText>
        </w:r>
        <w:r w:rsidR="009B1690" w:rsidRPr="00F458A0" w:rsidDel="00A17716">
          <w:delText>MRW</w:delText>
        </w:r>
        <w:r w:rsidRPr="00F458A0" w:rsidDel="00A17716">
          <w:delText xml:space="preserve"> for the staff to process. The information used to respond to the RFAI comes from the patient clinical record and is usually provided by sending the payer clinical documentation and/or images.</w:delText>
        </w:r>
      </w:del>
    </w:p>
    <w:p w14:paraId="0A148635" w14:textId="4BEB3139" w:rsidR="009E7FD1" w:rsidRPr="00F458A0" w:rsidDel="00A17716" w:rsidRDefault="009E7FD1" w:rsidP="00CB7161">
      <w:pPr>
        <w:numPr>
          <w:ilvl w:val="0"/>
          <w:numId w:val="26"/>
        </w:numPr>
        <w:rPr>
          <w:del w:id="86670" w:author="Author"/>
        </w:rPr>
      </w:pPr>
      <w:del w:id="86671" w:author="Author">
        <w:r w:rsidRPr="00F458A0" w:rsidDel="00A17716">
          <w:delText>Once the RFAI is processed by the staff, currently, the 277RFAI transactions are replied to manually (i.e.</w:delText>
        </w:r>
        <w:r w:rsidR="00E87F8D" w:rsidRPr="00F458A0" w:rsidDel="00A17716">
          <w:delText>,</w:delText>
        </w:r>
        <w:r w:rsidRPr="00F458A0" w:rsidDel="00A17716">
          <w:delText xml:space="preserve"> mail, Fax, email). In the future, the X12N/5010 Additional Information to Support a Health Care Claim or Encounter (275) transaction</w:delText>
        </w:r>
        <w:r w:rsidR="00C91F66" w:rsidRPr="00F458A0" w:rsidDel="00A17716">
          <w:delText xml:space="preserve"> (see </w:delText>
        </w:r>
        <w:r w:rsidR="00C91F66" w:rsidRPr="00F458A0" w:rsidDel="00A17716">
          <w:fldChar w:fldCharType="begin"/>
        </w:r>
        <w:r w:rsidR="00C91F66" w:rsidRPr="00F458A0" w:rsidDel="00A17716">
          <w:delInstrText xml:space="preserve"> REF _Ref474446175 \h </w:delInstrText>
        </w:r>
        <w:r w:rsidR="00F458A0" w:rsidDel="00A17716">
          <w:delInstrText xml:space="preserve"> \* MERGEFORMAT </w:delInstrText>
        </w:r>
        <w:r w:rsidR="00C91F66" w:rsidRPr="00F458A0" w:rsidDel="00A17716">
          <w:fldChar w:fldCharType="separate"/>
        </w:r>
        <w:r w:rsidR="004B1E76" w:rsidRPr="00F458A0" w:rsidDel="00A17716">
          <w:delText xml:space="preserve">Figure </w:delText>
        </w:r>
        <w:r w:rsidR="004B1E76" w:rsidRPr="00F458A0" w:rsidDel="00A17716">
          <w:rPr>
            <w:noProof/>
          </w:rPr>
          <w:delText>17</w:delText>
        </w:r>
        <w:r w:rsidR="00C91F66" w:rsidRPr="00F458A0" w:rsidDel="00A17716">
          <w:fldChar w:fldCharType="end"/>
        </w:r>
        <w:r w:rsidR="00C91F66" w:rsidRPr="00F458A0" w:rsidDel="00A17716">
          <w:delText>)</w:delText>
        </w:r>
        <w:r w:rsidRPr="00F458A0" w:rsidDel="00A17716">
          <w:delText xml:space="preserve"> will be used to respond to 277RFAI transactions.</w:delText>
        </w:r>
      </w:del>
    </w:p>
    <w:p w14:paraId="506D4C49" w14:textId="4996FB2F" w:rsidR="00C91F66" w:rsidRPr="00F458A0" w:rsidDel="00A17716" w:rsidRDefault="00C91F66" w:rsidP="00C91F66">
      <w:pPr>
        <w:pStyle w:val="Caption"/>
        <w:rPr>
          <w:del w:id="86672" w:author="Author"/>
        </w:rPr>
      </w:pPr>
      <w:bookmarkStart w:id="86673" w:name="_Ref474446175"/>
      <w:bookmarkStart w:id="86674" w:name="_Toc475439803"/>
      <w:bookmarkStart w:id="86675" w:name="_Toc481658895"/>
      <w:del w:id="86676"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8</w:delText>
        </w:r>
        <w:r w:rsidR="007E0421" w:rsidDel="00A17716">
          <w:rPr>
            <w:b w:val="0"/>
            <w:bCs w:val="0"/>
            <w:noProof/>
          </w:rPr>
          <w:fldChar w:fldCharType="end"/>
        </w:r>
        <w:bookmarkEnd w:id="86673"/>
        <w:r w:rsidRPr="00F458A0" w:rsidDel="00A17716">
          <w:delText>: Request for Additional Information Processing</w:delText>
        </w:r>
        <w:bookmarkEnd w:id="86674"/>
        <w:bookmarkEnd w:id="86675"/>
      </w:del>
    </w:p>
    <w:p w14:paraId="0C146CBB" w14:textId="68585279" w:rsidR="009E7FD1" w:rsidRPr="00F458A0" w:rsidDel="00A17716" w:rsidRDefault="00021844" w:rsidP="009E7FD1">
      <w:pPr>
        <w:rPr>
          <w:del w:id="86677" w:author="Author"/>
        </w:rPr>
      </w:pPr>
      <w:del w:id="86678" w:author="Author">
        <w:r w:rsidRPr="00F458A0" w:rsidDel="00A17716">
          <w:rPr>
            <w:noProof/>
          </w:rPr>
          <w:drawing>
            <wp:inline distT="0" distB="0" distL="0" distR="0" wp14:anchorId="0148F441" wp14:editId="66CEFF82">
              <wp:extent cx="5943600" cy="22510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del>
    </w:p>
    <w:p w14:paraId="069BFE1B" w14:textId="60402161" w:rsidR="009E7FD1" w:rsidRPr="00F458A0" w:rsidDel="00A17716" w:rsidRDefault="009E7FD1" w:rsidP="00CE62EE">
      <w:pPr>
        <w:pStyle w:val="TableHeading"/>
        <w:rPr>
          <w:del w:id="86679" w:author="Author"/>
        </w:rPr>
      </w:pPr>
      <w:del w:id="86680" w:author="Author">
        <w:r w:rsidRPr="00F458A0" w:rsidDel="00A17716">
          <w:delText>High-level Request for Review and Response Process</w:delText>
        </w:r>
      </w:del>
    </w:p>
    <w:p w14:paraId="296FFFD1" w14:textId="23C816D5" w:rsidR="009E7FD1" w:rsidRPr="00F458A0" w:rsidDel="00A17716" w:rsidRDefault="009E7FD1" w:rsidP="009E7FD1">
      <w:pPr>
        <w:rPr>
          <w:del w:id="86681" w:author="Author"/>
        </w:rPr>
      </w:pPr>
      <w:del w:id="86682" w:author="Author">
        <w:r w:rsidRPr="00F458A0" w:rsidDel="00A17716">
          <w:delText xml:space="preserve">One of the standardized transactions for exchange of data is the ASC X12N </w:delText>
        </w:r>
        <w:r w:rsidR="009B1690" w:rsidRPr="00F458A0" w:rsidDel="00A17716">
          <w:delText>HCSR</w:delText>
        </w:r>
        <w:r w:rsidRPr="00F458A0" w:rsidDel="00A17716">
          <w:delText>– Request for Review and Response (278). The 278 transaction is designed to allow a provider to request authorization or certification of healthcare services from a Utilization Management Organization (UMO). Initiation of requests and receipt of responses are currently managed from within Claims Tracking in the IB module. The 278 transaction is designed to support the following business events:</w:delText>
        </w:r>
      </w:del>
    </w:p>
    <w:p w14:paraId="48B5BCA2" w14:textId="5719AD9B" w:rsidR="009E7FD1" w:rsidRPr="00F458A0" w:rsidDel="00A17716" w:rsidRDefault="009E7FD1" w:rsidP="00CB7161">
      <w:pPr>
        <w:numPr>
          <w:ilvl w:val="0"/>
          <w:numId w:val="27"/>
        </w:numPr>
        <w:rPr>
          <w:del w:id="86683" w:author="Author"/>
        </w:rPr>
      </w:pPr>
      <w:del w:id="86684" w:author="Author">
        <w:r w:rsidRPr="00F458A0" w:rsidDel="00A17716">
          <w:delText>Admission certification review requests and associated responses</w:delText>
        </w:r>
      </w:del>
    </w:p>
    <w:p w14:paraId="7F12662B" w14:textId="0F25EF66" w:rsidR="009E7FD1" w:rsidRPr="00F458A0" w:rsidDel="00A17716" w:rsidRDefault="009E7FD1" w:rsidP="00CB7161">
      <w:pPr>
        <w:numPr>
          <w:ilvl w:val="0"/>
          <w:numId w:val="27"/>
        </w:numPr>
        <w:rPr>
          <w:del w:id="86685" w:author="Author"/>
        </w:rPr>
      </w:pPr>
      <w:del w:id="86686" w:author="Author">
        <w:r w:rsidRPr="00F458A0" w:rsidDel="00A17716">
          <w:delText>Referral review requests and associated responses</w:delText>
        </w:r>
      </w:del>
    </w:p>
    <w:p w14:paraId="7FE67F38" w14:textId="3D5DD899" w:rsidR="009E7FD1" w:rsidRPr="00F458A0" w:rsidDel="00A17716" w:rsidRDefault="009E7FD1" w:rsidP="00CB7161">
      <w:pPr>
        <w:numPr>
          <w:ilvl w:val="0"/>
          <w:numId w:val="27"/>
        </w:numPr>
        <w:rPr>
          <w:del w:id="86687" w:author="Author"/>
        </w:rPr>
      </w:pPr>
      <w:del w:id="86688" w:author="Author">
        <w:r w:rsidRPr="00F458A0" w:rsidDel="00A17716">
          <w:delText>Health care services certification review requests and associated responses</w:delText>
        </w:r>
      </w:del>
    </w:p>
    <w:p w14:paraId="48AB946F" w14:textId="544B366E" w:rsidR="009E7FD1" w:rsidRPr="00F458A0" w:rsidDel="00A17716" w:rsidRDefault="009E7FD1" w:rsidP="00CB7161">
      <w:pPr>
        <w:numPr>
          <w:ilvl w:val="0"/>
          <w:numId w:val="27"/>
        </w:numPr>
        <w:rPr>
          <w:del w:id="86689" w:author="Author"/>
        </w:rPr>
      </w:pPr>
      <w:del w:id="86690" w:author="Author">
        <w:r w:rsidRPr="00F458A0" w:rsidDel="00A17716">
          <w:delText>Extend certification review requests and associated responses</w:delText>
        </w:r>
      </w:del>
    </w:p>
    <w:p w14:paraId="796A415C" w14:textId="4F4E71CA" w:rsidR="009E7FD1" w:rsidRPr="00F458A0" w:rsidDel="00A17716" w:rsidRDefault="009E7FD1" w:rsidP="00CB7161">
      <w:pPr>
        <w:numPr>
          <w:ilvl w:val="0"/>
          <w:numId w:val="27"/>
        </w:numPr>
        <w:rPr>
          <w:del w:id="86691" w:author="Author"/>
        </w:rPr>
      </w:pPr>
      <w:del w:id="86692" w:author="Author">
        <w:r w:rsidRPr="00F458A0" w:rsidDel="00A17716">
          <w:delText>Certification appeal review requests and associated responses</w:delText>
        </w:r>
      </w:del>
    </w:p>
    <w:p w14:paraId="7C5A5ADB" w14:textId="0F704061" w:rsidR="009E7FD1" w:rsidRPr="00F458A0" w:rsidDel="00A17716" w:rsidRDefault="009E7FD1" w:rsidP="00CB7161">
      <w:pPr>
        <w:numPr>
          <w:ilvl w:val="0"/>
          <w:numId w:val="27"/>
        </w:numPr>
        <w:rPr>
          <w:del w:id="86693" w:author="Author"/>
        </w:rPr>
      </w:pPr>
      <w:del w:id="86694" w:author="Author">
        <w:r w:rsidRPr="00F458A0" w:rsidDel="00A17716">
          <w:delText>Reservation of medical services review requests and associated responses</w:delText>
        </w:r>
      </w:del>
    </w:p>
    <w:p w14:paraId="315C8E41" w14:textId="60629597" w:rsidR="009E7FD1" w:rsidRPr="00F458A0" w:rsidDel="00A17716" w:rsidRDefault="009E7FD1" w:rsidP="00CB7161">
      <w:pPr>
        <w:numPr>
          <w:ilvl w:val="0"/>
          <w:numId w:val="27"/>
        </w:numPr>
        <w:rPr>
          <w:del w:id="86695" w:author="Author"/>
        </w:rPr>
      </w:pPr>
      <w:del w:id="86696" w:author="Author">
        <w:r w:rsidRPr="00F458A0" w:rsidDel="00A17716">
          <w:delText>Cancellation of service reservations review requests and associated responses</w:delText>
        </w:r>
      </w:del>
    </w:p>
    <w:p w14:paraId="46CA0F7B" w14:textId="4F55A67E" w:rsidR="009E7FD1" w:rsidRPr="00F458A0" w:rsidDel="00A17716" w:rsidRDefault="009E7FD1" w:rsidP="009E7FD1">
      <w:pPr>
        <w:rPr>
          <w:del w:id="86697" w:author="Author"/>
        </w:rPr>
      </w:pPr>
      <w:del w:id="86698" w:author="Author">
        <w:r w:rsidRPr="00F458A0" w:rsidDel="00A17716">
          <w:delText>Certification review requests can be sent at many times including at or prior to registration for pre-certifications, or in association with referrals. The Claims Tracking module within VistA IB is designed to be used by both billing personnel and UR staff. Regardless of when the request is sent, the process is the same and is outlined below.</w:delText>
        </w:r>
      </w:del>
    </w:p>
    <w:p w14:paraId="50C0C08B" w14:textId="295523E4" w:rsidR="009E7FD1" w:rsidRPr="00F458A0" w:rsidDel="00A17716" w:rsidRDefault="009E7FD1" w:rsidP="00CB7161">
      <w:pPr>
        <w:numPr>
          <w:ilvl w:val="0"/>
          <w:numId w:val="28"/>
        </w:numPr>
        <w:rPr>
          <w:del w:id="86699" w:author="Author"/>
        </w:rPr>
      </w:pPr>
      <w:del w:id="86700" w:author="Author">
        <w:r w:rsidRPr="00F458A0" w:rsidDel="00A17716">
          <w:delText>VistA users (UR/</w:delText>
        </w:r>
        <w:r w:rsidR="009B1690" w:rsidRPr="00F458A0" w:rsidDel="00A17716">
          <w:delText xml:space="preserve"> </w:delText>
        </w:r>
        <w:r w:rsidRPr="00F458A0" w:rsidDel="00A17716">
          <w:delText>RUR nurses) request authorization for healthcare events such as scheduling, admissions and clinic appointments for claims tracking events and manage insurance reviews and hospital reviews through the Claims Tracking module. </w:delText>
        </w:r>
      </w:del>
    </w:p>
    <w:p w14:paraId="0DA76CB1" w14:textId="424EA065" w:rsidR="009E7FD1" w:rsidRPr="00F458A0" w:rsidDel="00A17716" w:rsidRDefault="009E7FD1" w:rsidP="00CB7161">
      <w:pPr>
        <w:numPr>
          <w:ilvl w:val="0"/>
          <w:numId w:val="28"/>
        </w:numPr>
        <w:rPr>
          <w:del w:id="86701" w:author="Author"/>
        </w:rPr>
      </w:pPr>
      <w:del w:id="86702" w:author="Author">
        <w:r w:rsidRPr="00F458A0" w:rsidDel="00A17716">
          <w:delText>Entries are created on the HCSR Worklist.</w:delText>
        </w:r>
      </w:del>
    </w:p>
    <w:p w14:paraId="6B016DC2" w14:textId="5D6C0FDE" w:rsidR="009E7FD1" w:rsidRPr="00F458A0" w:rsidDel="00A17716" w:rsidRDefault="009E7FD1" w:rsidP="00CB7161">
      <w:pPr>
        <w:numPr>
          <w:ilvl w:val="0"/>
          <w:numId w:val="28"/>
        </w:numPr>
        <w:rPr>
          <w:del w:id="86703" w:author="Author"/>
        </w:rPr>
      </w:pPr>
      <w:del w:id="86704" w:author="Author">
        <w:r w:rsidRPr="00F458A0" w:rsidDel="00A17716">
          <w:delText>RUR staff process entries on the HCSR Worklist.</w:delText>
        </w:r>
      </w:del>
    </w:p>
    <w:p w14:paraId="30DC92CE" w14:textId="25C37423" w:rsidR="009E7FD1" w:rsidRPr="00F458A0" w:rsidDel="00A17716" w:rsidRDefault="009E7FD1" w:rsidP="00CB7161">
      <w:pPr>
        <w:numPr>
          <w:ilvl w:val="0"/>
          <w:numId w:val="28"/>
        </w:numPr>
        <w:rPr>
          <w:del w:id="86705" w:author="Author"/>
        </w:rPr>
      </w:pPr>
      <w:del w:id="86706" w:author="Author">
        <w:r w:rsidRPr="00F458A0" w:rsidDel="00A17716">
          <w:delText>The Integrated Billing module within VistA initiates the X12N 5010 Health Care Services Review / Request for Review (278) messages sent to FSC.</w:delText>
        </w:r>
      </w:del>
    </w:p>
    <w:p w14:paraId="18F8AEE6" w14:textId="564B17FD" w:rsidR="009E7FD1" w:rsidRPr="00F458A0" w:rsidDel="00A17716" w:rsidRDefault="009E7FD1" w:rsidP="00CB7161">
      <w:pPr>
        <w:numPr>
          <w:ilvl w:val="0"/>
          <w:numId w:val="28"/>
        </w:numPr>
        <w:rPr>
          <w:del w:id="86707" w:author="Author"/>
        </w:rPr>
      </w:pPr>
      <w:del w:id="86708" w:author="Author">
        <w:r w:rsidRPr="00F458A0" w:rsidDel="00A17716">
          <w:delText>The TLE at the FSC receives the HL7 278 Request message and translates the message into the proper X12 format and forwards the message on to the HCCH.</w:delText>
        </w:r>
      </w:del>
    </w:p>
    <w:p w14:paraId="175A5AAA" w14:textId="605413B9" w:rsidR="009E7FD1" w:rsidRPr="00F458A0" w:rsidDel="00A17716" w:rsidRDefault="009E7FD1" w:rsidP="00CB7161">
      <w:pPr>
        <w:numPr>
          <w:ilvl w:val="0"/>
          <w:numId w:val="28"/>
        </w:numPr>
        <w:rPr>
          <w:del w:id="86709" w:author="Author"/>
        </w:rPr>
      </w:pPr>
      <w:del w:id="86710" w:author="Author">
        <w:r w:rsidRPr="00F458A0" w:rsidDel="00A17716">
          <w:delText>The X12N 5010 Health Care Services Review / Request for Review (278) response message is sent back to FSC.</w:delText>
        </w:r>
      </w:del>
    </w:p>
    <w:p w14:paraId="0054EC93" w14:textId="1485776D" w:rsidR="009E7FD1" w:rsidRPr="00F458A0" w:rsidDel="00A17716" w:rsidRDefault="009E7FD1" w:rsidP="00CB7161">
      <w:pPr>
        <w:numPr>
          <w:ilvl w:val="0"/>
          <w:numId w:val="28"/>
        </w:numPr>
        <w:rPr>
          <w:del w:id="86711" w:author="Author"/>
        </w:rPr>
      </w:pPr>
      <w:del w:id="86712" w:author="Author">
        <w:r w:rsidRPr="00F458A0" w:rsidDel="00A17716">
          <w:delText>FSC translates the X12 formatted message back to HL7 and returns the HL7 formatted Response message to the originating VAMC.</w:delText>
        </w:r>
      </w:del>
    </w:p>
    <w:p w14:paraId="55047B73" w14:textId="350FC220" w:rsidR="009E7FD1" w:rsidRPr="00F458A0" w:rsidDel="00A17716" w:rsidRDefault="009E7FD1" w:rsidP="00CB7161">
      <w:pPr>
        <w:numPr>
          <w:ilvl w:val="0"/>
          <w:numId w:val="28"/>
        </w:numPr>
        <w:rPr>
          <w:del w:id="86713" w:author="Author"/>
        </w:rPr>
      </w:pPr>
      <w:del w:id="86714" w:author="Author">
        <w:r w:rsidRPr="00F458A0" w:rsidDel="00A17716">
          <w:delText>The Integrated Billing module within VistA receives the X12N 5010 Health Care Service Review / Request for Review (278) response messages returned by the FSC and updates the Claims Tracking module.</w:delText>
        </w:r>
      </w:del>
    </w:p>
    <w:p w14:paraId="2800BF86" w14:textId="389706BD" w:rsidR="009E7FD1" w:rsidRPr="00F458A0" w:rsidDel="00A17716" w:rsidRDefault="009E7FD1" w:rsidP="00CB7161">
      <w:pPr>
        <w:numPr>
          <w:ilvl w:val="0"/>
          <w:numId w:val="28"/>
        </w:numPr>
        <w:rPr>
          <w:del w:id="86715" w:author="Author"/>
        </w:rPr>
      </w:pPr>
      <w:del w:id="86716" w:author="Author">
        <w:r w:rsidRPr="00F458A0" w:rsidDel="00A17716">
          <w:delText>Authorization for care numbers are then added to the claims creation process so that authorization numbers are submitted to the third-party payers as part of the claims.</w:delText>
        </w:r>
      </w:del>
    </w:p>
    <w:p w14:paraId="3FC04A40" w14:textId="24C189ED" w:rsidR="009E7FD1" w:rsidRPr="00F458A0" w:rsidDel="00A17716" w:rsidRDefault="009E7FD1" w:rsidP="009E7FD1">
      <w:pPr>
        <w:rPr>
          <w:del w:id="86717" w:author="Author"/>
        </w:rPr>
      </w:pPr>
      <w:del w:id="86718" w:author="Author">
        <w:r w:rsidRPr="00F458A0" w:rsidDel="00A17716">
          <w:delText xml:space="preserve">The process diagram </w:delText>
        </w:r>
        <w:r w:rsidR="00C91F66" w:rsidRPr="00F458A0" w:rsidDel="00A17716">
          <w:delText>(</w:delText>
        </w:r>
        <w:r w:rsidR="00C91F66" w:rsidRPr="00F458A0" w:rsidDel="00A17716">
          <w:fldChar w:fldCharType="begin"/>
        </w:r>
        <w:r w:rsidR="00C91F66" w:rsidRPr="00F458A0" w:rsidDel="00A17716">
          <w:delInstrText xml:space="preserve"> REF _Ref474446377 \h </w:delInstrText>
        </w:r>
        <w:r w:rsidR="00F458A0" w:rsidDel="00A17716">
          <w:delInstrText xml:space="preserve"> \* MERGEFORMAT </w:delInstrText>
        </w:r>
        <w:r w:rsidR="00C91F66" w:rsidRPr="00F458A0" w:rsidDel="00A17716">
          <w:fldChar w:fldCharType="separate"/>
        </w:r>
        <w:r w:rsidR="00216DC0" w:rsidRPr="00F458A0" w:rsidDel="00A17716">
          <w:delText xml:space="preserve">Figure </w:delText>
        </w:r>
        <w:r w:rsidR="00216DC0" w:rsidRPr="00F458A0" w:rsidDel="00A17716">
          <w:rPr>
            <w:noProof/>
          </w:rPr>
          <w:delText>18</w:delText>
        </w:r>
        <w:r w:rsidR="00C91F66" w:rsidRPr="00F458A0" w:rsidDel="00A17716">
          <w:fldChar w:fldCharType="end"/>
        </w:r>
        <w:r w:rsidR="00C91F66" w:rsidRPr="00F458A0" w:rsidDel="00A17716">
          <w:delText xml:space="preserve">) </w:delText>
        </w:r>
        <w:r w:rsidRPr="00F458A0" w:rsidDel="00A17716">
          <w:delText>shows the processes for Request for Review and Response steps as identified in the Claims Tracking and Health Care Services Review – Request for Review and Response (278) User Guide. For each process step, the messaging (services) that delivers the data (resources) to each process are also shown. Text notations indicate details regarding how the processes can be accessed. The process steps shown are independent and are not sequential or part of one overall flow. </w:delText>
        </w:r>
      </w:del>
    </w:p>
    <w:p w14:paraId="4EED5988" w14:textId="616CD3B2" w:rsidR="00C91F66" w:rsidRPr="00F458A0" w:rsidDel="00A17716" w:rsidRDefault="00C91F66" w:rsidP="00C91F66">
      <w:pPr>
        <w:pStyle w:val="Caption"/>
        <w:rPr>
          <w:del w:id="86719" w:author="Author"/>
        </w:rPr>
      </w:pPr>
      <w:bookmarkStart w:id="86720" w:name="_Ref474446377"/>
      <w:bookmarkStart w:id="86721" w:name="_Toc475439804"/>
      <w:bookmarkStart w:id="86722" w:name="_Toc481658896"/>
      <w:del w:id="86723"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39</w:delText>
        </w:r>
        <w:r w:rsidR="007E0421" w:rsidDel="00A17716">
          <w:rPr>
            <w:b w:val="0"/>
            <w:bCs w:val="0"/>
            <w:noProof/>
          </w:rPr>
          <w:fldChar w:fldCharType="end"/>
        </w:r>
        <w:bookmarkEnd w:id="86720"/>
        <w:r w:rsidR="00C7603C" w:rsidRPr="00F458A0" w:rsidDel="00A17716">
          <w:delText>: Request</w:delText>
        </w:r>
        <w:r w:rsidRPr="00F458A0" w:rsidDel="00A17716">
          <w:delText xml:space="preserve"> for Review and Response</w:delText>
        </w:r>
        <w:bookmarkEnd w:id="86721"/>
        <w:bookmarkEnd w:id="86722"/>
      </w:del>
    </w:p>
    <w:p w14:paraId="02909FE9" w14:textId="1ED9C303" w:rsidR="00021844" w:rsidRPr="00F458A0" w:rsidDel="00A17716" w:rsidRDefault="00021844" w:rsidP="009E7FD1">
      <w:pPr>
        <w:rPr>
          <w:del w:id="86724" w:author="Author"/>
        </w:rPr>
      </w:pPr>
      <w:del w:id="86725" w:author="Author">
        <w:r w:rsidRPr="00F458A0" w:rsidDel="00A17716">
          <w:rPr>
            <w:noProof/>
          </w:rPr>
          <w:drawing>
            <wp:inline distT="0" distB="0" distL="0" distR="0" wp14:anchorId="2E2D0A47" wp14:editId="10F001E3">
              <wp:extent cx="5943600" cy="4639945"/>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4639945"/>
                      </a:xfrm>
                      <a:prstGeom prst="rect">
                        <a:avLst/>
                      </a:prstGeom>
                    </pic:spPr>
                  </pic:pic>
                </a:graphicData>
              </a:graphic>
            </wp:inline>
          </w:drawing>
        </w:r>
      </w:del>
    </w:p>
    <w:p w14:paraId="01535789" w14:textId="231B18FE" w:rsidR="00BD1F85" w:rsidRPr="00F458A0" w:rsidDel="00A17716" w:rsidRDefault="00BD1F85" w:rsidP="006E6790">
      <w:pPr>
        <w:pStyle w:val="Heading4"/>
        <w:rPr>
          <w:del w:id="86726" w:author="Author"/>
        </w:rPr>
      </w:pPr>
      <w:bookmarkStart w:id="86727" w:name="_Toc481658857"/>
      <w:del w:id="86728" w:author="Author">
        <w:r w:rsidRPr="00F458A0" w:rsidDel="00A17716">
          <w:delText>eInsurance Service Integration Flow</w:delText>
        </w:r>
        <w:bookmarkEnd w:id="86727"/>
      </w:del>
    </w:p>
    <w:p w14:paraId="7551C47D" w14:textId="619A8603" w:rsidR="00164C93" w:rsidRPr="00F458A0" w:rsidDel="00A17716" w:rsidRDefault="00164C93" w:rsidP="00B130E3">
      <w:pPr>
        <w:pStyle w:val="BodyText"/>
        <w:rPr>
          <w:del w:id="86729" w:author="Author"/>
        </w:rPr>
      </w:pPr>
      <w:del w:id="86730" w:author="Author">
        <w:r w:rsidRPr="00F458A0" w:rsidDel="00A17716">
          <w:delText>The VistA users enter patient insurance information through a variety of processes:</w:delText>
        </w:r>
      </w:del>
    </w:p>
    <w:p w14:paraId="5CEBD634" w14:textId="1D6B21A6" w:rsidR="00164C93" w:rsidRPr="00F458A0" w:rsidDel="00A17716" w:rsidRDefault="00164C93" w:rsidP="00B130E3">
      <w:pPr>
        <w:pStyle w:val="BodyTextBullet1"/>
        <w:rPr>
          <w:del w:id="86731" w:author="Author"/>
        </w:rPr>
      </w:pPr>
      <w:del w:id="86732" w:author="Author">
        <w:r w:rsidRPr="00F458A0" w:rsidDel="00A17716">
          <w:delText>Insurance information may be entered manually during the Registration process</w:delText>
        </w:r>
      </w:del>
    </w:p>
    <w:p w14:paraId="5E857E27" w14:textId="31F69222" w:rsidR="00164C93" w:rsidRPr="00F458A0" w:rsidDel="00A17716" w:rsidRDefault="00164C93" w:rsidP="00B130E3">
      <w:pPr>
        <w:pStyle w:val="BodyTextBullet1"/>
        <w:rPr>
          <w:del w:id="86733" w:author="Author"/>
        </w:rPr>
      </w:pPr>
      <w:del w:id="86734" w:author="Author">
        <w:r w:rsidRPr="00F458A0" w:rsidDel="00A17716">
          <w:delText>It may be entered when the patient’s insurance card is read by the insurance card reader</w:delText>
        </w:r>
      </w:del>
    </w:p>
    <w:p w14:paraId="42458246" w14:textId="5B50E5A3" w:rsidR="00164C93" w:rsidRPr="00F458A0" w:rsidDel="00A17716" w:rsidRDefault="00164C93" w:rsidP="00B130E3">
      <w:pPr>
        <w:pStyle w:val="BodyTextBullet1"/>
        <w:rPr>
          <w:del w:id="86735" w:author="Author"/>
        </w:rPr>
      </w:pPr>
      <w:del w:id="86736" w:author="Author">
        <w:r w:rsidRPr="00F458A0" w:rsidDel="00A17716">
          <w:delText>A user may enter patient’s insurance information directly into the Patient file using the Patient Insurance Info View/Edit option</w:delText>
        </w:r>
      </w:del>
    </w:p>
    <w:p w14:paraId="7FA384AD" w14:textId="2E6CAFA3" w:rsidR="00164C93" w:rsidRPr="00F458A0" w:rsidDel="00A17716" w:rsidRDefault="00164C93" w:rsidP="00B130E3">
      <w:pPr>
        <w:pStyle w:val="BodyText"/>
        <w:rPr>
          <w:del w:id="86737" w:author="Author"/>
          <w:rFonts w:eastAsiaTheme="minorEastAsia"/>
        </w:rPr>
      </w:pPr>
      <w:del w:id="86738" w:author="Author">
        <w:r w:rsidRPr="00F458A0" w:rsidDel="00A17716">
          <w:delText>Regardless of how the patient’s insurance information gets entered into VistA, it must be verified with the insurance company and the verification must be periodically updated. The goal of the eIV process is to automate as much of the verification process as possible to ensure that the insurance information, used to submit claims for services rendered to the patient, is accurate and up-to-date. This in turn, increases the likelihood of timely reimbursement and increased revenue.</w:delText>
        </w:r>
      </w:del>
    </w:p>
    <w:p w14:paraId="3F25EB77" w14:textId="3DB28A8A" w:rsidR="00164C93" w:rsidRPr="00F458A0" w:rsidDel="00A17716" w:rsidRDefault="00164C93" w:rsidP="00B130E3">
      <w:pPr>
        <w:pStyle w:val="BodyText"/>
        <w:rPr>
          <w:del w:id="86739" w:author="Author"/>
        </w:rPr>
      </w:pPr>
      <w:del w:id="86740" w:author="Author">
        <w:r w:rsidRPr="00F458A0" w:rsidDel="00A17716">
          <w:delText>The eIV interface is bi-directional.</w:delText>
        </w:r>
      </w:del>
    </w:p>
    <w:p w14:paraId="2CC70F92" w14:textId="14D22582" w:rsidR="00164C93" w:rsidRPr="00F458A0" w:rsidDel="00A17716" w:rsidRDefault="00164C93" w:rsidP="00B130E3">
      <w:pPr>
        <w:pStyle w:val="BodyText"/>
        <w:rPr>
          <w:del w:id="86741" w:author="Author"/>
        </w:rPr>
      </w:pPr>
      <w:del w:id="86742" w:author="Author">
        <w:r w:rsidRPr="00F458A0" w:rsidDel="00A17716">
          <w:delText>The HIPAA Health Care Eligibility Benefit Inquiry transaction is referred to as the 270 and the Response is referred to as the 271. The 270 Health Care Eligibility Benefit Inquiry originates at a VAMC VistA system and is transmitted as a HL7 message to the Eligibility Communicator at the FSC in Austin, TX. At FSC, the HL7 message is translated into a HIPAA compliant 270 Health Care Eligibility Benefit Inquiry message and sent to one of the VA’s clearinghouses. From the clearinghouse, the 270 message is transmitted to the designated payer.</w:delText>
        </w:r>
      </w:del>
    </w:p>
    <w:p w14:paraId="6BAD179F" w14:textId="54B1FCEF" w:rsidR="00164C93" w:rsidRPr="00F458A0" w:rsidDel="00A17716" w:rsidRDefault="00164C93" w:rsidP="00B130E3">
      <w:pPr>
        <w:pStyle w:val="BodyText"/>
        <w:rPr>
          <w:del w:id="86743" w:author="Author"/>
        </w:rPr>
      </w:pPr>
      <w:del w:id="86744" w:author="Author">
        <w:r w:rsidRPr="00F458A0" w:rsidDel="00A17716">
          <w:delText>The 271 Health Care Eligibility Benefit Response originates at the payer and is sent to FSC through the clearinghouse. FSC translates the response back into an HL7 message and transmits it to the originating VAMC VistA system.</w:delText>
        </w:r>
      </w:del>
    </w:p>
    <w:p w14:paraId="6A7028D1" w14:textId="21D1F2CD" w:rsidR="00164C93" w:rsidRPr="00F458A0" w:rsidDel="00A17716" w:rsidRDefault="00164C93" w:rsidP="00B130E3">
      <w:pPr>
        <w:pStyle w:val="BodyText"/>
        <w:rPr>
          <w:del w:id="86745" w:author="Author"/>
        </w:rPr>
      </w:pPr>
      <w:del w:id="86746" w:author="Author">
        <w:r w:rsidRPr="00F458A0" w:rsidDel="00A17716">
          <w:rPr>
            <w:color w:val="000000"/>
          </w:rPr>
          <w:delText xml:space="preserve">VistA performs both a Buffer Extract and an Appointment Extract. </w:delText>
        </w:r>
      </w:del>
    </w:p>
    <w:p w14:paraId="6BDAD614" w14:textId="7262E05D" w:rsidR="00164C93" w:rsidRPr="00F458A0" w:rsidDel="00A17716" w:rsidRDefault="00164C93" w:rsidP="00B130E3">
      <w:pPr>
        <w:pStyle w:val="BodyText"/>
        <w:rPr>
          <w:del w:id="86747" w:author="Author"/>
        </w:rPr>
      </w:pPr>
      <w:del w:id="86748" w:author="Author">
        <w:r w:rsidRPr="00F458A0" w:rsidDel="00A17716">
          <w:rPr>
            <w:color w:val="000000"/>
          </w:rPr>
          <w:delText>For the Appointment Extract</w:delText>
        </w:r>
        <w:r w:rsidR="00C91F66" w:rsidRPr="00F458A0" w:rsidDel="00A17716">
          <w:rPr>
            <w:color w:val="000000"/>
          </w:rPr>
          <w:delText>:</w:delText>
        </w:r>
        <w:r w:rsidRPr="00F458A0" w:rsidDel="00A17716">
          <w:rPr>
            <w:color w:val="000000"/>
          </w:rPr>
          <w:delText xml:space="preserve"> VistA prepares HL7 inquiries during the night in response to appointment events. For the Buffer Extract</w:delText>
        </w:r>
        <w:r w:rsidR="00C91F66" w:rsidRPr="00F458A0" w:rsidDel="00A17716">
          <w:rPr>
            <w:color w:val="000000"/>
          </w:rPr>
          <w:delText>:</w:delText>
        </w:r>
        <w:r w:rsidRPr="00F458A0" w:rsidDel="00A17716">
          <w:rPr>
            <w:color w:val="000000"/>
          </w:rPr>
          <w:delText xml:space="preserve"> VistA immediately prepares HL7 inquiries in response to registration and check in events. The HL7 inquiries are transmitted to the Eligibility Communicator at the FSC. The messages are translated into 270 Health Care Eligibility Benefits Inquiry messages. They are sent to the VA’s clearinghouses who distribute them to the correct insurance companies. The 271 Health Care Eligibility Benefits Responses are returned from the payer through the clearinghouses to FSC for translation into an HL7 format and then transmitted to the originating VistA system. There the information is either placed into the insurance buffer for the insurance clerk to review and process to the patient’s insurance file or used to automatically update the patient’s insurance file.</w:delText>
        </w:r>
      </w:del>
    </w:p>
    <w:p w14:paraId="4553BCA5" w14:textId="56464C77" w:rsidR="00164C93" w:rsidRPr="00F458A0" w:rsidDel="00A17716" w:rsidRDefault="00164C93" w:rsidP="00CE62EE">
      <w:pPr>
        <w:pStyle w:val="TableHeading"/>
        <w:rPr>
          <w:del w:id="86749" w:author="Author"/>
          <w:rStyle w:val="Strong"/>
          <w:b/>
          <w:color w:val="auto"/>
        </w:rPr>
      </w:pPr>
      <w:del w:id="86750" w:author="Author">
        <w:r w:rsidRPr="00F458A0" w:rsidDel="00A17716">
          <w:rPr>
            <w:rStyle w:val="Strong"/>
            <w:b/>
            <w:color w:val="auto"/>
          </w:rPr>
          <w:delText>Transaction 270</w:delText>
        </w:r>
      </w:del>
    </w:p>
    <w:p w14:paraId="3878D7B0" w14:textId="5BECB2A8" w:rsidR="00164C93" w:rsidRPr="00F458A0" w:rsidDel="00A17716" w:rsidRDefault="00164C93" w:rsidP="00CE62EE">
      <w:pPr>
        <w:pStyle w:val="TableHeading"/>
        <w:rPr>
          <w:del w:id="86751" w:author="Author"/>
          <w:rStyle w:val="Strong"/>
        </w:rPr>
      </w:pPr>
      <w:del w:id="86752" w:author="Author">
        <w:r w:rsidRPr="00F458A0" w:rsidDel="00A17716">
          <w:rPr>
            <w:rStyle w:val="Strong"/>
          </w:rPr>
          <w:delText>VistA - REQUEST ELECTRONIC INSURANCE INQUIRY</w:delText>
        </w:r>
      </w:del>
    </w:p>
    <w:p w14:paraId="0EF75B4C" w14:textId="0DF761E4" w:rsidR="00164C93" w:rsidRPr="00F458A0" w:rsidDel="00A17716" w:rsidRDefault="00164C93" w:rsidP="00B130E3">
      <w:pPr>
        <w:pStyle w:val="BodyText"/>
        <w:rPr>
          <w:del w:id="86753" w:author="Author"/>
          <w:rFonts w:eastAsiaTheme="minorEastAsia"/>
        </w:rPr>
      </w:pPr>
      <w:del w:id="86754" w:author="Author">
        <w:r w:rsidRPr="00F458A0" w:rsidDel="00A17716">
          <w:delText>This option allows users to create a 270 Health Care Eligibility Benefits Inquiry</w:delText>
        </w:r>
        <w:r w:rsidR="006B40A2" w:rsidRPr="00F458A0" w:rsidDel="00A17716">
          <w:delText xml:space="preserve"> (</w:delText>
        </w:r>
        <w:r w:rsidR="006B40A2" w:rsidRPr="00F458A0" w:rsidDel="00A17716">
          <w:fldChar w:fldCharType="begin"/>
        </w:r>
        <w:r w:rsidR="006B40A2" w:rsidRPr="00F458A0" w:rsidDel="00A17716">
          <w:delInstrText xml:space="preserve"> REF _Ref474447660 \h </w:delInstrText>
        </w:r>
        <w:r w:rsidR="00B130E3" w:rsidRPr="00F458A0" w:rsidDel="00A17716">
          <w:delInstrText xml:space="preserve"> \* MERGEFORMAT </w:delInstrText>
        </w:r>
        <w:r w:rsidR="006B40A2" w:rsidRPr="00F458A0" w:rsidDel="00A17716">
          <w:fldChar w:fldCharType="separate"/>
        </w:r>
        <w:r w:rsidR="0044030E" w:rsidRPr="00F458A0" w:rsidDel="00A17716">
          <w:delText xml:space="preserve">Table </w:delText>
        </w:r>
        <w:r w:rsidR="0044030E" w:rsidRPr="00F458A0" w:rsidDel="00A17716">
          <w:rPr>
            <w:noProof/>
          </w:rPr>
          <w:delText>131</w:delText>
        </w:r>
        <w:r w:rsidR="006B40A2" w:rsidRPr="00F458A0" w:rsidDel="00A17716">
          <w:fldChar w:fldCharType="end"/>
        </w:r>
        <w:r w:rsidR="006B40A2" w:rsidRPr="00F458A0" w:rsidDel="00A17716">
          <w:delText>)</w:delText>
        </w:r>
        <w:r w:rsidRPr="00F458A0" w:rsidDel="00A17716">
          <w:delText xml:space="preserve"> whenever needed. This option allows users to override the re-verification of Service Date of today and individually select a specific Service Type Code. If no code is selected the default of Service Type Code 30 as set in the IB Site Parameters is used. Using this option to create a buffer entry will by-pass the auto-update feature, leaving the buffer entry for manual processing.</w:delText>
        </w:r>
      </w:del>
    </w:p>
    <w:p w14:paraId="42763CB7" w14:textId="2E5AF42E" w:rsidR="00164C93" w:rsidRPr="00F458A0" w:rsidDel="00A17716" w:rsidRDefault="00164C93" w:rsidP="00B130E3">
      <w:pPr>
        <w:pStyle w:val="BodyText"/>
        <w:rPr>
          <w:del w:id="86755" w:author="Author"/>
        </w:rPr>
      </w:pPr>
      <w:del w:id="86756" w:author="Author">
        <w:r w:rsidRPr="00F458A0" w:rsidDel="00A17716">
          <w:delText xml:space="preserve">To navigate to the </w:delText>
        </w:r>
        <w:r w:rsidRPr="00F458A0" w:rsidDel="00A17716">
          <w:rPr>
            <w:rStyle w:val="Strong"/>
          </w:rPr>
          <w:delText>eIV Insurance Request Screen</w:delText>
        </w:r>
        <w:r w:rsidRPr="00F458A0" w:rsidDel="00A17716">
          <w:delText xml:space="preserve"> select 'PI Patient Insurance Menu' →</w:delText>
        </w:r>
        <w:r w:rsidR="00D0531F" w:rsidRPr="00F458A0" w:rsidDel="00A17716">
          <w:delText xml:space="preserve"> </w:delText>
        </w:r>
        <w:r w:rsidRPr="00F458A0" w:rsidDel="00A17716">
          <w:delText>'eIV Menu' →</w:delText>
        </w:r>
        <w:r w:rsidR="00D0531F" w:rsidRPr="00F458A0" w:rsidDel="00A17716">
          <w:delText xml:space="preserve"> </w:delText>
        </w:r>
        <w:r w:rsidRPr="00F458A0" w:rsidDel="00A17716">
          <w:delText>'EI Request Electronic Insurance Inquiry' and enter patient name.</w:delText>
        </w:r>
      </w:del>
    </w:p>
    <w:p w14:paraId="4D04049B" w14:textId="07222878" w:rsidR="006B40A2" w:rsidRPr="00F458A0" w:rsidDel="00A17716" w:rsidRDefault="006B40A2" w:rsidP="006B40A2">
      <w:pPr>
        <w:pStyle w:val="Caption"/>
        <w:rPr>
          <w:del w:id="86757" w:author="Author"/>
        </w:rPr>
      </w:pPr>
      <w:bookmarkStart w:id="86758" w:name="_Ref474447660"/>
      <w:bookmarkStart w:id="86759" w:name="_Toc475439495"/>
      <w:bookmarkStart w:id="86760" w:name="_Toc475439805"/>
      <w:bookmarkStart w:id="86761" w:name="_Toc481659076"/>
      <w:del w:id="8676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1</w:delText>
        </w:r>
        <w:r w:rsidR="007E0421" w:rsidDel="00A17716">
          <w:rPr>
            <w:b w:val="0"/>
            <w:bCs w:val="0"/>
            <w:noProof/>
          </w:rPr>
          <w:fldChar w:fldCharType="end"/>
        </w:r>
        <w:bookmarkEnd w:id="86758"/>
        <w:r w:rsidRPr="00F458A0" w:rsidDel="00A17716">
          <w:delText>: Health Care Eligibility Benefits Inquiry</w:delText>
        </w:r>
        <w:bookmarkEnd w:id="86759"/>
        <w:bookmarkEnd w:id="86760"/>
        <w:bookmarkEnd w:id="8676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694"/>
        <w:gridCol w:w="1837"/>
        <w:gridCol w:w="1623"/>
        <w:gridCol w:w="1250"/>
      </w:tblGrid>
      <w:tr w:rsidR="00164C93" w:rsidRPr="00F458A0" w:rsidDel="00A17716" w14:paraId="2C374F0B" w14:textId="03062AD9" w:rsidTr="00B130E3">
        <w:trPr>
          <w:cantSplit/>
          <w:tblHeader/>
          <w:del w:id="8676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319D21" w14:textId="447740BD" w:rsidR="00164C93" w:rsidRPr="00F458A0" w:rsidDel="00A17716" w:rsidRDefault="00164C93">
            <w:pPr>
              <w:jc w:val="center"/>
              <w:rPr>
                <w:del w:id="86764" w:author="Author"/>
                <w:b/>
                <w:bCs/>
                <w:color w:val="FFFFFF" w:themeColor="background1"/>
                <w:sz w:val="22"/>
                <w:szCs w:val="22"/>
              </w:rPr>
            </w:pPr>
            <w:del w:id="86765"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65C744" w14:textId="2DFB5A08" w:rsidR="00164C93" w:rsidRPr="00F458A0" w:rsidDel="00A17716" w:rsidRDefault="00164C93">
            <w:pPr>
              <w:jc w:val="center"/>
              <w:rPr>
                <w:del w:id="86766" w:author="Author"/>
                <w:b/>
                <w:bCs/>
                <w:color w:val="FFFFFF" w:themeColor="background1"/>
                <w:sz w:val="22"/>
                <w:szCs w:val="22"/>
              </w:rPr>
            </w:pPr>
            <w:del w:id="86767"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B9A5219" w14:textId="540BB743" w:rsidR="00164C93" w:rsidRPr="00F458A0" w:rsidDel="00A17716" w:rsidRDefault="00D27D50">
            <w:pPr>
              <w:jc w:val="center"/>
              <w:rPr>
                <w:del w:id="86768" w:author="Author"/>
                <w:b/>
                <w:bCs/>
                <w:color w:val="FFFFFF" w:themeColor="background1"/>
                <w:sz w:val="22"/>
                <w:szCs w:val="22"/>
              </w:rPr>
            </w:pPr>
            <w:del w:id="86769"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A4C4D1F" w14:textId="60825510" w:rsidR="00164C93" w:rsidRPr="00F458A0" w:rsidDel="00A17716" w:rsidRDefault="00164C93">
            <w:pPr>
              <w:jc w:val="center"/>
              <w:rPr>
                <w:del w:id="86770" w:author="Author"/>
                <w:b/>
                <w:bCs/>
                <w:color w:val="FFFFFF" w:themeColor="background1"/>
                <w:sz w:val="22"/>
                <w:szCs w:val="22"/>
              </w:rPr>
            </w:pPr>
            <w:del w:id="86771" w:author="Author">
              <w:r w:rsidRPr="00F458A0" w:rsidDel="00A17716">
                <w:rPr>
                  <w:b/>
                  <w:bCs/>
                  <w:color w:val="FFFFFF" w:themeColor="background1"/>
                  <w:sz w:val="22"/>
                  <w:szCs w:val="22"/>
                </w:rPr>
                <w:delText>Read/Write</w:delText>
              </w:r>
            </w:del>
          </w:p>
        </w:tc>
      </w:tr>
      <w:tr w:rsidR="00164C93" w:rsidRPr="00F458A0" w:rsidDel="00A17716" w14:paraId="49AE0458" w14:textId="428795B3" w:rsidTr="00164C93">
        <w:trPr>
          <w:cantSplit/>
          <w:del w:id="867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015FC" w14:textId="70C0BC20" w:rsidR="00164C93" w:rsidRPr="00F458A0" w:rsidDel="00A17716" w:rsidRDefault="00164C93" w:rsidP="00B130E3">
            <w:pPr>
              <w:pStyle w:val="TableText"/>
              <w:rPr>
                <w:del w:id="86773" w:author="Author"/>
              </w:rPr>
            </w:pPr>
            <w:del w:id="86774" w:author="Author">
              <w:r w:rsidRPr="00F458A0" w:rsidDel="00A17716">
                <w:delText>EI Request Electronic Insurance Inqui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85F35" w14:textId="2CFE0971" w:rsidR="00164C93" w:rsidRPr="00F458A0" w:rsidDel="00A17716" w:rsidRDefault="00164C93" w:rsidP="00B130E3">
            <w:pPr>
              <w:pStyle w:val="TableText"/>
              <w:rPr>
                <w:del w:id="86775" w:author="Author"/>
              </w:rPr>
            </w:pPr>
            <w:del w:id="86776"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934FE" w14:textId="28BD0A98" w:rsidR="00164C93" w:rsidRPr="00F458A0" w:rsidDel="00A17716" w:rsidRDefault="00164C93" w:rsidP="00B130E3">
            <w:pPr>
              <w:pStyle w:val="TableText"/>
              <w:rPr>
                <w:del w:id="86777" w:author="Author"/>
              </w:rPr>
            </w:pPr>
            <w:del w:id="8677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2CBB7" w14:textId="774C3B30" w:rsidR="00164C93" w:rsidRPr="00F458A0" w:rsidDel="00A17716" w:rsidRDefault="00164C93" w:rsidP="00B130E3">
            <w:pPr>
              <w:pStyle w:val="TableText"/>
              <w:rPr>
                <w:del w:id="86779" w:author="Author"/>
              </w:rPr>
            </w:pPr>
            <w:del w:id="86780" w:author="Author">
              <w:r w:rsidRPr="00F458A0" w:rsidDel="00A17716">
                <w:delText>W</w:delText>
              </w:r>
            </w:del>
          </w:p>
        </w:tc>
      </w:tr>
      <w:tr w:rsidR="00164C93" w:rsidRPr="00F458A0" w:rsidDel="00A17716" w14:paraId="21E9B423" w14:textId="1EAACBDD" w:rsidTr="00164C93">
        <w:trPr>
          <w:cantSplit/>
          <w:del w:id="867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98E25" w14:textId="6686D834" w:rsidR="00164C93" w:rsidRPr="00F458A0" w:rsidDel="00A17716" w:rsidRDefault="00164C93" w:rsidP="00B130E3">
            <w:pPr>
              <w:pStyle w:val="TableText"/>
              <w:rPr>
                <w:del w:id="86782" w:author="Author"/>
              </w:rPr>
            </w:pPr>
            <w:del w:id="86783"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EE3AE" w14:textId="5E213D79" w:rsidR="00164C93" w:rsidRPr="00F458A0" w:rsidDel="00A17716" w:rsidRDefault="00164C93" w:rsidP="00B130E3">
            <w:pPr>
              <w:pStyle w:val="TableText"/>
              <w:rPr>
                <w:del w:id="86784" w:author="Author"/>
              </w:rPr>
            </w:pPr>
            <w:del w:id="86785" w:author="Author">
              <w:r w:rsidRPr="00F458A0" w:rsidDel="00A17716">
                <w:delText>Insurance C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15391" w14:textId="3C402B17" w:rsidR="00164C93" w:rsidRPr="00F458A0" w:rsidDel="00A17716" w:rsidRDefault="00164C93" w:rsidP="00B130E3">
            <w:pPr>
              <w:pStyle w:val="TableText"/>
              <w:rPr>
                <w:del w:id="86786" w:author="Author"/>
              </w:rPr>
            </w:pPr>
            <w:del w:id="8678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FB4D8" w14:textId="04C1ECEC" w:rsidR="00164C93" w:rsidRPr="00F458A0" w:rsidDel="00A17716" w:rsidRDefault="00164C93" w:rsidP="00B130E3">
            <w:pPr>
              <w:pStyle w:val="TableText"/>
              <w:rPr>
                <w:del w:id="86788" w:author="Author"/>
              </w:rPr>
            </w:pPr>
            <w:del w:id="86789" w:author="Author">
              <w:r w:rsidRPr="00F458A0" w:rsidDel="00A17716">
                <w:delText>R</w:delText>
              </w:r>
            </w:del>
          </w:p>
        </w:tc>
      </w:tr>
      <w:tr w:rsidR="00164C93" w:rsidRPr="00F458A0" w:rsidDel="00A17716" w14:paraId="13C5A1C3" w14:textId="49B8A36C" w:rsidTr="00164C93">
        <w:trPr>
          <w:cantSplit/>
          <w:del w:id="867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06B53" w14:textId="195BA49F" w:rsidR="00164C93" w:rsidRPr="00F458A0" w:rsidDel="00A17716" w:rsidRDefault="00164C93" w:rsidP="00B130E3">
            <w:pPr>
              <w:pStyle w:val="TableText"/>
              <w:rPr>
                <w:del w:id="86791" w:author="Author"/>
              </w:rPr>
            </w:pPr>
            <w:del w:id="86792"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20301" w14:textId="6BC7183D" w:rsidR="00164C93" w:rsidRPr="00F458A0" w:rsidDel="00A17716" w:rsidRDefault="00164C93" w:rsidP="00B130E3">
            <w:pPr>
              <w:pStyle w:val="TableText"/>
              <w:rPr>
                <w:del w:id="86793" w:author="Author"/>
              </w:rPr>
            </w:pPr>
            <w:del w:id="86794" w:author="Author">
              <w:r w:rsidRPr="00F458A0" w:rsidDel="00A17716">
                <w:delText>Type of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A0B84" w14:textId="4FF9CA01" w:rsidR="00164C93" w:rsidRPr="00F458A0" w:rsidDel="00A17716" w:rsidRDefault="00164C93" w:rsidP="00B130E3">
            <w:pPr>
              <w:pStyle w:val="TableText"/>
              <w:rPr>
                <w:del w:id="86795" w:author="Author"/>
              </w:rPr>
            </w:pPr>
            <w:del w:id="8679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88BBD" w14:textId="3CC76D4B" w:rsidR="00164C93" w:rsidRPr="00F458A0" w:rsidDel="00A17716" w:rsidRDefault="00164C93" w:rsidP="00B130E3">
            <w:pPr>
              <w:pStyle w:val="TableText"/>
              <w:rPr>
                <w:del w:id="86797" w:author="Author"/>
              </w:rPr>
            </w:pPr>
            <w:del w:id="86798" w:author="Author">
              <w:r w:rsidRPr="00F458A0" w:rsidDel="00A17716">
                <w:delText>R</w:delText>
              </w:r>
            </w:del>
          </w:p>
        </w:tc>
      </w:tr>
      <w:tr w:rsidR="00164C93" w:rsidRPr="00F458A0" w:rsidDel="00A17716" w14:paraId="225FC0AB" w14:textId="3818F62F" w:rsidTr="00164C93">
        <w:trPr>
          <w:cantSplit/>
          <w:del w:id="867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B6FFD" w14:textId="4B624385" w:rsidR="00164C93" w:rsidRPr="00F458A0" w:rsidDel="00A17716" w:rsidRDefault="00164C93" w:rsidP="00B130E3">
            <w:pPr>
              <w:pStyle w:val="TableText"/>
              <w:rPr>
                <w:del w:id="86800" w:author="Author"/>
              </w:rPr>
            </w:pPr>
            <w:del w:id="86801"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3EE97" w14:textId="13C524A1" w:rsidR="00164C93" w:rsidRPr="00F458A0" w:rsidDel="00A17716" w:rsidRDefault="00164C93" w:rsidP="00B130E3">
            <w:pPr>
              <w:pStyle w:val="TableText"/>
              <w:rPr>
                <w:del w:id="86802" w:author="Author"/>
              </w:rPr>
            </w:pPr>
            <w:del w:id="86803" w:author="Author">
              <w:r w:rsidRPr="00F458A0" w:rsidDel="00A17716">
                <w:delText>Grou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4DABD" w14:textId="0D1AE9C4" w:rsidR="00164C93" w:rsidRPr="00F458A0" w:rsidDel="00A17716" w:rsidRDefault="00164C93" w:rsidP="00B130E3">
            <w:pPr>
              <w:pStyle w:val="TableText"/>
              <w:rPr>
                <w:del w:id="86804" w:author="Author"/>
              </w:rPr>
            </w:pPr>
            <w:del w:id="8680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8743B" w14:textId="5C86BD4C" w:rsidR="00164C93" w:rsidRPr="00F458A0" w:rsidDel="00A17716" w:rsidRDefault="00164C93" w:rsidP="00B130E3">
            <w:pPr>
              <w:pStyle w:val="TableText"/>
              <w:rPr>
                <w:del w:id="86806" w:author="Author"/>
              </w:rPr>
            </w:pPr>
            <w:del w:id="86807" w:author="Author">
              <w:r w:rsidRPr="00F458A0" w:rsidDel="00A17716">
                <w:delText>R</w:delText>
              </w:r>
            </w:del>
          </w:p>
        </w:tc>
      </w:tr>
      <w:tr w:rsidR="00164C93" w:rsidRPr="00F458A0" w:rsidDel="00A17716" w14:paraId="066DEF8B" w14:textId="4EB2A3E5" w:rsidTr="00164C93">
        <w:trPr>
          <w:cantSplit/>
          <w:del w:id="868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F33AA" w14:textId="30A9404B" w:rsidR="00164C93" w:rsidRPr="00F458A0" w:rsidDel="00A17716" w:rsidRDefault="00164C93" w:rsidP="00B130E3">
            <w:pPr>
              <w:pStyle w:val="TableText"/>
              <w:rPr>
                <w:del w:id="86809" w:author="Author"/>
              </w:rPr>
            </w:pPr>
            <w:del w:id="86810"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DEEE8" w14:textId="68144134" w:rsidR="00164C93" w:rsidRPr="00F458A0" w:rsidDel="00A17716" w:rsidRDefault="00164C93" w:rsidP="00B130E3">
            <w:pPr>
              <w:pStyle w:val="TableText"/>
              <w:rPr>
                <w:del w:id="86811" w:author="Author"/>
              </w:rPr>
            </w:pPr>
            <w:del w:id="86812" w:author="Author">
              <w:r w:rsidRPr="00F458A0" w:rsidDel="00A17716">
                <w:delText>Hol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2EE34" w14:textId="6C165E6D" w:rsidR="00164C93" w:rsidRPr="00F458A0" w:rsidDel="00A17716" w:rsidRDefault="00164C93" w:rsidP="00B130E3">
            <w:pPr>
              <w:pStyle w:val="TableText"/>
              <w:rPr>
                <w:del w:id="86813" w:author="Author"/>
              </w:rPr>
            </w:pPr>
            <w:del w:id="8681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93C5E" w14:textId="31316313" w:rsidR="00164C93" w:rsidRPr="00F458A0" w:rsidDel="00A17716" w:rsidRDefault="00164C93" w:rsidP="00B130E3">
            <w:pPr>
              <w:pStyle w:val="TableText"/>
              <w:rPr>
                <w:del w:id="86815" w:author="Author"/>
              </w:rPr>
            </w:pPr>
            <w:del w:id="86816" w:author="Author">
              <w:r w:rsidRPr="00F458A0" w:rsidDel="00A17716">
                <w:delText>R</w:delText>
              </w:r>
            </w:del>
          </w:p>
        </w:tc>
      </w:tr>
      <w:tr w:rsidR="00164C93" w:rsidRPr="00F458A0" w:rsidDel="00A17716" w14:paraId="036E511A" w14:textId="1C936FC1" w:rsidTr="00164C93">
        <w:trPr>
          <w:cantSplit/>
          <w:del w:id="868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B51AE" w14:textId="48BAD595" w:rsidR="00164C93" w:rsidRPr="00F458A0" w:rsidDel="00A17716" w:rsidRDefault="00164C93" w:rsidP="00B130E3">
            <w:pPr>
              <w:pStyle w:val="TableText"/>
              <w:rPr>
                <w:del w:id="86818" w:author="Author"/>
              </w:rPr>
            </w:pPr>
            <w:del w:id="86819"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9642A" w14:textId="42A08C7F" w:rsidR="00164C93" w:rsidRPr="00F458A0" w:rsidDel="00A17716" w:rsidRDefault="00164C93" w:rsidP="00B130E3">
            <w:pPr>
              <w:pStyle w:val="TableText"/>
              <w:rPr>
                <w:del w:id="86820" w:author="Author"/>
              </w:rPr>
            </w:pPr>
            <w:del w:id="86821" w:author="Author">
              <w:r w:rsidRPr="00F458A0" w:rsidDel="00A17716">
                <w:delText>Eff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484EF" w14:textId="243AB609" w:rsidR="00164C93" w:rsidRPr="00F458A0" w:rsidDel="00A17716" w:rsidRDefault="00164C93" w:rsidP="00B130E3">
            <w:pPr>
              <w:pStyle w:val="TableText"/>
              <w:rPr>
                <w:del w:id="86822" w:author="Author"/>
              </w:rPr>
            </w:pPr>
            <w:del w:id="8682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CB166" w14:textId="7B663F33" w:rsidR="00164C93" w:rsidRPr="00F458A0" w:rsidDel="00A17716" w:rsidRDefault="00164C93" w:rsidP="00B130E3">
            <w:pPr>
              <w:pStyle w:val="TableText"/>
              <w:rPr>
                <w:del w:id="86824" w:author="Author"/>
              </w:rPr>
            </w:pPr>
            <w:del w:id="86825" w:author="Author">
              <w:r w:rsidRPr="00F458A0" w:rsidDel="00A17716">
                <w:delText>R</w:delText>
              </w:r>
            </w:del>
          </w:p>
        </w:tc>
      </w:tr>
      <w:tr w:rsidR="00164C93" w:rsidRPr="00F458A0" w:rsidDel="00A17716" w14:paraId="1B412D56" w14:textId="6C85266E" w:rsidTr="00164C93">
        <w:trPr>
          <w:cantSplit/>
          <w:del w:id="868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A0B04" w14:textId="5F330C10" w:rsidR="00164C93" w:rsidRPr="00F458A0" w:rsidDel="00A17716" w:rsidRDefault="00164C93" w:rsidP="00B130E3">
            <w:pPr>
              <w:pStyle w:val="TableText"/>
              <w:rPr>
                <w:del w:id="86827" w:author="Author"/>
              </w:rPr>
            </w:pPr>
            <w:del w:id="86828"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5779C" w14:textId="4462B08E" w:rsidR="00164C93" w:rsidRPr="00F458A0" w:rsidDel="00A17716" w:rsidRDefault="00164C93" w:rsidP="00B130E3">
            <w:pPr>
              <w:pStyle w:val="TableText"/>
              <w:rPr>
                <w:del w:id="86829" w:author="Author"/>
              </w:rPr>
            </w:pPr>
            <w:del w:id="86830" w:author="Author">
              <w:r w:rsidRPr="00F458A0" w:rsidDel="00A17716">
                <w:delText>Expir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A8FBC" w14:textId="191C2343" w:rsidR="00164C93" w:rsidRPr="00F458A0" w:rsidDel="00A17716" w:rsidRDefault="00164C93" w:rsidP="00B130E3">
            <w:pPr>
              <w:pStyle w:val="TableText"/>
              <w:rPr>
                <w:del w:id="86831" w:author="Author"/>
              </w:rPr>
            </w:pPr>
            <w:del w:id="8683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690713" w14:textId="6781757D" w:rsidR="00164C93" w:rsidRPr="00F458A0" w:rsidDel="00A17716" w:rsidRDefault="00164C93" w:rsidP="00B130E3">
            <w:pPr>
              <w:pStyle w:val="TableText"/>
              <w:rPr>
                <w:del w:id="86833" w:author="Author"/>
              </w:rPr>
            </w:pPr>
            <w:del w:id="86834" w:author="Author">
              <w:r w:rsidRPr="00F458A0" w:rsidDel="00A17716">
                <w:delText>R</w:delText>
              </w:r>
            </w:del>
          </w:p>
        </w:tc>
      </w:tr>
      <w:tr w:rsidR="00164C93" w:rsidRPr="00F458A0" w:rsidDel="00A17716" w14:paraId="47C26964" w14:textId="0D49A274" w:rsidTr="00164C93">
        <w:trPr>
          <w:cantSplit/>
          <w:del w:id="868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4F005" w14:textId="4B204AFD" w:rsidR="00164C93" w:rsidRPr="00F458A0" w:rsidDel="00A17716" w:rsidRDefault="00164C93" w:rsidP="00B130E3">
            <w:pPr>
              <w:pStyle w:val="TableText"/>
              <w:rPr>
                <w:del w:id="86836" w:author="Author"/>
              </w:rPr>
            </w:pPr>
            <w:del w:id="86837"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8B6FF" w14:textId="30E99DA8" w:rsidR="00164C93" w:rsidRPr="00F458A0" w:rsidDel="00A17716" w:rsidRDefault="00164C93" w:rsidP="00B130E3">
            <w:pPr>
              <w:pStyle w:val="TableText"/>
              <w:rPr>
                <w:del w:id="86838" w:author="Author"/>
              </w:rPr>
            </w:pPr>
            <w:del w:id="86839" w:author="Author">
              <w:r w:rsidRPr="00F458A0" w:rsidDel="00A17716">
                <w:delText>Service Type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143E8" w14:textId="0D521664" w:rsidR="00164C93" w:rsidRPr="00F458A0" w:rsidDel="00A17716" w:rsidRDefault="00164C93" w:rsidP="00B130E3">
            <w:pPr>
              <w:pStyle w:val="TableText"/>
              <w:rPr>
                <w:del w:id="86840" w:author="Author"/>
              </w:rPr>
            </w:pPr>
            <w:del w:id="8684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96EB01" w14:textId="2131C46F" w:rsidR="00164C93" w:rsidRPr="00F458A0" w:rsidDel="00A17716" w:rsidRDefault="00164C93" w:rsidP="00B130E3">
            <w:pPr>
              <w:pStyle w:val="TableText"/>
              <w:rPr>
                <w:del w:id="86842" w:author="Author"/>
              </w:rPr>
            </w:pPr>
            <w:del w:id="86843" w:author="Author">
              <w:r w:rsidRPr="00F458A0" w:rsidDel="00A17716">
                <w:delText>W</w:delText>
              </w:r>
            </w:del>
          </w:p>
        </w:tc>
      </w:tr>
      <w:tr w:rsidR="00164C93" w:rsidRPr="00F458A0" w:rsidDel="00A17716" w14:paraId="69E3D36B" w14:textId="6D651002" w:rsidTr="00164C93">
        <w:trPr>
          <w:cantSplit/>
          <w:del w:id="86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20DFA" w14:textId="5CEA0498" w:rsidR="00164C93" w:rsidRPr="00F458A0" w:rsidDel="00A17716" w:rsidRDefault="00164C93" w:rsidP="00B130E3">
            <w:pPr>
              <w:pStyle w:val="TableText"/>
              <w:rPr>
                <w:del w:id="86845" w:author="Author"/>
              </w:rPr>
            </w:pPr>
            <w:del w:id="86846" w:author="Author">
              <w:r w:rsidRPr="00F458A0" w:rsidDel="00A17716">
                <w:delText>eIV Insurance Request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EF1D5" w14:textId="18BF2DDD" w:rsidR="00164C93" w:rsidRPr="00F458A0" w:rsidDel="00A17716" w:rsidRDefault="00164C93" w:rsidP="00B130E3">
            <w:pPr>
              <w:pStyle w:val="TableText"/>
              <w:rPr>
                <w:del w:id="86847" w:author="Author"/>
              </w:rPr>
            </w:pPr>
            <w:del w:id="86848" w:author="Author">
              <w:r w:rsidRPr="00F458A0" w:rsidDel="00A17716">
                <w:delText>Eligibility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05331" w14:textId="794F2750" w:rsidR="00164C93" w:rsidRPr="00F458A0" w:rsidDel="00A17716" w:rsidRDefault="00164C93" w:rsidP="00B130E3">
            <w:pPr>
              <w:pStyle w:val="TableText"/>
              <w:rPr>
                <w:del w:id="86849" w:author="Author"/>
              </w:rPr>
            </w:pPr>
            <w:del w:id="86850" w:author="Author">
              <w:r w:rsidRPr="00F458A0" w:rsidDel="00A17716">
                <w:delText>Encou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45E55" w14:textId="6CA41275" w:rsidR="00164C93" w:rsidRPr="00F458A0" w:rsidDel="00A17716" w:rsidRDefault="00164C93" w:rsidP="00B130E3">
            <w:pPr>
              <w:pStyle w:val="TableText"/>
              <w:rPr>
                <w:del w:id="86851" w:author="Author"/>
              </w:rPr>
            </w:pPr>
            <w:del w:id="86852" w:author="Author">
              <w:r w:rsidRPr="00F458A0" w:rsidDel="00A17716">
                <w:delText>R</w:delText>
              </w:r>
            </w:del>
          </w:p>
        </w:tc>
      </w:tr>
    </w:tbl>
    <w:p w14:paraId="6432A954" w14:textId="59240028" w:rsidR="00164C93" w:rsidRPr="00F458A0" w:rsidDel="00A17716" w:rsidRDefault="00164C93" w:rsidP="00BE7310">
      <w:pPr>
        <w:rPr>
          <w:del w:id="86853" w:author="Author"/>
        </w:rPr>
      </w:pPr>
    </w:p>
    <w:p w14:paraId="0696E638" w14:textId="16A48068" w:rsidR="006B40A2" w:rsidRPr="00F458A0" w:rsidDel="00A17716" w:rsidRDefault="006B40A2" w:rsidP="006B40A2">
      <w:pPr>
        <w:pStyle w:val="Caption"/>
        <w:rPr>
          <w:del w:id="86854" w:author="Author"/>
        </w:rPr>
      </w:pPr>
      <w:bookmarkStart w:id="86855" w:name="_Ref474447799"/>
      <w:bookmarkStart w:id="86856" w:name="_Toc475439806"/>
      <w:bookmarkStart w:id="86857" w:name="_Toc481658897"/>
      <w:del w:id="86858"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0</w:delText>
        </w:r>
        <w:r w:rsidR="007E0421" w:rsidDel="00A17716">
          <w:rPr>
            <w:b w:val="0"/>
            <w:bCs w:val="0"/>
            <w:noProof/>
          </w:rPr>
          <w:fldChar w:fldCharType="end"/>
        </w:r>
        <w:bookmarkEnd w:id="86855"/>
        <w:r w:rsidRPr="00F458A0" w:rsidDel="00A17716">
          <w:delText>: Insurance Capture Buffer</w:delText>
        </w:r>
        <w:bookmarkEnd w:id="86856"/>
        <w:bookmarkEnd w:id="86857"/>
      </w:del>
    </w:p>
    <w:p w14:paraId="660A98A1" w14:textId="60A7FCF9" w:rsidR="00164C93" w:rsidRPr="00F458A0" w:rsidDel="00A17716" w:rsidRDefault="00164C93" w:rsidP="00BE7310">
      <w:pPr>
        <w:rPr>
          <w:del w:id="86859" w:author="Author"/>
        </w:rPr>
      </w:pPr>
      <w:del w:id="86860" w:author="Author">
        <w:r w:rsidRPr="00F458A0" w:rsidDel="00A17716">
          <w:rPr>
            <w:noProof/>
          </w:rPr>
          <w:drawing>
            <wp:inline distT="0" distB="0" distL="0" distR="0" wp14:anchorId="62852EDD" wp14:editId="4697D9C0">
              <wp:extent cx="4663440" cy="2359700"/>
              <wp:effectExtent l="0" t="0" r="381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e265244177387000a3ab2959a67d5a"/>
                      <pic:cNvPicPr>
                        <a:picLocks noChangeAspect="1" noChangeArrowheads="1"/>
                      </pic:cNvPicPr>
                    </pic:nvPicPr>
                    <pic:blipFill>
                      <a:blip r:embed="rId128">
                        <a:extLst>
                          <a:ext uri="{28A0092B-C50C-407E-A947-70E740481C1C}">
                            <a14:useLocalDpi xmlns:a14="http://schemas.microsoft.com/office/drawing/2010/main" val="0"/>
                          </a:ext>
                        </a:extLst>
                      </a:blip>
                      <a:stretch>
                        <a:fillRect/>
                      </a:stretch>
                    </pic:blipFill>
                    <pic:spPr bwMode="auto">
                      <a:xfrm>
                        <a:off x="0" y="0"/>
                        <a:ext cx="4663440" cy="2359700"/>
                      </a:xfrm>
                      <a:prstGeom prst="rect">
                        <a:avLst/>
                      </a:prstGeom>
                      <a:noFill/>
                      <a:ln>
                        <a:noFill/>
                      </a:ln>
                    </pic:spPr>
                  </pic:pic>
                </a:graphicData>
              </a:graphic>
            </wp:inline>
          </w:drawing>
        </w:r>
      </w:del>
    </w:p>
    <w:p w14:paraId="3F8E51B9" w14:textId="27A0D9AA" w:rsidR="00164C93" w:rsidRPr="00F458A0" w:rsidDel="00A17716" w:rsidRDefault="00164C93" w:rsidP="00CE62EE">
      <w:pPr>
        <w:pStyle w:val="TableHeading"/>
        <w:rPr>
          <w:del w:id="86861" w:author="Author"/>
        </w:rPr>
      </w:pPr>
      <w:del w:id="86862" w:author="Author">
        <w:r w:rsidRPr="00F458A0" w:rsidDel="00A17716">
          <w:delText>DSS - DSS Insurance Capture Buffer</w:delText>
        </w:r>
      </w:del>
    </w:p>
    <w:p w14:paraId="51E1FC00" w14:textId="60CB163D" w:rsidR="00164C93" w:rsidRPr="00F458A0" w:rsidDel="00A17716" w:rsidRDefault="00164C93" w:rsidP="00CE62EE">
      <w:pPr>
        <w:pStyle w:val="TableHeading"/>
        <w:rPr>
          <w:del w:id="86863" w:author="Author"/>
        </w:rPr>
      </w:pPr>
      <w:del w:id="86864" w:author="Author">
        <w:r w:rsidRPr="00F458A0" w:rsidDel="00A17716">
          <w:delText>Read Card</w:delText>
        </w:r>
      </w:del>
    </w:p>
    <w:p w14:paraId="658D6503" w14:textId="50B35DB9" w:rsidR="00164C93" w:rsidRPr="00F458A0" w:rsidDel="00A17716" w:rsidRDefault="00164C93" w:rsidP="00164C93">
      <w:pPr>
        <w:pStyle w:val="NormalWeb"/>
        <w:rPr>
          <w:del w:id="86865" w:author="Author"/>
          <w:rFonts w:eastAsiaTheme="minorEastAsia"/>
        </w:rPr>
      </w:pPr>
      <w:del w:id="86866" w:author="Author">
        <w:r w:rsidRPr="00F458A0" w:rsidDel="00A17716">
          <w:rPr>
            <w:color w:val="000000"/>
          </w:rPr>
          <w:delText>The Insurance Capture Buffer (ICB) application</w:delText>
        </w:r>
        <w:r w:rsidR="006B40A2" w:rsidRPr="00F458A0" w:rsidDel="00A17716">
          <w:rPr>
            <w:color w:val="000000"/>
          </w:rPr>
          <w:delText xml:space="preserve"> (</w:delText>
        </w:r>
        <w:r w:rsidR="006B40A2" w:rsidRPr="00F458A0" w:rsidDel="00A17716">
          <w:rPr>
            <w:color w:val="000000"/>
          </w:rPr>
          <w:fldChar w:fldCharType="begin"/>
        </w:r>
        <w:r w:rsidR="006B40A2" w:rsidRPr="00F458A0" w:rsidDel="00A17716">
          <w:rPr>
            <w:color w:val="000000"/>
          </w:rPr>
          <w:delInstrText xml:space="preserve"> REF _Ref474447799 \h </w:delInstrText>
        </w:r>
        <w:r w:rsidR="00F458A0" w:rsidDel="00A17716">
          <w:rPr>
            <w:color w:val="000000"/>
          </w:rPr>
          <w:delInstrText xml:space="preserve"> \* MERGEFORMAT </w:delInstrText>
        </w:r>
        <w:r w:rsidR="006B40A2" w:rsidRPr="00F458A0" w:rsidDel="00A17716">
          <w:rPr>
            <w:color w:val="000000"/>
          </w:rPr>
        </w:r>
        <w:r w:rsidR="006B40A2" w:rsidRPr="00F458A0" w:rsidDel="00A17716">
          <w:rPr>
            <w:color w:val="000000"/>
          </w:rPr>
          <w:fldChar w:fldCharType="separate"/>
        </w:r>
        <w:r w:rsidR="00216DC0" w:rsidRPr="00F458A0" w:rsidDel="00A17716">
          <w:delText xml:space="preserve">Figure </w:delText>
        </w:r>
        <w:r w:rsidR="00216DC0" w:rsidRPr="00F458A0" w:rsidDel="00A17716">
          <w:rPr>
            <w:noProof/>
          </w:rPr>
          <w:delText>19</w:delText>
        </w:r>
        <w:r w:rsidR="006B40A2" w:rsidRPr="00F458A0" w:rsidDel="00A17716">
          <w:rPr>
            <w:color w:val="000000"/>
          </w:rPr>
          <w:fldChar w:fldCharType="end"/>
        </w:r>
        <w:r w:rsidR="006B40A2" w:rsidRPr="00F458A0" w:rsidDel="00A17716">
          <w:rPr>
            <w:color w:val="000000"/>
          </w:rPr>
          <w:delText>)</w:delText>
        </w:r>
        <w:r w:rsidRPr="00F458A0" w:rsidDel="00A17716">
          <w:rPr>
            <w:color w:val="000000"/>
          </w:rPr>
          <w:delText xml:space="preserve"> is an insurance card scanning and Veterans Information Systems and Technology Architecture (VistA) Buffer File update management system designed to enhance the insurance data collection and verification processes for Veterans Affairs Medical Centers. ICB is integrated with several VistA components such as the Appointment Scheduling and the Patient`s Insurance File. ICB provides an electronic list of Veterans with scheduled appointments whose insurance needs to be verified</w:delText>
        </w:r>
        <w:r w:rsidR="005F6C54" w:rsidRPr="00F458A0" w:rsidDel="00A17716">
          <w:rPr>
            <w:color w:val="000000"/>
          </w:rPr>
          <w:delText xml:space="preserve"> (</w:delText>
        </w:r>
        <w:r w:rsidR="005F6C54" w:rsidRPr="00F458A0" w:rsidDel="00A17716">
          <w:rPr>
            <w:color w:val="000000"/>
          </w:rPr>
          <w:fldChar w:fldCharType="begin"/>
        </w:r>
        <w:r w:rsidR="005F6C54" w:rsidRPr="00F458A0" w:rsidDel="00A17716">
          <w:rPr>
            <w:color w:val="000000"/>
          </w:rPr>
          <w:delInstrText xml:space="preserve"> REF _Ref474448984 \h </w:delInstrText>
        </w:r>
        <w:r w:rsidR="00F458A0" w:rsidDel="00A17716">
          <w:rPr>
            <w:color w:val="000000"/>
          </w:rPr>
          <w:delInstrText xml:space="preserve"> \* MERGEFORMAT </w:delInstrText>
        </w:r>
        <w:r w:rsidR="005F6C54" w:rsidRPr="00F458A0" w:rsidDel="00A17716">
          <w:rPr>
            <w:color w:val="000000"/>
          </w:rPr>
        </w:r>
        <w:r w:rsidR="005F6C54" w:rsidRPr="00F458A0" w:rsidDel="00A17716">
          <w:rPr>
            <w:color w:val="000000"/>
          </w:rPr>
          <w:fldChar w:fldCharType="separate"/>
        </w:r>
        <w:r w:rsidR="0044030E" w:rsidRPr="00F458A0" w:rsidDel="00A17716">
          <w:delText xml:space="preserve">Table </w:delText>
        </w:r>
        <w:r w:rsidR="0044030E" w:rsidRPr="00F458A0" w:rsidDel="00A17716">
          <w:rPr>
            <w:noProof/>
          </w:rPr>
          <w:delText>134</w:delText>
        </w:r>
        <w:r w:rsidR="005F6C54" w:rsidRPr="00F458A0" w:rsidDel="00A17716">
          <w:rPr>
            <w:color w:val="000000"/>
          </w:rPr>
          <w:fldChar w:fldCharType="end"/>
        </w:r>
        <w:r w:rsidR="005F6C54" w:rsidRPr="00F458A0" w:rsidDel="00A17716">
          <w:rPr>
            <w:color w:val="000000"/>
          </w:rPr>
          <w:delText xml:space="preserve"> and </w:delText>
        </w:r>
        <w:r w:rsidR="005F6C54" w:rsidRPr="00F458A0" w:rsidDel="00A17716">
          <w:rPr>
            <w:color w:val="000000"/>
          </w:rPr>
          <w:fldChar w:fldCharType="begin"/>
        </w:r>
        <w:r w:rsidR="005F6C54" w:rsidRPr="00F458A0" w:rsidDel="00A17716">
          <w:rPr>
            <w:color w:val="000000"/>
          </w:rPr>
          <w:delInstrText xml:space="preserve"> REF _Ref474449008 \h </w:delInstrText>
        </w:r>
        <w:r w:rsidR="00F458A0" w:rsidDel="00A17716">
          <w:rPr>
            <w:color w:val="000000"/>
          </w:rPr>
          <w:delInstrText xml:space="preserve"> \* MERGEFORMAT </w:delInstrText>
        </w:r>
        <w:r w:rsidR="005F6C54" w:rsidRPr="00F458A0" w:rsidDel="00A17716">
          <w:rPr>
            <w:color w:val="000000"/>
          </w:rPr>
        </w:r>
        <w:r w:rsidR="005F6C54" w:rsidRPr="00F458A0" w:rsidDel="00A17716">
          <w:rPr>
            <w:color w:val="000000"/>
          </w:rPr>
          <w:fldChar w:fldCharType="separate"/>
        </w:r>
        <w:r w:rsidR="00216DC0" w:rsidRPr="00F458A0" w:rsidDel="00A17716">
          <w:delText xml:space="preserve">Figure </w:delText>
        </w:r>
        <w:r w:rsidR="00216DC0" w:rsidRPr="00F458A0" w:rsidDel="00A17716">
          <w:rPr>
            <w:noProof/>
          </w:rPr>
          <w:delText>22</w:delText>
        </w:r>
        <w:r w:rsidR="005F6C54" w:rsidRPr="00F458A0" w:rsidDel="00A17716">
          <w:rPr>
            <w:color w:val="000000"/>
          </w:rPr>
          <w:fldChar w:fldCharType="end"/>
        </w:r>
        <w:r w:rsidR="005F6C54" w:rsidRPr="00F458A0" w:rsidDel="00A17716">
          <w:rPr>
            <w:color w:val="000000"/>
          </w:rPr>
          <w:delText>)</w:delText>
        </w:r>
        <w:r w:rsidRPr="00F458A0" w:rsidDel="00A17716">
          <w:rPr>
            <w:color w:val="000000"/>
          </w:rPr>
          <w:delText xml:space="preserve">. The `Patient Update` </w:delText>
        </w:r>
        <w:r w:rsidR="00C7603C" w:rsidRPr="00F458A0" w:rsidDel="00A17716">
          <w:rPr>
            <w:color w:val="000000"/>
          </w:rPr>
          <w:delText>List</w:delText>
        </w:r>
        <w:r w:rsidR="00C7603C" w:rsidRPr="00F458A0" w:rsidDel="00A17716">
          <w:delText xml:space="preserve"> (</w:delText>
        </w:r>
        <w:r w:rsidR="00650765" w:rsidRPr="00F458A0" w:rsidDel="00A17716">
          <w:fldChar w:fldCharType="begin"/>
        </w:r>
        <w:r w:rsidR="00650765" w:rsidRPr="00F458A0" w:rsidDel="00A17716">
          <w:delInstrText xml:space="preserve"> REF _Ref474447881 \h </w:delInstrText>
        </w:r>
        <w:r w:rsidR="00F458A0" w:rsidDel="00A17716">
          <w:delInstrText xml:space="preserve"> \* MERGEFORMAT </w:delInstrText>
        </w:r>
        <w:r w:rsidR="00650765" w:rsidRPr="00F458A0" w:rsidDel="00A17716">
          <w:fldChar w:fldCharType="separate"/>
        </w:r>
        <w:r w:rsidR="0044030E" w:rsidRPr="00F458A0" w:rsidDel="00A17716">
          <w:delText xml:space="preserve">Table </w:delText>
        </w:r>
        <w:r w:rsidR="0044030E" w:rsidRPr="00F458A0" w:rsidDel="00A17716">
          <w:rPr>
            <w:noProof/>
          </w:rPr>
          <w:delText>132</w:delText>
        </w:r>
        <w:r w:rsidR="00650765" w:rsidRPr="00F458A0" w:rsidDel="00A17716">
          <w:fldChar w:fldCharType="end"/>
        </w:r>
        <w:r w:rsidR="00650765" w:rsidRPr="00F458A0" w:rsidDel="00A17716">
          <w:delText>)</w:delText>
        </w:r>
        <w:r w:rsidRPr="00F458A0" w:rsidDel="00A17716">
          <w:rPr>
            <w:color w:val="000000"/>
          </w:rPr>
          <w:delText xml:space="preserve"> is used by check-in and registration clerks to scan insurance cards for those identified. Scanned images</w:delText>
        </w:r>
        <w:r w:rsidR="00650765" w:rsidRPr="00F458A0" w:rsidDel="00A17716">
          <w:rPr>
            <w:color w:val="000000"/>
          </w:rPr>
          <w:delText xml:space="preserve"> (</w:delText>
        </w:r>
        <w:r w:rsidR="00650765" w:rsidRPr="00F458A0" w:rsidDel="00A17716">
          <w:rPr>
            <w:color w:val="000000"/>
          </w:rPr>
          <w:fldChar w:fldCharType="begin"/>
        </w:r>
        <w:r w:rsidR="00650765" w:rsidRPr="00F458A0" w:rsidDel="00A17716">
          <w:rPr>
            <w:color w:val="000000"/>
          </w:rPr>
          <w:delInstrText xml:space="preserve"> REF _Ref474448075 \h </w:delInstrText>
        </w:r>
        <w:r w:rsidR="00F458A0" w:rsidDel="00A17716">
          <w:rPr>
            <w:color w:val="000000"/>
          </w:rPr>
          <w:delInstrText xml:space="preserve"> \* MERGEFORMAT </w:delInstrText>
        </w:r>
        <w:r w:rsidR="00650765" w:rsidRPr="00F458A0" w:rsidDel="00A17716">
          <w:rPr>
            <w:color w:val="000000"/>
          </w:rPr>
        </w:r>
        <w:r w:rsidR="00650765" w:rsidRPr="00F458A0" w:rsidDel="00A17716">
          <w:rPr>
            <w:color w:val="000000"/>
          </w:rPr>
          <w:fldChar w:fldCharType="separate"/>
        </w:r>
        <w:r w:rsidR="00216DC0" w:rsidRPr="00F458A0" w:rsidDel="00A17716">
          <w:delText xml:space="preserve">Figure </w:delText>
        </w:r>
        <w:r w:rsidR="00216DC0" w:rsidRPr="00F458A0" w:rsidDel="00A17716">
          <w:rPr>
            <w:noProof/>
          </w:rPr>
          <w:delText>20</w:delText>
        </w:r>
        <w:r w:rsidR="00650765" w:rsidRPr="00F458A0" w:rsidDel="00A17716">
          <w:rPr>
            <w:color w:val="000000"/>
          </w:rPr>
          <w:fldChar w:fldCharType="end"/>
        </w:r>
        <w:r w:rsidR="00650765" w:rsidRPr="00F458A0" w:rsidDel="00A17716">
          <w:rPr>
            <w:color w:val="000000"/>
          </w:rPr>
          <w:delText>)</w:delText>
        </w:r>
        <w:r w:rsidRPr="00F458A0" w:rsidDel="00A17716">
          <w:rPr>
            <w:color w:val="000000"/>
          </w:rPr>
          <w:delText xml:space="preserve"> are stored and are immediately accessible to verification clerks via the `Insurance Buffer Entries` list</w:delText>
        </w:r>
        <w:r w:rsidR="005F6C54" w:rsidRPr="00F458A0" w:rsidDel="00A17716">
          <w:rPr>
            <w:color w:val="000000"/>
          </w:rPr>
          <w:delText xml:space="preserve"> (</w:delText>
        </w:r>
        <w:r w:rsidR="005F6C54" w:rsidRPr="00F458A0" w:rsidDel="00A17716">
          <w:rPr>
            <w:color w:val="000000"/>
          </w:rPr>
          <w:fldChar w:fldCharType="begin"/>
        </w:r>
        <w:r w:rsidR="005F6C54" w:rsidRPr="00F458A0" w:rsidDel="00A17716">
          <w:rPr>
            <w:color w:val="000000"/>
          </w:rPr>
          <w:delInstrText xml:space="preserve"> REF _Ref474449113 \h </w:delInstrText>
        </w:r>
        <w:r w:rsidR="00F458A0" w:rsidDel="00A17716">
          <w:rPr>
            <w:color w:val="000000"/>
          </w:rPr>
          <w:delInstrText xml:space="preserve"> \* MERGEFORMAT </w:delInstrText>
        </w:r>
        <w:r w:rsidR="005F6C54" w:rsidRPr="00F458A0" w:rsidDel="00A17716">
          <w:rPr>
            <w:color w:val="000000"/>
          </w:rPr>
        </w:r>
        <w:r w:rsidR="005F6C54" w:rsidRPr="00F458A0" w:rsidDel="00A17716">
          <w:rPr>
            <w:color w:val="000000"/>
          </w:rPr>
          <w:fldChar w:fldCharType="separate"/>
        </w:r>
        <w:r w:rsidR="0044030E" w:rsidRPr="00F458A0" w:rsidDel="00A17716">
          <w:delText xml:space="preserve">Table </w:delText>
        </w:r>
        <w:r w:rsidR="0044030E" w:rsidRPr="00F458A0" w:rsidDel="00A17716">
          <w:rPr>
            <w:noProof/>
          </w:rPr>
          <w:delText>133</w:delText>
        </w:r>
        <w:r w:rsidR="005F6C54" w:rsidRPr="00F458A0" w:rsidDel="00A17716">
          <w:rPr>
            <w:color w:val="000000"/>
          </w:rPr>
          <w:fldChar w:fldCharType="end"/>
        </w:r>
        <w:r w:rsidR="005F6C54" w:rsidRPr="00F458A0" w:rsidDel="00A17716">
          <w:rPr>
            <w:color w:val="000000"/>
          </w:rPr>
          <w:delText xml:space="preserve"> and </w:delText>
        </w:r>
        <w:r w:rsidR="005F6C54" w:rsidRPr="00F458A0" w:rsidDel="00A17716">
          <w:rPr>
            <w:color w:val="000000"/>
          </w:rPr>
          <w:fldChar w:fldCharType="begin"/>
        </w:r>
        <w:r w:rsidR="005F6C54" w:rsidRPr="00F458A0" w:rsidDel="00A17716">
          <w:rPr>
            <w:color w:val="000000"/>
          </w:rPr>
          <w:delInstrText xml:space="preserve"> REF _Ref474449008 \h </w:delInstrText>
        </w:r>
        <w:r w:rsidR="00F458A0" w:rsidDel="00A17716">
          <w:rPr>
            <w:color w:val="000000"/>
          </w:rPr>
          <w:delInstrText xml:space="preserve"> \* MERGEFORMAT </w:delInstrText>
        </w:r>
        <w:r w:rsidR="005F6C54" w:rsidRPr="00F458A0" w:rsidDel="00A17716">
          <w:rPr>
            <w:color w:val="000000"/>
          </w:rPr>
        </w:r>
        <w:r w:rsidR="005F6C54" w:rsidRPr="00F458A0" w:rsidDel="00A17716">
          <w:rPr>
            <w:color w:val="000000"/>
          </w:rPr>
          <w:fldChar w:fldCharType="separate"/>
        </w:r>
        <w:r w:rsidR="0044030E" w:rsidRPr="00F458A0" w:rsidDel="00A17716">
          <w:delText xml:space="preserve">Figure </w:delText>
        </w:r>
        <w:r w:rsidR="0044030E" w:rsidRPr="00F458A0" w:rsidDel="00A17716">
          <w:rPr>
            <w:noProof/>
          </w:rPr>
          <w:delText>22</w:delText>
        </w:r>
        <w:r w:rsidR="005F6C54" w:rsidRPr="00F458A0" w:rsidDel="00A17716">
          <w:rPr>
            <w:color w:val="000000"/>
          </w:rPr>
          <w:fldChar w:fldCharType="end"/>
        </w:r>
        <w:r w:rsidR="005F6C54" w:rsidRPr="00F458A0" w:rsidDel="00A17716">
          <w:rPr>
            <w:color w:val="000000"/>
          </w:rPr>
          <w:delText>)</w:delText>
        </w:r>
        <w:r w:rsidRPr="00F458A0" w:rsidDel="00A17716">
          <w:rPr>
            <w:color w:val="000000"/>
          </w:rPr>
          <w:delText>. Data from the image can be compared with existing insurance data within VistA.</w:delText>
        </w:r>
      </w:del>
    </w:p>
    <w:p w14:paraId="7C691C32" w14:textId="2946539A" w:rsidR="00164C93" w:rsidRPr="00F458A0" w:rsidDel="00A17716" w:rsidRDefault="00164C93" w:rsidP="00BE7310">
      <w:pPr>
        <w:rPr>
          <w:del w:id="86867" w:author="Author"/>
        </w:rPr>
      </w:pPr>
      <w:del w:id="86868" w:author="Author">
        <w:r w:rsidRPr="00F458A0" w:rsidDel="00A17716">
          <w:delText>Check Insurance Buffer for patients that need their insurance checked today</w:delText>
        </w:r>
      </w:del>
    </w:p>
    <w:p w14:paraId="676BB0E2" w14:textId="0027B54F" w:rsidR="006B40A2" w:rsidRPr="00F458A0" w:rsidDel="00A17716" w:rsidRDefault="006B40A2" w:rsidP="006B40A2">
      <w:pPr>
        <w:pStyle w:val="Caption"/>
        <w:rPr>
          <w:del w:id="86869" w:author="Author"/>
        </w:rPr>
      </w:pPr>
      <w:bookmarkStart w:id="86870" w:name="_Ref474447881"/>
      <w:bookmarkStart w:id="86871" w:name="_Toc475439496"/>
      <w:bookmarkStart w:id="86872" w:name="_Toc475439807"/>
      <w:bookmarkStart w:id="86873" w:name="_Toc481659077"/>
      <w:del w:id="8687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2</w:delText>
        </w:r>
        <w:r w:rsidR="007E0421" w:rsidDel="00A17716">
          <w:rPr>
            <w:b w:val="0"/>
            <w:bCs w:val="0"/>
            <w:noProof/>
          </w:rPr>
          <w:fldChar w:fldCharType="end"/>
        </w:r>
        <w:bookmarkEnd w:id="86870"/>
        <w:r w:rsidRPr="00F458A0" w:rsidDel="00A17716">
          <w:delText xml:space="preserve">: </w:delText>
        </w:r>
        <w:r w:rsidR="00650765" w:rsidRPr="00F458A0" w:rsidDel="00A17716">
          <w:delText>Patient Update List</w:delText>
        </w:r>
        <w:bookmarkEnd w:id="86871"/>
        <w:bookmarkEnd w:id="86872"/>
        <w:bookmarkEnd w:id="8687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849"/>
        <w:gridCol w:w="3969"/>
        <w:gridCol w:w="1623"/>
        <w:gridCol w:w="1250"/>
      </w:tblGrid>
      <w:tr w:rsidR="00164C93" w:rsidRPr="00F458A0" w:rsidDel="00A17716" w14:paraId="7F0F017E" w14:textId="6824FEF6" w:rsidTr="00B130E3">
        <w:trPr>
          <w:cantSplit/>
          <w:tblHeader/>
          <w:del w:id="8687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6DBEB8" w14:textId="0E63439C" w:rsidR="00164C93" w:rsidRPr="00F458A0" w:rsidDel="00A17716" w:rsidRDefault="00164C93">
            <w:pPr>
              <w:jc w:val="center"/>
              <w:rPr>
                <w:del w:id="86876" w:author="Author"/>
                <w:b/>
                <w:bCs/>
                <w:color w:val="FFFFFF" w:themeColor="background1"/>
                <w:sz w:val="22"/>
                <w:szCs w:val="22"/>
              </w:rPr>
            </w:pPr>
            <w:del w:id="86877"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23A72E8" w14:textId="11257C16" w:rsidR="00164C93" w:rsidRPr="00F458A0" w:rsidDel="00A17716" w:rsidRDefault="00164C93">
            <w:pPr>
              <w:jc w:val="center"/>
              <w:rPr>
                <w:del w:id="86878" w:author="Author"/>
                <w:b/>
                <w:bCs/>
                <w:color w:val="FFFFFF" w:themeColor="background1"/>
                <w:sz w:val="22"/>
                <w:szCs w:val="22"/>
              </w:rPr>
            </w:pPr>
            <w:del w:id="86879"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5714DC" w14:textId="77FB6633" w:rsidR="00164C93" w:rsidRPr="00F458A0" w:rsidDel="00A17716" w:rsidRDefault="00D27D50">
            <w:pPr>
              <w:jc w:val="center"/>
              <w:rPr>
                <w:del w:id="86880" w:author="Author"/>
                <w:b/>
                <w:bCs/>
                <w:color w:val="FFFFFF" w:themeColor="background1"/>
                <w:sz w:val="22"/>
                <w:szCs w:val="22"/>
              </w:rPr>
            </w:pPr>
            <w:del w:id="86881"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2C80905" w14:textId="028CA1BA" w:rsidR="00164C93" w:rsidRPr="00F458A0" w:rsidDel="00A17716" w:rsidRDefault="00164C93">
            <w:pPr>
              <w:jc w:val="center"/>
              <w:rPr>
                <w:del w:id="86882" w:author="Author"/>
                <w:b/>
                <w:bCs/>
                <w:color w:val="FFFFFF" w:themeColor="background1"/>
                <w:sz w:val="22"/>
                <w:szCs w:val="22"/>
              </w:rPr>
            </w:pPr>
            <w:del w:id="86883" w:author="Author">
              <w:r w:rsidRPr="00F458A0" w:rsidDel="00A17716">
                <w:rPr>
                  <w:b/>
                  <w:bCs/>
                  <w:color w:val="FFFFFF" w:themeColor="background1"/>
                  <w:sz w:val="22"/>
                  <w:szCs w:val="22"/>
                </w:rPr>
                <w:delText>Read/Write</w:delText>
              </w:r>
            </w:del>
          </w:p>
        </w:tc>
      </w:tr>
      <w:tr w:rsidR="00164C93" w:rsidRPr="00F458A0" w:rsidDel="00A17716" w14:paraId="5B25B81F" w14:textId="6D101790" w:rsidTr="00164C93">
        <w:trPr>
          <w:cantSplit/>
          <w:del w:id="86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94890" w14:textId="6E560B84" w:rsidR="00164C93" w:rsidRPr="00F458A0" w:rsidDel="00A17716" w:rsidRDefault="00164C93" w:rsidP="00B130E3">
            <w:pPr>
              <w:pStyle w:val="TableText"/>
              <w:rPr>
                <w:del w:id="86885" w:author="Author"/>
              </w:rPr>
            </w:pPr>
            <w:del w:id="86886"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1BE03" w14:textId="7604CA39" w:rsidR="00164C93" w:rsidRPr="00F458A0" w:rsidDel="00A17716" w:rsidRDefault="00164C93" w:rsidP="00B130E3">
            <w:pPr>
              <w:pStyle w:val="TableText"/>
              <w:rPr>
                <w:del w:id="86887" w:author="Author"/>
              </w:rPr>
            </w:pPr>
            <w:del w:id="86888"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83631D" w14:textId="30CEF5E7" w:rsidR="00164C93" w:rsidRPr="00F458A0" w:rsidDel="00A17716" w:rsidRDefault="00164C93" w:rsidP="00B130E3">
            <w:pPr>
              <w:pStyle w:val="TableText"/>
              <w:rPr>
                <w:del w:id="86889" w:author="Author"/>
              </w:rPr>
            </w:pPr>
            <w:del w:id="8689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E2A33" w14:textId="0EBC68E0" w:rsidR="00164C93" w:rsidRPr="00F458A0" w:rsidDel="00A17716" w:rsidRDefault="00164C93" w:rsidP="00B130E3">
            <w:pPr>
              <w:pStyle w:val="TableText"/>
              <w:rPr>
                <w:del w:id="86891" w:author="Author"/>
              </w:rPr>
            </w:pPr>
            <w:del w:id="86892" w:author="Author">
              <w:r w:rsidRPr="00F458A0" w:rsidDel="00A17716">
                <w:delText>R</w:delText>
              </w:r>
            </w:del>
          </w:p>
        </w:tc>
      </w:tr>
      <w:tr w:rsidR="00164C93" w:rsidRPr="00F458A0" w:rsidDel="00A17716" w14:paraId="7A875451" w14:textId="293FA2A7" w:rsidTr="00164C93">
        <w:trPr>
          <w:cantSplit/>
          <w:del w:id="868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5760C" w14:textId="1D64E660" w:rsidR="00164C93" w:rsidRPr="00F458A0" w:rsidDel="00A17716" w:rsidRDefault="00164C93" w:rsidP="00B130E3">
            <w:pPr>
              <w:pStyle w:val="TableText"/>
              <w:rPr>
                <w:del w:id="86894" w:author="Author"/>
              </w:rPr>
            </w:pPr>
            <w:del w:id="86895"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E7CB5" w14:textId="42E6BC7A" w:rsidR="00164C93" w:rsidRPr="00F458A0" w:rsidDel="00A17716" w:rsidRDefault="00164C93" w:rsidP="00B130E3">
            <w:pPr>
              <w:pStyle w:val="TableText"/>
              <w:rPr>
                <w:del w:id="86896" w:author="Author"/>
              </w:rPr>
            </w:pPr>
            <w:del w:id="86897"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2F722" w14:textId="28D978BA" w:rsidR="00164C93" w:rsidRPr="00F458A0" w:rsidDel="00A17716" w:rsidRDefault="00164C93" w:rsidP="00B130E3">
            <w:pPr>
              <w:pStyle w:val="TableText"/>
              <w:rPr>
                <w:del w:id="86898" w:author="Author"/>
              </w:rPr>
            </w:pPr>
            <w:del w:id="8689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FA2D9" w14:textId="39F93A55" w:rsidR="00164C93" w:rsidRPr="00F458A0" w:rsidDel="00A17716" w:rsidRDefault="00164C93" w:rsidP="00B130E3">
            <w:pPr>
              <w:pStyle w:val="TableText"/>
              <w:rPr>
                <w:del w:id="86900" w:author="Author"/>
              </w:rPr>
            </w:pPr>
            <w:del w:id="86901" w:author="Author">
              <w:r w:rsidRPr="00F458A0" w:rsidDel="00A17716">
                <w:delText>R</w:delText>
              </w:r>
            </w:del>
          </w:p>
        </w:tc>
      </w:tr>
      <w:tr w:rsidR="00164C93" w:rsidRPr="00F458A0" w:rsidDel="00A17716" w14:paraId="29CA3CA9" w14:textId="422735B4" w:rsidTr="00164C93">
        <w:trPr>
          <w:cantSplit/>
          <w:del w:id="869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AA070" w14:textId="4D605C33" w:rsidR="00164C93" w:rsidRPr="00F458A0" w:rsidDel="00A17716" w:rsidRDefault="00164C93" w:rsidP="00B130E3">
            <w:pPr>
              <w:pStyle w:val="TableText"/>
              <w:rPr>
                <w:del w:id="86903" w:author="Author"/>
              </w:rPr>
            </w:pPr>
            <w:del w:id="86904"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9A9A6" w14:textId="04BDE6C6" w:rsidR="00164C93" w:rsidRPr="00F458A0" w:rsidDel="00A17716" w:rsidRDefault="00164C93" w:rsidP="00B130E3">
            <w:pPr>
              <w:pStyle w:val="TableText"/>
              <w:rPr>
                <w:del w:id="86905" w:author="Author"/>
              </w:rPr>
            </w:pPr>
            <w:del w:id="86906" w:author="Author">
              <w:r w:rsidRPr="00F458A0" w:rsidDel="00A17716">
                <w:delText>(unreadable due to poor quality screensho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E31A6" w14:textId="044AF008" w:rsidR="00164C93" w:rsidRPr="00F458A0" w:rsidDel="00A17716" w:rsidRDefault="00164C93" w:rsidP="00B130E3">
            <w:pPr>
              <w:pStyle w:val="TableText"/>
              <w:rPr>
                <w:del w:id="86907" w:author="Author"/>
              </w:rPr>
            </w:pPr>
            <w:del w:id="8690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3A053" w14:textId="49E71BED" w:rsidR="00164C93" w:rsidRPr="00F458A0" w:rsidDel="00A17716" w:rsidRDefault="00164C93" w:rsidP="00B130E3">
            <w:pPr>
              <w:pStyle w:val="TableText"/>
              <w:rPr>
                <w:del w:id="86909" w:author="Author"/>
              </w:rPr>
            </w:pPr>
            <w:del w:id="86910" w:author="Author">
              <w:r w:rsidRPr="00F458A0" w:rsidDel="00A17716">
                <w:delText>R</w:delText>
              </w:r>
            </w:del>
          </w:p>
        </w:tc>
      </w:tr>
      <w:tr w:rsidR="00164C93" w:rsidRPr="00F458A0" w:rsidDel="00A17716" w14:paraId="228E7EC2" w14:textId="4F0A3707" w:rsidTr="00164C93">
        <w:trPr>
          <w:cantSplit/>
          <w:del w:id="869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5F530" w14:textId="754415BA" w:rsidR="00164C93" w:rsidRPr="00F458A0" w:rsidDel="00A17716" w:rsidRDefault="00164C93" w:rsidP="00B130E3">
            <w:pPr>
              <w:pStyle w:val="TableText"/>
              <w:rPr>
                <w:del w:id="86912" w:author="Author"/>
              </w:rPr>
            </w:pPr>
            <w:del w:id="86913"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C0B75" w14:textId="50026A85" w:rsidR="00164C93" w:rsidRPr="00F458A0" w:rsidDel="00A17716" w:rsidRDefault="00164C93" w:rsidP="00B130E3">
            <w:pPr>
              <w:pStyle w:val="TableText"/>
              <w:rPr>
                <w:del w:id="86914" w:author="Author"/>
              </w:rPr>
            </w:pPr>
            <w:del w:id="86915" w:author="Author">
              <w:r w:rsidRPr="00F458A0" w:rsidDel="00A17716">
                <w:delText>Appointment Date/Ti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032E3" w14:textId="07BD442A" w:rsidR="00164C93" w:rsidRPr="00F458A0" w:rsidDel="00A17716" w:rsidRDefault="00164C93" w:rsidP="00B130E3">
            <w:pPr>
              <w:pStyle w:val="TableText"/>
              <w:rPr>
                <w:del w:id="86916" w:author="Author"/>
              </w:rPr>
            </w:pPr>
            <w:del w:id="86917"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D0ED3" w14:textId="02ECBC8E" w:rsidR="00164C93" w:rsidRPr="00F458A0" w:rsidDel="00A17716" w:rsidRDefault="00164C93" w:rsidP="00B130E3">
            <w:pPr>
              <w:pStyle w:val="TableText"/>
              <w:rPr>
                <w:del w:id="86918" w:author="Author"/>
              </w:rPr>
            </w:pPr>
            <w:del w:id="86919" w:author="Author">
              <w:r w:rsidRPr="00F458A0" w:rsidDel="00A17716">
                <w:delText>R</w:delText>
              </w:r>
            </w:del>
          </w:p>
        </w:tc>
      </w:tr>
      <w:tr w:rsidR="00164C93" w:rsidRPr="00F458A0" w:rsidDel="00A17716" w14:paraId="7FBB854C" w14:textId="61F7BF16" w:rsidTr="00164C93">
        <w:trPr>
          <w:cantSplit/>
          <w:del w:id="869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1A49A" w14:textId="55EDDE29" w:rsidR="00164C93" w:rsidRPr="00F458A0" w:rsidDel="00A17716" w:rsidRDefault="00164C93" w:rsidP="00B130E3">
            <w:pPr>
              <w:pStyle w:val="TableText"/>
              <w:rPr>
                <w:del w:id="86921" w:author="Author"/>
              </w:rPr>
            </w:pPr>
            <w:del w:id="86922"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496C5" w14:textId="2170BAD7" w:rsidR="00164C93" w:rsidRPr="00F458A0" w:rsidDel="00A17716" w:rsidRDefault="00164C93" w:rsidP="00B130E3">
            <w:pPr>
              <w:pStyle w:val="TableText"/>
              <w:rPr>
                <w:del w:id="86923" w:author="Author"/>
              </w:rPr>
            </w:pPr>
            <w:del w:id="86924" w:author="Author">
              <w:r w:rsidRPr="00F458A0" w:rsidDel="00A17716">
                <w:delText>Check-In 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8A97C" w14:textId="7CBC8BD0" w:rsidR="00164C93" w:rsidRPr="00F458A0" w:rsidDel="00A17716" w:rsidRDefault="00164C93" w:rsidP="00B130E3">
            <w:pPr>
              <w:pStyle w:val="TableText"/>
              <w:rPr>
                <w:del w:id="86925" w:author="Author"/>
              </w:rPr>
            </w:pPr>
            <w:del w:id="86926"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AAA14" w14:textId="684CB63A" w:rsidR="00164C93" w:rsidRPr="00F458A0" w:rsidDel="00A17716" w:rsidRDefault="00164C93" w:rsidP="00B130E3">
            <w:pPr>
              <w:pStyle w:val="TableText"/>
              <w:rPr>
                <w:del w:id="86927" w:author="Author"/>
              </w:rPr>
            </w:pPr>
            <w:del w:id="86928" w:author="Author">
              <w:r w:rsidRPr="00F458A0" w:rsidDel="00A17716">
                <w:delText>R</w:delText>
              </w:r>
            </w:del>
          </w:p>
        </w:tc>
      </w:tr>
      <w:tr w:rsidR="00164C93" w:rsidRPr="00F458A0" w:rsidDel="00A17716" w14:paraId="625AA36D" w14:textId="0B9036EA" w:rsidTr="00164C93">
        <w:trPr>
          <w:cantSplit/>
          <w:del w:id="869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5B21D" w14:textId="786A9E08" w:rsidR="00164C93" w:rsidRPr="00F458A0" w:rsidDel="00A17716" w:rsidRDefault="00164C93" w:rsidP="00B130E3">
            <w:pPr>
              <w:pStyle w:val="TableText"/>
              <w:rPr>
                <w:del w:id="86930" w:author="Author"/>
              </w:rPr>
            </w:pPr>
            <w:del w:id="86931" w:author="Author">
              <w:r w:rsidRPr="00F458A0" w:rsidDel="00A17716">
                <w:delText>Patient Update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EE5F8" w14:textId="2D3DA074" w:rsidR="00164C93" w:rsidRPr="00F458A0" w:rsidDel="00A17716" w:rsidRDefault="00164C93" w:rsidP="00B130E3">
            <w:pPr>
              <w:pStyle w:val="TableText"/>
              <w:rPr>
                <w:del w:id="86932" w:author="Author"/>
              </w:rPr>
            </w:pPr>
            <w:del w:id="86933" w:author="Author">
              <w:r w:rsidRPr="00F458A0" w:rsidDel="00A17716">
                <w:delText>Check-Out 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90FFE" w14:textId="30414C3F" w:rsidR="00164C93" w:rsidRPr="00F458A0" w:rsidDel="00A17716" w:rsidRDefault="00164C93" w:rsidP="00B130E3">
            <w:pPr>
              <w:pStyle w:val="TableText"/>
              <w:rPr>
                <w:del w:id="86934" w:author="Author"/>
              </w:rPr>
            </w:pPr>
            <w:del w:id="86935"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76641" w14:textId="5416D903" w:rsidR="00164C93" w:rsidRPr="00F458A0" w:rsidDel="00A17716" w:rsidRDefault="00164C93" w:rsidP="00B130E3">
            <w:pPr>
              <w:pStyle w:val="TableText"/>
              <w:rPr>
                <w:del w:id="86936" w:author="Author"/>
              </w:rPr>
            </w:pPr>
            <w:del w:id="86937" w:author="Author">
              <w:r w:rsidRPr="00F458A0" w:rsidDel="00A17716">
                <w:delText>R</w:delText>
              </w:r>
            </w:del>
          </w:p>
        </w:tc>
      </w:tr>
    </w:tbl>
    <w:p w14:paraId="0F45EDE8" w14:textId="13AA4280" w:rsidR="00650765" w:rsidRPr="00F458A0" w:rsidDel="00A17716" w:rsidRDefault="00650765" w:rsidP="00650765">
      <w:pPr>
        <w:pStyle w:val="Caption"/>
        <w:rPr>
          <w:del w:id="86938" w:author="Author"/>
        </w:rPr>
      </w:pPr>
      <w:bookmarkStart w:id="86939" w:name="_Ref474448075"/>
      <w:bookmarkStart w:id="86940" w:name="_Toc475439808"/>
      <w:bookmarkStart w:id="86941" w:name="_Toc481658898"/>
      <w:del w:id="86942"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1</w:delText>
        </w:r>
        <w:r w:rsidR="007E0421" w:rsidDel="00A17716">
          <w:rPr>
            <w:b w:val="0"/>
            <w:bCs w:val="0"/>
            <w:noProof/>
          </w:rPr>
          <w:fldChar w:fldCharType="end"/>
        </w:r>
        <w:bookmarkEnd w:id="86939"/>
        <w:r w:rsidRPr="00F458A0" w:rsidDel="00A17716">
          <w:delText>: Patient Scanned Images</w:delText>
        </w:r>
        <w:bookmarkEnd w:id="86940"/>
        <w:bookmarkEnd w:id="86941"/>
      </w:del>
    </w:p>
    <w:p w14:paraId="08C4A165" w14:textId="1272590C" w:rsidR="00164C93" w:rsidRPr="00F458A0" w:rsidDel="00A17716" w:rsidRDefault="00164C93" w:rsidP="00164C93">
      <w:pPr>
        <w:pStyle w:val="NormalWeb"/>
        <w:rPr>
          <w:del w:id="86943" w:author="Author"/>
          <w:rFonts w:eastAsiaTheme="minorEastAsia"/>
        </w:rPr>
      </w:pPr>
      <w:del w:id="86944" w:author="Author">
        <w:r w:rsidRPr="00F458A0" w:rsidDel="00A17716">
          <w:rPr>
            <w:noProof/>
          </w:rPr>
          <w:drawing>
            <wp:inline distT="0" distB="0" distL="0" distR="0" wp14:anchorId="50C20944" wp14:editId="2EB71050">
              <wp:extent cx="4457700" cy="3083113"/>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c3928a660b187bbe79ac0dd6e89b0a4"/>
                      <pic:cNvPicPr>
                        <a:picLocks noChangeAspect="1" noChangeArrowheads="1"/>
                      </pic:cNvPicPr>
                    </pic:nvPicPr>
                    <pic:blipFill>
                      <a:blip r:embed="rId129">
                        <a:extLst>
                          <a:ext uri="{28A0092B-C50C-407E-A947-70E740481C1C}">
                            <a14:useLocalDpi xmlns:a14="http://schemas.microsoft.com/office/drawing/2010/main" val="0"/>
                          </a:ext>
                        </a:extLst>
                      </a:blip>
                      <a:stretch>
                        <a:fillRect/>
                      </a:stretch>
                    </pic:blipFill>
                    <pic:spPr bwMode="auto">
                      <a:xfrm>
                        <a:off x="0" y="0"/>
                        <a:ext cx="4457700" cy="3083113"/>
                      </a:xfrm>
                      <a:prstGeom prst="rect">
                        <a:avLst/>
                      </a:prstGeom>
                      <a:noFill/>
                      <a:ln>
                        <a:noFill/>
                      </a:ln>
                    </pic:spPr>
                  </pic:pic>
                </a:graphicData>
              </a:graphic>
            </wp:inline>
          </w:drawing>
        </w:r>
      </w:del>
    </w:p>
    <w:p w14:paraId="7A70576F" w14:textId="47CEDF7A" w:rsidR="00164C93" w:rsidRPr="00F458A0" w:rsidDel="00A17716" w:rsidRDefault="00164C93" w:rsidP="00CE62EE">
      <w:pPr>
        <w:pStyle w:val="TableHeading"/>
        <w:rPr>
          <w:del w:id="86945" w:author="Author"/>
        </w:rPr>
      </w:pPr>
      <w:del w:id="86946" w:author="Author">
        <w:r w:rsidRPr="00F458A0" w:rsidDel="00A17716">
          <w:delText>Patient Insurance Information</w:delText>
        </w:r>
      </w:del>
    </w:p>
    <w:p w14:paraId="42D742EC" w14:textId="6547980A" w:rsidR="000257FB" w:rsidRPr="00F458A0" w:rsidDel="00A17716" w:rsidRDefault="000257FB" w:rsidP="000257FB">
      <w:pPr>
        <w:pStyle w:val="Caption"/>
        <w:rPr>
          <w:del w:id="86947" w:author="Author"/>
        </w:rPr>
      </w:pPr>
      <w:bookmarkStart w:id="86948" w:name="_Ref474449113"/>
      <w:bookmarkStart w:id="86949" w:name="_Toc475439497"/>
      <w:bookmarkStart w:id="86950" w:name="_Toc475439809"/>
      <w:bookmarkStart w:id="86951" w:name="_Toc481659078"/>
      <w:del w:id="8695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3</w:delText>
        </w:r>
        <w:r w:rsidR="007E0421" w:rsidDel="00A17716">
          <w:rPr>
            <w:b w:val="0"/>
            <w:bCs w:val="0"/>
            <w:noProof/>
          </w:rPr>
          <w:fldChar w:fldCharType="end"/>
        </w:r>
        <w:bookmarkEnd w:id="86948"/>
        <w:r w:rsidRPr="00F458A0" w:rsidDel="00A17716">
          <w:delText>: Patient Policy/Buffer Entry</w:delText>
        </w:r>
        <w:bookmarkEnd w:id="86949"/>
        <w:bookmarkEnd w:id="86950"/>
        <w:bookmarkEnd w:id="8695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379"/>
        <w:gridCol w:w="2338"/>
        <w:gridCol w:w="1623"/>
        <w:gridCol w:w="1250"/>
      </w:tblGrid>
      <w:tr w:rsidR="00164C93" w:rsidRPr="00F458A0" w:rsidDel="00A17716" w14:paraId="4BF4B79E" w14:textId="23222604" w:rsidTr="000257FB">
        <w:trPr>
          <w:del w:id="8695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2F2C7A" w14:textId="06A0A64E" w:rsidR="00164C93" w:rsidRPr="00F458A0" w:rsidDel="00A17716" w:rsidRDefault="00164C93">
            <w:pPr>
              <w:jc w:val="center"/>
              <w:rPr>
                <w:del w:id="86954" w:author="Author"/>
                <w:b/>
                <w:bCs/>
                <w:color w:val="FFFFFF" w:themeColor="background1"/>
                <w:sz w:val="22"/>
                <w:szCs w:val="22"/>
              </w:rPr>
            </w:pPr>
            <w:del w:id="86955"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CA2EDE" w14:textId="5C18BCAD" w:rsidR="00164C93" w:rsidRPr="00F458A0" w:rsidDel="00A17716" w:rsidRDefault="00164C93">
            <w:pPr>
              <w:jc w:val="center"/>
              <w:rPr>
                <w:del w:id="86956" w:author="Author"/>
                <w:b/>
                <w:bCs/>
                <w:color w:val="FFFFFF" w:themeColor="background1"/>
                <w:sz w:val="22"/>
                <w:szCs w:val="22"/>
              </w:rPr>
            </w:pPr>
            <w:del w:id="86957"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274DFBA" w14:textId="1090B356" w:rsidR="00164C93" w:rsidRPr="00F458A0" w:rsidDel="00A17716" w:rsidRDefault="00D27D50">
            <w:pPr>
              <w:jc w:val="center"/>
              <w:rPr>
                <w:del w:id="86958" w:author="Author"/>
                <w:b/>
                <w:bCs/>
                <w:color w:val="FFFFFF" w:themeColor="background1"/>
                <w:sz w:val="22"/>
                <w:szCs w:val="22"/>
              </w:rPr>
            </w:pPr>
            <w:del w:id="86959"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B7BDAF" w14:textId="1A3CA211" w:rsidR="00164C93" w:rsidRPr="00F458A0" w:rsidDel="00A17716" w:rsidRDefault="00164C93">
            <w:pPr>
              <w:jc w:val="center"/>
              <w:rPr>
                <w:del w:id="86960" w:author="Author"/>
                <w:b/>
                <w:bCs/>
                <w:color w:val="FFFFFF" w:themeColor="background1"/>
                <w:sz w:val="22"/>
                <w:szCs w:val="22"/>
              </w:rPr>
            </w:pPr>
            <w:del w:id="86961" w:author="Author">
              <w:r w:rsidRPr="00F458A0" w:rsidDel="00A17716">
                <w:rPr>
                  <w:b/>
                  <w:bCs/>
                  <w:color w:val="FFFFFF" w:themeColor="background1"/>
                  <w:sz w:val="22"/>
                  <w:szCs w:val="22"/>
                </w:rPr>
                <w:delText>Read/Write</w:delText>
              </w:r>
            </w:del>
          </w:p>
        </w:tc>
      </w:tr>
      <w:tr w:rsidR="00164C93" w:rsidRPr="00F458A0" w:rsidDel="00A17716" w14:paraId="49C78133" w14:textId="4BBC4BF4" w:rsidTr="00164C93">
        <w:trPr>
          <w:cantSplit/>
          <w:del w:id="869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50876" w14:textId="70193800" w:rsidR="00164C93" w:rsidRPr="00F458A0" w:rsidDel="00A17716" w:rsidRDefault="00164C93" w:rsidP="00B130E3">
            <w:pPr>
              <w:pStyle w:val="TableText"/>
              <w:rPr>
                <w:del w:id="86963" w:author="Author"/>
              </w:rPr>
            </w:pPr>
            <w:del w:id="86964" w:author="Author">
              <w:r w:rsidRPr="00F458A0" w:rsidDel="00A17716">
                <w:delText>Patient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24519" w14:textId="12863BF5" w:rsidR="00164C93" w:rsidRPr="00F458A0" w:rsidDel="00A17716" w:rsidRDefault="00164C93" w:rsidP="00B130E3">
            <w:pPr>
              <w:pStyle w:val="TableText"/>
              <w:rPr>
                <w:del w:id="86965" w:author="Author"/>
              </w:rPr>
            </w:pPr>
            <w:del w:id="86966"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1ACB1" w14:textId="42B6E578" w:rsidR="00164C93" w:rsidRPr="00F458A0" w:rsidDel="00A17716" w:rsidRDefault="00164C93" w:rsidP="00B130E3">
            <w:pPr>
              <w:pStyle w:val="TableText"/>
              <w:rPr>
                <w:del w:id="86967" w:author="Author"/>
              </w:rPr>
            </w:pPr>
            <w:del w:id="8696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AEFA0" w14:textId="7D8E00A9" w:rsidR="00164C93" w:rsidRPr="00F458A0" w:rsidDel="00A17716" w:rsidRDefault="00164C93" w:rsidP="00B130E3">
            <w:pPr>
              <w:pStyle w:val="TableText"/>
              <w:rPr>
                <w:del w:id="86969" w:author="Author"/>
              </w:rPr>
            </w:pPr>
            <w:del w:id="86970" w:author="Author">
              <w:r w:rsidRPr="00F458A0" w:rsidDel="00A17716">
                <w:delText>R</w:delText>
              </w:r>
            </w:del>
          </w:p>
        </w:tc>
      </w:tr>
      <w:tr w:rsidR="00164C93" w:rsidRPr="00F458A0" w:rsidDel="00A17716" w14:paraId="735D32E6" w14:textId="20F9E490" w:rsidTr="00164C93">
        <w:trPr>
          <w:cantSplit/>
          <w:del w:id="869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46496" w14:textId="11BAB386" w:rsidR="00164C93" w:rsidRPr="00F458A0" w:rsidDel="00A17716" w:rsidRDefault="00164C93" w:rsidP="00B130E3">
            <w:pPr>
              <w:pStyle w:val="TableText"/>
              <w:rPr>
                <w:del w:id="86972" w:author="Author"/>
              </w:rPr>
            </w:pPr>
            <w:del w:id="86973" w:author="Author">
              <w:r w:rsidRPr="00F458A0" w:rsidDel="00A17716">
                <w:delText>Patient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386E9" w14:textId="4285D407" w:rsidR="00164C93" w:rsidRPr="00F458A0" w:rsidDel="00A17716" w:rsidRDefault="00164C93" w:rsidP="00B130E3">
            <w:pPr>
              <w:pStyle w:val="TableText"/>
              <w:rPr>
                <w:del w:id="86974" w:author="Author"/>
              </w:rPr>
            </w:pPr>
            <w:del w:id="86975" w:author="Author">
              <w:r w:rsidRPr="00F458A0" w:rsidDel="00A17716">
                <w:delText>Coordination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B903A" w14:textId="2323DACD" w:rsidR="00164C93" w:rsidRPr="00F458A0" w:rsidDel="00A17716" w:rsidRDefault="00164C93" w:rsidP="00B130E3">
            <w:pPr>
              <w:pStyle w:val="TableText"/>
              <w:rPr>
                <w:del w:id="869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8FD61" w14:textId="318D9E2D" w:rsidR="00164C93" w:rsidRPr="00F458A0" w:rsidDel="00A17716" w:rsidRDefault="00164C93" w:rsidP="00B130E3">
            <w:pPr>
              <w:pStyle w:val="TableText"/>
              <w:rPr>
                <w:del w:id="86977" w:author="Author"/>
              </w:rPr>
            </w:pPr>
            <w:del w:id="86978" w:author="Author">
              <w:r w:rsidRPr="00F458A0" w:rsidDel="00A17716">
                <w:delText>R</w:delText>
              </w:r>
            </w:del>
          </w:p>
        </w:tc>
      </w:tr>
      <w:tr w:rsidR="00164C93" w:rsidRPr="00F458A0" w:rsidDel="00A17716" w14:paraId="7892E35C" w14:textId="63FB261B" w:rsidTr="00164C93">
        <w:trPr>
          <w:cantSplit/>
          <w:del w:id="869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69864" w14:textId="0E8519F5" w:rsidR="00164C93" w:rsidRPr="00F458A0" w:rsidDel="00A17716" w:rsidRDefault="00164C93" w:rsidP="00B130E3">
            <w:pPr>
              <w:pStyle w:val="TableText"/>
              <w:rPr>
                <w:del w:id="86980" w:author="Author"/>
              </w:rPr>
            </w:pPr>
            <w:del w:id="86981" w:author="Author">
              <w:r w:rsidRPr="00F458A0" w:rsidDel="00A17716">
                <w:delText>Patient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11177" w14:textId="23418D32" w:rsidR="00164C93" w:rsidRPr="00F458A0" w:rsidDel="00A17716" w:rsidRDefault="00164C93" w:rsidP="00B130E3">
            <w:pPr>
              <w:pStyle w:val="TableText"/>
              <w:rPr>
                <w:del w:id="86982" w:author="Author"/>
              </w:rPr>
            </w:pPr>
            <w:del w:id="86983" w:author="Author">
              <w:r w:rsidRPr="00F458A0" w:rsidDel="00A17716">
                <w:delText>Expir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7D39A" w14:textId="24D26BB1" w:rsidR="00164C93" w:rsidRPr="00F458A0" w:rsidDel="00A17716" w:rsidRDefault="00164C93" w:rsidP="00B130E3">
            <w:pPr>
              <w:pStyle w:val="TableText"/>
              <w:rPr>
                <w:del w:id="86984" w:author="Author"/>
              </w:rPr>
            </w:pPr>
            <w:del w:id="8698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D9ED2" w14:textId="377A2571" w:rsidR="00164C93" w:rsidRPr="00F458A0" w:rsidDel="00A17716" w:rsidRDefault="00164C93" w:rsidP="00B130E3">
            <w:pPr>
              <w:pStyle w:val="TableText"/>
              <w:rPr>
                <w:del w:id="86986" w:author="Author"/>
              </w:rPr>
            </w:pPr>
            <w:del w:id="86987" w:author="Author">
              <w:r w:rsidRPr="00F458A0" w:rsidDel="00A17716">
                <w:delText>R</w:delText>
              </w:r>
            </w:del>
          </w:p>
        </w:tc>
      </w:tr>
      <w:tr w:rsidR="00164C93" w:rsidRPr="00F458A0" w:rsidDel="00A17716" w14:paraId="759FC4C6" w14:textId="7EF6FDC7" w:rsidTr="00164C93">
        <w:trPr>
          <w:cantSplit/>
          <w:del w:id="869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9310A" w14:textId="34F1D3A5" w:rsidR="00164C93" w:rsidRPr="00F458A0" w:rsidDel="00A17716" w:rsidRDefault="00164C93" w:rsidP="00B130E3">
            <w:pPr>
              <w:pStyle w:val="TableText"/>
              <w:rPr>
                <w:del w:id="86989" w:author="Author"/>
              </w:rPr>
            </w:pPr>
            <w:del w:id="86990" w:author="Author">
              <w:r w:rsidRPr="00F458A0" w:rsidDel="00A17716">
                <w:delText>Patient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B26C5" w14:textId="3C5121C1" w:rsidR="00164C93" w:rsidRPr="00F458A0" w:rsidDel="00A17716" w:rsidRDefault="00164C93" w:rsidP="00B130E3">
            <w:pPr>
              <w:pStyle w:val="TableText"/>
              <w:rPr>
                <w:del w:id="86991" w:author="Author"/>
              </w:rPr>
            </w:pPr>
            <w:del w:id="86992" w:author="Author">
              <w:r w:rsidRPr="00F458A0" w:rsidDel="00A17716">
                <w:delText>Last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B411D" w14:textId="0F88C787" w:rsidR="00164C93" w:rsidRPr="00F458A0" w:rsidDel="00A17716" w:rsidRDefault="00164C93" w:rsidP="00B130E3">
            <w:pPr>
              <w:pStyle w:val="TableText"/>
              <w:rPr>
                <w:del w:id="869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DBE71" w14:textId="0D5B346D" w:rsidR="00164C93" w:rsidRPr="00F458A0" w:rsidDel="00A17716" w:rsidRDefault="00164C93" w:rsidP="00B130E3">
            <w:pPr>
              <w:pStyle w:val="TableText"/>
              <w:rPr>
                <w:del w:id="86994" w:author="Author"/>
              </w:rPr>
            </w:pPr>
            <w:del w:id="86995" w:author="Author">
              <w:r w:rsidRPr="00F458A0" w:rsidDel="00A17716">
                <w:delText>R</w:delText>
              </w:r>
            </w:del>
          </w:p>
        </w:tc>
      </w:tr>
      <w:tr w:rsidR="00164C93" w:rsidRPr="00F458A0" w:rsidDel="00A17716" w14:paraId="7694F5FD" w14:textId="3F22D8EA" w:rsidTr="00164C93">
        <w:trPr>
          <w:cantSplit/>
          <w:del w:id="869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CC3F6" w14:textId="6472C6BC" w:rsidR="00164C93" w:rsidRPr="00F458A0" w:rsidDel="00A17716" w:rsidRDefault="00164C93" w:rsidP="00B130E3">
            <w:pPr>
              <w:pStyle w:val="TableText"/>
              <w:rPr>
                <w:del w:id="86997" w:author="Author"/>
              </w:rPr>
            </w:pPr>
            <w:del w:id="86998"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67AB9" w14:textId="645C720F" w:rsidR="00164C93" w:rsidRPr="00F458A0" w:rsidDel="00A17716" w:rsidRDefault="008B46BA" w:rsidP="00B130E3">
            <w:pPr>
              <w:pStyle w:val="TableText"/>
              <w:rPr>
                <w:del w:id="86999" w:author="Author"/>
              </w:rPr>
            </w:pPr>
            <w:del w:id="87000" w:author="Author">
              <w:r w:rsidRPr="00F458A0" w:rsidDel="00A17716">
                <w:delText>e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EFA8C" w14:textId="49908563" w:rsidR="00164C93" w:rsidRPr="00F458A0" w:rsidDel="00A17716" w:rsidRDefault="00164C93" w:rsidP="00B130E3">
            <w:pPr>
              <w:pStyle w:val="TableText"/>
              <w:rPr>
                <w:del w:id="870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EC9EB" w14:textId="4859FBEF" w:rsidR="00164C93" w:rsidRPr="00F458A0" w:rsidDel="00A17716" w:rsidRDefault="00164C93" w:rsidP="00B130E3">
            <w:pPr>
              <w:pStyle w:val="TableText"/>
              <w:rPr>
                <w:del w:id="87002" w:author="Author"/>
              </w:rPr>
            </w:pPr>
            <w:del w:id="87003" w:author="Author">
              <w:r w:rsidRPr="00F458A0" w:rsidDel="00A17716">
                <w:delText>R</w:delText>
              </w:r>
            </w:del>
          </w:p>
        </w:tc>
      </w:tr>
      <w:tr w:rsidR="00164C93" w:rsidRPr="00F458A0" w:rsidDel="00A17716" w14:paraId="54A0CB4D" w14:textId="3005B253" w:rsidTr="00164C93">
        <w:trPr>
          <w:cantSplit/>
          <w:del w:id="870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DDEE6" w14:textId="36E861B9" w:rsidR="00164C93" w:rsidRPr="00F458A0" w:rsidDel="00A17716" w:rsidRDefault="00164C93" w:rsidP="00B130E3">
            <w:pPr>
              <w:pStyle w:val="TableText"/>
              <w:rPr>
                <w:del w:id="87005" w:author="Author"/>
              </w:rPr>
            </w:pPr>
            <w:del w:id="87006"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CFE49" w14:textId="0BF9D272" w:rsidR="00164C93" w:rsidRPr="00F458A0" w:rsidDel="00A17716" w:rsidRDefault="00164C93" w:rsidP="00B130E3">
            <w:pPr>
              <w:pStyle w:val="TableText"/>
              <w:rPr>
                <w:del w:id="87007" w:author="Author"/>
              </w:rPr>
            </w:pPr>
            <w:del w:id="87008"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42376" w14:textId="0A0B29E5" w:rsidR="00164C93" w:rsidRPr="00F458A0" w:rsidDel="00A17716" w:rsidRDefault="00164C93" w:rsidP="00B130E3">
            <w:pPr>
              <w:pStyle w:val="TableText"/>
              <w:rPr>
                <w:del w:id="87009" w:author="Author"/>
              </w:rPr>
            </w:pPr>
            <w:del w:id="8701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16A1E" w14:textId="6952FECB" w:rsidR="00164C93" w:rsidRPr="00F458A0" w:rsidDel="00A17716" w:rsidRDefault="00164C93" w:rsidP="00B130E3">
            <w:pPr>
              <w:pStyle w:val="TableText"/>
              <w:rPr>
                <w:del w:id="87011" w:author="Author"/>
              </w:rPr>
            </w:pPr>
            <w:del w:id="87012" w:author="Author">
              <w:r w:rsidRPr="00F458A0" w:rsidDel="00A17716">
                <w:delText>R</w:delText>
              </w:r>
            </w:del>
          </w:p>
        </w:tc>
      </w:tr>
      <w:tr w:rsidR="00164C93" w:rsidRPr="00F458A0" w:rsidDel="00A17716" w14:paraId="3E156B40" w14:textId="11797581" w:rsidTr="00164C93">
        <w:trPr>
          <w:cantSplit/>
          <w:del w:id="870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430F9" w14:textId="6596E84D" w:rsidR="00164C93" w:rsidRPr="00F458A0" w:rsidDel="00A17716" w:rsidRDefault="00164C93" w:rsidP="00B130E3">
            <w:pPr>
              <w:pStyle w:val="TableText"/>
              <w:rPr>
                <w:del w:id="87014" w:author="Author"/>
              </w:rPr>
            </w:pPr>
            <w:del w:id="87015"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79ECB" w14:textId="695ABD1E" w:rsidR="00164C93" w:rsidRPr="00F458A0" w:rsidDel="00A17716" w:rsidRDefault="00164C93" w:rsidP="00B130E3">
            <w:pPr>
              <w:pStyle w:val="TableText"/>
              <w:rPr>
                <w:del w:id="87016" w:author="Author"/>
              </w:rPr>
            </w:pPr>
            <w:del w:id="87017" w:author="Author">
              <w:r w:rsidRPr="00F458A0" w:rsidDel="00A17716">
                <w:delText>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39F86" w14:textId="59161E5C" w:rsidR="00164C93" w:rsidRPr="00F458A0" w:rsidDel="00A17716" w:rsidRDefault="00164C93" w:rsidP="00B130E3">
            <w:pPr>
              <w:pStyle w:val="TableText"/>
              <w:rPr>
                <w:del w:id="87018" w:author="Author"/>
              </w:rPr>
            </w:pPr>
            <w:del w:id="8701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5B9FFD" w14:textId="40978FEE" w:rsidR="00164C93" w:rsidRPr="00F458A0" w:rsidDel="00A17716" w:rsidRDefault="00164C93" w:rsidP="00B130E3">
            <w:pPr>
              <w:pStyle w:val="TableText"/>
              <w:rPr>
                <w:del w:id="87020" w:author="Author"/>
              </w:rPr>
            </w:pPr>
            <w:del w:id="87021" w:author="Author">
              <w:r w:rsidRPr="00F458A0" w:rsidDel="00A17716">
                <w:delText>R</w:delText>
              </w:r>
            </w:del>
          </w:p>
        </w:tc>
      </w:tr>
      <w:tr w:rsidR="00164C93" w:rsidRPr="00F458A0" w:rsidDel="00A17716" w14:paraId="3224CA18" w14:textId="0672176E" w:rsidTr="00164C93">
        <w:trPr>
          <w:cantSplit/>
          <w:del w:id="870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054E2" w14:textId="7B9D99BF" w:rsidR="00164C93" w:rsidRPr="00F458A0" w:rsidDel="00A17716" w:rsidRDefault="00164C93" w:rsidP="00B130E3">
            <w:pPr>
              <w:pStyle w:val="TableText"/>
              <w:rPr>
                <w:del w:id="87023" w:author="Author"/>
              </w:rPr>
            </w:pPr>
            <w:del w:id="87024"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54BC1" w14:textId="682023F4" w:rsidR="00164C93" w:rsidRPr="00F458A0" w:rsidDel="00A17716" w:rsidRDefault="00164C93" w:rsidP="00B130E3">
            <w:pPr>
              <w:pStyle w:val="TableText"/>
              <w:rPr>
                <w:del w:id="87025" w:author="Author"/>
              </w:rPr>
            </w:pPr>
            <w:del w:id="87026"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B7E2F0" w14:textId="34103350" w:rsidR="00164C93" w:rsidRPr="00F458A0" w:rsidDel="00A17716" w:rsidRDefault="00164C93" w:rsidP="00B130E3">
            <w:pPr>
              <w:pStyle w:val="TableText"/>
              <w:rPr>
                <w:del w:id="87027" w:author="Author"/>
              </w:rPr>
            </w:pPr>
            <w:del w:id="8702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9D107" w14:textId="6C8D5E93" w:rsidR="00164C93" w:rsidRPr="00F458A0" w:rsidDel="00A17716" w:rsidRDefault="00164C93" w:rsidP="00B130E3">
            <w:pPr>
              <w:pStyle w:val="TableText"/>
              <w:rPr>
                <w:del w:id="87029" w:author="Author"/>
              </w:rPr>
            </w:pPr>
            <w:del w:id="87030" w:author="Author">
              <w:r w:rsidRPr="00F458A0" w:rsidDel="00A17716">
                <w:delText>R</w:delText>
              </w:r>
            </w:del>
          </w:p>
        </w:tc>
      </w:tr>
      <w:tr w:rsidR="00164C93" w:rsidRPr="00F458A0" w:rsidDel="00A17716" w14:paraId="51C33655" w14:textId="594B7C90" w:rsidTr="00164C93">
        <w:trPr>
          <w:cantSplit/>
          <w:del w:id="870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9B84F" w14:textId="61F98B56" w:rsidR="00164C93" w:rsidRPr="00F458A0" w:rsidDel="00A17716" w:rsidRDefault="00164C93" w:rsidP="00B130E3">
            <w:pPr>
              <w:pStyle w:val="TableText"/>
              <w:rPr>
                <w:del w:id="87032" w:author="Author"/>
              </w:rPr>
            </w:pPr>
            <w:del w:id="87033" w:author="Author">
              <w:r w:rsidRPr="00F458A0" w:rsidDel="00A17716">
                <w:delText>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D09461" w14:textId="3D633ACF" w:rsidR="00164C93" w:rsidRPr="00F458A0" w:rsidDel="00A17716" w:rsidRDefault="00164C93" w:rsidP="00B130E3">
            <w:pPr>
              <w:pStyle w:val="TableText"/>
              <w:rPr>
                <w:del w:id="87034" w:author="Author"/>
              </w:rPr>
            </w:pPr>
            <w:del w:id="87035" w:author="Author">
              <w:r w:rsidRPr="00F458A0" w:rsidDel="00A17716">
                <w:delText>Subsc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9135F" w14:textId="22D3E580" w:rsidR="00164C93" w:rsidRPr="00F458A0" w:rsidDel="00A17716" w:rsidRDefault="00164C93" w:rsidP="00B130E3">
            <w:pPr>
              <w:pStyle w:val="TableText"/>
              <w:rPr>
                <w:del w:id="87036" w:author="Author"/>
              </w:rPr>
            </w:pPr>
            <w:del w:id="8703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C8FDF2" w14:textId="36183239" w:rsidR="00164C93" w:rsidRPr="00F458A0" w:rsidDel="00A17716" w:rsidRDefault="00164C93" w:rsidP="00B130E3">
            <w:pPr>
              <w:pStyle w:val="TableText"/>
              <w:rPr>
                <w:del w:id="87038" w:author="Author"/>
              </w:rPr>
            </w:pPr>
            <w:del w:id="87039" w:author="Author">
              <w:r w:rsidRPr="00F458A0" w:rsidDel="00A17716">
                <w:delText>R</w:delText>
              </w:r>
            </w:del>
          </w:p>
        </w:tc>
      </w:tr>
    </w:tbl>
    <w:p w14:paraId="2D90B8B9" w14:textId="5EF6EEC6" w:rsidR="000257FB" w:rsidRPr="00F458A0" w:rsidDel="00A17716" w:rsidRDefault="000257FB" w:rsidP="000257FB">
      <w:pPr>
        <w:pStyle w:val="Caption"/>
        <w:rPr>
          <w:del w:id="87040" w:author="Author"/>
        </w:rPr>
      </w:pPr>
      <w:bookmarkStart w:id="87041" w:name="_Ref474449123"/>
      <w:bookmarkStart w:id="87042" w:name="_Toc475439810"/>
      <w:bookmarkStart w:id="87043" w:name="_Toc481658899"/>
      <w:del w:id="87044"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2</w:delText>
        </w:r>
        <w:r w:rsidR="007E0421" w:rsidDel="00A17716">
          <w:rPr>
            <w:b w:val="0"/>
            <w:bCs w:val="0"/>
            <w:noProof/>
          </w:rPr>
          <w:fldChar w:fldCharType="end"/>
        </w:r>
        <w:r w:rsidRPr="00F458A0" w:rsidDel="00A17716">
          <w:delText>: Patient Policy/ Buffer Entry</w:delText>
        </w:r>
        <w:bookmarkEnd w:id="87041"/>
        <w:bookmarkEnd w:id="87042"/>
        <w:bookmarkEnd w:id="87043"/>
      </w:del>
    </w:p>
    <w:p w14:paraId="240B4E47" w14:textId="3CA05BD2" w:rsidR="00164C93" w:rsidRPr="00F458A0" w:rsidDel="00A17716" w:rsidRDefault="00164C93" w:rsidP="00BE7310">
      <w:pPr>
        <w:rPr>
          <w:del w:id="87045" w:author="Author"/>
        </w:rPr>
      </w:pPr>
      <w:del w:id="87046" w:author="Author">
        <w:r w:rsidRPr="00F458A0" w:rsidDel="00A17716">
          <w:rPr>
            <w:noProof/>
          </w:rPr>
          <w:drawing>
            <wp:inline distT="0" distB="0" distL="0" distR="0" wp14:anchorId="3E6A7420" wp14:editId="6D4F2A29">
              <wp:extent cx="4438797" cy="21717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7a39513574e168a92bcf375d3bd3384"/>
                      <pic:cNvPicPr>
                        <a:picLocks noChangeAspect="1" noChangeArrowheads="1"/>
                      </pic:cNvPicPr>
                    </pic:nvPicPr>
                    <pic:blipFill>
                      <a:blip r:embed="rId130">
                        <a:extLst>
                          <a:ext uri="{28A0092B-C50C-407E-A947-70E740481C1C}">
                            <a14:useLocalDpi xmlns:a14="http://schemas.microsoft.com/office/drawing/2010/main" val="0"/>
                          </a:ext>
                        </a:extLst>
                      </a:blip>
                      <a:stretch>
                        <a:fillRect/>
                      </a:stretch>
                    </pic:blipFill>
                    <pic:spPr bwMode="auto">
                      <a:xfrm>
                        <a:off x="0" y="0"/>
                        <a:ext cx="4438797" cy="2171700"/>
                      </a:xfrm>
                      <a:prstGeom prst="rect">
                        <a:avLst/>
                      </a:prstGeom>
                      <a:noFill/>
                      <a:ln>
                        <a:noFill/>
                      </a:ln>
                    </pic:spPr>
                  </pic:pic>
                </a:graphicData>
              </a:graphic>
            </wp:inline>
          </w:drawing>
        </w:r>
      </w:del>
    </w:p>
    <w:p w14:paraId="60C6AEB1" w14:textId="6EEF57AF" w:rsidR="00164C93" w:rsidRPr="00F458A0" w:rsidDel="00A17716" w:rsidRDefault="00164C93" w:rsidP="00CE62EE">
      <w:pPr>
        <w:pStyle w:val="TableHeading"/>
        <w:rPr>
          <w:del w:id="87047" w:author="Author"/>
        </w:rPr>
      </w:pPr>
      <w:del w:id="87048" w:author="Author">
        <w:r w:rsidRPr="00F458A0" w:rsidDel="00A17716">
          <w:delText>No active insurance in VistA, no card, but patient knows insurance name</w:delText>
        </w:r>
      </w:del>
    </w:p>
    <w:p w14:paraId="41289F48" w14:textId="1751C256" w:rsidR="000257FB" w:rsidRPr="00F458A0" w:rsidDel="00A17716" w:rsidRDefault="000257FB" w:rsidP="000257FB">
      <w:pPr>
        <w:pStyle w:val="Caption"/>
        <w:rPr>
          <w:del w:id="87049" w:author="Author"/>
        </w:rPr>
      </w:pPr>
      <w:bookmarkStart w:id="87050" w:name="_Ref474448984"/>
      <w:bookmarkStart w:id="87051" w:name="_Toc475439498"/>
      <w:bookmarkStart w:id="87052" w:name="_Toc475439811"/>
      <w:bookmarkStart w:id="87053" w:name="_Toc481659079"/>
      <w:del w:id="8705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4</w:delText>
        </w:r>
        <w:r w:rsidR="007E0421" w:rsidDel="00A17716">
          <w:rPr>
            <w:b w:val="0"/>
            <w:bCs w:val="0"/>
            <w:noProof/>
          </w:rPr>
          <w:fldChar w:fldCharType="end"/>
        </w:r>
        <w:bookmarkEnd w:id="87050"/>
        <w:r w:rsidRPr="00F458A0" w:rsidDel="00A17716">
          <w:delText>: Other/Enter Insurance Name-Subscriber ID</w:delText>
        </w:r>
        <w:bookmarkEnd w:id="87051"/>
        <w:bookmarkEnd w:id="87052"/>
        <w:bookmarkEnd w:id="8705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330"/>
        <w:gridCol w:w="3126"/>
        <w:gridCol w:w="1757"/>
        <w:gridCol w:w="1350"/>
      </w:tblGrid>
      <w:tr w:rsidR="00164C93" w:rsidRPr="00F458A0" w:rsidDel="00A17716" w14:paraId="2F6546EB" w14:textId="1EBD2F08" w:rsidTr="000257FB">
        <w:trPr>
          <w:del w:id="8705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7364F9" w14:textId="369919C9" w:rsidR="00164C93" w:rsidRPr="00F458A0" w:rsidDel="00A17716" w:rsidRDefault="00164C93" w:rsidP="00B130E3">
            <w:pPr>
              <w:pStyle w:val="TableHeading"/>
              <w:rPr>
                <w:del w:id="87056" w:author="Author"/>
              </w:rPr>
            </w:pPr>
            <w:del w:id="87057"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BF579CD" w14:textId="2A7F04DE" w:rsidR="00164C93" w:rsidRPr="00F458A0" w:rsidDel="00A17716" w:rsidRDefault="00164C93" w:rsidP="00B130E3">
            <w:pPr>
              <w:pStyle w:val="TableHeading"/>
              <w:rPr>
                <w:del w:id="87058" w:author="Author"/>
              </w:rPr>
            </w:pPr>
            <w:del w:id="87059"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4E830A" w14:textId="72F437BA" w:rsidR="00164C93" w:rsidRPr="00F458A0" w:rsidDel="00A17716" w:rsidRDefault="00D27D50" w:rsidP="00B130E3">
            <w:pPr>
              <w:pStyle w:val="TableHeading"/>
              <w:rPr>
                <w:del w:id="87060" w:author="Author"/>
              </w:rPr>
            </w:pPr>
            <w:del w:id="87061"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06011C" w14:textId="1E0AC891" w:rsidR="00164C93" w:rsidRPr="00F458A0" w:rsidDel="00A17716" w:rsidRDefault="00164C93" w:rsidP="00B130E3">
            <w:pPr>
              <w:pStyle w:val="TableHeading"/>
              <w:rPr>
                <w:del w:id="87062" w:author="Author"/>
              </w:rPr>
            </w:pPr>
            <w:del w:id="87063" w:author="Author">
              <w:r w:rsidRPr="00F458A0" w:rsidDel="00A17716">
                <w:delText>Read/Write</w:delText>
              </w:r>
            </w:del>
          </w:p>
        </w:tc>
      </w:tr>
      <w:tr w:rsidR="00164C93" w:rsidRPr="00F458A0" w:rsidDel="00A17716" w14:paraId="2CA5765A" w14:textId="03761557" w:rsidTr="00164C93">
        <w:trPr>
          <w:cantSplit/>
          <w:del w:id="870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E849B" w14:textId="5AC1FCE7" w:rsidR="00164C93" w:rsidRPr="00F458A0" w:rsidDel="00A17716" w:rsidRDefault="00164C93" w:rsidP="00B130E3">
            <w:pPr>
              <w:pStyle w:val="TableText"/>
              <w:rPr>
                <w:del w:id="87065" w:author="Author"/>
              </w:rPr>
            </w:pPr>
            <w:del w:id="87066" w:author="Author">
              <w:r w:rsidRPr="00F458A0" w:rsidDel="00A17716">
                <w:delText>Oth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202FA" w14:textId="064A25AF" w:rsidR="00164C93" w:rsidRPr="00F458A0" w:rsidDel="00A17716" w:rsidRDefault="00164C93" w:rsidP="00B130E3">
            <w:pPr>
              <w:pStyle w:val="TableText"/>
              <w:rPr>
                <w:del w:id="87067" w:author="Author"/>
              </w:rPr>
            </w:pPr>
            <w:del w:id="87068" w:author="Author">
              <w:r w:rsidRPr="00F458A0" w:rsidDel="00A17716">
                <w:delText>Enter Insurance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91466" w14:textId="6594640B" w:rsidR="00164C93" w:rsidRPr="00F458A0" w:rsidDel="00A17716" w:rsidRDefault="00164C93" w:rsidP="00B130E3">
            <w:pPr>
              <w:pStyle w:val="TableText"/>
              <w:rPr>
                <w:del w:id="87069" w:author="Author"/>
              </w:rPr>
            </w:pPr>
            <w:del w:id="8707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07641" w14:textId="08CEE00D" w:rsidR="00164C93" w:rsidRPr="00F458A0" w:rsidDel="00A17716" w:rsidRDefault="00164C93" w:rsidP="00B130E3">
            <w:pPr>
              <w:pStyle w:val="TableText"/>
              <w:rPr>
                <w:del w:id="87071" w:author="Author"/>
              </w:rPr>
            </w:pPr>
            <w:del w:id="87072" w:author="Author">
              <w:r w:rsidRPr="00F458A0" w:rsidDel="00A17716">
                <w:delText>W</w:delText>
              </w:r>
            </w:del>
          </w:p>
        </w:tc>
      </w:tr>
      <w:tr w:rsidR="00164C93" w:rsidRPr="00F458A0" w:rsidDel="00A17716" w14:paraId="626E0445" w14:textId="0887F153" w:rsidTr="00164C93">
        <w:trPr>
          <w:cantSplit/>
          <w:del w:id="870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A3342" w14:textId="641D4A13" w:rsidR="00164C93" w:rsidRPr="00F458A0" w:rsidDel="00A17716" w:rsidRDefault="00164C93" w:rsidP="00B130E3">
            <w:pPr>
              <w:pStyle w:val="TableText"/>
              <w:rPr>
                <w:del w:id="87074" w:author="Author"/>
              </w:rPr>
            </w:pPr>
            <w:del w:id="87075" w:author="Author">
              <w:r w:rsidRPr="00F458A0" w:rsidDel="00A17716">
                <w:delText>Oth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D5FA4" w14:textId="52AF9FD4" w:rsidR="00164C93" w:rsidRPr="00F458A0" w:rsidDel="00A17716" w:rsidRDefault="00164C93" w:rsidP="00B130E3">
            <w:pPr>
              <w:pStyle w:val="TableText"/>
              <w:rPr>
                <w:del w:id="87076" w:author="Author"/>
              </w:rPr>
            </w:pPr>
            <w:del w:id="87077" w:author="Author">
              <w:r w:rsidRPr="00F458A0" w:rsidDel="00A17716">
                <w:delText>Enter Full Member/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AE94C" w14:textId="36937B8E" w:rsidR="00164C93" w:rsidRPr="00F458A0" w:rsidDel="00A17716" w:rsidRDefault="00164C93" w:rsidP="00B130E3">
            <w:pPr>
              <w:pStyle w:val="TableText"/>
              <w:rPr>
                <w:del w:id="87078" w:author="Author"/>
              </w:rPr>
            </w:pPr>
            <w:del w:id="8707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4F6D4" w14:textId="52F7D3DF" w:rsidR="00164C93" w:rsidRPr="00F458A0" w:rsidDel="00A17716" w:rsidRDefault="00164C93" w:rsidP="00B130E3">
            <w:pPr>
              <w:pStyle w:val="TableText"/>
              <w:rPr>
                <w:del w:id="87080" w:author="Author"/>
              </w:rPr>
            </w:pPr>
            <w:del w:id="87081" w:author="Author">
              <w:r w:rsidRPr="00F458A0" w:rsidDel="00A17716">
                <w:delText>W</w:delText>
              </w:r>
            </w:del>
          </w:p>
        </w:tc>
      </w:tr>
    </w:tbl>
    <w:p w14:paraId="5228DB66" w14:textId="6241B26D" w:rsidR="0043481D" w:rsidRPr="00F458A0" w:rsidDel="00A17716" w:rsidRDefault="0043481D" w:rsidP="0043481D">
      <w:pPr>
        <w:rPr>
          <w:del w:id="87082" w:author="Author"/>
        </w:rPr>
      </w:pPr>
    </w:p>
    <w:p w14:paraId="657DB6FF" w14:textId="55400810" w:rsidR="000257FB" w:rsidRPr="00F458A0" w:rsidDel="00A17716" w:rsidRDefault="000257FB" w:rsidP="000257FB">
      <w:pPr>
        <w:pStyle w:val="Caption"/>
        <w:rPr>
          <w:del w:id="87083" w:author="Author"/>
        </w:rPr>
      </w:pPr>
      <w:bookmarkStart w:id="87084" w:name="_Ref474449008"/>
      <w:bookmarkStart w:id="87085" w:name="_Toc475439812"/>
      <w:bookmarkStart w:id="87086" w:name="_Toc481658900"/>
      <w:del w:id="87087"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3</w:delText>
        </w:r>
        <w:r w:rsidR="007E0421" w:rsidDel="00A17716">
          <w:rPr>
            <w:b w:val="0"/>
            <w:bCs w:val="0"/>
            <w:noProof/>
          </w:rPr>
          <w:fldChar w:fldCharType="end"/>
        </w:r>
        <w:bookmarkEnd w:id="87084"/>
        <w:r w:rsidRPr="00F458A0" w:rsidDel="00A17716">
          <w:delText>: Other/Enter Insurance Name-Subscriber ID</w:delText>
        </w:r>
        <w:bookmarkEnd w:id="87085"/>
        <w:bookmarkEnd w:id="87086"/>
      </w:del>
    </w:p>
    <w:p w14:paraId="22E247F4" w14:textId="62DB84F2" w:rsidR="00164C93" w:rsidRPr="00F458A0" w:rsidDel="00A17716" w:rsidRDefault="00164C93" w:rsidP="00BE7310">
      <w:pPr>
        <w:rPr>
          <w:del w:id="87088" w:author="Author"/>
        </w:rPr>
      </w:pPr>
      <w:del w:id="87089" w:author="Author">
        <w:r w:rsidRPr="00F458A0" w:rsidDel="00A17716">
          <w:rPr>
            <w:noProof/>
          </w:rPr>
          <w:drawing>
            <wp:inline distT="0" distB="0" distL="0" distR="0" wp14:anchorId="33169939" wp14:editId="1EF82CDF">
              <wp:extent cx="4454707" cy="3040380"/>
              <wp:effectExtent l="0" t="0" r="3175"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7f915a661f0bdc278dfea091e9cae041"/>
                      <pic:cNvPicPr>
                        <a:picLocks noChangeAspect="1" noChangeArrowheads="1"/>
                      </pic:cNvPicPr>
                    </pic:nvPicPr>
                    <pic:blipFill>
                      <a:blip r:embed="rId131">
                        <a:extLst>
                          <a:ext uri="{28A0092B-C50C-407E-A947-70E740481C1C}">
                            <a14:useLocalDpi xmlns:a14="http://schemas.microsoft.com/office/drawing/2010/main" val="0"/>
                          </a:ext>
                        </a:extLst>
                      </a:blip>
                      <a:stretch>
                        <a:fillRect/>
                      </a:stretch>
                    </pic:blipFill>
                    <pic:spPr bwMode="auto">
                      <a:xfrm>
                        <a:off x="0" y="0"/>
                        <a:ext cx="4454707" cy="3040380"/>
                      </a:xfrm>
                      <a:prstGeom prst="rect">
                        <a:avLst/>
                      </a:prstGeom>
                      <a:noFill/>
                      <a:ln>
                        <a:noFill/>
                      </a:ln>
                    </pic:spPr>
                  </pic:pic>
                </a:graphicData>
              </a:graphic>
            </wp:inline>
          </w:drawing>
        </w:r>
      </w:del>
    </w:p>
    <w:p w14:paraId="5DEF2405" w14:textId="1A882E4E" w:rsidR="00164C93" w:rsidRPr="00F458A0" w:rsidDel="00A17716" w:rsidRDefault="00164C93" w:rsidP="00CE62EE">
      <w:pPr>
        <w:pStyle w:val="TableHeading"/>
        <w:rPr>
          <w:del w:id="87090" w:author="Author"/>
        </w:rPr>
      </w:pPr>
      <w:del w:id="87091" w:author="Author">
        <w:r w:rsidRPr="00F458A0" w:rsidDel="00A17716">
          <w:delText>Patient not on work list</w:delText>
        </w:r>
      </w:del>
    </w:p>
    <w:p w14:paraId="3A45BF7D" w14:textId="11AA3BAE" w:rsidR="000257FB" w:rsidRPr="00F458A0" w:rsidDel="00A17716" w:rsidRDefault="000257FB" w:rsidP="000257FB">
      <w:pPr>
        <w:pStyle w:val="Caption"/>
        <w:rPr>
          <w:del w:id="87092" w:author="Author"/>
        </w:rPr>
      </w:pPr>
      <w:bookmarkStart w:id="87093" w:name="_Toc475439499"/>
      <w:bookmarkStart w:id="87094" w:name="_Toc475439813"/>
      <w:bookmarkStart w:id="87095" w:name="_Toc481659080"/>
      <w:del w:id="87096"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5</w:delText>
        </w:r>
        <w:r w:rsidR="007E0421" w:rsidDel="00A17716">
          <w:rPr>
            <w:b w:val="0"/>
            <w:bCs w:val="0"/>
            <w:noProof/>
          </w:rPr>
          <w:fldChar w:fldCharType="end"/>
        </w:r>
        <w:r w:rsidRPr="00F458A0" w:rsidDel="00A17716">
          <w:delText>: Select Patient and Location</w:delText>
        </w:r>
        <w:bookmarkEnd w:id="87093"/>
        <w:bookmarkEnd w:id="87094"/>
        <w:bookmarkEnd w:id="87095"/>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525"/>
        <w:gridCol w:w="3315"/>
        <w:gridCol w:w="1757"/>
        <w:gridCol w:w="1350"/>
      </w:tblGrid>
      <w:tr w:rsidR="00164C93" w:rsidRPr="00F458A0" w:rsidDel="00A17716" w14:paraId="7AA74D57" w14:textId="2782B7B5" w:rsidTr="000257FB">
        <w:trPr>
          <w:del w:id="8709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CFF8ED" w14:textId="4E6D695B" w:rsidR="00164C93" w:rsidRPr="00F458A0" w:rsidDel="00A17716" w:rsidRDefault="00164C93" w:rsidP="00B130E3">
            <w:pPr>
              <w:pStyle w:val="TableHeading"/>
              <w:rPr>
                <w:del w:id="87098" w:author="Author"/>
              </w:rPr>
            </w:pPr>
            <w:del w:id="87099"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8D5FC2" w14:textId="566F972F" w:rsidR="00164C93" w:rsidRPr="00F458A0" w:rsidDel="00A17716" w:rsidRDefault="00164C93" w:rsidP="00B130E3">
            <w:pPr>
              <w:pStyle w:val="TableHeading"/>
              <w:rPr>
                <w:del w:id="87100" w:author="Author"/>
              </w:rPr>
            </w:pPr>
            <w:del w:id="87101"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B9F7023" w14:textId="4D465218" w:rsidR="00164C93" w:rsidRPr="00F458A0" w:rsidDel="00A17716" w:rsidRDefault="00D27D50" w:rsidP="00B130E3">
            <w:pPr>
              <w:pStyle w:val="TableHeading"/>
              <w:rPr>
                <w:del w:id="87102" w:author="Author"/>
              </w:rPr>
            </w:pPr>
            <w:del w:id="87103"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9DE6AD" w14:textId="1DC84819" w:rsidR="00164C93" w:rsidRPr="00F458A0" w:rsidDel="00A17716" w:rsidRDefault="00164C93" w:rsidP="00B130E3">
            <w:pPr>
              <w:pStyle w:val="TableHeading"/>
              <w:rPr>
                <w:del w:id="87104" w:author="Author"/>
              </w:rPr>
            </w:pPr>
            <w:del w:id="87105" w:author="Author">
              <w:r w:rsidRPr="00F458A0" w:rsidDel="00A17716">
                <w:delText>Read/Write</w:delText>
              </w:r>
            </w:del>
          </w:p>
        </w:tc>
      </w:tr>
      <w:tr w:rsidR="00164C93" w:rsidRPr="00F458A0" w:rsidDel="00A17716" w14:paraId="43376900" w14:textId="3A5E99DE" w:rsidTr="00164C93">
        <w:trPr>
          <w:cantSplit/>
          <w:del w:id="871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F0248" w14:textId="5CCE5F50" w:rsidR="00164C93" w:rsidRPr="00F458A0" w:rsidDel="00A17716" w:rsidRDefault="00164C93" w:rsidP="00B130E3">
            <w:pPr>
              <w:pStyle w:val="TableBody"/>
              <w:rPr>
                <w:del w:id="87107" w:author="Author"/>
              </w:rPr>
            </w:pPr>
            <w:del w:id="87108" w:author="Author">
              <w:r w:rsidRPr="00F458A0" w:rsidDel="00A17716">
                <w:delText>Select 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771C7" w14:textId="742B619E" w:rsidR="00164C93" w:rsidRPr="00F458A0" w:rsidDel="00A17716" w:rsidRDefault="00164C93" w:rsidP="00B130E3">
            <w:pPr>
              <w:pStyle w:val="TableBody"/>
              <w:rPr>
                <w:del w:id="87109" w:author="Author"/>
              </w:rPr>
            </w:pPr>
            <w:del w:id="87110" w:author="Author">
              <w:r w:rsidRPr="00F458A0" w:rsidDel="00A17716">
                <w:delText>Enter patient search and press E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4AF3E" w14:textId="3F4CD745" w:rsidR="00164C93" w:rsidRPr="00F458A0" w:rsidDel="00A17716" w:rsidRDefault="00164C93" w:rsidP="00B130E3">
            <w:pPr>
              <w:pStyle w:val="TableBody"/>
              <w:rPr>
                <w:del w:id="87111" w:author="Author"/>
              </w:rPr>
            </w:pPr>
            <w:del w:id="8711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3B017" w14:textId="01EB4910" w:rsidR="00164C93" w:rsidRPr="00F458A0" w:rsidDel="00A17716" w:rsidRDefault="00164C93" w:rsidP="00B130E3">
            <w:pPr>
              <w:pStyle w:val="TableBody"/>
              <w:rPr>
                <w:del w:id="87113" w:author="Author"/>
              </w:rPr>
            </w:pPr>
            <w:del w:id="87114" w:author="Author">
              <w:r w:rsidRPr="00F458A0" w:rsidDel="00A17716">
                <w:delText>W</w:delText>
              </w:r>
            </w:del>
          </w:p>
        </w:tc>
      </w:tr>
      <w:tr w:rsidR="00164C93" w:rsidRPr="00F458A0" w:rsidDel="00A17716" w14:paraId="693088B6" w14:textId="08719A49" w:rsidTr="00164C93">
        <w:trPr>
          <w:cantSplit/>
          <w:del w:id="871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40E93" w14:textId="5A41B630" w:rsidR="00164C93" w:rsidRPr="00F458A0" w:rsidDel="00A17716" w:rsidRDefault="00164C93" w:rsidP="00B130E3">
            <w:pPr>
              <w:pStyle w:val="TableBody"/>
              <w:rPr>
                <w:del w:id="87116" w:author="Author"/>
              </w:rPr>
            </w:pPr>
            <w:del w:id="87117" w:author="Author">
              <w:r w:rsidRPr="00F458A0" w:rsidDel="00A17716">
                <w:delText>Select 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FF49E" w14:textId="25F7266E" w:rsidR="00164C93" w:rsidRPr="00F458A0" w:rsidDel="00A17716" w:rsidRDefault="00164C93" w:rsidP="00B130E3">
            <w:pPr>
              <w:pStyle w:val="TableBody"/>
              <w:rPr>
                <w:del w:id="87118" w:author="Author"/>
              </w:rPr>
            </w:pPr>
            <w:del w:id="87119" w:author="Author">
              <w:r w:rsidRPr="00F458A0" w:rsidDel="00A17716">
                <w:delText>Search Resul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83BB8" w14:textId="158A1F62" w:rsidR="00164C93" w:rsidRPr="00F458A0" w:rsidDel="00A17716" w:rsidRDefault="00164C93" w:rsidP="00B130E3">
            <w:pPr>
              <w:pStyle w:val="TableBody"/>
              <w:rPr>
                <w:del w:id="87120" w:author="Author"/>
              </w:rPr>
            </w:pPr>
            <w:del w:id="8712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7F862" w14:textId="6EE2A8C6" w:rsidR="00164C93" w:rsidRPr="00F458A0" w:rsidDel="00A17716" w:rsidRDefault="00164C93" w:rsidP="00B130E3">
            <w:pPr>
              <w:pStyle w:val="TableBody"/>
              <w:rPr>
                <w:del w:id="87122" w:author="Author"/>
              </w:rPr>
            </w:pPr>
            <w:del w:id="87123" w:author="Author">
              <w:r w:rsidRPr="00F458A0" w:rsidDel="00A17716">
                <w:delText>R</w:delText>
              </w:r>
            </w:del>
          </w:p>
        </w:tc>
      </w:tr>
      <w:tr w:rsidR="00164C93" w:rsidRPr="00F458A0" w:rsidDel="00A17716" w14:paraId="0DEC2792" w14:textId="3B76347F" w:rsidTr="00164C93">
        <w:trPr>
          <w:cantSplit/>
          <w:del w:id="871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9A867" w14:textId="09389ACB" w:rsidR="00164C93" w:rsidRPr="00F458A0" w:rsidDel="00A17716" w:rsidRDefault="00164C93" w:rsidP="00B130E3">
            <w:pPr>
              <w:pStyle w:val="TableBody"/>
              <w:rPr>
                <w:del w:id="87125" w:author="Author"/>
              </w:rPr>
            </w:pPr>
            <w:del w:id="87126" w:author="Author">
              <w:r w:rsidRPr="00F458A0" w:rsidDel="00A17716">
                <w:delText>Select 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E3BAD" w14:textId="5B972108" w:rsidR="00164C93" w:rsidRPr="00F458A0" w:rsidDel="00A17716" w:rsidRDefault="00164C93" w:rsidP="00B130E3">
            <w:pPr>
              <w:pStyle w:val="TableBody"/>
              <w:rPr>
                <w:del w:id="87127" w:author="Author"/>
              </w:rPr>
            </w:pPr>
            <w:del w:id="87128" w:author="Author">
              <w:r w:rsidRPr="00F458A0" w:rsidDel="00A17716">
                <w:delText>Type in your search and press E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447E4" w14:textId="4FDB0E17" w:rsidR="00164C93" w:rsidRPr="00F458A0" w:rsidDel="00A17716" w:rsidRDefault="00164C93" w:rsidP="00B130E3">
            <w:pPr>
              <w:pStyle w:val="TableBody"/>
              <w:rPr>
                <w:del w:id="87129" w:author="Author"/>
              </w:rPr>
            </w:pPr>
            <w:del w:id="8713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6F330" w14:textId="21B86E8F" w:rsidR="00164C93" w:rsidRPr="00F458A0" w:rsidDel="00A17716" w:rsidRDefault="00164C93" w:rsidP="00B130E3">
            <w:pPr>
              <w:pStyle w:val="TableBody"/>
              <w:rPr>
                <w:del w:id="87131" w:author="Author"/>
              </w:rPr>
            </w:pPr>
            <w:del w:id="87132" w:author="Author">
              <w:r w:rsidRPr="00F458A0" w:rsidDel="00A17716">
                <w:delText>W</w:delText>
              </w:r>
            </w:del>
          </w:p>
        </w:tc>
      </w:tr>
      <w:tr w:rsidR="00164C93" w:rsidRPr="00F458A0" w:rsidDel="00A17716" w14:paraId="0D270BCF" w14:textId="76F7189C" w:rsidTr="00164C93">
        <w:trPr>
          <w:cantSplit/>
          <w:del w:id="871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6C92E" w14:textId="40C8D017" w:rsidR="00164C93" w:rsidRPr="00F458A0" w:rsidDel="00A17716" w:rsidRDefault="00164C93" w:rsidP="00B130E3">
            <w:pPr>
              <w:pStyle w:val="TableBody"/>
              <w:rPr>
                <w:del w:id="87134" w:author="Author"/>
              </w:rPr>
            </w:pPr>
            <w:del w:id="87135" w:author="Author">
              <w:r w:rsidRPr="00F458A0" w:rsidDel="00A17716">
                <w:delText>Select 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0CBF0" w14:textId="72E3E808" w:rsidR="00164C93" w:rsidRPr="00F458A0" w:rsidDel="00A17716" w:rsidRDefault="00164C93" w:rsidP="00B130E3">
            <w:pPr>
              <w:pStyle w:val="TableBody"/>
              <w:rPr>
                <w:del w:id="87136" w:author="Author"/>
              </w:rPr>
            </w:pPr>
            <w:del w:id="87137" w:author="Author">
              <w:r w:rsidRPr="00F458A0" w:rsidDel="00A17716">
                <w:delText>Search Resul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CBB6A" w14:textId="2C496767" w:rsidR="00164C93" w:rsidRPr="00F458A0" w:rsidDel="00A17716" w:rsidRDefault="00164C93" w:rsidP="00B130E3">
            <w:pPr>
              <w:pStyle w:val="TableBody"/>
              <w:rPr>
                <w:del w:id="87138" w:author="Author"/>
              </w:rPr>
            </w:pPr>
            <w:del w:id="8713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E837C" w14:textId="1710B4DC" w:rsidR="00164C93" w:rsidRPr="00F458A0" w:rsidDel="00A17716" w:rsidRDefault="00164C93" w:rsidP="00B130E3">
            <w:pPr>
              <w:pStyle w:val="TableBody"/>
              <w:rPr>
                <w:del w:id="87140" w:author="Author"/>
              </w:rPr>
            </w:pPr>
            <w:del w:id="87141" w:author="Author">
              <w:r w:rsidRPr="00F458A0" w:rsidDel="00A17716">
                <w:delText>R</w:delText>
              </w:r>
            </w:del>
          </w:p>
        </w:tc>
      </w:tr>
    </w:tbl>
    <w:p w14:paraId="2DFCBCEC" w14:textId="00781DD3" w:rsidR="00164C93" w:rsidRPr="00F458A0" w:rsidDel="00A17716" w:rsidRDefault="00164C93" w:rsidP="00BE7310">
      <w:pPr>
        <w:rPr>
          <w:del w:id="87142" w:author="Author"/>
        </w:rPr>
      </w:pPr>
    </w:p>
    <w:p w14:paraId="53E87077" w14:textId="5AAC7F1B" w:rsidR="000257FB" w:rsidRPr="00F458A0" w:rsidDel="00A17716" w:rsidRDefault="000257FB" w:rsidP="000257FB">
      <w:pPr>
        <w:pStyle w:val="Caption"/>
        <w:rPr>
          <w:del w:id="87143" w:author="Author"/>
        </w:rPr>
      </w:pPr>
      <w:bookmarkStart w:id="87144" w:name="_Toc475439814"/>
      <w:bookmarkStart w:id="87145" w:name="_Toc481658901"/>
      <w:del w:id="87146"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4</w:delText>
        </w:r>
        <w:r w:rsidR="007E0421" w:rsidDel="00A17716">
          <w:rPr>
            <w:b w:val="0"/>
            <w:bCs w:val="0"/>
            <w:noProof/>
          </w:rPr>
          <w:fldChar w:fldCharType="end"/>
        </w:r>
        <w:r w:rsidRPr="00F458A0" w:rsidDel="00A17716">
          <w:delText>: Select Patient and Location</w:delText>
        </w:r>
        <w:bookmarkEnd w:id="87144"/>
        <w:bookmarkEnd w:id="87145"/>
      </w:del>
    </w:p>
    <w:p w14:paraId="172F710E" w14:textId="41D7F32E" w:rsidR="00164C93" w:rsidRPr="00F458A0" w:rsidDel="00A17716" w:rsidRDefault="00164C93" w:rsidP="00164C93">
      <w:pPr>
        <w:rPr>
          <w:del w:id="87147" w:author="Author"/>
        </w:rPr>
      </w:pPr>
      <w:del w:id="87148" w:author="Author">
        <w:r w:rsidRPr="00F458A0" w:rsidDel="00A17716">
          <w:rPr>
            <w:noProof/>
            <w:color w:val="000000"/>
          </w:rPr>
          <w:drawing>
            <wp:inline distT="0" distB="0" distL="0" distR="0" wp14:anchorId="11BFDE0B" wp14:editId="33CFDADF">
              <wp:extent cx="4438797" cy="2171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7a39513574e168a92bcf375d3bd3384"/>
                      <pic:cNvPicPr>
                        <a:picLocks noChangeAspect="1" noChangeArrowheads="1"/>
                      </pic:cNvPicPr>
                    </pic:nvPicPr>
                    <pic:blipFill>
                      <a:blip r:embed="rId130">
                        <a:extLst>
                          <a:ext uri="{28A0092B-C50C-407E-A947-70E740481C1C}">
                            <a14:useLocalDpi xmlns:a14="http://schemas.microsoft.com/office/drawing/2010/main" val="0"/>
                          </a:ext>
                        </a:extLst>
                      </a:blip>
                      <a:stretch>
                        <a:fillRect/>
                      </a:stretch>
                    </pic:blipFill>
                    <pic:spPr bwMode="auto">
                      <a:xfrm>
                        <a:off x="0" y="0"/>
                        <a:ext cx="4438797" cy="2171700"/>
                      </a:xfrm>
                      <a:prstGeom prst="rect">
                        <a:avLst/>
                      </a:prstGeom>
                      <a:noFill/>
                      <a:ln>
                        <a:noFill/>
                      </a:ln>
                    </pic:spPr>
                  </pic:pic>
                </a:graphicData>
              </a:graphic>
            </wp:inline>
          </w:drawing>
        </w:r>
      </w:del>
    </w:p>
    <w:p w14:paraId="1210E82D" w14:textId="1498FC69" w:rsidR="00164C93" w:rsidRPr="00F458A0" w:rsidDel="00A17716" w:rsidRDefault="00164C93" w:rsidP="00CE62EE">
      <w:pPr>
        <w:pStyle w:val="TableHeading"/>
        <w:rPr>
          <w:del w:id="87149" w:author="Author"/>
        </w:rPr>
      </w:pPr>
      <w:del w:id="87150" w:author="Author">
        <w:r w:rsidRPr="00F458A0" w:rsidDel="00A17716">
          <w:delText>Insurance Buffer Entries</w:delText>
        </w:r>
      </w:del>
    </w:p>
    <w:p w14:paraId="2DA7C1C4" w14:textId="593BBC5A" w:rsidR="00686C68" w:rsidRPr="00F458A0" w:rsidDel="00A17716" w:rsidRDefault="00686C68" w:rsidP="00686C68">
      <w:pPr>
        <w:pStyle w:val="Caption"/>
        <w:rPr>
          <w:del w:id="87151" w:author="Author"/>
        </w:rPr>
      </w:pPr>
      <w:bookmarkStart w:id="87152" w:name="_Toc475439500"/>
      <w:bookmarkStart w:id="87153" w:name="_Toc475439815"/>
      <w:bookmarkStart w:id="87154" w:name="_Toc481659081"/>
      <w:del w:id="87155"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6</w:delText>
        </w:r>
        <w:r w:rsidR="007E0421" w:rsidDel="00A17716">
          <w:rPr>
            <w:b w:val="0"/>
            <w:bCs w:val="0"/>
            <w:noProof/>
          </w:rPr>
          <w:fldChar w:fldCharType="end"/>
        </w:r>
        <w:r w:rsidRPr="00F458A0" w:rsidDel="00A17716">
          <w:delText>: Insurance Buffer</w:delText>
        </w:r>
        <w:bookmarkEnd w:id="87152"/>
        <w:bookmarkEnd w:id="87153"/>
        <w:bookmarkEnd w:id="87154"/>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35"/>
        <w:gridCol w:w="1342"/>
        <w:gridCol w:w="1757"/>
        <w:gridCol w:w="1350"/>
      </w:tblGrid>
      <w:tr w:rsidR="00164C93" w:rsidRPr="00F458A0" w:rsidDel="00A17716" w14:paraId="28E1652C" w14:textId="2DDE5A52" w:rsidTr="00686C68">
        <w:trPr>
          <w:del w:id="8715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7C1579E" w14:textId="63B5B6C3" w:rsidR="00164C93" w:rsidRPr="00F458A0" w:rsidDel="00A17716" w:rsidRDefault="00164C93" w:rsidP="00B130E3">
            <w:pPr>
              <w:pStyle w:val="TableHeading"/>
              <w:rPr>
                <w:del w:id="87157" w:author="Author"/>
              </w:rPr>
            </w:pPr>
            <w:del w:id="87158"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F4B12F3" w14:textId="4D315086" w:rsidR="00164C93" w:rsidRPr="00F458A0" w:rsidDel="00A17716" w:rsidRDefault="00164C93" w:rsidP="00B130E3">
            <w:pPr>
              <w:pStyle w:val="TableHeading"/>
              <w:rPr>
                <w:del w:id="87159" w:author="Author"/>
              </w:rPr>
            </w:pPr>
            <w:del w:id="87160"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E22EA37" w14:textId="0D1C0707" w:rsidR="00164C93" w:rsidRPr="00F458A0" w:rsidDel="00A17716" w:rsidRDefault="00D27D50" w:rsidP="00B130E3">
            <w:pPr>
              <w:pStyle w:val="TableHeading"/>
              <w:rPr>
                <w:del w:id="87161" w:author="Author"/>
              </w:rPr>
            </w:pPr>
            <w:del w:id="87162"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C80163A" w14:textId="07464554" w:rsidR="00164C93" w:rsidRPr="00F458A0" w:rsidDel="00A17716" w:rsidRDefault="00164C93" w:rsidP="00B130E3">
            <w:pPr>
              <w:pStyle w:val="TableHeading"/>
              <w:rPr>
                <w:del w:id="87163" w:author="Author"/>
              </w:rPr>
            </w:pPr>
            <w:del w:id="87164" w:author="Author">
              <w:r w:rsidRPr="00F458A0" w:rsidDel="00A17716">
                <w:delText>Read/Write</w:delText>
              </w:r>
            </w:del>
          </w:p>
        </w:tc>
      </w:tr>
      <w:tr w:rsidR="00164C93" w:rsidRPr="00F458A0" w:rsidDel="00A17716" w14:paraId="2786267E" w14:textId="6A173FDD" w:rsidTr="00164C93">
        <w:trPr>
          <w:cantSplit/>
          <w:del w:id="871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30201" w14:textId="463BB51C" w:rsidR="00164C93" w:rsidRPr="00F458A0" w:rsidDel="00A17716" w:rsidRDefault="00164C93" w:rsidP="00B130E3">
            <w:pPr>
              <w:pStyle w:val="TableBody"/>
              <w:rPr>
                <w:del w:id="87166" w:author="Author"/>
              </w:rPr>
            </w:pPr>
            <w:del w:id="87167"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0C2F8" w14:textId="7B9FCB49" w:rsidR="00164C93" w:rsidRPr="00F458A0" w:rsidDel="00A17716" w:rsidRDefault="00164C93" w:rsidP="00B130E3">
            <w:pPr>
              <w:pStyle w:val="TableBody"/>
              <w:rPr>
                <w:del w:id="87168" w:author="Author"/>
              </w:rPr>
            </w:pPr>
            <w:del w:id="87169"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47F6E" w14:textId="3C46A0BD" w:rsidR="00164C93" w:rsidRPr="00F458A0" w:rsidDel="00A17716" w:rsidRDefault="00164C93" w:rsidP="00B130E3">
            <w:pPr>
              <w:pStyle w:val="TableBody"/>
              <w:rPr>
                <w:del w:id="87170" w:author="Author"/>
              </w:rPr>
            </w:pPr>
            <w:del w:id="8717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988E9" w14:textId="7C9137D1" w:rsidR="00164C93" w:rsidRPr="00F458A0" w:rsidDel="00A17716" w:rsidRDefault="00164C93" w:rsidP="00B130E3">
            <w:pPr>
              <w:pStyle w:val="TableBody"/>
              <w:rPr>
                <w:del w:id="87172" w:author="Author"/>
              </w:rPr>
            </w:pPr>
            <w:del w:id="87173" w:author="Author">
              <w:r w:rsidRPr="00F458A0" w:rsidDel="00A17716">
                <w:delText>R</w:delText>
              </w:r>
            </w:del>
          </w:p>
        </w:tc>
      </w:tr>
      <w:tr w:rsidR="00164C93" w:rsidRPr="00F458A0" w:rsidDel="00A17716" w14:paraId="15914B4A" w14:textId="4C5D0AF1" w:rsidTr="00164C93">
        <w:trPr>
          <w:cantSplit/>
          <w:del w:id="871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F6D10" w14:textId="18F9F3B4" w:rsidR="00164C93" w:rsidRPr="00F458A0" w:rsidDel="00A17716" w:rsidRDefault="00164C93" w:rsidP="00B130E3">
            <w:pPr>
              <w:pStyle w:val="TableBody"/>
              <w:rPr>
                <w:del w:id="87175" w:author="Author"/>
              </w:rPr>
            </w:pPr>
            <w:del w:id="87176"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7EEFC" w14:textId="480701E1" w:rsidR="00164C93" w:rsidRPr="00F458A0" w:rsidDel="00A17716" w:rsidRDefault="00164C93" w:rsidP="00B130E3">
            <w:pPr>
              <w:pStyle w:val="TableBody"/>
              <w:rPr>
                <w:del w:id="87177" w:author="Author"/>
              </w:rPr>
            </w:pPr>
            <w:del w:id="87178"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7E9CD" w14:textId="5B6645BB" w:rsidR="00164C93" w:rsidRPr="00F458A0" w:rsidDel="00A17716" w:rsidRDefault="00164C93" w:rsidP="00B130E3">
            <w:pPr>
              <w:pStyle w:val="TableBody"/>
              <w:rPr>
                <w:del w:id="87179" w:author="Author"/>
              </w:rPr>
            </w:pPr>
            <w:del w:id="8718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1366A" w14:textId="7D8E04DA" w:rsidR="00164C93" w:rsidRPr="00F458A0" w:rsidDel="00A17716" w:rsidRDefault="00164C93" w:rsidP="00B130E3">
            <w:pPr>
              <w:pStyle w:val="TableBody"/>
              <w:rPr>
                <w:del w:id="87181" w:author="Author"/>
              </w:rPr>
            </w:pPr>
            <w:del w:id="87182" w:author="Author">
              <w:r w:rsidRPr="00F458A0" w:rsidDel="00A17716">
                <w:delText>R</w:delText>
              </w:r>
            </w:del>
          </w:p>
        </w:tc>
      </w:tr>
      <w:tr w:rsidR="00164C93" w:rsidRPr="00F458A0" w:rsidDel="00A17716" w14:paraId="3FEBE580" w14:textId="082943B8" w:rsidTr="00164C93">
        <w:trPr>
          <w:cantSplit/>
          <w:del w:id="871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1401" w14:textId="2879A12F" w:rsidR="00164C93" w:rsidRPr="00F458A0" w:rsidDel="00A17716" w:rsidRDefault="00164C93" w:rsidP="00B130E3">
            <w:pPr>
              <w:pStyle w:val="TableBody"/>
              <w:rPr>
                <w:del w:id="87184" w:author="Author"/>
              </w:rPr>
            </w:pPr>
            <w:del w:id="87185"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60DBB" w14:textId="5D29558C" w:rsidR="00164C93" w:rsidRPr="00F458A0" w:rsidDel="00A17716" w:rsidRDefault="00164C93" w:rsidP="00B130E3">
            <w:pPr>
              <w:pStyle w:val="TableBody"/>
              <w:rPr>
                <w:del w:id="87186" w:author="Author"/>
              </w:rPr>
            </w:pPr>
            <w:del w:id="87187" w:author="Author">
              <w:r w:rsidRPr="00F458A0" w:rsidDel="00A17716">
                <w:delText>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98E95" w14:textId="15C3D505" w:rsidR="00164C93" w:rsidRPr="00F458A0" w:rsidDel="00A17716" w:rsidRDefault="00164C93" w:rsidP="00B130E3">
            <w:pPr>
              <w:pStyle w:val="TableBody"/>
              <w:rPr>
                <w:del w:id="871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FDE31" w14:textId="14CFEFA5" w:rsidR="00164C93" w:rsidRPr="00F458A0" w:rsidDel="00A17716" w:rsidRDefault="00164C93" w:rsidP="00B130E3">
            <w:pPr>
              <w:pStyle w:val="TableBody"/>
              <w:rPr>
                <w:del w:id="87189" w:author="Author"/>
              </w:rPr>
            </w:pPr>
            <w:del w:id="87190" w:author="Author">
              <w:r w:rsidRPr="00F458A0" w:rsidDel="00A17716">
                <w:delText>R</w:delText>
              </w:r>
            </w:del>
          </w:p>
        </w:tc>
      </w:tr>
      <w:tr w:rsidR="00164C93" w:rsidRPr="00F458A0" w:rsidDel="00A17716" w14:paraId="44704165" w14:textId="1C28ABF3" w:rsidTr="00164C93">
        <w:trPr>
          <w:cantSplit/>
          <w:del w:id="871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04853" w14:textId="321794DB" w:rsidR="00164C93" w:rsidRPr="00F458A0" w:rsidDel="00A17716" w:rsidRDefault="00164C93" w:rsidP="00B130E3">
            <w:pPr>
              <w:pStyle w:val="TableBody"/>
              <w:rPr>
                <w:del w:id="87192" w:author="Author"/>
              </w:rPr>
            </w:pPr>
            <w:del w:id="87193"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37669" w14:textId="4DB65313" w:rsidR="00164C93" w:rsidRPr="00F458A0" w:rsidDel="00A17716" w:rsidRDefault="00164C93" w:rsidP="00B130E3">
            <w:pPr>
              <w:pStyle w:val="TableBody"/>
              <w:rPr>
                <w:del w:id="87194" w:author="Author"/>
              </w:rPr>
            </w:pPr>
            <w:del w:id="87195"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28751" w14:textId="669DDE9C" w:rsidR="00164C93" w:rsidRPr="00F458A0" w:rsidDel="00A17716" w:rsidRDefault="00164C93" w:rsidP="00B130E3">
            <w:pPr>
              <w:pStyle w:val="TableBody"/>
              <w:rPr>
                <w:del w:id="871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DFAEE" w14:textId="5171F74A" w:rsidR="00164C93" w:rsidRPr="00F458A0" w:rsidDel="00A17716" w:rsidRDefault="00164C93" w:rsidP="00B130E3">
            <w:pPr>
              <w:pStyle w:val="TableBody"/>
              <w:rPr>
                <w:del w:id="87197" w:author="Author"/>
              </w:rPr>
            </w:pPr>
            <w:del w:id="87198" w:author="Author">
              <w:r w:rsidRPr="00F458A0" w:rsidDel="00A17716">
                <w:delText>R</w:delText>
              </w:r>
            </w:del>
          </w:p>
        </w:tc>
      </w:tr>
      <w:tr w:rsidR="00164C93" w:rsidRPr="00F458A0" w:rsidDel="00A17716" w14:paraId="069F7B66" w14:textId="571273DD" w:rsidTr="00164C93">
        <w:trPr>
          <w:cantSplit/>
          <w:del w:id="871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99DBB" w14:textId="5F59497D" w:rsidR="00164C93" w:rsidRPr="00F458A0" w:rsidDel="00A17716" w:rsidRDefault="00164C93" w:rsidP="00B130E3">
            <w:pPr>
              <w:pStyle w:val="TableBody"/>
              <w:rPr>
                <w:del w:id="87200" w:author="Author"/>
              </w:rPr>
            </w:pPr>
            <w:del w:id="87201"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4C0D6" w14:textId="7F6533CC" w:rsidR="00164C93" w:rsidRPr="00F458A0" w:rsidDel="00A17716" w:rsidRDefault="00164C93" w:rsidP="00B130E3">
            <w:pPr>
              <w:pStyle w:val="TableBody"/>
              <w:rPr>
                <w:del w:id="87202" w:author="Author"/>
              </w:rPr>
            </w:pPr>
            <w:del w:id="87203" w:author="Author">
              <w:r w:rsidRPr="00F458A0" w:rsidDel="00A17716">
                <w:delText>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6AA89" w14:textId="68810ED2" w:rsidR="00164C93" w:rsidRPr="00F458A0" w:rsidDel="00A17716" w:rsidRDefault="00164C93" w:rsidP="00B130E3">
            <w:pPr>
              <w:pStyle w:val="TableBody"/>
              <w:rPr>
                <w:del w:id="872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9069D" w14:textId="3A2275EA" w:rsidR="00164C93" w:rsidRPr="00F458A0" w:rsidDel="00A17716" w:rsidRDefault="00164C93" w:rsidP="00B130E3">
            <w:pPr>
              <w:pStyle w:val="TableBody"/>
              <w:rPr>
                <w:del w:id="87205" w:author="Author"/>
              </w:rPr>
            </w:pPr>
            <w:del w:id="87206" w:author="Author">
              <w:r w:rsidRPr="00F458A0" w:rsidDel="00A17716">
                <w:delText>R</w:delText>
              </w:r>
            </w:del>
          </w:p>
        </w:tc>
      </w:tr>
      <w:tr w:rsidR="00164C93" w:rsidRPr="00F458A0" w:rsidDel="00A17716" w14:paraId="2063C6B5" w14:textId="29D91FE4" w:rsidTr="00164C93">
        <w:trPr>
          <w:cantSplit/>
          <w:del w:id="872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4D9AAC" w14:textId="79F3C7AA" w:rsidR="00164C93" w:rsidRPr="00F458A0" w:rsidDel="00A17716" w:rsidRDefault="00164C93" w:rsidP="00B130E3">
            <w:pPr>
              <w:pStyle w:val="TableBody"/>
              <w:rPr>
                <w:del w:id="87208" w:author="Author"/>
              </w:rPr>
            </w:pPr>
            <w:del w:id="87209"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38F2D" w14:textId="183FB18E" w:rsidR="00164C93" w:rsidRPr="00F458A0" w:rsidDel="00A17716" w:rsidRDefault="00164C93" w:rsidP="00B130E3">
            <w:pPr>
              <w:pStyle w:val="TableBody"/>
              <w:rPr>
                <w:del w:id="87210" w:author="Author"/>
              </w:rPr>
            </w:pPr>
            <w:del w:id="87211"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89142" w14:textId="5E8B6488" w:rsidR="00164C93" w:rsidRPr="00F458A0" w:rsidDel="00A17716" w:rsidRDefault="00164C93" w:rsidP="00B130E3">
            <w:pPr>
              <w:pStyle w:val="TableBody"/>
              <w:rPr>
                <w:del w:id="872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957A2" w14:textId="249CAE58" w:rsidR="00164C93" w:rsidRPr="00F458A0" w:rsidDel="00A17716" w:rsidRDefault="00164C93" w:rsidP="00B130E3">
            <w:pPr>
              <w:pStyle w:val="TableBody"/>
              <w:rPr>
                <w:del w:id="87213" w:author="Author"/>
              </w:rPr>
            </w:pPr>
            <w:del w:id="87214" w:author="Author">
              <w:r w:rsidRPr="00F458A0" w:rsidDel="00A17716">
                <w:delText>R</w:delText>
              </w:r>
            </w:del>
          </w:p>
        </w:tc>
      </w:tr>
      <w:tr w:rsidR="00164C93" w:rsidRPr="00F458A0" w:rsidDel="00A17716" w14:paraId="2D8D1F1E" w14:textId="19DEB580" w:rsidTr="00164C93">
        <w:trPr>
          <w:cantSplit/>
          <w:del w:id="872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AD3F7" w14:textId="09A930F8" w:rsidR="00164C93" w:rsidRPr="00F458A0" w:rsidDel="00A17716" w:rsidRDefault="00164C93" w:rsidP="00B130E3">
            <w:pPr>
              <w:pStyle w:val="TableBody"/>
              <w:rPr>
                <w:del w:id="87216" w:author="Author"/>
              </w:rPr>
            </w:pPr>
            <w:del w:id="87217"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265C6" w14:textId="3AC843FB" w:rsidR="00164C93" w:rsidRPr="00F458A0" w:rsidDel="00A17716" w:rsidRDefault="00164C93" w:rsidP="00B130E3">
            <w:pPr>
              <w:pStyle w:val="TableBody"/>
              <w:rPr>
                <w:del w:id="87218" w:author="Author"/>
              </w:rPr>
            </w:pPr>
            <w:del w:id="87219" w:author="Author">
              <w:r w:rsidRPr="00F458A0" w:rsidDel="00A17716">
                <w:delText>iIEY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73BDD" w14:textId="2FE4BC44" w:rsidR="00164C93" w:rsidRPr="00F458A0" w:rsidDel="00A17716" w:rsidRDefault="00164C93" w:rsidP="00B130E3">
            <w:pPr>
              <w:pStyle w:val="TableBody"/>
              <w:rPr>
                <w:del w:id="87220" w:author="Author"/>
              </w:rPr>
            </w:pPr>
            <w:del w:id="8722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406C71" w14:textId="75174C80" w:rsidR="00164C93" w:rsidRPr="00F458A0" w:rsidDel="00A17716" w:rsidRDefault="00164C93" w:rsidP="00B130E3">
            <w:pPr>
              <w:pStyle w:val="TableBody"/>
              <w:rPr>
                <w:del w:id="87222" w:author="Author"/>
              </w:rPr>
            </w:pPr>
            <w:del w:id="87223" w:author="Author">
              <w:r w:rsidRPr="00F458A0" w:rsidDel="00A17716">
                <w:delText>R</w:delText>
              </w:r>
            </w:del>
          </w:p>
        </w:tc>
      </w:tr>
      <w:tr w:rsidR="00164C93" w:rsidRPr="00F458A0" w:rsidDel="00A17716" w14:paraId="4B486556" w14:textId="5EC8B6FE" w:rsidTr="00164C93">
        <w:trPr>
          <w:cantSplit/>
          <w:del w:id="872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F833D" w14:textId="0FE5B1AA" w:rsidR="00164C93" w:rsidRPr="00F458A0" w:rsidDel="00A17716" w:rsidRDefault="00164C93" w:rsidP="00B130E3">
            <w:pPr>
              <w:pStyle w:val="TableBody"/>
              <w:rPr>
                <w:del w:id="87225" w:author="Author"/>
              </w:rPr>
            </w:pPr>
            <w:del w:id="87226"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A7DA0" w14:textId="79DD8924" w:rsidR="00164C93" w:rsidRPr="00F458A0" w:rsidDel="00A17716" w:rsidRDefault="00164C93" w:rsidP="00B130E3">
            <w:pPr>
              <w:pStyle w:val="TableBody"/>
              <w:rPr>
                <w:del w:id="87227" w:author="Author"/>
              </w:rPr>
            </w:pPr>
            <w:del w:id="87228" w:author="Author">
              <w:r w:rsidRPr="00F458A0" w:rsidDel="00A17716">
                <w:delText>Divis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21B06" w14:textId="42E327BC" w:rsidR="00164C93" w:rsidRPr="00F458A0" w:rsidDel="00A17716" w:rsidRDefault="00164C93" w:rsidP="00B130E3">
            <w:pPr>
              <w:pStyle w:val="TableBody"/>
              <w:rPr>
                <w:del w:id="87229" w:author="Author"/>
              </w:rPr>
            </w:pPr>
            <w:del w:id="8723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37BFE" w14:textId="1F78224D" w:rsidR="00164C93" w:rsidRPr="00F458A0" w:rsidDel="00A17716" w:rsidRDefault="00164C93" w:rsidP="00B130E3">
            <w:pPr>
              <w:pStyle w:val="TableBody"/>
              <w:rPr>
                <w:del w:id="87231" w:author="Author"/>
              </w:rPr>
            </w:pPr>
            <w:del w:id="87232" w:author="Author">
              <w:r w:rsidRPr="00F458A0" w:rsidDel="00A17716">
                <w:delText>R</w:delText>
              </w:r>
            </w:del>
          </w:p>
        </w:tc>
      </w:tr>
    </w:tbl>
    <w:p w14:paraId="30725B32" w14:textId="755CCC00" w:rsidR="00686C68" w:rsidRPr="00F458A0" w:rsidDel="00A17716" w:rsidRDefault="00686C68" w:rsidP="00686C68">
      <w:pPr>
        <w:pStyle w:val="Caption"/>
        <w:rPr>
          <w:del w:id="87233" w:author="Author"/>
        </w:rPr>
      </w:pPr>
      <w:bookmarkStart w:id="87234" w:name="_Toc475439816"/>
      <w:bookmarkStart w:id="87235" w:name="_Toc481658902"/>
      <w:del w:id="87236"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5</w:delText>
        </w:r>
        <w:r w:rsidR="007E0421" w:rsidDel="00A17716">
          <w:rPr>
            <w:b w:val="0"/>
            <w:bCs w:val="0"/>
            <w:noProof/>
          </w:rPr>
          <w:fldChar w:fldCharType="end"/>
        </w:r>
        <w:r w:rsidRPr="00F458A0" w:rsidDel="00A17716">
          <w:delText>: Insurance Buffer Entries</w:delText>
        </w:r>
        <w:bookmarkEnd w:id="87234"/>
        <w:bookmarkEnd w:id="87235"/>
      </w:del>
    </w:p>
    <w:p w14:paraId="2E21650E" w14:textId="3879B1BF" w:rsidR="00164C93" w:rsidRPr="00F458A0" w:rsidDel="00A17716" w:rsidRDefault="00164C93" w:rsidP="00BE7310">
      <w:pPr>
        <w:rPr>
          <w:del w:id="87237" w:author="Author"/>
        </w:rPr>
      </w:pPr>
      <w:del w:id="87238" w:author="Author">
        <w:r w:rsidRPr="00F458A0" w:rsidDel="00A17716">
          <w:rPr>
            <w:noProof/>
          </w:rPr>
          <w:drawing>
            <wp:inline distT="0" distB="0" distL="0" distR="0" wp14:anchorId="4997F0CF" wp14:editId="395BC911">
              <wp:extent cx="4452078" cy="3657600"/>
              <wp:effectExtent l="0" t="0" r="571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6a38304a685a14c252a1b0f24144f9c"/>
                      <pic:cNvPicPr>
                        <a:picLocks noChangeAspect="1" noChangeArrowheads="1"/>
                      </pic:cNvPicPr>
                    </pic:nvPicPr>
                    <pic:blipFill>
                      <a:blip r:embed="rId132">
                        <a:extLst>
                          <a:ext uri="{28A0092B-C50C-407E-A947-70E740481C1C}">
                            <a14:useLocalDpi xmlns:a14="http://schemas.microsoft.com/office/drawing/2010/main" val="0"/>
                          </a:ext>
                        </a:extLst>
                      </a:blip>
                      <a:stretch>
                        <a:fillRect/>
                      </a:stretch>
                    </pic:blipFill>
                    <pic:spPr bwMode="auto">
                      <a:xfrm>
                        <a:off x="0" y="0"/>
                        <a:ext cx="4452078" cy="3657600"/>
                      </a:xfrm>
                      <a:prstGeom prst="rect">
                        <a:avLst/>
                      </a:prstGeom>
                      <a:noFill/>
                      <a:ln>
                        <a:noFill/>
                      </a:ln>
                    </pic:spPr>
                  </pic:pic>
                </a:graphicData>
              </a:graphic>
            </wp:inline>
          </w:drawing>
        </w:r>
      </w:del>
    </w:p>
    <w:p w14:paraId="3EC15BB4" w14:textId="2FA4B777" w:rsidR="00E5753B" w:rsidRPr="00F458A0" w:rsidDel="00A17716" w:rsidRDefault="00E5753B" w:rsidP="005F6C54">
      <w:pPr>
        <w:pStyle w:val="Caption"/>
        <w:rPr>
          <w:del w:id="87239" w:author="Author"/>
        </w:rPr>
      </w:pPr>
    </w:p>
    <w:p w14:paraId="522EA666" w14:textId="1C9988BB" w:rsidR="00164C93" w:rsidRPr="00F458A0" w:rsidDel="00A17716" w:rsidRDefault="005F6C54" w:rsidP="005F6C54">
      <w:pPr>
        <w:pStyle w:val="Caption"/>
        <w:rPr>
          <w:del w:id="87240" w:author="Author"/>
        </w:rPr>
      </w:pPr>
      <w:bookmarkStart w:id="87241" w:name="_Toc475439501"/>
      <w:bookmarkStart w:id="87242" w:name="_Toc475439817"/>
      <w:bookmarkStart w:id="87243" w:name="_Toc481659082"/>
      <w:del w:id="8724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7</w:delText>
        </w:r>
        <w:r w:rsidR="007E0421" w:rsidDel="00A17716">
          <w:rPr>
            <w:b w:val="0"/>
            <w:bCs w:val="0"/>
            <w:noProof/>
          </w:rPr>
          <w:fldChar w:fldCharType="end"/>
        </w:r>
        <w:r w:rsidRPr="00F458A0" w:rsidDel="00A17716">
          <w:delText>: Insurance Company Information</w:delText>
        </w:r>
        <w:bookmarkEnd w:id="87241"/>
        <w:bookmarkEnd w:id="87242"/>
        <w:bookmarkEnd w:id="8724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3"/>
        <w:gridCol w:w="3376"/>
        <w:gridCol w:w="1757"/>
        <w:gridCol w:w="1350"/>
      </w:tblGrid>
      <w:tr w:rsidR="00164C93" w:rsidRPr="00F458A0" w:rsidDel="00A17716" w14:paraId="20334333" w14:textId="04568467" w:rsidTr="00B130E3">
        <w:trPr>
          <w:cantSplit/>
          <w:tblHeader/>
          <w:del w:id="8724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2B26880" w14:textId="491F3557" w:rsidR="00164C93" w:rsidRPr="00F458A0" w:rsidDel="00A17716" w:rsidRDefault="00164C93" w:rsidP="00B130E3">
            <w:pPr>
              <w:pStyle w:val="TableHeading"/>
              <w:rPr>
                <w:del w:id="87246" w:author="Author"/>
              </w:rPr>
            </w:pPr>
            <w:del w:id="87247"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5FE158" w14:textId="4D4E286A" w:rsidR="00164C93" w:rsidRPr="00F458A0" w:rsidDel="00A17716" w:rsidRDefault="00164C93" w:rsidP="00B130E3">
            <w:pPr>
              <w:pStyle w:val="TableHeading"/>
              <w:rPr>
                <w:del w:id="87248" w:author="Author"/>
              </w:rPr>
            </w:pPr>
            <w:del w:id="87249"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54EDED" w14:textId="78B94095" w:rsidR="00164C93" w:rsidRPr="00F458A0" w:rsidDel="00A17716" w:rsidRDefault="00D27D50" w:rsidP="00B130E3">
            <w:pPr>
              <w:pStyle w:val="TableHeading"/>
              <w:rPr>
                <w:del w:id="87250" w:author="Author"/>
              </w:rPr>
            </w:pPr>
            <w:del w:id="87251"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3384171" w14:textId="75EF9C92" w:rsidR="00164C93" w:rsidRPr="00F458A0" w:rsidDel="00A17716" w:rsidRDefault="00164C93" w:rsidP="00B130E3">
            <w:pPr>
              <w:pStyle w:val="TableHeading"/>
              <w:rPr>
                <w:del w:id="87252" w:author="Author"/>
              </w:rPr>
            </w:pPr>
            <w:del w:id="87253" w:author="Author">
              <w:r w:rsidRPr="00F458A0" w:rsidDel="00A17716">
                <w:delText>Read/Write</w:delText>
              </w:r>
            </w:del>
          </w:p>
        </w:tc>
      </w:tr>
      <w:tr w:rsidR="00164C93" w:rsidRPr="00F458A0" w:rsidDel="00A17716" w14:paraId="144DE5A7" w14:textId="56D83FD0" w:rsidTr="00164C93">
        <w:trPr>
          <w:cantSplit/>
          <w:del w:id="872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5C961" w14:textId="06222489" w:rsidR="00164C93" w:rsidRPr="00F458A0" w:rsidDel="00A17716" w:rsidRDefault="00164C93" w:rsidP="00B130E3">
            <w:pPr>
              <w:pStyle w:val="TableBody"/>
              <w:rPr>
                <w:del w:id="87255" w:author="Author"/>
              </w:rPr>
            </w:pPr>
            <w:del w:id="87256" w:author="Author">
              <w:r w:rsidRPr="00F458A0" w:rsidDel="00A17716">
                <w:delText>Insurance Compan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B7485" w14:textId="66E04953" w:rsidR="00164C93" w:rsidRPr="00F458A0" w:rsidDel="00A17716" w:rsidRDefault="00164C93" w:rsidP="00B130E3">
            <w:pPr>
              <w:pStyle w:val="TableBody"/>
              <w:rPr>
                <w:del w:id="87257" w:author="Author"/>
              </w:rPr>
            </w:pPr>
            <w:del w:id="87258"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1C378" w14:textId="4569DFC6" w:rsidR="00164C93" w:rsidRPr="00F458A0" w:rsidDel="00A17716" w:rsidRDefault="00164C93" w:rsidP="00B130E3">
            <w:pPr>
              <w:pStyle w:val="TableBody"/>
              <w:rPr>
                <w:del w:id="87259" w:author="Author"/>
              </w:rPr>
            </w:pPr>
            <w:del w:id="8726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4B26D" w14:textId="09BA9AFB" w:rsidR="00164C93" w:rsidRPr="00F458A0" w:rsidDel="00A17716" w:rsidRDefault="00164C93" w:rsidP="00B130E3">
            <w:pPr>
              <w:pStyle w:val="TableBody"/>
              <w:rPr>
                <w:del w:id="87261" w:author="Author"/>
              </w:rPr>
            </w:pPr>
            <w:del w:id="87262" w:author="Author">
              <w:r w:rsidRPr="00F458A0" w:rsidDel="00A17716">
                <w:delText>R</w:delText>
              </w:r>
            </w:del>
          </w:p>
        </w:tc>
      </w:tr>
      <w:tr w:rsidR="00164C93" w:rsidRPr="00F458A0" w:rsidDel="00A17716" w14:paraId="28591B72" w14:textId="0D35D905" w:rsidTr="00164C93">
        <w:trPr>
          <w:cantSplit/>
          <w:del w:id="872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FFA48" w14:textId="4114E3FB" w:rsidR="00164C93" w:rsidRPr="00F458A0" w:rsidDel="00A17716" w:rsidRDefault="00164C93" w:rsidP="00B130E3">
            <w:pPr>
              <w:pStyle w:val="TableBody"/>
              <w:rPr>
                <w:del w:id="87264" w:author="Author"/>
              </w:rPr>
            </w:pPr>
            <w:del w:id="87265" w:author="Author">
              <w:r w:rsidRPr="00F458A0" w:rsidDel="00A17716">
                <w:delText>Insurance Compan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161FD" w14:textId="597AF0B8" w:rsidR="00164C93" w:rsidRPr="00F458A0" w:rsidDel="00A17716" w:rsidRDefault="00164C93" w:rsidP="00B130E3">
            <w:pPr>
              <w:pStyle w:val="TableBody"/>
              <w:rPr>
                <w:del w:id="87266" w:author="Author"/>
              </w:rPr>
            </w:pPr>
            <w:del w:id="87267" w:author="Author">
              <w:r w:rsidRPr="00F458A0" w:rsidDel="00A17716">
                <w:delText>Depar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790BD7" w14:textId="5C71A932" w:rsidR="00164C93" w:rsidRPr="00F458A0" w:rsidDel="00A17716" w:rsidRDefault="00164C93" w:rsidP="00B130E3">
            <w:pPr>
              <w:pStyle w:val="TableBody"/>
              <w:rPr>
                <w:del w:id="87268" w:author="Author"/>
              </w:rPr>
            </w:pPr>
            <w:del w:id="8726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80449" w14:textId="0F74C1A7" w:rsidR="00164C93" w:rsidRPr="00F458A0" w:rsidDel="00A17716" w:rsidRDefault="00164C93" w:rsidP="00B130E3">
            <w:pPr>
              <w:pStyle w:val="TableBody"/>
              <w:rPr>
                <w:del w:id="87270" w:author="Author"/>
              </w:rPr>
            </w:pPr>
            <w:del w:id="87271" w:author="Author">
              <w:r w:rsidRPr="00F458A0" w:rsidDel="00A17716">
                <w:delText>R</w:delText>
              </w:r>
            </w:del>
          </w:p>
        </w:tc>
      </w:tr>
      <w:tr w:rsidR="00164C93" w:rsidRPr="00F458A0" w:rsidDel="00A17716" w14:paraId="2471BF8A" w14:textId="6A69489C" w:rsidTr="00164C93">
        <w:trPr>
          <w:cantSplit/>
          <w:del w:id="872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E9D5B" w14:textId="65D354E1" w:rsidR="00164C93" w:rsidRPr="00F458A0" w:rsidDel="00A17716" w:rsidRDefault="00164C93" w:rsidP="00B130E3">
            <w:pPr>
              <w:pStyle w:val="TableBody"/>
              <w:rPr>
                <w:del w:id="87273" w:author="Author"/>
              </w:rPr>
            </w:pPr>
            <w:del w:id="87274" w:author="Author">
              <w:r w:rsidRPr="00F458A0" w:rsidDel="00A17716">
                <w:delText>Insurance Compan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7AE0E" w14:textId="0A422C65" w:rsidR="00164C93" w:rsidRPr="00F458A0" w:rsidDel="00A17716" w:rsidRDefault="00164C93" w:rsidP="00B130E3">
            <w:pPr>
              <w:pStyle w:val="TableBody"/>
              <w:rPr>
                <w:del w:id="87275" w:author="Author"/>
              </w:rPr>
            </w:pPr>
            <w:del w:id="87276" w:author="Author">
              <w:r w:rsidRPr="00F458A0" w:rsidDel="00A17716">
                <w:delText>Insurance Company - Company Inf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D54FC" w14:textId="27ADDF35" w:rsidR="00164C93" w:rsidRPr="00F458A0" w:rsidDel="00A17716" w:rsidRDefault="00164C93" w:rsidP="00B130E3">
            <w:pPr>
              <w:pStyle w:val="TableBody"/>
              <w:rPr>
                <w:del w:id="87277" w:author="Author"/>
              </w:rPr>
            </w:pPr>
            <w:del w:id="8727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11CE" w14:textId="5458B6CA" w:rsidR="00164C93" w:rsidRPr="00F458A0" w:rsidDel="00A17716" w:rsidRDefault="00164C93" w:rsidP="00B130E3">
            <w:pPr>
              <w:pStyle w:val="TableBody"/>
              <w:rPr>
                <w:del w:id="87279" w:author="Author"/>
              </w:rPr>
            </w:pPr>
            <w:del w:id="87280" w:author="Author">
              <w:r w:rsidRPr="00F458A0" w:rsidDel="00A17716">
                <w:delText>R</w:delText>
              </w:r>
            </w:del>
          </w:p>
        </w:tc>
      </w:tr>
      <w:tr w:rsidR="00164C93" w:rsidRPr="00F458A0" w:rsidDel="00A17716" w14:paraId="493FC909" w14:textId="3C35388E" w:rsidTr="00164C93">
        <w:trPr>
          <w:cantSplit/>
          <w:del w:id="872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CDD159" w14:textId="641371B8" w:rsidR="00164C93" w:rsidRPr="00F458A0" w:rsidDel="00A17716" w:rsidRDefault="00164C93" w:rsidP="00B130E3">
            <w:pPr>
              <w:pStyle w:val="TableBody"/>
              <w:rPr>
                <w:del w:id="87282" w:author="Author"/>
              </w:rPr>
            </w:pPr>
            <w:del w:id="87283" w:author="Author">
              <w:r w:rsidRPr="00F458A0" w:rsidDel="00A17716">
                <w:delText>Insurance Compan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E5275D" w14:textId="58FE9302" w:rsidR="00164C93" w:rsidRPr="00F458A0" w:rsidDel="00A17716" w:rsidRDefault="00164C93" w:rsidP="00B130E3">
            <w:pPr>
              <w:pStyle w:val="TableBody"/>
              <w:rPr>
                <w:del w:id="87284" w:author="Author"/>
              </w:rPr>
            </w:pPr>
            <w:del w:id="87285" w:author="Author">
              <w:r w:rsidRPr="00F458A0" w:rsidDel="00A17716">
                <w:delText>Insurance Company - Billing Inf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23E111" w14:textId="395A9489" w:rsidR="00164C93" w:rsidRPr="00F458A0" w:rsidDel="00A17716" w:rsidRDefault="00164C93" w:rsidP="00B130E3">
            <w:pPr>
              <w:pStyle w:val="TableBody"/>
              <w:rPr>
                <w:del w:id="87286" w:author="Author"/>
              </w:rPr>
            </w:pPr>
            <w:del w:id="8728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E318E" w14:textId="63011952" w:rsidR="00164C93" w:rsidRPr="00F458A0" w:rsidDel="00A17716" w:rsidRDefault="00164C93" w:rsidP="00B130E3">
            <w:pPr>
              <w:pStyle w:val="TableBody"/>
              <w:rPr>
                <w:del w:id="87288" w:author="Author"/>
              </w:rPr>
            </w:pPr>
            <w:del w:id="87289" w:author="Author">
              <w:r w:rsidRPr="00F458A0" w:rsidDel="00A17716">
                <w:delText>R</w:delText>
              </w:r>
            </w:del>
          </w:p>
        </w:tc>
      </w:tr>
      <w:tr w:rsidR="00164C93" w:rsidRPr="00F458A0" w:rsidDel="00A17716" w14:paraId="3C65519A" w14:textId="463F5B26" w:rsidTr="00164C93">
        <w:trPr>
          <w:cantSplit/>
          <w:del w:id="872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03DCE" w14:textId="60C76A4A" w:rsidR="00164C93" w:rsidRPr="00F458A0" w:rsidDel="00A17716" w:rsidRDefault="00164C93" w:rsidP="00B130E3">
            <w:pPr>
              <w:pStyle w:val="TableBody"/>
              <w:rPr>
                <w:del w:id="87291" w:author="Author"/>
              </w:rPr>
            </w:pPr>
            <w:del w:id="87292"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FD204" w14:textId="5D457664" w:rsidR="00164C93" w:rsidRPr="00F458A0" w:rsidDel="00A17716" w:rsidRDefault="00164C93" w:rsidP="00B130E3">
            <w:pPr>
              <w:pStyle w:val="TableBody"/>
              <w:rPr>
                <w:del w:id="87293" w:author="Author"/>
              </w:rPr>
            </w:pPr>
            <w:del w:id="87294"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8B68C" w14:textId="4CDBCE8B" w:rsidR="00164C93" w:rsidRPr="00F458A0" w:rsidDel="00A17716" w:rsidRDefault="00164C93" w:rsidP="00B130E3">
            <w:pPr>
              <w:pStyle w:val="TableBody"/>
              <w:rPr>
                <w:del w:id="87295" w:author="Author"/>
              </w:rPr>
            </w:pPr>
            <w:del w:id="8729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0038E" w14:textId="278F79C6" w:rsidR="00164C93" w:rsidRPr="00F458A0" w:rsidDel="00A17716" w:rsidRDefault="00164C93" w:rsidP="00B130E3">
            <w:pPr>
              <w:pStyle w:val="TableBody"/>
              <w:rPr>
                <w:del w:id="87297" w:author="Author"/>
              </w:rPr>
            </w:pPr>
            <w:del w:id="87298" w:author="Author">
              <w:r w:rsidRPr="00F458A0" w:rsidDel="00A17716">
                <w:delText>R</w:delText>
              </w:r>
            </w:del>
          </w:p>
        </w:tc>
      </w:tr>
      <w:tr w:rsidR="00164C93" w:rsidRPr="00F458A0" w:rsidDel="00A17716" w14:paraId="3072C5CB" w14:textId="229CFEDE" w:rsidTr="00164C93">
        <w:trPr>
          <w:cantSplit/>
          <w:del w:id="872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853E5" w14:textId="07989FD1" w:rsidR="00164C93" w:rsidRPr="00F458A0" w:rsidDel="00A17716" w:rsidRDefault="00164C93" w:rsidP="00B130E3">
            <w:pPr>
              <w:pStyle w:val="TableBody"/>
              <w:rPr>
                <w:del w:id="87300" w:author="Author"/>
              </w:rPr>
            </w:pPr>
            <w:del w:id="87301"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72E96" w14:textId="0537D4B2" w:rsidR="00164C93" w:rsidRPr="00F458A0" w:rsidDel="00A17716" w:rsidRDefault="00164C93" w:rsidP="00B130E3">
            <w:pPr>
              <w:pStyle w:val="TableBody"/>
              <w:rPr>
                <w:del w:id="87302" w:author="Author"/>
              </w:rPr>
            </w:pPr>
            <w:del w:id="87303" w:author="Author">
              <w:r w:rsidRPr="00F458A0" w:rsidDel="00A17716">
                <w:delText>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32BBF" w14:textId="49E753E1" w:rsidR="00164C93" w:rsidRPr="00F458A0" w:rsidDel="00A17716" w:rsidRDefault="00164C93" w:rsidP="00B130E3">
            <w:pPr>
              <w:pStyle w:val="TableBody"/>
              <w:rPr>
                <w:del w:id="87304" w:author="Author"/>
              </w:rPr>
            </w:pPr>
            <w:del w:id="8730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236F2" w14:textId="4A89C6D0" w:rsidR="00164C93" w:rsidRPr="00F458A0" w:rsidDel="00A17716" w:rsidRDefault="00164C93" w:rsidP="00B130E3">
            <w:pPr>
              <w:pStyle w:val="TableBody"/>
              <w:rPr>
                <w:del w:id="87306" w:author="Author"/>
              </w:rPr>
            </w:pPr>
            <w:del w:id="87307" w:author="Author">
              <w:r w:rsidRPr="00F458A0" w:rsidDel="00A17716">
                <w:delText>R</w:delText>
              </w:r>
            </w:del>
          </w:p>
        </w:tc>
      </w:tr>
      <w:tr w:rsidR="00164C93" w:rsidRPr="00F458A0" w:rsidDel="00A17716" w14:paraId="7D2A8837" w14:textId="6415BFD3" w:rsidTr="00164C93">
        <w:trPr>
          <w:cantSplit/>
          <w:del w:id="873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ADB75" w14:textId="7BEA544D" w:rsidR="00164C93" w:rsidRPr="00F458A0" w:rsidDel="00A17716" w:rsidRDefault="00164C93" w:rsidP="00B130E3">
            <w:pPr>
              <w:pStyle w:val="TableBody"/>
              <w:rPr>
                <w:del w:id="87309" w:author="Author"/>
              </w:rPr>
            </w:pPr>
            <w:del w:id="87310"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1E1C2" w14:textId="67B0FD04" w:rsidR="00164C93" w:rsidRPr="00F458A0" w:rsidDel="00A17716" w:rsidRDefault="00164C93" w:rsidP="00B130E3">
            <w:pPr>
              <w:pStyle w:val="TableBody"/>
              <w:rPr>
                <w:del w:id="87311" w:author="Author"/>
              </w:rPr>
            </w:pPr>
            <w:del w:id="87312"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EA98A" w14:textId="0BE763CA" w:rsidR="00164C93" w:rsidRPr="00F458A0" w:rsidDel="00A17716" w:rsidRDefault="00164C93" w:rsidP="00B130E3">
            <w:pPr>
              <w:pStyle w:val="TableBody"/>
              <w:rPr>
                <w:del w:id="87313" w:author="Author"/>
              </w:rPr>
            </w:pPr>
            <w:del w:id="8731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AF9B6" w14:textId="46EBEDFC" w:rsidR="00164C93" w:rsidRPr="00F458A0" w:rsidDel="00A17716" w:rsidRDefault="00164C93" w:rsidP="00B130E3">
            <w:pPr>
              <w:pStyle w:val="TableBody"/>
              <w:rPr>
                <w:del w:id="87315" w:author="Author"/>
              </w:rPr>
            </w:pPr>
            <w:del w:id="87316" w:author="Author">
              <w:r w:rsidRPr="00F458A0" w:rsidDel="00A17716">
                <w:delText>R</w:delText>
              </w:r>
            </w:del>
          </w:p>
        </w:tc>
      </w:tr>
      <w:tr w:rsidR="00164C93" w:rsidRPr="00F458A0" w:rsidDel="00A17716" w14:paraId="62C959B9" w14:textId="4FC7DB60" w:rsidTr="00164C93">
        <w:trPr>
          <w:cantSplit/>
          <w:del w:id="873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8A2A9" w14:textId="316CF558" w:rsidR="00164C93" w:rsidRPr="00F458A0" w:rsidDel="00A17716" w:rsidRDefault="00164C93" w:rsidP="00B130E3">
            <w:pPr>
              <w:pStyle w:val="TableBody"/>
              <w:rPr>
                <w:del w:id="87318" w:author="Author"/>
              </w:rPr>
            </w:pPr>
            <w:del w:id="87319"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510D3" w14:textId="583F9D15" w:rsidR="00164C93" w:rsidRPr="00F458A0" w:rsidDel="00A17716" w:rsidRDefault="00164C93" w:rsidP="00B130E3">
            <w:pPr>
              <w:pStyle w:val="TableBody"/>
              <w:rPr>
                <w:del w:id="87320" w:author="Author"/>
              </w:rPr>
            </w:pPr>
            <w:del w:id="87321" w:author="Author">
              <w:r w:rsidRPr="00F458A0" w:rsidDel="00A17716">
                <w:delText>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349EB" w14:textId="1B7A0B05" w:rsidR="00164C93" w:rsidRPr="00F458A0" w:rsidDel="00A17716" w:rsidRDefault="00164C93" w:rsidP="00B130E3">
            <w:pPr>
              <w:pStyle w:val="TableBody"/>
              <w:rPr>
                <w:del w:id="87322" w:author="Author"/>
              </w:rPr>
            </w:pPr>
            <w:del w:id="8732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778FE" w14:textId="340570DF" w:rsidR="00164C93" w:rsidRPr="00F458A0" w:rsidDel="00A17716" w:rsidRDefault="00164C93" w:rsidP="00B130E3">
            <w:pPr>
              <w:pStyle w:val="TableBody"/>
              <w:rPr>
                <w:del w:id="87324" w:author="Author"/>
              </w:rPr>
            </w:pPr>
            <w:del w:id="87325" w:author="Author">
              <w:r w:rsidRPr="00F458A0" w:rsidDel="00A17716">
                <w:delText>R</w:delText>
              </w:r>
            </w:del>
          </w:p>
        </w:tc>
      </w:tr>
      <w:tr w:rsidR="00164C93" w:rsidRPr="00F458A0" w:rsidDel="00A17716" w14:paraId="2ADDD748" w14:textId="2FA4DEA3" w:rsidTr="00164C93">
        <w:trPr>
          <w:cantSplit/>
          <w:del w:id="873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409E9" w14:textId="4137CCD7" w:rsidR="00164C93" w:rsidRPr="00F458A0" w:rsidDel="00A17716" w:rsidRDefault="00164C93" w:rsidP="00B130E3">
            <w:pPr>
              <w:pStyle w:val="TableBody"/>
              <w:rPr>
                <w:del w:id="87327" w:author="Author"/>
              </w:rPr>
            </w:pPr>
            <w:del w:id="87328"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D2B94" w14:textId="14BA1B37" w:rsidR="00164C93" w:rsidRPr="00F458A0" w:rsidDel="00A17716" w:rsidRDefault="00164C93" w:rsidP="00B130E3">
            <w:pPr>
              <w:pStyle w:val="TableBody"/>
              <w:rPr>
                <w:del w:id="87329" w:author="Author"/>
              </w:rPr>
            </w:pPr>
            <w:del w:id="87330" w:author="Author">
              <w:r w:rsidRPr="00F458A0" w:rsidDel="00A17716">
                <w:delText>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D90E0" w14:textId="42B2CEEB" w:rsidR="00164C93" w:rsidRPr="00F458A0" w:rsidDel="00A17716" w:rsidRDefault="00164C93" w:rsidP="00B130E3">
            <w:pPr>
              <w:pStyle w:val="TableBody"/>
              <w:rPr>
                <w:del w:id="87331" w:author="Author"/>
              </w:rPr>
            </w:pPr>
            <w:del w:id="8733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BBF7B" w14:textId="60B8E137" w:rsidR="00164C93" w:rsidRPr="00F458A0" w:rsidDel="00A17716" w:rsidRDefault="00164C93" w:rsidP="00B130E3">
            <w:pPr>
              <w:pStyle w:val="TableBody"/>
              <w:rPr>
                <w:del w:id="87333" w:author="Author"/>
              </w:rPr>
            </w:pPr>
            <w:del w:id="87334" w:author="Author">
              <w:r w:rsidRPr="00F458A0" w:rsidDel="00A17716">
                <w:delText>R</w:delText>
              </w:r>
            </w:del>
          </w:p>
        </w:tc>
      </w:tr>
      <w:tr w:rsidR="00164C93" w:rsidRPr="00F458A0" w:rsidDel="00A17716" w14:paraId="2187A0CB" w14:textId="0A4F7051" w:rsidTr="00164C93">
        <w:trPr>
          <w:cantSplit/>
          <w:del w:id="873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8B9E7" w14:textId="62FDDD04" w:rsidR="00164C93" w:rsidRPr="00F458A0" w:rsidDel="00A17716" w:rsidRDefault="00164C93" w:rsidP="00B130E3">
            <w:pPr>
              <w:pStyle w:val="TableBody"/>
              <w:rPr>
                <w:del w:id="87336" w:author="Author"/>
              </w:rPr>
            </w:pPr>
            <w:del w:id="87337"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0971A" w14:textId="4014DF6F" w:rsidR="00164C93" w:rsidRPr="00F458A0" w:rsidDel="00A17716" w:rsidRDefault="00164C93" w:rsidP="00B130E3">
            <w:pPr>
              <w:pStyle w:val="TableBody"/>
              <w:rPr>
                <w:del w:id="87338" w:author="Author"/>
              </w:rPr>
            </w:pPr>
            <w:del w:id="87339" w:author="Author">
              <w:r w:rsidRPr="00F458A0" w:rsidDel="00A17716">
                <w:delText>In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1A585" w14:textId="7BCC7E43" w:rsidR="00164C93" w:rsidRPr="00F458A0" w:rsidDel="00A17716" w:rsidRDefault="00164C93" w:rsidP="00B130E3">
            <w:pPr>
              <w:pStyle w:val="TableBody"/>
              <w:rPr>
                <w:del w:id="873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7E0CB" w14:textId="6F14C17B" w:rsidR="00164C93" w:rsidRPr="00F458A0" w:rsidDel="00A17716" w:rsidRDefault="00164C93" w:rsidP="00B130E3">
            <w:pPr>
              <w:pStyle w:val="TableBody"/>
              <w:rPr>
                <w:del w:id="87341" w:author="Author"/>
              </w:rPr>
            </w:pPr>
            <w:del w:id="87342" w:author="Author">
              <w:r w:rsidRPr="00F458A0" w:rsidDel="00A17716">
                <w:delText>R</w:delText>
              </w:r>
            </w:del>
          </w:p>
        </w:tc>
      </w:tr>
    </w:tbl>
    <w:p w14:paraId="35E4D4A5" w14:textId="22FA30C2" w:rsidR="005F6C54" w:rsidRPr="00F458A0" w:rsidDel="00A17716" w:rsidRDefault="005F6C54" w:rsidP="005F6C54">
      <w:pPr>
        <w:pStyle w:val="Caption"/>
        <w:rPr>
          <w:del w:id="87343" w:author="Author"/>
        </w:rPr>
      </w:pPr>
      <w:bookmarkStart w:id="87344" w:name="_Toc475439818"/>
      <w:bookmarkStart w:id="87345" w:name="_Toc481658903"/>
      <w:del w:id="87346"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6</w:delText>
        </w:r>
        <w:r w:rsidR="007E0421" w:rsidDel="00A17716">
          <w:rPr>
            <w:b w:val="0"/>
            <w:bCs w:val="0"/>
            <w:noProof/>
          </w:rPr>
          <w:fldChar w:fldCharType="end"/>
        </w:r>
        <w:r w:rsidRPr="00F458A0" w:rsidDel="00A17716">
          <w:delText>: Insurance Company Information</w:delText>
        </w:r>
        <w:bookmarkEnd w:id="87344"/>
        <w:bookmarkEnd w:id="87345"/>
      </w:del>
    </w:p>
    <w:p w14:paraId="26BE9AA1" w14:textId="2D190E29" w:rsidR="00164C93" w:rsidRPr="00F458A0" w:rsidDel="00A17716" w:rsidRDefault="00164C93" w:rsidP="00164C93">
      <w:pPr>
        <w:pStyle w:val="NormalWeb"/>
        <w:rPr>
          <w:del w:id="87347" w:author="Author"/>
          <w:rFonts w:eastAsiaTheme="minorEastAsia"/>
        </w:rPr>
      </w:pPr>
      <w:del w:id="87348" w:author="Author">
        <w:r w:rsidRPr="00F458A0" w:rsidDel="00A17716">
          <w:rPr>
            <w:noProof/>
            <w:color w:val="000000"/>
          </w:rPr>
          <w:drawing>
            <wp:inline distT="0" distB="0" distL="0" distR="0" wp14:anchorId="0276DA18" wp14:editId="24996B17">
              <wp:extent cx="4457700" cy="2049780"/>
              <wp:effectExtent l="0" t="0" r="0" b="7620"/>
              <wp:docPr id="63" name="Picture 63" descr="6028e3bd83556492e307176946b6ba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028e3bd83556492e307176946b6bafb"/>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57700" cy="2049780"/>
                      </a:xfrm>
                      <a:prstGeom prst="rect">
                        <a:avLst/>
                      </a:prstGeom>
                      <a:noFill/>
                      <a:ln>
                        <a:noFill/>
                      </a:ln>
                    </pic:spPr>
                  </pic:pic>
                </a:graphicData>
              </a:graphic>
            </wp:inline>
          </w:drawing>
        </w:r>
      </w:del>
    </w:p>
    <w:p w14:paraId="793EE069" w14:textId="3CA78122" w:rsidR="00164C93" w:rsidRPr="00F458A0" w:rsidDel="00A17716" w:rsidRDefault="005F6C54" w:rsidP="005F6C54">
      <w:pPr>
        <w:pStyle w:val="Caption"/>
        <w:rPr>
          <w:del w:id="87349" w:author="Author"/>
        </w:rPr>
      </w:pPr>
      <w:bookmarkStart w:id="87350" w:name="_Toc475439502"/>
      <w:bookmarkStart w:id="87351" w:name="_Toc475439819"/>
      <w:bookmarkStart w:id="87352" w:name="_Toc481659083"/>
      <w:del w:id="87353"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8</w:delText>
        </w:r>
        <w:r w:rsidR="007E0421" w:rsidDel="00A17716">
          <w:rPr>
            <w:b w:val="0"/>
            <w:bCs w:val="0"/>
            <w:noProof/>
          </w:rPr>
          <w:fldChar w:fldCharType="end"/>
        </w:r>
        <w:r w:rsidRPr="00F458A0" w:rsidDel="00A17716">
          <w:delText>: Group Policy Tab Information</w:delText>
        </w:r>
        <w:bookmarkEnd w:id="87350"/>
        <w:bookmarkEnd w:id="87351"/>
        <w:bookmarkEnd w:id="87352"/>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727"/>
        <w:gridCol w:w="4623"/>
        <w:gridCol w:w="1757"/>
        <w:gridCol w:w="1350"/>
      </w:tblGrid>
      <w:tr w:rsidR="00164C93" w:rsidRPr="00F458A0" w:rsidDel="00A17716" w14:paraId="41547A9C" w14:textId="1FFFB380" w:rsidTr="00B130E3">
        <w:trPr>
          <w:cantSplit/>
          <w:tblHeader/>
          <w:del w:id="8735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C3418BF" w14:textId="0111D33E" w:rsidR="00164C93" w:rsidRPr="00F458A0" w:rsidDel="00A17716" w:rsidRDefault="00164C93" w:rsidP="00B130E3">
            <w:pPr>
              <w:pStyle w:val="TableHeading"/>
              <w:rPr>
                <w:del w:id="87355" w:author="Author"/>
              </w:rPr>
            </w:pPr>
            <w:del w:id="87356"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5A65A49" w14:textId="23E1957E" w:rsidR="00164C93" w:rsidRPr="00F458A0" w:rsidDel="00A17716" w:rsidRDefault="00164C93" w:rsidP="00B130E3">
            <w:pPr>
              <w:pStyle w:val="TableHeading"/>
              <w:rPr>
                <w:del w:id="87357" w:author="Author"/>
              </w:rPr>
            </w:pPr>
            <w:del w:id="87358"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9E288F3" w14:textId="08E08603" w:rsidR="00164C93" w:rsidRPr="00F458A0" w:rsidDel="00A17716" w:rsidRDefault="00D27D50" w:rsidP="00B130E3">
            <w:pPr>
              <w:pStyle w:val="TableHeading"/>
              <w:rPr>
                <w:del w:id="87359" w:author="Author"/>
              </w:rPr>
            </w:pPr>
            <w:del w:id="87360"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2AC9171" w14:textId="18195C89" w:rsidR="00164C93" w:rsidRPr="00F458A0" w:rsidDel="00A17716" w:rsidRDefault="00164C93" w:rsidP="00B130E3">
            <w:pPr>
              <w:pStyle w:val="TableHeading"/>
              <w:rPr>
                <w:del w:id="87361" w:author="Author"/>
              </w:rPr>
            </w:pPr>
            <w:del w:id="87362" w:author="Author">
              <w:r w:rsidRPr="00F458A0" w:rsidDel="00A17716">
                <w:delText>Read/Write</w:delText>
              </w:r>
            </w:del>
          </w:p>
        </w:tc>
      </w:tr>
      <w:tr w:rsidR="00164C93" w:rsidRPr="00F458A0" w:rsidDel="00A17716" w14:paraId="35430031" w14:textId="24FDC992" w:rsidTr="00164C93">
        <w:trPr>
          <w:cantSplit/>
          <w:del w:id="873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0955A" w14:textId="2F95E86A" w:rsidR="00164C93" w:rsidRPr="00F458A0" w:rsidDel="00A17716" w:rsidRDefault="00164C93" w:rsidP="00B130E3">
            <w:pPr>
              <w:pStyle w:val="TableBody"/>
              <w:rPr>
                <w:del w:id="87364" w:author="Author"/>
              </w:rPr>
            </w:pPr>
            <w:del w:id="87365"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E8001" w14:textId="25020177" w:rsidR="00164C93" w:rsidRPr="00F458A0" w:rsidDel="00A17716" w:rsidRDefault="00164C93" w:rsidP="00B130E3">
            <w:pPr>
              <w:pStyle w:val="TableBody"/>
              <w:rPr>
                <w:del w:id="87366" w:author="Author"/>
              </w:rPr>
            </w:pPr>
            <w:del w:id="87367"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165D4" w14:textId="58FEF0FB" w:rsidR="00164C93" w:rsidRPr="00F458A0" w:rsidDel="00A17716" w:rsidRDefault="00164C93" w:rsidP="00B130E3">
            <w:pPr>
              <w:pStyle w:val="TableBody"/>
              <w:rPr>
                <w:del w:id="87368" w:author="Author"/>
              </w:rPr>
            </w:pPr>
            <w:del w:id="8736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CC4A16" w14:textId="476FBEF6" w:rsidR="00164C93" w:rsidRPr="00F458A0" w:rsidDel="00A17716" w:rsidRDefault="00164C93" w:rsidP="00B130E3">
            <w:pPr>
              <w:pStyle w:val="TableBody"/>
              <w:rPr>
                <w:del w:id="87370" w:author="Author"/>
              </w:rPr>
            </w:pPr>
            <w:del w:id="87371" w:author="Author">
              <w:r w:rsidRPr="00F458A0" w:rsidDel="00A17716">
                <w:delText>R/W</w:delText>
              </w:r>
            </w:del>
          </w:p>
        </w:tc>
      </w:tr>
      <w:tr w:rsidR="00164C93" w:rsidRPr="00F458A0" w:rsidDel="00A17716" w14:paraId="7531F8BC" w14:textId="2C290A82" w:rsidTr="00164C93">
        <w:trPr>
          <w:cantSplit/>
          <w:del w:id="873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B153D" w14:textId="372AB696" w:rsidR="00164C93" w:rsidRPr="00F458A0" w:rsidDel="00A17716" w:rsidRDefault="00164C93" w:rsidP="00B130E3">
            <w:pPr>
              <w:pStyle w:val="TableBody"/>
              <w:rPr>
                <w:del w:id="87373" w:author="Author"/>
              </w:rPr>
            </w:pPr>
            <w:del w:id="87374"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AC344" w14:textId="7CAB7C71" w:rsidR="00164C93" w:rsidRPr="00F458A0" w:rsidDel="00A17716" w:rsidRDefault="00164C93" w:rsidP="00B130E3">
            <w:pPr>
              <w:pStyle w:val="TableBody"/>
              <w:rPr>
                <w:del w:id="87375" w:author="Author"/>
              </w:rPr>
            </w:pPr>
            <w:del w:id="87376"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1D614" w14:textId="59D20717" w:rsidR="00164C93" w:rsidRPr="00F458A0" w:rsidDel="00A17716" w:rsidRDefault="00164C93" w:rsidP="00B130E3">
            <w:pPr>
              <w:pStyle w:val="TableBody"/>
              <w:rPr>
                <w:del w:id="87377" w:author="Author"/>
              </w:rPr>
            </w:pPr>
            <w:del w:id="8737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E96F4" w14:textId="6966E9ED" w:rsidR="00164C93" w:rsidRPr="00F458A0" w:rsidDel="00A17716" w:rsidRDefault="00164C93" w:rsidP="00B130E3">
            <w:pPr>
              <w:pStyle w:val="TableBody"/>
              <w:rPr>
                <w:del w:id="87379" w:author="Author"/>
              </w:rPr>
            </w:pPr>
            <w:del w:id="87380" w:author="Author">
              <w:r w:rsidRPr="00F458A0" w:rsidDel="00A17716">
                <w:delText>R/W</w:delText>
              </w:r>
            </w:del>
          </w:p>
        </w:tc>
      </w:tr>
      <w:tr w:rsidR="00164C93" w:rsidRPr="00F458A0" w:rsidDel="00A17716" w14:paraId="23DF89C7" w14:textId="5CF452BE" w:rsidTr="00164C93">
        <w:trPr>
          <w:cantSplit/>
          <w:del w:id="873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04C4B" w14:textId="3D84D5CC" w:rsidR="00164C93" w:rsidRPr="00F458A0" w:rsidDel="00A17716" w:rsidRDefault="00164C93" w:rsidP="00B130E3">
            <w:pPr>
              <w:pStyle w:val="TableBody"/>
              <w:rPr>
                <w:del w:id="87382" w:author="Author"/>
              </w:rPr>
            </w:pPr>
            <w:del w:id="87383"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BA6CD" w14:textId="2C0AD245" w:rsidR="00164C93" w:rsidRPr="00F458A0" w:rsidDel="00A17716" w:rsidRDefault="00164C93" w:rsidP="00B130E3">
            <w:pPr>
              <w:pStyle w:val="TableBody"/>
              <w:rPr>
                <w:del w:id="87384" w:author="Author"/>
              </w:rPr>
            </w:pPr>
            <w:del w:id="87385" w:author="Author">
              <w:r w:rsidRPr="00F458A0" w:rsidDel="00A17716">
                <w:delText>Banking ID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AB9E0" w14:textId="36316EC5" w:rsidR="00164C93" w:rsidRPr="00F458A0" w:rsidDel="00A17716" w:rsidRDefault="00164C93" w:rsidP="00B130E3">
            <w:pPr>
              <w:pStyle w:val="TableBody"/>
              <w:rPr>
                <w:del w:id="87386" w:author="Author"/>
              </w:rPr>
            </w:pPr>
            <w:del w:id="8738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99114" w14:textId="21733CE8" w:rsidR="00164C93" w:rsidRPr="00F458A0" w:rsidDel="00A17716" w:rsidRDefault="00164C93" w:rsidP="00B130E3">
            <w:pPr>
              <w:pStyle w:val="TableBody"/>
              <w:rPr>
                <w:del w:id="87388" w:author="Author"/>
              </w:rPr>
            </w:pPr>
            <w:del w:id="87389" w:author="Author">
              <w:r w:rsidRPr="00F458A0" w:rsidDel="00A17716">
                <w:delText>R/W</w:delText>
              </w:r>
            </w:del>
          </w:p>
        </w:tc>
      </w:tr>
      <w:tr w:rsidR="00164C93" w:rsidRPr="00F458A0" w:rsidDel="00A17716" w14:paraId="16B3BE6B" w14:textId="2D016CE6" w:rsidTr="00164C93">
        <w:trPr>
          <w:cantSplit/>
          <w:del w:id="873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56525" w14:textId="24172149" w:rsidR="00164C93" w:rsidRPr="00F458A0" w:rsidDel="00A17716" w:rsidRDefault="00164C93" w:rsidP="00B130E3">
            <w:pPr>
              <w:pStyle w:val="TableBody"/>
              <w:rPr>
                <w:del w:id="87391" w:author="Author"/>
              </w:rPr>
            </w:pPr>
            <w:del w:id="87392"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60BB7" w14:textId="2664B454" w:rsidR="00164C93" w:rsidRPr="00F458A0" w:rsidDel="00A17716" w:rsidRDefault="00164C93" w:rsidP="00B130E3">
            <w:pPr>
              <w:pStyle w:val="TableBody"/>
              <w:rPr>
                <w:del w:id="87393" w:author="Author"/>
              </w:rPr>
            </w:pPr>
            <w:del w:id="87394" w:author="Author">
              <w:r w:rsidRPr="00F458A0" w:rsidDel="00A17716">
                <w:delText>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C4C11" w14:textId="0066C6F2" w:rsidR="00164C93" w:rsidRPr="00F458A0" w:rsidDel="00A17716" w:rsidRDefault="00164C93" w:rsidP="00B130E3">
            <w:pPr>
              <w:pStyle w:val="TableBody"/>
              <w:rPr>
                <w:del w:id="87395" w:author="Author"/>
              </w:rPr>
            </w:pPr>
            <w:del w:id="8739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EE0D2" w14:textId="01EAEFE2" w:rsidR="00164C93" w:rsidRPr="00F458A0" w:rsidDel="00A17716" w:rsidRDefault="00164C93" w:rsidP="00B130E3">
            <w:pPr>
              <w:pStyle w:val="TableBody"/>
              <w:rPr>
                <w:del w:id="87397" w:author="Author"/>
              </w:rPr>
            </w:pPr>
            <w:del w:id="87398" w:author="Author">
              <w:r w:rsidRPr="00F458A0" w:rsidDel="00A17716">
                <w:delText>R/W</w:delText>
              </w:r>
            </w:del>
          </w:p>
        </w:tc>
      </w:tr>
      <w:tr w:rsidR="00164C93" w:rsidRPr="00F458A0" w:rsidDel="00A17716" w14:paraId="3419CD95" w14:textId="5628DC24" w:rsidTr="00164C93">
        <w:trPr>
          <w:cantSplit/>
          <w:del w:id="873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CD888" w14:textId="2ABB7375" w:rsidR="00164C93" w:rsidRPr="00F458A0" w:rsidDel="00A17716" w:rsidRDefault="00164C93" w:rsidP="00B130E3">
            <w:pPr>
              <w:pStyle w:val="TableBody"/>
              <w:rPr>
                <w:del w:id="87400" w:author="Author"/>
              </w:rPr>
            </w:pPr>
            <w:del w:id="87401"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B7BBA" w14:textId="74492721" w:rsidR="00164C93" w:rsidRPr="00F458A0" w:rsidDel="00A17716" w:rsidRDefault="00164C93" w:rsidP="00B130E3">
            <w:pPr>
              <w:pStyle w:val="TableBody"/>
              <w:rPr>
                <w:del w:id="87402" w:author="Author"/>
              </w:rPr>
            </w:pPr>
            <w:del w:id="87403"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64964" w14:textId="356F1A75" w:rsidR="00164C93" w:rsidRPr="00F458A0" w:rsidDel="00A17716" w:rsidRDefault="00164C93" w:rsidP="00B130E3">
            <w:pPr>
              <w:pStyle w:val="TableBody"/>
              <w:rPr>
                <w:del w:id="874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A4B5C" w14:textId="0256C74F" w:rsidR="00164C93" w:rsidRPr="00F458A0" w:rsidDel="00A17716" w:rsidRDefault="00164C93" w:rsidP="00B130E3">
            <w:pPr>
              <w:pStyle w:val="TableBody"/>
              <w:rPr>
                <w:del w:id="87405" w:author="Author"/>
              </w:rPr>
            </w:pPr>
            <w:del w:id="87406" w:author="Author">
              <w:r w:rsidRPr="00F458A0" w:rsidDel="00A17716">
                <w:delText>R/W</w:delText>
              </w:r>
            </w:del>
          </w:p>
        </w:tc>
      </w:tr>
      <w:tr w:rsidR="00164C93" w:rsidRPr="00F458A0" w:rsidDel="00A17716" w14:paraId="59C57EDA" w14:textId="0C1DCE7E" w:rsidTr="00164C93">
        <w:trPr>
          <w:cantSplit/>
          <w:del w:id="874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099B4" w14:textId="789244FE" w:rsidR="00164C93" w:rsidRPr="00F458A0" w:rsidDel="00A17716" w:rsidRDefault="00164C93" w:rsidP="00B130E3">
            <w:pPr>
              <w:pStyle w:val="TableBody"/>
              <w:rPr>
                <w:del w:id="87408" w:author="Author"/>
              </w:rPr>
            </w:pPr>
            <w:del w:id="87409"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580A9" w14:textId="71C728B5" w:rsidR="00164C93" w:rsidRPr="00F458A0" w:rsidDel="00A17716" w:rsidRDefault="00164C93" w:rsidP="00B130E3">
            <w:pPr>
              <w:pStyle w:val="TableBody"/>
              <w:rPr>
                <w:del w:id="87410" w:author="Author"/>
              </w:rPr>
            </w:pPr>
            <w:del w:id="87411" w:author="Author">
              <w:r w:rsidRPr="00F458A0" w:rsidDel="00A17716">
                <w:delText>Utilization Review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586F2" w14:textId="00718D10" w:rsidR="00164C93" w:rsidRPr="00F458A0" w:rsidDel="00A17716" w:rsidRDefault="00164C93" w:rsidP="00B130E3">
            <w:pPr>
              <w:pStyle w:val="TableBody"/>
              <w:rPr>
                <w:del w:id="874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6CA8E" w14:textId="1F3D421B" w:rsidR="00164C93" w:rsidRPr="00F458A0" w:rsidDel="00A17716" w:rsidRDefault="00164C93" w:rsidP="00B130E3">
            <w:pPr>
              <w:pStyle w:val="TableBody"/>
              <w:rPr>
                <w:del w:id="87413" w:author="Author"/>
              </w:rPr>
            </w:pPr>
            <w:del w:id="87414" w:author="Author">
              <w:r w:rsidRPr="00F458A0" w:rsidDel="00A17716">
                <w:delText>R/W</w:delText>
              </w:r>
            </w:del>
          </w:p>
        </w:tc>
      </w:tr>
      <w:tr w:rsidR="00164C93" w:rsidRPr="00F458A0" w:rsidDel="00A17716" w14:paraId="4672BB9F" w14:textId="1B306833" w:rsidTr="00164C93">
        <w:trPr>
          <w:cantSplit/>
          <w:del w:id="874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06629" w14:textId="6E877E17" w:rsidR="00164C93" w:rsidRPr="00F458A0" w:rsidDel="00A17716" w:rsidRDefault="00164C93" w:rsidP="00B130E3">
            <w:pPr>
              <w:pStyle w:val="TableBody"/>
              <w:rPr>
                <w:del w:id="87416" w:author="Author"/>
              </w:rPr>
            </w:pPr>
            <w:del w:id="87417"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BFB21" w14:textId="5EFD3765" w:rsidR="00164C93" w:rsidRPr="00F458A0" w:rsidDel="00A17716" w:rsidRDefault="00164C93" w:rsidP="00B130E3">
            <w:pPr>
              <w:pStyle w:val="TableBody"/>
              <w:rPr>
                <w:del w:id="87418" w:author="Author"/>
              </w:rPr>
            </w:pPr>
            <w:del w:id="87419" w:author="Author">
              <w:r w:rsidRPr="00F458A0" w:rsidDel="00A17716">
                <w:delText>Ambulatory Care Certifi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5DD85D" w14:textId="334309AA" w:rsidR="00164C93" w:rsidRPr="00F458A0" w:rsidDel="00A17716" w:rsidRDefault="00164C93" w:rsidP="00B130E3">
            <w:pPr>
              <w:pStyle w:val="TableBody"/>
              <w:rPr>
                <w:del w:id="874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2242E" w14:textId="2DD68EC8" w:rsidR="00164C93" w:rsidRPr="00F458A0" w:rsidDel="00A17716" w:rsidRDefault="00164C93" w:rsidP="00B130E3">
            <w:pPr>
              <w:pStyle w:val="TableBody"/>
              <w:rPr>
                <w:del w:id="87421" w:author="Author"/>
              </w:rPr>
            </w:pPr>
            <w:del w:id="87422" w:author="Author">
              <w:r w:rsidRPr="00F458A0" w:rsidDel="00A17716">
                <w:delText>R/W</w:delText>
              </w:r>
            </w:del>
          </w:p>
        </w:tc>
      </w:tr>
      <w:tr w:rsidR="00164C93" w:rsidRPr="00F458A0" w:rsidDel="00A17716" w14:paraId="46E833E9" w14:textId="39A2EAF4" w:rsidTr="00164C93">
        <w:trPr>
          <w:cantSplit/>
          <w:del w:id="874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4A478" w14:textId="2B1A2254" w:rsidR="00164C93" w:rsidRPr="00F458A0" w:rsidDel="00A17716" w:rsidRDefault="00164C93" w:rsidP="00B130E3">
            <w:pPr>
              <w:pStyle w:val="TableBody"/>
              <w:rPr>
                <w:del w:id="87424" w:author="Author"/>
              </w:rPr>
            </w:pPr>
            <w:del w:id="87425"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66409" w14:textId="24A3B407" w:rsidR="00164C93" w:rsidRPr="00F458A0" w:rsidDel="00A17716" w:rsidRDefault="00164C93" w:rsidP="00B130E3">
            <w:pPr>
              <w:pStyle w:val="TableBody"/>
              <w:rPr>
                <w:del w:id="87426" w:author="Author"/>
              </w:rPr>
            </w:pPr>
            <w:del w:id="87427" w:author="Author">
              <w:r w:rsidRPr="00F458A0" w:rsidDel="00A17716">
                <w:delText>Pre-Certification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8A24F" w14:textId="373E3D45" w:rsidR="00164C93" w:rsidRPr="00F458A0" w:rsidDel="00A17716" w:rsidRDefault="00164C93" w:rsidP="00B130E3">
            <w:pPr>
              <w:pStyle w:val="TableBody"/>
              <w:rPr>
                <w:del w:id="874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7800D" w14:textId="69C159E7" w:rsidR="00164C93" w:rsidRPr="00F458A0" w:rsidDel="00A17716" w:rsidRDefault="00164C93" w:rsidP="00B130E3">
            <w:pPr>
              <w:pStyle w:val="TableBody"/>
              <w:rPr>
                <w:del w:id="87429" w:author="Author"/>
              </w:rPr>
            </w:pPr>
            <w:del w:id="87430" w:author="Author">
              <w:r w:rsidRPr="00F458A0" w:rsidDel="00A17716">
                <w:delText>R/W</w:delText>
              </w:r>
            </w:del>
          </w:p>
        </w:tc>
      </w:tr>
      <w:tr w:rsidR="00164C93" w:rsidRPr="00F458A0" w:rsidDel="00A17716" w14:paraId="29189A1A" w14:textId="2E4C2FC6" w:rsidTr="00164C93">
        <w:trPr>
          <w:cantSplit/>
          <w:del w:id="874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C4C88" w14:textId="3A1C6C08" w:rsidR="00164C93" w:rsidRPr="00F458A0" w:rsidDel="00A17716" w:rsidRDefault="00164C93" w:rsidP="00B130E3">
            <w:pPr>
              <w:pStyle w:val="TableBody"/>
              <w:rPr>
                <w:del w:id="87432" w:author="Author"/>
              </w:rPr>
            </w:pPr>
            <w:del w:id="87433"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0E3E9" w14:textId="6F693D21" w:rsidR="00164C93" w:rsidRPr="00F458A0" w:rsidDel="00A17716" w:rsidRDefault="00164C93" w:rsidP="00B130E3">
            <w:pPr>
              <w:pStyle w:val="TableBody"/>
              <w:rPr>
                <w:del w:id="87434" w:author="Author"/>
              </w:rPr>
            </w:pPr>
            <w:del w:id="87435" w:author="Author">
              <w:r w:rsidRPr="00F458A0" w:rsidDel="00A17716">
                <w:delText>Exclude Pre-Exisiting COndi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427B4" w14:textId="335B0D1B" w:rsidR="00164C93" w:rsidRPr="00F458A0" w:rsidDel="00A17716" w:rsidRDefault="00164C93" w:rsidP="00B130E3">
            <w:pPr>
              <w:pStyle w:val="TableBody"/>
              <w:rPr>
                <w:del w:id="874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3F7DC" w14:textId="471290DC" w:rsidR="00164C93" w:rsidRPr="00F458A0" w:rsidDel="00A17716" w:rsidRDefault="00164C93" w:rsidP="00B130E3">
            <w:pPr>
              <w:pStyle w:val="TableBody"/>
              <w:rPr>
                <w:del w:id="87437" w:author="Author"/>
              </w:rPr>
            </w:pPr>
            <w:del w:id="87438" w:author="Author">
              <w:r w:rsidRPr="00F458A0" w:rsidDel="00A17716">
                <w:delText>R/W</w:delText>
              </w:r>
            </w:del>
          </w:p>
        </w:tc>
      </w:tr>
      <w:tr w:rsidR="00164C93" w:rsidRPr="00F458A0" w:rsidDel="00A17716" w14:paraId="7719FEE0" w14:textId="7AE229E7" w:rsidTr="00164C93">
        <w:trPr>
          <w:cantSplit/>
          <w:del w:id="874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C8F7E" w14:textId="3BD18F54" w:rsidR="00164C93" w:rsidRPr="00F458A0" w:rsidDel="00A17716" w:rsidRDefault="00164C93" w:rsidP="00B130E3">
            <w:pPr>
              <w:pStyle w:val="TableBody"/>
              <w:rPr>
                <w:del w:id="87440" w:author="Author"/>
              </w:rPr>
            </w:pPr>
            <w:del w:id="87441"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9A985" w14:textId="71745F88" w:rsidR="00164C93" w:rsidRPr="00F458A0" w:rsidDel="00A17716" w:rsidRDefault="00164C93" w:rsidP="00B130E3">
            <w:pPr>
              <w:pStyle w:val="TableBody"/>
              <w:rPr>
                <w:del w:id="87442" w:author="Author"/>
              </w:rPr>
            </w:pPr>
            <w:del w:id="87443" w:author="Author">
              <w:r w:rsidRPr="00F458A0" w:rsidDel="00A17716">
                <w:delText>Benefits Assign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91780" w14:textId="1881D254" w:rsidR="00164C93" w:rsidRPr="00F458A0" w:rsidDel="00A17716" w:rsidRDefault="00164C93" w:rsidP="00B130E3">
            <w:pPr>
              <w:pStyle w:val="TableBody"/>
              <w:rPr>
                <w:del w:id="874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76E93" w14:textId="476EA5F9" w:rsidR="00164C93" w:rsidRPr="00F458A0" w:rsidDel="00A17716" w:rsidRDefault="00164C93" w:rsidP="00B130E3">
            <w:pPr>
              <w:pStyle w:val="TableBody"/>
              <w:rPr>
                <w:del w:id="87445" w:author="Author"/>
              </w:rPr>
            </w:pPr>
            <w:del w:id="87446" w:author="Author">
              <w:r w:rsidRPr="00F458A0" w:rsidDel="00A17716">
                <w:delText>R/W</w:delText>
              </w:r>
            </w:del>
          </w:p>
        </w:tc>
      </w:tr>
      <w:tr w:rsidR="00164C93" w:rsidRPr="00F458A0" w:rsidDel="00A17716" w14:paraId="431A5330" w14:textId="68038806" w:rsidTr="00164C93">
        <w:trPr>
          <w:cantSplit/>
          <w:del w:id="874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3D2C8" w14:textId="516E8B10" w:rsidR="00164C93" w:rsidRPr="00F458A0" w:rsidDel="00A17716" w:rsidRDefault="00164C93" w:rsidP="00B130E3">
            <w:pPr>
              <w:pStyle w:val="TableBody"/>
              <w:rPr>
                <w:del w:id="87448" w:author="Author"/>
              </w:rPr>
            </w:pPr>
            <w:del w:id="87449"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A22CB" w14:textId="18D9C04D" w:rsidR="00164C93" w:rsidRPr="00F458A0" w:rsidDel="00A17716" w:rsidRDefault="00164C93" w:rsidP="00B130E3">
            <w:pPr>
              <w:pStyle w:val="TableBody"/>
              <w:rPr>
                <w:del w:id="87450" w:author="Author"/>
              </w:rPr>
            </w:pPr>
            <w:del w:id="87451" w:author="Author">
              <w:r w:rsidRPr="00F458A0" w:rsidDel="00A17716">
                <w:delText>Group Plan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57AF1" w14:textId="74B31B7E" w:rsidR="00164C93" w:rsidRPr="00F458A0" w:rsidDel="00A17716" w:rsidRDefault="00164C93" w:rsidP="00B130E3">
            <w:pPr>
              <w:pStyle w:val="TableBody"/>
              <w:rPr>
                <w:del w:id="874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A6E68" w14:textId="2F945166" w:rsidR="00164C93" w:rsidRPr="00F458A0" w:rsidDel="00A17716" w:rsidRDefault="00164C93" w:rsidP="00B130E3">
            <w:pPr>
              <w:pStyle w:val="TableBody"/>
              <w:rPr>
                <w:del w:id="87453" w:author="Author"/>
              </w:rPr>
            </w:pPr>
            <w:del w:id="87454" w:author="Author">
              <w:r w:rsidRPr="00F458A0" w:rsidDel="00A17716">
                <w:delText>R/W</w:delText>
              </w:r>
            </w:del>
          </w:p>
        </w:tc>
      </w:tr>
      <w:tr w:rsidR="00164C93" w:rsidRPr="00F458A0" w:rsidDel="00A17716" w14:paraId="3E4041F6" w14:textId="0708E6D6" w:rsidTr="00164C93">
        <w:trPr>
          <w:cantSplit/>
          <w:del w:id="874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6363F" w14:textId="6A864371" w:rsidR="00164C93" w:rsidRPr="00F458A0" w:rsidDel="00A17716" w:rsidRDefault="00164C93" w:rsidP="00B130E3">
            <w:pPr>
              <w:pStyle w:val="TableBody"/>
              <w:rPr>
                <w:del w:id="87456" w:author="Author"/>
              </w:rPr>
            </w:pPr>
            <w:del w:id="87457"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BF89C" w14:textId="3BD62A28" w:rsidR="00164C93" w:rsidRPr="00F458A0" w:rsidDel="00A17716" w:rsidRDefault="00164C93" w:rsidP="00B130E3">
            <w:pPr>
              <w:pStyle w:val="TableBody"/>
              <w:rPr>
                <w:del w:id="87458" w:author="Author"/>
              </w:rPr>
            </w:pPr>
            <w:del w:id="87459" w:author="Author">
              <w:r w:rsidRPr="00F458A0" w:rsidDel="00A17716">
                <w:delText>Electronic Plan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D5DD3" w14:textId="221C0DC9" w:rsidR="00164C93" w:rsidRPr="00F458A0" w:rsidDel="00A17716" w:rsidRDefault="00164C93" w:rsidP="00B130E3">
            <w:pPr>
              <w:pStyle w:val="TableBody"/>
              <w:rPr>
                <w:del w:id="874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549E3" w14:textId="294995E9" w:rsidR="00164C93" w:rsidRPr="00F458A0" w:rsidDel="00A17716" w:rsidRDefault="00164C93" w:rsidP="00B130E3">
            <w:pPr>
              <w:pStyle w:val="TableBody"/>
              <w:rPr>
                <w:del w:id="87461" w:author="Author"/>
              </w:rPr>
            </w:pPr>
            <w:del w:id="87462" w:author="Author">
              <w:r w:rsidRPr="00F458A0" w:rsidDel="00A17716">
                <w:delText>R/W</w:delText>
              </w:r>
            </w:del>
          </w:p>
        </w:tc>
      </w:tr>
      <w:tr w:rsidR="00164C93" w:rsidRPr="00F458A0" w:rsidDel="00A17716" w14:paraId="3B26DEDA" w14:textId="64DE9702" w:rsidTr="00164C93">
        <w:trPr>
          <w:cantSplit/>
          <w:del w:id="874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F528F" w14:textId="7B8C5563" w:rsidR="00164C93" w:rsidRPr="00F458A0" w:rsidDel="00A17716" w:rsidRDefault="00164C93" w:rsidP="00B130E3">
            <w:pPr>
              <w:pStyle w:val="TableBody"/>
              <w:rPr>
                <w:del w:id="87464" w:author="Author"/>
              </w:rPr>
            </w:pPr>
            <w:del w:id="87465"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F09C6" w14:textId="51B4B944" w:rsidR="00164C93" w:rsidRPr="00F458A0" w:rsidDel="00A17716" w:rsidRDefault="00164C93" w:rsidP="00B130E3">
            <w:pPr>
              <w:pStyle w:val="TableBody"/>
              <w:rPr>
                <w:del w:id="87466" w:author="Author"/>
              </w:rPr>
            </w:pPr>
            <w:del w:id="87467" w:author="Author">
              <w:r w:rsidRPr="00F458A0" w:rsidDel="00A17716">
                <w:delText>Plan Standard FT? (poor screenshot qua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6B1E5" w14:textId="1D343AC0" w:rsidR="00164C93" w:rsidRPr="00F458A0" w:rsidDel="00A17716" w:rsidRDefault="00164C93" w:rsidP="00B130E3">
            <w:pPr>
              <w:pStyle w:val="TableBody"/>
              <w:rPr>
                <w:del w:id="874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3642D" w14:textId="77BE9171" w:rsidR="00164C93" w:rsidRPr="00F458A0" w:rsidDel="00A17716" w:rsidRDefault="00164C93" w:rsidP="00B130E3">
            <w:pPr>
              <w:pStyle w:val="TableBody"/>
              <w:rPr>
                <w:del w:id="87469" w:author="Author"/>
              </w:rPr>
            </w:pPr>
            <w:del w:id="87470" w:author="Author">
              <w:r w:rsidRPr="00F458A0" w:rsidDel="00A17716">
                <w:delText>R/W</w:delText>
              </w:r>
            </w:del>
          </w:p>
        </w:tc>
      </w:tr>
      <w:tr w:rsidR="00164C93" w:rsidRPr="00F458A0" w:rsidDel="00A17716" w14:paraId="176317D7" w14:textId="2A0AE51A" w:rsidTr="00164C93">
        <w:trPr>
          <w:cantSplit/>
          <w:del w:id="874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01621" w14:textId="4A54046A" w:rsidR="00164C93" w:rsidRPr="00F458A0" w:rsidDel="00A17716" w:rsidRDefault="00164C93" w:rsidP="00B130E3">
            <w:pPr>
              <w:pStyle w:val="TableBody"/>
              <w:rPr>
                <w:del w:id="87472" w:author="Author"/>
              </w:rPr>
            </w:pPr>
            <w:del w:id="87473"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DCE05" w14:textId="143A2470" w:rsidR="00164C93" w:rsidRPr="00F458A0" w:rsidDel="00A17716" w:rsidRDefault="00164C93" w:rsidP="00B130E3">
            <w:pPr>
              <w:pStyle w:val="TableBody"/>
              <w:rPr>
                <w:del w:id="87474" w:author="Author"/>
              </w:rPr>
            </w:pPr>
            <w:del w:id="87475" w:author="Author">
              <w:r w:rsidRPr="00F458A0" w:rsidDel="00A17716">
                <w:delText>Plan Standard FT? (poor screenshot quality) Valu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59473" w14:textId="15948C92" w:rsidR="00164C93" w:rsidRPr="00F458A0" w:rsidDel="00A17716" w:rsidRDefault="00164C93" w:rsidP="00B130E3">
            <w:pPr>
              <w:pStyle w:val="TableBody"/>
              <w:rPr>
                <w:del w:id="874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CB25B" w14:textId="7EE17322" w:rsidR="00164C93" w:rsidRPr="00F458A0" w:rsidDel="00A17716" w:rsidRDefault="00164C93" w:rsidP="00B130E3">
            <w:pPr>
              <w:pStyle w:val="TableBody"/>
              <w:rPr>
                <w:del w:id="87477" w:author="Author"/>
              </w:rPr>
            </w:pPr>
            <w:del w:id="87478" w:author="Author">
              <w:r w:rsidRPr="00F458A0" w:rsidDel="00A17716">
                <w:delText>R/W</w:delText>
              </w:r>
            </w:del>
          </w:p>
        </w:tc>
      </w:tr>
      <w:tr w:rsidR="00164C93" w:rsidRPr="00F458A0" w:rsidDel="00A17716" w14:paraId="52C157BE" w14:textId="3A4D6210" w:rsidTr="00164C93">
        <w:trPr>
          <w:cantSplit/>
          <w:del w:id="874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65138" w14:textId="7F03D2C2" w:rsidR="00164C93" w:rsidRPr="00F458A0" w:rsidDel="00A17716" w:rsidRDefault="00164C93" w:rsidP="00B130E3">
            <w:pPr>
              <w:pStyle w:val="TableBody"/>
              <w:rPr>
                <w:del w:id="87480" w:author="Author"/>
              </w:rPr>
            </w:pPr>
            <w:del w:id="87481" w:author="Author">
              <w:r w:rsidRPr="00F458A0" w:rsidDel="00A17716">
                <w:delText>Group Policy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6C16F" w14:textId="50B96525" w:rsidR="00164C93" w:rsidRPr="00F458A0" w:rsidDel="00A17716" w:rsidRDefault="00164C93" w:rsidP="00B130E3">
            <w:pPr>
              <w:pStyle w:val="TableBody"/>
              <w:rPr>
                <w:del w:id="87482" w:author="Author"/>
              </w:rPr>
            </w:pPr>
            <w:del w:id="87483" w:author="Author">
              <w:r w:rsidRPr="00F458A0" w:rsidDel="00A17716">
                <w:delText>Plan File Timefr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7B557" w14:textId="736A2244" w:rsidR="00164C93" w:rsidRPr="00F458A0" w:rsidDel="00A17716" w:rsidRDefault="00164C93" w:rsidP="00B130E3">
            <w:pPr>
              <w:pStyle w:val="TableBody"/>
              <w:rPr>
                <w:del w:id="874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4814E" w14:textId="49B18523" w:rsidR="00164C93" w:rsidRPr="00F458A0" w:rsidDel="00A17716" w:rsidRDefault="00164C93" w:rsidP="00B130E3">
            <w:pPr>
              <w:pStyle w:val="TableBody"/>
              <w:rPr>
                <w:del w:id="87485" w:author="Author"/>
              </w:rPr>
            </w:pPr>
            <w:del w:id="87486" w:author="Author">
              <w:r w:rsidRPr="00F458A0" w:rsidDel="00A17716">
                <w:delText>R/W</w:delText>
              </w:r>
            </w:del>
          </w:p>
        </w:tc>
      </w:tr>
    </w:tbl>
    <w:p w14:paraId="3B370B07" w14:textId="6C554F78" w:rsidR="005F6C54" w:rsidRPr="00F458A0" w:rsidDel="00A17716" w:rsidRDefault="005F6C54" w:rsidP="005F6C54">
      <w:pPr>
        <w:pStyle w:val="Caption"/>
        <w:rPr>
          <w:del w:id="87487" w:author="Author"/>
        </w:rPr>
      </w:pPr>
      <w:bookmarkStart w:id="87488" w:name="_Toc475439820"/>
      <w:bookmarkStart w:id="87489" w:name="_Toc481658904"/>
      <w:del w:id="87490"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7</w:delText>
        </w:r>
        <w:r w:rsidR="007E0421" w:rsidDel="00A17716">
          <w:rPr>
            <w:b w:val="0"/>
            <w:bCs w:val="0"/>
            <w:noProof/>
          </w:rPr>
          <w:fldChar w:fldCharType="end"/>
        </w:r>
        <w:r w:rsidRPr="00F458A0" w:rsidDel="00A17716">
          <w:rPr>
            <w:noProof/>
          </w:rPr>
          <w:delText>: Group Policy Tab Information</w:delText>
        </w:r>
        <w:bookmarkEnd w:id="87488"/>
        <w:bookmarkEnd w:id="87489"/>
      </w:del>
    </w:p>
    <w:p w14:paraId="49AEDA24" w14:textId="0716FB3A" w:rsidR="00164C93" w:rsidRPr="00F458A0" w:rsidDel="00A17716" w:rsidRDefault="00164C93" w:rsidP="00BE7310">
      <w:pPr>
        <w:rPr>
          <w:del w:id="87491" w:author="Author"/>
        </w:rPr>
      </w:pPr>
      <w:del w:id="87492" w:author="Author">
        <w:r w:rsidRPr="00F458A0" w:rsidDel="00A17716">
          <w:rPr>
            <w:noProof/>
          </w:rPr>
          <w:drawing>
            <wp:inline distT="0" distB="0" distL="0" distR="0" wp14:anchorId="2CAE16D1" wp14:editId="2DAE2904">
              <wp:extent cx="4457700" cy="3040380"/>
              <wp:effectExtent l="0" t="0" r="0" b="7620"/>
              <wp:docPr id="62" name="Picture 62" descr="cdfc2f6829b3ce498f670a0308ed48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fc2f6829b3ce498f670a0308ed48a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457700" cy="3040380"/>
                      </a:xfrm>
                      <a:prstGeom prst="rect">
                        <a:avLst/>
                      </a:prstGeom>
                      <a:noFill/>
                      <a:ln>
                        <a:noFill/>
                      </a:ln>
                    </pic:spPr>
                  </pic:pic>
                </a:graphicData>
              </a:graphic>
            </wp:inline>
          </w:drawing>
        </w:r>
      </w:del>
    </w:p>
    <w:p w14:paraId="53F385AC" w14:textId="3B99502A" w:rsidR="00164C93" w:rsidRPr="00F458A0" w:rsidDel="00A17716" w:rsidRDefault="005F6C54" w:rsidP="005F6C54">
      <w:pPr>
        <w:pStyle w:val="Caption"/>
        <w:rPr>
          <w:del w:id="87493" w:author="Author"/>
        </w:rPr>
      </w:pPr>
      <w:bookmarkStart w:id="87494" w:name="_Toc475439503"/>
      <w:bookmarkStart w:id="87495" w:name="_Toc475439821"/>
      <w:bookmarkStart w:id="87496" w:name="_Toc481659084"/>
      <w:del w:id="87497"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39</w:delText>
        </w:r>
        <w:r w:rsidR="007E0421" w:rsidDel="00A17716">
          <w:rPr>
            <w:b w:val="0"/>
            <w:bCs w:val="0"/>
            <w:noProof/>
          </w:rPr>
          <w:fldChar w:fldCharType="end"/>
        </w:r>
        <w:r w:rsidRPr="00F458A0" w:rsidDel="00A17716">
          <w:delText>: Policy/Subscriber Tab Information</w:delText>
        </w:r>
        <w:bookmarkEnd w:id="87494"/>
        <w:bookmarkEnd w:id="87495"/>
        <w:bookmarkEnd w:id="87496"/>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12"/>
        <w:gridCol w:w="2778"/>
        <w:gridCol w:w="1623"/>
        <w:gridCol w:w="1250"/>
      </w:tblGrid>
      <w:tr w:rsidR="00164C93" w:rsidRPr="00F458A0" w:rsidDel="00A17716" w14:paraId="1E0877A6" w14:textId="2E3AA164" w:rsidTr="00B130E3">
        <w:trPr>
          <w:cantSplit/>
          <w:tblHeader/>
          <w:del w:id="8749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05BF538" w14:textId="03A53F37" w:rsidR="00164C93" w:rsidRPr="00F458A0" w:rsidDel="00A17716" w:rsidRDefault="00164C93">
            <w:pPr>
              <w:jc w:val="center"/>
              <w:rPr>
                <w:del w:id="87499" w:author="Author"/>
                <w:b/>
                <w:bCs/>
                <w:color w:val="FFFFFF" w:themeColor="background1"/>
                <w:sz w:val="22"/>
                <w:szCs w:val="22"/>
              </w:rPr>
            </w:pPr>
            <w:del w:id="87500"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2DB481A" w14:textId="7576E04B" w:rsidR="00164C93" w:rsidRPr="00F458A0" w:rsidDel="00A17716" w:rsidRDefault="00164C93">
            <w:pPr>
              <w:jc w:val="center"/>
              <w:rPr>
                <w:del w:id="87501" w:author="Author"/>
                <w:b/>
                <w:bCs/>
                <w:color w:val="FFFFFF" w:themeColor="background1"/>
                <w:sz w:val="22"/>
                <w:szCs w:val="22"/>
              </w:rPr>
            </w:pPr>
            <w:del w:id="87502"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169D05B" w14:textId="26BC1877" w:rsidR="00164C93" w:rsidRPr="00F458A0" w:rsidDel="00A17716" w:rsidRDefault="00D27D50">
            <w:pPr>
              <w:jc w:val="center"/>
              <w:rPr>
                <w:del w:id="87503" w:author="Author"/>
                <w:b/>
                <w:bCs/>
                <w:color w:val="FFFFFF" w:themeColor="background1"/>
                <w:sz w:val="22"/>
                <w:szCs w:val="22"/>
              </w:rPr>
            </w:pPr>
            <w:del w:id="87504"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6B14C3" w14:textId="19034A00" w:rsidR="00164C93" w:rsidRPr="00F458A0" w:rsidDel="00A17716" w:rsidRDefault="00164C93">
            <w:pPr>
              <w:jc w:val="center"/>
              <w:rPr>
                <w:del w:id="87505" w:author="Author"/>
                <w:b/>
                <w:bCs/>
                <w:color w:val="FFFFFF" w:themeColor="background1"/>
                <w:sz w:val="22"/>
                <w:szCs w:val="22"/>
              </w:rPr>
            </w:pPr>
            <w:del w:id="87506" w:author="Author">
              <w:r w:rsidRPr="00F458A0" w:rsidDel="00A17716">
                <w:rPr>
                  <w:b/>
                  <w:bCs/>
                  <w:color w:val="FFFFFF" w:themeColor="background1"/>
                  <w:sz w:val="22"/>
                  <w:szCs w:val="22"/>
                </w:rPr>
                <w:delText>Read/Write</w:delText>
              </w:r>
            </w:del>
          </w:p>
        </w:tc>
      </w:tr>
      <w:tr w:rsidR="00164C93" w:rsidRPr="00F458A0" w:rsidDel="00A17716" w14:paraId="52C2FAEC" w14:textId="39CD7D39" w:rsidTr="00164C93">
        <w:trPr>
          <w:cantSplit/>
          <w:del w:id="875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2E9FB" w14:textId="1A4E466F" w:rsidR="00164C93" w:rsidRPr="00F458A0" w:rsidDel="00A17716" w:rsidRDefault="00164C93" w:rsidP="00B130E3">
            <w:pPr>
              <w:pStyle w:val="TableBody"/>
              <w:rPr>
                <w:del w:id="87508" w:author="Author"/>
              </w:rPr>
            </w:pPr>
            <w:del w:id="87509"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71162" w14:textId="47F0C047" w:rsidR="00164C93" w:rsidRPr="00F458A0" w:rsidDel="00A17716" w:rsidRDefault="00164C93" w:rsidP="00B130E3">
            <w:pPr>
              <w:pStyle w:val="TableBody"/>
              <w:rPr>
                <w:del w:id="87510" w:author="Author"/>
              </w:rPr>
            </w:pPr>
            <w:del w:id="87511"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A2B638" w14:textId="7A0D4738" w:rsidR="00164C93" w:rsidRPr="00F458A0" w:rsidDel="00A17716" w:rsidRDefault="00164C93" w:rsidP="00B130E3">
            <w:pPr>
              <w:pStyle w:val="TableBody"/>
              <w:rPr>
                <w:del w:id="87512" w:author="Author"/>
              </w:rPr>
            </w:pPr>
            <w:del w:id="8751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353F1C" w14:textId="6A7230F8" w:rsidR="00164C93" w:rsidRPr="00F458A0" w:rsidDel="00A17716" w:rsidRDefault="00164C93" w:rsidP="00B130E3">
            <w:pPr>
              <w:pStyle w:val="TableBody"/>
              <w:rPr>
                <w:del w:id="87514" w:author="Author"/>
              </w:rPr>
            </w:pPr>
            <w:del w:id="87515" w:author="Author">
              <w:r w:rsidRPr="00F458A0" w:rsidDel="00A17716">
                <w:delText>R</w:delText>
              </w:r>
            </w:del>
          </w:p>
        </w:tc>
      </w:tr>
      <w:tr w:rsidR="00164C93" w:rsidRPr="00F458A0" w:rsidDel="00A17716" w14:paraId="51E6FD0E" w14:textId="4EAE35AA" w:rsidTr="00164C93">
        <w:trPr>
          <w:cantSplit/>
          <w:del w:id="875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12334" w14:textId="1B49D976" w:rsidR="00164C93" w:rsidRPr="00F458A0" w:rsidDel="00A17716" w:rsidRDefault="00164C93" w:rsidP="00B130E3">
            <w:pPr>
              <w:pStyle w:val="TableBody"/>
              <w:rPr>
                <w:del w:id="87517" w:author="Author"/>
              </w:rPr>
            </w:pPr>
            <w:del w:id="87518"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031D9" w14:textId="7B2850F7" w:rsidR="00164C93" w:rsidRPr="00F458A0" w:rsidDel="00A17716" w:rsidRDefault="00164C93" w:rsidP="00B130E3">
            <w:pPr>
              <w:pStyle w:val="TableBody"/>
              <w:rPr>
                <w:del w:id="87519" w:author="Author"/>
              </w:rPr>
            </w:pPr>
            <w:del w:id="87520"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50EE5" w14:textId="54B71069" w:rsidR="00164C93" w:rsidRPr="00F458A0" w:rsidDel="00A17716" w:rsidRDefault="00164C93" w:rsidP="00B130E3">
            <w:pPr>
              <w:pStyle w:val="TableBody"/>
              <w:rPr>
                <w:del w:id="87521" w:author="Author"/>
              </w:rPr>
            </w:pPr>
            <w:del w:id="8752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968D1" w14:textId="0DFD6F94" w:rsidR="00164C93" w:rsidRPr="00F458A0" w:rsidDel="00A17716" w:rsidRDefault="00164C93" w:rsidP="00B130E3">
            <w:pPr>
              <w:pStyle w:val="TableBody"/>
              <w:rPr>
                <w:del w:id="87523" w:author="Author"/>
              </w:rPr>
            </w:pPr>
            <w:del w:id="87524" w:author="Author">
              <w:r w:rsidRPr="00F458A0" w:rsidDel="00A17716">
                <w:delText>R</w:delText>
              </w:r>
            </w:del>
          </w:p>
        </w:tc>
      </w:tr>
      <w:tr w:rsidR="00164C93" w:rsidRPr="00F458A0" w:rsidDel="00A17716" w14:paraId="4FEFF9DB" w14:textId="1408C53D" w:rsidTr="00164C93">
        <w:trPr>
          <w:cantSplit/>
          <w:del w:id="875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6E7D7" w14:textId="18A9337B" w:rsidR="00164C93" w:rsidRPr="00F458A0" w:rsidDel="00A17716" w:rsidRDefault="00164C93" w:rsidP="00B130E3">
            <w:pPr>
              <w:pStyle w:val="TableBody"/>
              <w:rPr>
                <w:del w:id="87526" w:author="Author"/>
              </w:rPr>
            </w:pPr>
            <w:del w:id="87527"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8F035" w14:textId="2E28A4AA" w:rsidR="00164C93" w:rsidRPr="00F458A0" w:rsidDel="00A17716" w:rsidRDefault="00164C93" w:rsidP="00B130E3">
            <w:pPr>
              <w:pStyle w:val="TableBody"/>
              <w:rPr>
                <w:del w:id="87528" w:author="Author"/>
              </w:rPr>
            </w:pPr>
            <w:del w:id="87529" w:author="Author">
              <w:r w:rsidRPr="00F458A0" w:rsidDel="00A17716">
                <w:delText>P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3F793" w14:textId="6841E353" w:rsidR="00164C93" w:rsidRPr="00F458A0" w:rsidDel="00A17716" w:rsidRDefault="00164C93" w:rsidP="00B130E3">
            <w:pPr>
              <w:pStyle w:val="TableBody"/>
              <w:rPr>
                <w:del w:id="87530" w:author="Author"/>
              </w:rPr>
            </w:pPr>
            <w:del w:id="8753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D7F78" w14:textId="42BAD1A0" w:rsidR="00164C93" w:rsidRPr="00F458A0" w:rsidDel="00A17716" w:rsidRDefault="00164C93" w:rsidP="00B130E3">
            <w:pPr>
              <w:pStyle w:val="TableBody"/>
              <w:rPr>
                <w:del w:id="87532" w:author="Author"/>
              </w:rPr>
            </w:pPr>
            <w:del w:id="87533" w:author="Author">
              <w:r w:rsidRPr="00F458A0" w:rsidDel="00A17716">
                <w:delText>R</w:delText>
              </w:r>
            </w:del>
          </w:p>
        </w:tc>
      </w:tr>
      <w:tr w:rsidR="00164C93" w:rsidRPr="00F458A0" w:rsidDel="00A17716" w14:paraId="03024EDD" w14:textId="54D2E357" w:rsidTr="00164C93">
        <w:trPr>
          <w:cantSplit/>
          <w:del w:id="875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1298A" w14:textId="2F836E08" w:rsidR="00164C93" w:rsidRPr="00F458A0" w:rsidDel="00A17716" w:rsidRDefault="00164C93" w:rsidP="00B130E3">
            <w:pPr>
              <w:pStyle w:val="TableBody"/>
              <w:rPr>
                <w:del w:id="87535" w:author="Author"/>
              </w:rPr>
            </w:pPr>
            <w:del w:id="87536"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36AF2" w14:textId="6020FD93" w:rsidR="00164C93" w:rsidRPr="00F458A0" w:rsidDel="00A17716" w:rsidRDefault="00164C93" w:rsidP="00B130E3">
            <w:pPr>
              <w:pStyle w:val="TableBody"/>
              <w:rPr>
                <w:del w:id="87537" w:author="Author"/>
              </w:rPr>
            </w:pPr>
            <w:del w:id="87538"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AC1A0" w14:textId="6CACD3FB" w:rsidR="00164C93" w:rsidRPr="00F458A0" w:rsidDel="00A17716" w:rsidRDefault="00164C93" w:rsidP="00B130E3">
            <w:pPr>
              <w:pStyle w:val="TableBody"/>
              <w:rPr>
                <w:del w:id="875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2C668" w14:textId="3D4D2D62" w:rsidR="00164C93" w:rsidRPr="00F458A0" w:rsidDel="00A17716" w:rsidRDefault="00164C93" w:rsidP="00B130E3">
            <w:pPr>
              <w:pStyle w:val="TableBody"/>
              <w:rPr>
                <w:del w:id="87540" w:author="Author"/>
              </w:rPr>
            </w:pPr>
            <w:del w:id="87541" w:author="Author">
              <w:r w:rsidRPr="00F458A0" w:rsidDel="00A17716">
                <w:delText>R</w:delText>
              </w:r>
            </w:del>
          </w:p>
        </w:tc>
      </w:tr>
      <w:tr w:rsidR="00164C93" w:rsidRPr="00F458A0" w:rsidDel="00A17716" w14:paraId="5E5617D7" w14:textId="417BB67F" w:rsidTr="00164C93">
        <w:trPr>
          <w:cantSplit/>
          <w:del w:id="875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827EA" w14:textId="3968592C" w:rsidR="00164C93" w:rsidRPr="00F458A0" w:rsidDel="00A17716" w:rsidRDefault="00164C93" w:rsidP="00B130E3">
            <w:pPr>
              <w:pStyle w:val="TableBody"/>
              <w:rPr>
                <w:del w:id="87543" w:author="Author"/>
              </w:rPr>
            </w:pPr>
            <w:del w:id="87544"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FF542" w14:textId="7331BB48" w:rsidR="00164C93" w:rsidRPr="00F458A0" w:rsidDel="00A17716" w:rsidRDefault="00164C93" w:rsidP="00B130E3">
            <w:pPr>
              <w:pStyle w:val="TableBody"/>
              <w:rPr>
                <w:del w:id="87545" w:author="Author"/>
              </w:rPr>
            </w:pPr>
            <w:del w:id="87546" w:author="Author">
              <w:r w:rsidRPr="00F458A0" w:rsidDel="00A17716">
                <w:delText>Full Member/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0A6C1" w14:textId="55EAB23D" w:rsidR="00164C93" w:rsidRPr="00F458A0" w:rsidDel="00A17716" w:rsidRDefault="00164C93" w:rsidP="00B130E3">
            <w:pPr>
              <w:pStyle w:val="TableBody"/>
              <w:rPr>
                <w:del w:id="87547" w:author="Author"/>
              </w:rPr>
            </w:pPr>
            <w:del w:id="8754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A1720" w14:textId="27C4BC62" w:rsidR="00164C93" w:rsidRPr="00F458A0" w:rsidDel="00A17716" w:rsidRDefault="00164C93" w:rsidP="00B130E3">
            <w:pPr>
              <w:pStyle w:val="TableBody"/>
              <w:rPr>
                <w:del w:id="87549" w:author="Author"/>
              </w:rPr>
            </w:pPr>
            <w:del w:id="87550" w:author="Author">
              <w:r w:rsidRPr="00F458A0" w:rsidDel="00A17716">
                <w:delText>R</w:delText>
              </w:r>
            </w:del>
          </w:p>
        </w:tc>
      </w:tr>
      <w:tr w:rsidR="00164C93" w:rsidRPr="00F458A0" w:rsidDel="00A17716" w14:paraId="1FD551FC" w14:textId="64939A42" w:rsidTr="00164C93">
        <w:trPr>
          <w:cantSplit/>
          <w:del w:id="875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D7E8E" w14:textId="4214F722" w:rsidR="00164C93" w:rsidRPr="00F458A0" w:rsidDel="00A17716" w:rsidRDefault="00164C93" w:rsidP="00B130E3">
            <w:pPr>
              <w:pStyle w:val="TableBody"/>
              <w:rPr>
                <w:del w:id="87552" w:author="Author"/>
              </w:rPr>
            </w:pPr>
            <w:del w:id="87553"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CD331" w14:textId="3959BAC1" w:rsidR="00164C93" w:rsidRPr="00F458A0" w:rsidDel="00A17716" w:rsidRDefault="00164C93" w:rsidP="00B130E3">
            <w:pPr>
              <w:pStyle w:val="TableBody"/>
              <w:rPr>
                <w:del w:id="87554" w:author="Author"/>
              </w:rPr>
            </w:pPr>
            <w:del w:id="87555" w:author="Author">
              <w:r w:rsidRPr="00F458A0" w:rsidDel="00A17716">
                <w:delText>Name of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EF530" w14:textId="425E4B11" w:rsidR="00164C93" w:rsidRPr="00F458A0" w:rsidDel="00A17716" w:rsidRDefault="00164C93" w:rsidP="00B130E3">
            <w:pPr>
              <w:pStyle w:val="TableBody"/>
              <w:rPr>
                <w:del w:id="87556" w:author="Author"/>
              </w:rPr>
            </w:pPr>
            <w:del w:id="8755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10BFA" w14:textId="3672938F" w:rsidR="00164C93" w:rsidRPr="00F458A0" w:rsidDel="00A17716" w:rsidRDefault="00164C93" w:rsidP="00B130E3">
            <w:pPr>
              <w:pStyle w:val="TableBody"/>
              <w:rPr>
                <w:del w:id="87558" w:author="Author"/>
              </w:rPr>
            </w:pPr>
            <w:del w:id="87559" w:author="Author">
              <w:r w:rsidRPr="00F458A0" w:rsidDel="00A17716">
                <w:delText>R</w:delText>
              </w:r>
            </w:del>
          </w:p>
        </w:tc>
      </w:tr>
      <w:tr w:rsidR="00164C93" w:rsidRPr="00F458A0" w:rsidDel="00A17716" w14:paraId="4E96EA90" w14:textId="06FF8FA8" w:rsidTr="00164C93">
        <w:trPr>
          <w:cantSplit/>
          <w:del w:id="875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6F40E" w14:textId="0D91B07E" w:rsidR="00164C93" w:rsidRPr="00F458A0" w:rsidDel="00A17716" w:rsidRDefault="00164C93" w:rsidP="00B130E3">
            <w:pPr>
              <w:pStyle w:val="TableBody"/>
              <w:rPr>
                <w:del w:id="87561" w:author="Author"/>
              </w:rPr>
            </w:pPr>
            <w:del w:id="87562"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DB02C" w14:textId="292C956F" w:rsidR="00164C93" w:rsidRPr="00F458A0" w:rsidDel="00A17716" w:rsidRDefault="00164C93" w:rsidP="00B130E3">
            <w:pPr>
              <w:pStyle w:val="TableBody"/>
              <w:rPr>
                <w:del w:id="87563" w:author="Author"/>
              </w:rPr>
            </w:pPr>
            <w:del w:id="87564"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C8831" w14:textId="3E52C482" w:rsidR="00164C93" w:rsidRPr="00F458A0" w:rsidDel="00A17716" w:rsidRDefault="00164C93" w:rsidP="00B130E3">
            <w:pPr>
              <w:pStyle w:val="TableBody"/>
              <w:rPr>
                <w:del w:id="87565" w:author="Author"/>
              </w:rPr>
            </w:pPr>
            <w:del w:id="8756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16B1C" w14:textId="084981A7" w:rsidR="00164C93" w:rsidRPr="00F458A0" w:rsidDel="00A17716" w:rsidRDefault="00164C93" w:rsidP="00B130E3">
            <w:pPr>
              <w:pStyle w:val="TableBody"/>
              <w:rPr>
                <w:del w:id="87567" w:author="Author"/>
              </w:rPr>
            </w:pPr>
            <w:del w:id="87568" w:author="Author">
              <w:r w:rsidRPr="00F458A0" w:rsidDel="00A17716">
                <w:delText>R</w:delText>
              </w:r>
            </w:del>
          </w:p>
        </w:tc>
      </w:tr>
      <w:tr w:rsidR="00164C93" w:rsidRPr="00F458A0" w:rsidDel="00A17716" w14:paraId="404E2958" w14:textId="632DEB9D" w:rsidTr="00164C93">
        <w:trPr>
          <w:cantSplit/>
          <w:del w:id="875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1648A" w14:textId="1536C50C" w:rsidR="00164C93" w:rsidRPr="00F458A0" w:rsidDel="00A17716" w:rsidRDefault="00164C93" w:rsidP="00B130E3">
            <w:pPr>
              <w:pStyle w:val="TableBody"/>
              <w:rPr>
                <w:del w:id="87570" w:author="Author"/>
              </w:rPr>
            </w:pPr>
            <w:del w:id="87571"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ACDE3" w14:textId="71322CDB" w:rsidR="00164C93" w:rsidRPr="00F458A0" w:rsidDel="00A17716" w:rsidRDefault="00164C93" w:rsidP="00B130E3">
            <w:pPr>
              <w:pStyle w:val="TableBody"/>
              <w:rPr>
                <w:del w:id="87572" w:author="Author"/>
              </w:rPr>
            </w:pPr>
            <w:del w:id="87573" w:author="Author">
              <w:r w:rsidRPr="00F458A0" w:rsidDel="00A17716">
                <w:delText>Subscriber's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94972" w14:textId="2CEFC30C" w:rsidR="00164C93" w:rsidRPr="00F458A0" w:rsidDel="00A17716" w:rsidRDefault="00164C93" w:rsidP="00B130E3">
            <w:pPr>
              <w:pStyle w:val="TableBody"/>
              <w:rPr>
                <w:del w:id="87574" w:author="Author"/>
              </w:rPr>
            </w:pPr>
            <w:del w:id="8757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354F0" w14:textId="051A7602" w:rsidR="00164C93" w:rsidRPr="00F458A0" w:rsidDel="00A17716" w:rsidRDefault="00164C93" w:rsidP="00B130E3">
            <w:pPr>
              <w:pStyle w:val="TableBody"/>
              <w:rPr>
                <w:del w:id="87576" w:author="Author"/>
              </w:rPr>
            </w:pPr>
            <w:del w:id="87577" w:author="Author">
              <w:r w:rsidRPr="00F458A0" w:rsidDel="00A17716">
                <w:delText>R</w:delText>
              </w:r>
            </w:del>
          </w:p>
        </w:tc>
      </w:tr>
      <w:tr w:rsidR="00164C93" w:rsidRPr="00F458A0" w:rsidDel="00A17716" w14:paraId="1D317208" w14:textId="38DC8358" w:rsidTr="00164C93">
        <w:trPr>
          <w:cantSplit/>
          <w:del w:id="875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4EA9D" w14:textId="73B4CB69" w:rsidR="00164C93" w:rsidRPr="00F458A0" w:rsidDel="00A17716" w:rsidRDefault="00164C93" w:rsidP="00B130E3">
            <w:pPr>
              <w:pStyle w:val="TableBody"/>
              <w:rPr>
                <w:del w:id="87579" w:author="Author"/>
              </w:rPr>
            </w:pPr>
            <w:del w:id="87580"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F9541E" w14:textId="79EC7221" w:rsidR="00164C93" w:rsidRPr="00F458A0" w:rsidDel="00A17716" w:rsidRDefault="00164C93" w:rsidP="00B130E3">
            <w:pPr>
              <w:pStyle w:val="TableBody"/>
              <w:rPr>
                <w:del w:id="87581" w:author="Author"/>
              </w:rPr>
            </w:pPr>
            <w:del w:id="87582"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CB686" w14:textId="7EE346E8" w:rsidR="00164C93" w:rsidRPr="00F458A0" w:rsidDel="00A17716" w:rsidRDefault="00164C93" w:rsidP="00B130E3">
            <w:pPr>
              <w:pStyle w:val="TableBody"/>
              <w:rPr>
                <w:del w:id="87583" w:author="Author"/>
              </w:rPr>
            </w:pPr>
            <w:del w:id="8758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31249" w14:textId="70243A46" w:rsidR="00164C93" w:rsidRPr="00F458A0" w:rsidDel="00A17716" w:rsidRDefault="00164C93" w:rsidP="00B130E3">
            <w:pPr>
              <w:pStyle w:val="TableBody"/>
              <w:rPr>
                <w:del w:id="87585" w:author="Author"/>
              </w:rPr>
            </w:pPr>
            <w:del w:id="87586" w:author="Author">
              <w:r w:rsidRPr="00F458A0" w:rsidDel="00A17716">
                <w:delText>R</w:delText>
              </w:r>
            </w:del>
          </w:p>
        </w:tc>
      </w:tr>
      <w:tr w:rsidR="00164C93" w:rsidRPr="00F458A0" w:rsidDel="00A17716" w14:paraId="4EB21D20" w14:textId="3ED19459" w:rsidTr="00164C93">
        <w:trPr>
          <w:cantSplit/>
          <w:del w:id="875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06BE2" w14:textId="7EA7A0CE" w:rsidR="00164C93" w:rsidRPr="00F458A0" w:rsidDel="00A17716" w:rsidRDefault="00164C93" w:rsidP="00B130E3">
            <w:pPr>
              <w:pStyle w:val="TableBody"/>
              <w:rPr>
                <w:del w:id="87588" w:author="Author"/>
              </w:rPr>
            </w:pPr>
            <w:del w:id="87589"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781CF" w14:textId="7FD0F6DE" w:rsidR="00164C93" w:rsidRPr="00F458A0" w:rsidDel="00A17716" w:rsidRDefault="00164C93" w:rsidP="00B130E3">
            <w:pPr>
              <w:pStyle w:val="TableBody"/>
              <w:rPr>
                <w:del w:id="87590" w:author="Author"/>
              </w:rPr>
            </w:pPr>
            <w:del w:id="87591" w:author="Author">
              <w:r w:rsidRPr="00F458A0" w:rsidDel="00A17716">
                <w:delText>Subscriber's Ran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BD1B1" w14:textId="0E9BA28E" w:rsidR="00164C93" w:rsidRPr="00F458A0" w:rsidDel="00A17716" w:rsidRDefault="00164C93" w:rsidP="00B130E3">
            <w:pPr>
              <w:pStyle w:val="TableBody"/>
              <w:rPr>
                <w:del w:id="875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857ED" w14:textId="03B7D777" w:rsidR="00164C93" w:rsidRPr="00F458A0" w:rsidDel="00A17716" w:rsidRDefault="00164C93" w:rsidP="00B130E3">
            <w:pPr>
              <w:pStyle w:val="TableBody"/>
              <w:rPr>
                <w:del w:id="87593" w:author="Author"/>
              </w:rPr>
            </w:pPr>
            <w:del w:id="87594" w:author="Author">
              <w:r w:rsidRPr="00F458A0" w:rsidDel="00A17716">
                <w:delText>R</w:delText>
              </w:r>
            </w:del>
          </w:p>
        </w:tc>
      </w:tr>
      <w:tr w:rsidR="00164C93" w:rsidRPr="00F458A0" w:rsidDel="00A17716" w14:paraId="2702C6E0" w14:textId="39CBDBC0" w:rsidTr="00164C93">
        <w:trPr>
          <w:cantSplit/>
          <w:del w:id="875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44266" w14:textId="0934E2F1" w:rsidR="00164C93" w:rsidRPr="00F458A0" w:rsidDel="00A17716" w:rsidRDefault="00164C93" w:rsidP="00B130E3">
            <w:pPr>
              <w:pStyle w:val="TableBody"/>
              <w:rPr>
                <w:del w:id="87596" w:author="Author"/>
              </w:rPr>
            </w:pPr>
            <w:del w:id="87597"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3FA80" w14:textId="4CF2EB67" w:rsidR="00164C93" w:rsidRPr="00F458A0" w:rsidDel="00A17716" w:rsidRDefault="00164C93" w:rsidP="00B130E3">
            <w:pPr>
              <w:pStyle w:val="TableBody"/>
              <w:rPr>
                <w:del w:id="87598" w:author="Author"/>
              </w:rPr>
            </w:pPr>
            <w:del w:id="87599" w:author="Author">
              <w:r w:rsidRPr="00F458A0" w:rsidDel="00A17716">
                <w:delText>Subscriber's Branc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DEA3A" w14:textId="1E3D9C92" w:rsidR="00164C93" w:rsidRPr="00F458A0" w:rsidDel="00A17716" w:rsidRDefault="00164C93" w:rsidP="00B130E3">
            <w:pPr>
              <w:pStyle w:val="TableBody"/>
              <w:rPr>
                <w:del w:id="876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F71F0" w14:textId="3CAC51D3" w:rsidR="00164C93" w:rsidRPr="00F458A0" w:rsidDel="00A17716" w:rsidRDefault="00164C93" w:rsidP="00B130E3">
            <w:pPr>
              <w:pStyle w:val="TableBody"/>
              <w:rPr>
                <w:del w:id="87601" w:author="Author"/>
              </w:rPr>
            </w:pPr>
            <w:del w:id="87602" w:author="Author">
              <w:r w:rsidRPr="00F458A0" w:rsidDel="00A17716">
                <w:delText>R</w:delText>
              </w:r>
            </w:del>
          </w:p>
        </w:tc>
      </w:tr>
      <w:tr w:rsidR="00164C93" w:rsidRPr="00F458A0" w:rsidDel="00A17716" w14:paraId="6263E365" w14:textId="5163B88E" w:rsidTr="00164C93">
        <w:trPr>
          <w:cantSplit/>
          <w:del w:id="876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44C2E" w14:textId="5CBA3542" w:rsidR="00164C93" w:rsidRPr="00F458A0" w:rsidDel="00A17716" w:rsidRDefault="00164C93" w:rsidP="00B130E3">
            <w:pPr>
              <w:pStyle w:val="TableBody"/>
              <w:rPr>
                <w:del w:id="87604" w:author="Author"/>
              </w:rPr>
            </w:pPr>
            <w:del w:id="87605"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B3B28" w14:textId="6E99FD04" w:rsidR="00164C93" w:rsidRPr="00F458A0" w:rsidDel="00A17716" w:rsidRDefault="00164C93" w:rsidP="00B130E3">
            <w:pPr>
              <w:pStyle w:val="TableBody"/>
              <w:rPr>
                <w:del w:id="87606" w:author="Author"/>
              </w:rPr>
            </w:pPr>
            <w:del w:id="87607" w:author="Author">
              <w:r w:rsidRPr="00F458A0" w:rsidDel="00A17716">
                <w:delText>Coordination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93B15" w14:textId="248C6CB4" w:rsidR="00164C93" w:rsidRPr="00F458A0" w:rsidDel="00A17716" w:rsidRDefault="00164C93" w:rsidP="00B130E3">
            <w:pPr>
              <w:pStyle w:val="TableBody"/>
              <w:rPr>
                <w:del w:id="876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C6E65" w14:textId="3A32FEBF" w:rsidR="00164C93" w:rsidRPr="00F458A0" w:rsidDel="00A17716" w:rsidRDefault="00164C93" w:rsidP="00B130E3">
            <w:pPr>
              <w:pStyle w:val="TableBody"/>
              <w:rPr>
                <w:del w:id="87609" w:author="Author"/>
              </w:rPr>
            </w:pPr>
            <w:del w:id="87610" w:author="Author">
              <w:r w:rsidRPr="00F458A0" w:rsidDel="00A17716">
                <w:delText>R</w:delText>
              </w:r>
            </w:del>
          </w:p>
        </w:tc>
      </w:tr>
      <w:tr w:rsidR="00164C93" w:rsidRPr="00F458A0" w:rsidDel="00A17716" w14:paraId="19C4518E" w14:textId="70DB0729" w:rsidTr="00164C93">
        <w:trPr>
          <w:cantSplit/>
          <w:del w:id="876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77734" w14:textId="591EB325" w:rsidR="00164C93" w:rsidRPr="00F458A0" w:rsidDel="00A17716" w:rsidRDefault="00164C93" w:rsidP="00B130E3">
            <w:pPr>
              <w:pStyle w:val="TableBody"/>
              <w:rPr>
                <w:del w:id="87612" w:author="Author"/>
              </w:rPr>
            </w:pPr>
            <w:del w:id="87613"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4D3BD" w14:textId="09CB65B1" w:rsidR="00164C93" w:rsidRPr="00F458A0" w:rsidDel="00A17716" w:rsidRDefault="00164C93" w:rsidP="00B130E3">
            <w:pPr>
              <w:pStyle w:val="TableBody"/>
              <w:rPr>
                <w:del w:id="87614" w:author="Author"/>
              </w:rPr>
            </w:pPr>
            <w:del w:id="87615" w:author="Author">
              <w:r w:rsidRPr="00F458A0" w:rsidDel="00A17716">
                <w:delText>ESGH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BEF4D" w14:textId="5B08E335" w:rsidR="00164C93" w:rsidRPr="00F458A0" w:rsidDel="00A17716" w:rsidRDefault="00164C93" w:rsidP="00B130E3">
            <w:pPr>
              <w:pStyle w:val="TableBody"/>
              <w:rPr>
                <w:del w:id="876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81758" w14:textId="7F015306" w:rsidR="00164C93" w:rsidRPr="00F458A0" w:rsidDel="00A17716" w:rsidRDefault="00164C93" w:rsidP="00B130E3">
            <w:pPr>
              <w:pStyle w:val="TableBody"/>
              <w:rPr>
                <w:del w:id="87617" w:author="Author"/>
              </w:rPr>
            </w:pPr>
            <w:del w:id="87618" w:author="Author">
              <w:r w:rsidRPr="00F458A0" w:rsidDel="00A17716">
                <w:delText>R</w:delText>
              </w:r>
            </w:del>
          </w:p>
        </w:tc>
      </w:tr>
      <w:tr w:rsidR="00164C93" w:rsidRPr="00F458A0" w:rsidDel="00A17716" w14:paraId="573E21AF" w14:textId="3ABBEFB3" w:rsidTr="00164C93">
        <w:trPr>
          <w:cantSplit/>
          <w:del w:id="876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96C1C" w14:textId="1DAEA503" w:rsidR="00164C93" w:rsidRPr="00F458A0" w:rsidDel="00A17716" w:rsidRDefault="00164C93" w:rsidP="00B130E3">
            <w:pPr>
              <w:pStyle w:val="TableBody"/>
              <w:rPr>
                <w:del w:id="87620" w:author="Author"/>
              </w:rPr>
            </w:pPr>
            <w:del w:id="87621"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53881" w14:textId="4FFD13F8" w:rsidR="00164C93" w:rsidRPr="00F458A0" w:rsidDel="00A17716" w:rsidRDefault="00164C93" w:rsidP="00B130E3">
            <w:pPr>
              <w:pStyle w:val="TableBody"/>
              <w:rPr>
                <w:del w:id="87622" w:author="Author"/>
              </w:rPr>
            </w:pPr>
            <w:del w:id="87623" w:author="Author">
              <w:r w:rsidRPr="00F458A0" w:rsidDel="00A17716">
                <w:delText>Patient Policy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56788" w14:textId="3AF3ED8E" w:rsidR="00164C93" w:rsidRPr="00F458A0" w:rsidDel="00A17716" w:rsidRDefault="00164C93" w:rsidP="00B130E3">
            <w:pPr>
              <w:pStyle w:val="TableBody"/>
              <w:rPr>
                <w:del w:id="876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21AEDC" w14:textId="3AED3FF8" w:rsidR="00164C93" w:rsidRPr="00F458A0" w:rsidDel="00A17716" w:rsidRDefault="00164C93" w:rsidP="00B130E3">
            <w:pPr>
              <w:pStyle w:val="TableBody"/>
              <w:rPr>
                <w:del w:id="87625" w:author="Author"/>
              </w:rPr>
            </w:pPr>
            <w:del w:id="87626" w:author="Author">
              <w:r w:rsidRPr="00F458A0" w:rsidDel="00A17716">
                <w:delText>R</w:delText>
              </w:r>
            </w:del>
          </w:p>
        </w:tc>
      </w:tr>
      <w:tr w:rsidR="00164C93" w:rsidRPr="00F458A0" w:rsidDel="00A17716" w14:paraId="59DD9DAE" w14:textId="7716D851" w:rsidTr="00164C93">
        <w:trPr>
          <w:cantSplit/>
          <w:del w:id="876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F28D8" w14:textId="56E7815D" w:rsidR="00164C93" w:rsidRPr="00F458A0" w:rsidDel="00A17716" w:rsidRDefault="00164C93" w:rsidP="00B130E3">
            <w:pPr>
              <w:pStyle w:val="TableBody"/>
              <w:rPr>
                <w:del w:id="87628" w:author="Author"/>
              </w:rPr>
            </w:pPr>
            <w:del w:id="87629"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E9A05" w14:textId="0A5AB6BD" w:rsidR="00164C93" w:rsidRPr="00F458A0" w:rsidDel="00A17716" w:rsidRDefault="00164C93" w:rsidP="00B130E3">
            <w:pPr>
              <w:pStyle w:val="TableBody"/>
              <w:rPr>
                <w:del w:id="87630" w:author="Author"/>
              </w:rPr>
            </w:pPr>
            <w:del w:id="87631" w:author="Author">
              <w:r w:rsidRPr="00F458A0" w:rsidDel="00A17716">
                <w:delText>Stop Policy From Bill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78A74" w14:textId="55211DFE" w:rsidR="00164C93" w:rsidRPr="00F458A0" w:rsidDel="00A17716" w:rsidRDefault="00164C93" w:rsidP="00B130E3">
            <w:pPr>
              <w:pStyle w:val="TableBody"/>
              <w:rPr>
                <w:del w:id="876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77FC5" w14:textId="72886EFD" w:rsidR="00164C93" w:rsidRPr="00F458A0" w:rsidDel="00A17716" w:rsidRDefault="00164C93" w:rsidP="00B130E3">
            <w:pPr>
              <w:pStyle w:val="TableBody"/>
              <w:rPr>
                <w:del w:id="87633" w:author="Author"/>
              </w:rPr>
            </w:pPr>
            <w:del w:id="87634" w:author="Author">
              <w:r w:rsidRPr="00F458A0" w:rsidDel="00A17716">
                <w:delText>R</w:delText>
              </w:r>
            </w:del>
          </w:p>
        </w:tc>
      </w:tr>
      <w:tr w:rsidR="00164C93" w:rsidRPr="00F458A0" w:rsidDel="00A17716" w14:paraId="3749313B" w14:textId="3B36B528" w:rsidTr="00164C93">
        <w:trPr>
          <w:cantSplit/>
          <w:del w:id="876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6F261" w14:textId="427597BB" w:rsidR="00164C93" w:rsidRPr="00F458A0" w:rsidDel="00A17716" w:rsidRDefault="00164C93" w:rsidP="00B130E3">
            <w:pPr>
              <w:pStyle w:val="TableBody"/>
              <w:rPr>
                <w:del w:id="87636" w:author="Author"/>
              </w:rPr>
            </w:pPr>
            <w:del w:id="87637"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D48BC" w14:textId="344AC7F6" w:rsidR="00164C93" w:rsidRPr="00F458A0" w:rsidDel="00A17716" w:rsidRDefault="00164C93" w:rsidP="00B130E3">
            <w:pPr>
              <w:pStyle w:val="TableBody"/>
              <w:rPr>
                <w:del w:id="87638" w:author="Author"/>
              </w:rPr>
            </w:pPr>
            <w:del w:id="87639"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C1171" w14:textId="33E5F8D7" w:rsidR="00164C93" w:rsidRPr="00F458A0" w:rsidDel="00A17716" w:rsidRDefault="00164C93" w:rsidP="00B130E3">
            <w:pPr>
              <w:pStyle w:val="TableBody"/>
              <w:rPr>
                <w:del w:id="87640" w:author="Author"/>
              </w:rPr>
            </w:pPr>
            <w:del w:id="8764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5D7EB" w14:textId="18882D18" w:rsidR="00164C93" w:rsidRPr="00F458A0" w:rsidDel="00A17716" w:rsidRDefault="00164C93" w:rsidP="00B130E3">
            <w:pPr>
              <w:pStyle w:val="TableBody"/>
              <w:rPr>
                <w:del w:id="87642" w:author="Author"/>
              </w:rPr>
            </w:pPr>
            <w:del w:id="87643" w:author="Author">
              <w:r w:rsidRPr="00F458A0" w:rsidDel="00A17716">
                <w:delText>R</w:delText>
              </w:r>
            </w:del>
          </w:p>
        </w:tc>
      </w:tr>
      <w:tr w:rsidR="00164C93" w:rsidRPr="00F458A0" w:rsidDel="00A17716" w14:paraId="7E090DBA" w14:textId="0755475F" w:rsidTr="00164C93">
        <w:trPr>
          <w:cantSplit/>
          <w:del w:id="876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27CA1" w14:textId="3CD0854A" w:rsidR="00164C93" w:rsidRPr="00F458A0" w:rsidDel="00A17716" w:rsidRDefault="00164C93" w:rsidP="00B130E3">
            <w:pPr>
              <w:pStyle w:val="TableBody"/>
              <w:rPr>
                <w:del w:id="87645" w:author="Author"/>
              </w:rPr>
            </w:pPr>
            <w:del w:id="87646"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3D7F3" w14:textId="269645D8" w:rsidR="00164C93" w:rsidRPr="00F458A0" w:rsidDel="00A17716" w:rsidRDefault="00164C93" w:rsidP="00B130E3">
            <w:pPr>
              <w:pStyle w:val="TableBody"/>
              <w:rPr>
                <w:del w:id="87647" w:author="Author"/>
              </w:rPr>
            </w:pPr>
            <w:del w:id="87648" w:author="Author">
              <w:r w:rsidRPr="00F458A0" w:rsidDel="00A17716">
                <w:delText>Subscriber's Street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A0463D" w14:textId="6E0240C3" w:rsidR="00164C93" w:rsidRPr="00F458A0" w:rsidDel="00A17716" w:rsidRDefault="00164C93" w:rsidP="00B130E3">
            <w:pPr>
              <w:pStyle w:val="TableBody"/>
              <w:rPr>
                <w:del w:id="87649" w:author="Author"/>
              </w:rPr>
            </w:pPr>
            <w:del w:id="8765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37E82" w14:textId="677B7C1D" w:rsidR="00164C93" w:rsidRPr="00F458A0" w:rsidDel="00A17716" w:rsidRDefault="00164C93" w:rsidP="00B130E3">
            <w:pPr>
              <w:pStyle w:val="TableBody"/>
              <w:rPr>
                <w:del w:id="87651" w:author="Author"/>
              </w:rPr>
            </w:pPr>
            <w:del w:id="87652" w:author="Author">
              <w:r w:rsidRPr="00F458A0" w:rsidDel="00A17716">
                <w:delText>R</w:delText>
              </w:r>
            </w:del>
          </w:p>
        </w:tc>
      </w:tr>
      <w:tr w:rsidR="00164C93" w:rsidRPr="00F458A0" w:rsidDel="00A17716" w14:paraId="1B1DFA66" w14:textId="42BA825C" w:rsidTr="00164C93">
        <w:trPr>
          <w:cantSplit/>
          <w:del w:id="876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083DE" w14:textId="6D9FAB06" w:rsidR="00164C93" w:rsidRPr="00F458A0" w:rsidDel="00A17716" w:rsidRDefault="00164C93" w:rsidP="00B130E3">
            <w:pPr>
              <w:pStyle w:val="TableBody"/>
              <w:rPr>
                <w:del w:id="87654" w:author="Author"/>
              </w:rPr>
            </w:pPr>
            <w:del w:id="87655"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FB9AF" w14:textId="08780BE3" w:rsidR="00164C93" w:rsidRPr="00F458A0" w:rsidDel="00A17716" w:rsidRDefault="00164C93" w:rsidP="00B130E3">
            <w:pPr>
              <w:pStyle w:val="TableBody"/>
              <w:rPr>
                <w:del w:id="87656" w:author="Author"/>
              </w:rPr>
            </w:pPr>
            <w:del w:id="87657" w:author="Author">
              <w:r w:rsidRPr="00F458A0" w:rsidDel="00A17716">
                <w:delText>Subscriber's Street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346D7" w14:textId="006CAF3A" w:rsidR="00164C93" w:rsidRPr="00F458A0" w:rsidDel="00A17716" w:rsidRDefault="00164C93" w:rsidP="00B130E3">
            <w:pPr>
              <w:pStyle w:val="TableBody"/>
              <w:rPr>
                <w:del w:id="87658" w:author="Author"/>
              </w:rPr>
            </w:pPr>
            <w:del w:id="8765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717EE6" w14:textId="648AFA8B" w:rsidR="00164C93" w:rsidRPr="00F458A0" w:rsidDel="00A17716" w:rsidRDefault="00164C93" w:rsidP="00B130E3">
            <w:pPr>
              <w:pStyle w:val="TableBody"/>
              <w:rPr>
                <w:del w:id="87660" w:author="Author"/>
              </w:rPr>
            </w:pPr>
            <w:del w:id="87661" w:author="Author">
              <w:r w:rsidRPr="00F458A0" w:rsidDel="00A17716">
                <w:delText>R</w:delText>
              </w:r>
            </w:del>
          </w:p>
        </w:tc>
      </w:tr>
      <w:tr w:rsidR="00164C93" w:rsidRPr="00F458A0" w:rsidDel="00A17716" w14:paraId="2A74A4B8" w14:textId="43A1B28D" w:rsidTr="00164C93">
        <w:trPr>
          <w:cantSplit/>
          <w:del w:id="876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BE169" w14:textId="0827DCE4" w:rsidR="00164C93" w:rsidRPr="00F458A0" w:rsidDel="00A17716" w:rsidRDefault="00164C93" w:rsidP="00B130E3">
            <w:pPr>
              <w:pStyle w:val="TableBody"/>
              <w:rPr>
                <w:del w:id="87663" w:author="Author"/>
              </w:rPr>
            </w:pPr>
            <w:del w:id="87664"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3687E" w14:textId="7C51C5A8" w:rsidR="00164C93" w:rsidRPr="00F458A0" w:rsidDel="00A17716" w:rsidRDefault="00164C93" w:rsidP="00B130E3">
            <w:pPr>
              <w:pStyle w:val="TableBody"/>
              <w:rPr>
                <w:del w:id="87665" w:author="Author"/>
              </w:rPr>
            </w:pPr>
            <w:del w:id="87666" w:author="Author">
              <w:r w:rsidRPr="00F458A0" w:rsidDel="00A17716">
                <w:delText>Subscriber's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C5A1A" w14:textId="6818AC06" w:rsidR="00164C93" w:rsidRPr="00F458A0" w:rsidDel="00A17716" w:rsidRDefault="00164C93" w:rsidP="00B130E3">
            <w:pPr>
              <w:pStyle w:val="TableBody"/>
              <w:rPr>
                <w:del w:id="87667" w:author="Author"/>
              </w:rPr>
            </w:pPr>
            <w:del w:id="8766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9775A" w14:textId="158C54E6" w:rsidR="00164C93" w:rsidRPr="00F458A0" w:rsidDel="00A17716" w:rsidRDefault="00164C93" w:rsidP="00B130E3">
            <w:pPr>
              <w:pStyle w:val="TableBody"/>
              <w:rPr>
                <w:del w:id="87669" w:author="Author"/>
              </w:rPr>
            </w:pPr>
            <w:del w:id="87670" w:author="Author">
              <w:r w:rsidRPr="00F458A0" w:rsidDel="00A17716">
                <w:delText>R</w:delText>
              </w:r>
            </w:del>
          </w:p>
        </w:tc>
      </w:tr>
      <w:tr w:rsidR="00164C93" w:rsidRPr="00F458A0" w:rsidDel="00A17716" w14:paraId="67290C41" w14:textId="00CB2805" w:rsidTr="00164C93">
        <w:trPr>
          <w:cantSplit/>
          <w:del w:id="876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FE568" w14:textId="2D4BB180" w:rsidR="00164C93" w:rsidRPr="00F458A0" w:rsidDel="00A17716" w:rsidRDefault="00164C93" w:rsidP="00B130E3">
            <w:pPr>
              <w:pStyle w:val="TableBody"/>
              <w:rPr>
                <w:del w:id="87672" w:author="Author"/>
              </w:rPr>
            </w:pPr>
            <w:del w:id="87673"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0BA52" w14:textId="4BE55304" w:rsidR="00164C93" w:rsidRPr="00F458A0" w:rsidDel="00A17716" w:rsidRDefault="00164C93" w:rsidP="00B130E3">
            <w:pPr>
              <w:pStyle w:val="TableBody"/>
              <w:rPr>
                <w:del w:id="87674" w:author="Author"/>
              </w:rPr>
            </w:pPr>
            <w:del w:id="87675" w:author="Author">
              <w:r w:rsidRPr="00F458A0" w:rsidDel="00A17716">
                <w:delText>Subscriber's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8B913" w14:textId="37AEA04A" w:rsidR="00164C93" w:rsidRPr="00F458A0" w:rsidDel="00A17716" w:rsidRDefault="00164C93" w:rsidP="00B130E3">
            <w:pPr>
              <w:pStyle w:val="TableBody"/>
              <w:rPr>
                <w:del w:id="87676" w:author="Author"/>
              </w:rPr>
            </w:pPr>
            <w:del w:id="8767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0ED37" w14:textId="4147F692" w:rsidR="00164C93" w:rsidRPr="00F458A0" w:rsidDel="00A17716" w:rsidRDefault="00164C93" w:rsidP="00B130E3">
            <w:pPr>
              <w:pStyle w:val="TableBody"/>
              <w:rPr>
                <w:del w:id="87678" w:author="Author"/>
              </w:rPr>
            </w:pPr>
            <w:del w:id="87679" w:author="Author">
              <w:r w:rsidRPr="00F458A0" w:rsidDel="00A17716">
                <w:delText>R</w:delText>
              </w:r>
            </w:del>
          </w:p>
        </w:tc>
      </w:tr>
      <w:tr w:rsidR="00164C93" w:rsidRPr="00F458A0" w:rsidDel="00A17716" w14:paraId="1C24D514" w14:textId="097D12B1" w:rsidTr="00164C93">
        <w:trPr>
          <w:cantSplit/>
          <w:del w:id="876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7F913" w14:textId="0CCAE74A" w:rsidR="00164C93" w:rsidRPr="00F458A0" w:rsidDel="00A17716" w:rsidRDefault="00164C93" w:rsidP="00B130E3">
            <w:pPr>
              <w:pStyle w:val="TableBody"/>
              <w:rPr>
                <w:del w:id="87681" w:author="Author"/>
              </w:rPr>
            </w:pPr>
            <w:del w:id="87682"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B111E" w14:textId="5F17C073" w:rsidR="00164C93" w:rsidRPr="00F458A0" w:rsidDel="00A17716" w:rsidRDefault="00164C93" w:rsidP="00B130E3">
            <w:pPr>
              <w:pStyle w:val="TableBody"/>
              <w:rPr>
                <w:del w:id="87683" w:author="Author"/>
              </w:rPr>
            </w:pPr>
            <w:del w:id="87684" w:author="Author">
              <w:r w:rsidRPr="00F458A0" w:rsidDel="00A17716">
                <w:delText>Subscriber's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C5CC0" w14:textId="2D3ED475" w:rsidR="00164C93" w:rsidRPr="00F458A0" w:rsidDel="00A17716" w:rsidRDefault="00164C93" w:rsidP="00B130E3">
            <w:pPr>
              <w:pStyle w:val="TableBody"/>
              <w:rPr>
                <w:del w:id="87685" w:author="Author"/>
              </w:rPr>
            </w:pPr>
            <w:del w:id="8768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3F1C12" w14:textId="5E695209" w:rsidR="00164C93" w:rsidRPr="00F458A0" w:rsidDel="00A17716" w:rsidRDefault="00164C93" w:rsidP="00B130E3">
            <w:pPr>
              <w:pStyle w:val="TableBody"/>
              <w:rPr>
                <w:del w:id="87687" w:author="Author"/>
              </w:rPr>
            </w:pPr>
            <w:del w:id="87688" w:author="Author">
              <w:r w:rsidRPr="00F458A0" w:rsidDel="00A17716">
                <w:delText>R</w:delText>
              </w:r>
            </w:del>
          </w:p>
        </w:tc>
      </w:tr>
      <w:tr w:rsidR="00164C93" w:rsidRPr="00F458A0" w:rsidDel="00A17716" w14:paraId="33F28A95" w14:textId="080633FD" w:rsidTr="00164C93">
        <w:trPr>
          <w:cantSplit/>
          <w:del w:id="876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F2187" w14:textId="1E42C79A" w:rsidR="00164C93" w:rsidRPr="00F458A0" w:rsidDel="00A17716" w:rsidRDefault="00164C93" w:rsidP="00B130E3">
            <w:pPr>
              <w:pStyle w:val="TableBody"/>
              <w:rPr>
                <w:del w:id="87690" w:author="Author"/>
              </w:rPr>
            </w:pPr>
            <w:del w:id="87691" w:author="Author">
              <w:r w:rsidRPr="00F458A0" w:rsidDel="00A17716">
                <w:delText>Policy/Subscriber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619E5" w14:textId="02F01460" w:rsidR="00164C93" w:rsidRPr="00F458A0" w:rsidDel="00A17716" w:rsidRDefault="00164C93" w:rsidP="00B130E3">
            <w:pPr>
              <w:pStyle w:val="TableBody"/>
              <w:rPr>
                <w:del w:id="87692" w:author="Author"/>
              </w:rPr>
            </w:pPr>
            <w:del w:id="87693" w:author="Author">
              <w:r w:rsidRPr="00F458A0" w:rsidDel="00A17716">
                <w:delText>Subscriber's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C6EEF" w14:textId="4F4A478B" w:rsidR="00164C93" w:rsidRPr="00F458A0" w:rsidDel="00A17716" w:rsidRDefault="00164C93" w:rsidP="00B130E3">
            <w:pPr>
              <w:pStyle w:val="TableBody"/>
              <w:rPr>
                <w:del w:id="87694" w:author="Author"/>
              </w:rPr>
            </w:pPr>
            <w:del w:id="8769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8B3B2" w14:textId="6FA780D4" w:rsidR="00164C93" w:rsidRPr="00F458A0" w:rsidDel="00A17716" w:rsidRDefault="00164C93" w:rsidP="00B130E3">
            <w:pPr>
              <w:pStyle w:val="TableBody"/>
              <w:rPr>
                <w:del w:id="87696" w:author="Author"/>
              </w:rPr>
            </w:pPr>
            <w:del w:id="87697" w:author="Author">
              <w:r w:rsidRPr="00F458A0" w:rsidDel="00A17716">
                <w:delText>R</w:delText>
              </w:r>
            </w:del>
          </w:p>
        </w:tc>
      </w:tr>
    </w:tbl>
    <w:p w14:paraId="3C4B1337" w14:textId="710524D5" w:rsidR="00E5753B" w:rsidRPr="00F458A0" w:rsidDel="00A17716" w:rsidRDefault="00E5753B" w:rsidP="00E5753B">
      <w:pPr>
        <w:rPr>
          <w:del w:id="87698" w:author="Author"/>
        </w:rPr>
      </w:pPr>
    </w:p>
    <w:p w14:paraId="7D42C26B" w14:textId="56F8D461" w:rsidR="00603965" w:rsidRPr="00F458A0" w:rsidDel="00A17716" w:rsidRDefault="00603965" w:rsidP="00603965">
      <w:pPr>
        <w:pStyle w:val="Caption"/>
        <w:rPr>
          <w:del w:id="87699" w:author="Author"/>
        </w:rPr>
      </w:pPr>
      <w:bookmarkStart w:id="87700" w:name="_Toc475439822"/>
      <w:bookmarkStart w:id="87701" w:name="_Toc481658905"/>
      <w:del w:id="87702"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8</w:delText>
        </w:r>
        <w:r w:rsidR="007E0421" w:rsidDel="00A17716">
          <w:rPr>
            <w:b w:val="0"/>
            <w:bCs w:val="0"/>
            <w:noProof/>
          </w:rPr>
          <w:fldChar w:fldCharType="end"/>
        </w:r>
        <w:r w:rsidRPr="00F458A0" w:rsidDel="00A17716">
          <w:delText>: Policy/Subscriber Tab</w:delText>
        </w:r>
        <w:bookmarkEnd w:id="87700"/>
        <w:bookmarkEnd w:id="87701"/>
      </w:del>
    </w:p>
    <w:p w14:paraId="05298F5E" w14:textId="2F54F367" w:rsidR="00164C93" w:rsidRPr="00F458A0" w:rsidDel="00A17716" w:rsidRDefault="00164C93" w:rsidP="00BE7310">
      <w:pPr>
        <w:rPr>
          <w:del w:id="87703" w:author="Author"/>
        </w:rPr>
      </w:pPr>
      <w:del w:id="87704" w:author="Author">
        <w:r w:rsidRPr="00F458A0" w:rsidDel="00A17716">
          <w:rPr>
            <w:noProof/>
          </w:rPr>
          <w:drawing>
            <wp:inline distT="0" distB="0" distL="0" distR="0" wp14:anchorId="0D68572C" wp14:editId="76E4E8DB">
              <wp:extent cx="4457700" cy="3124200"/>
              <wp:effectExtent l="0" t="0" r="0" b="0"/>
              <wp:docPr id="61" name="Picture 61" descr="63b1195a7660ea10207c443ed7b642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63b1195a7660ea10207c443ed7b642a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57700" cy="3124200"/>
                      </a:xfrm>
                      <a:prstGeom prst="rect">
                        <a:avLst/>
                      </a:prstGeom>
                      <a:noFill/>
                      <a:ln>
                        <a:noFill/>
                      </a:ln>
                    </pic:spPr>
                  </pic:pic>
                </a:graphicData>
              </a:graphic>
            </wp:inline>
          </w:drawing>
        </w:r>
      </w:del>
    </w:p>
    <w:p w14:paraId="266DAC71" w14:textId="1C69AADD" w:rsidR="00164C93" w:rsidRPr="00F458A0" w:rsidDel="00A17716" w:rsidRDefault="00603965" w:rsidP="00603965">
      <w:pPr>
        <w:pStyle w:val="Caption"/>
        <w:rPr>
          <w:del w:id="87705" w:author="Author"/>
        </w:rPr>
      </w:pPr>
      <w:bookmarkStart w:id="87706" w:name="_Toc475439504"/>
      <w:bookmarkStart w:id="87707" w:name="_Toc475439823"/>
      <w:bookmarkStart w:id="87708" w:name="_Toc481659085"/>
      <w:del w:id="87709"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0</w:delText>
        </w:r>
        <w:r w:rsidR="007E0421" w:rsidDel="00A17716">
          <w:rPr>
            <w:b w:val="0"/>
            <w:bCs w:val="0"/>
            <w:noProof/>
          </w:rPr>
          <w:fldChar w:fldCharType="end"/>
        </w:r>
        <w:r w:rsidRPr="00F458A0" w:rsidDel="00A17716">
          <w:delText>: Group Plan Coverage Limitations</w:delText>
        </w:r>
        <w:bookmarkEnd w:id="87706"/>
        <w:bookmarkEnd w:id="87707"/>
        <w:bookmarkEnd w:id="87708"/>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126"/>
        <w:gridCol w:w="1855"/>
        <w:gridCol w:w="1757"/>
        <w:gridCol w:w="1350"/>
      </w:tblGrid>
      <w:tr w:rsidR="00164C93" w:rsidRPr="00F458A0" w:rsidDel="00A17716" w14:paraId="45F0A157" w14:textId="7AD431BD" w:rsidTr="00B130E3">
        <w:trPr>
          <w:cantSplit/>
          <w:tblHeader/>
          <w:del w:id="8771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7D33BB" w14:textId="1CCC9064" w:rsidR="00164C93" w:rsidRPr="00F458A0" w:rsidDel="00A17716" w:rsidRDefault="00164C93" w:rsidP="00B130E3">
            <w:pPr>
              <w:pStyle w:val="TableHeading"/>
              <w:rPr>
                <w:del w:id="87711" w:author="Author"/>
              </w:rPr>
            </w:pPr>
            <w:del w:id="87712" w:author="Author">
              <w:r w:rsidRPr="00F458A0" w:rsidDel="00A17716">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366E1D" w14:textId="6ECC1754" w:rsidR="00164C93" w:rsidRPr="00F458A0" w:rsidDel="00A17716" w:rsidRDefault="00164C93" w:rsidP="00B130E3">
            <w:pPr>
              <w:pStyle w:val="TableHeading"/>
              <w:rPr>
                <w:del w:id="87713" w:author="Author"/>
              </w:rPr>
            </w:pPr>
            <w:del w:id="87714"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2B3EEF" w14:textId="12EB5D4A" w:rsidR="00164C93" w:rsidRPr="00F458A0" w:rsidDel="00A17716" w:rsidRDefault="00D27D50" w:rsidP="00B130E3">
            <w:pPr>
              <w:pStyle w:val="TableHeading"/>
              <w:rPr>
                <w:del w:id="87715" w:author="Author"/>
              </w:rPr>
            </w:pPr>
            <w:del w:id="87716"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319F59E" w14:textId="6A668A4A" w:rsidR="00164C93" w:rsidRPr="00F458A0" w:rsidDel="00A17716" w:rsidRDefault="00164C93" w:rsidP="00B130E3">
            <w:pPr>
              <w:pStyle w:val="TableHeading"/>
              <w:rPr>
                <w:del w:id="87717" w:author="Author"/>
              </w:rPr>
            </w:pPr>
            <w:del w:id="87718" w:author="Author">
              <w:r w:rsidRPr="00F458A0" w:rsidDel="00A17716">
                <w:delText>Read/Write</w:delText>
              </w:r>
            </w:del>
          </w:p>
        </w:tc>
      </w:tr>
      <w:tr w:rsidR="00164C93" w:rsidRPr="00F458A0" w:rsidDel="00A17716" w14:paraId="1222DDE9" w14:textId="198F598B" w:rsidTr="00164C93">
        <w:trPr>
          <w:cantSplit/>
          <w:del w:id="877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A5E0C" w14:textId="39851F57" w:rsidR="00164C93" w:rsidRPr="00F458A0" w:rsidDel="00A17716" w:rsidRDefault="00164C93" w:rsidP="00B130E3">
            <w:pPr>
              <w:pStyle w:val="TableText"/>
              <w:rPr>
                <w:del w:id="87720" w:author="Author"/>
              </w:rPr>
            </w:pPr>
            <w:del w:id="87721" w:author="Author">
              <w:r w:rsidRPr="00F458A0" w:rsidDel="00A17716">
                <w:delText>Group Plan Coverage Limita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6CB39" w14:textId="431013DD" w:rsidR="00164C93" w:rsidRPr="00F458A0" w:rsidDel="00A17716" w:rsidRDefault="00164C93" w:rsidP="00B130E3">
            <w:pPr>
              <w:pStyle w:val="TableText"/>
              <w:rPr>
                <w:del w:id="87722" w:author="Author"/>
              </w:rPr>
            </w:pPr>
            <w:del w:id="87723"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CF33E1" w14:textId="5AD6D528" w:rsidR="00164C93" w:rsidRPr="00F458A0" w:rsidDel="00A17716" w:rsidRDefault="00164C93" w:rsidP="00B130E3">
            <w:pPr>
              <w:pStyle w:val="TableText"/>
              <w:rPr>
                <w:del w:id="87724" w:author="Author"/>
              </w:rPr>
            </w:pPr>
            <w:del w:id="8772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06276B" w14:textId="7EBC517E" w:rsidR="00164C93" w:rsidRPr="00F458A0" w:rsidDel="00A17716" w:rsidRDefault="00164C93" w:rsidP="00B130E3">
            <w:pPr>
              <w:pStyle w:val="TableText"/>
              <w:rPr>
                <w:del w:id="87726" w:author="Author"/>
              </w:rPr>
            </w:pPr>
            <w:del w:id="87727" w:author="Author">
              <w:r w:rsidRPr="00F458A0" w:rsidDel="00A17716">
                <w:delText>W</w:delText>
              </w:r>
            </w:del>
          </w:p>
        </w:tc>
      </w:tr>
      <w:tr w:rsidR="00164C93" w:rsidRPr="00F458A0" w:rsidDel="00A17716" w14:paraId="7EBA902F" w14:textId="254CB471" w:rsidTr="00164C93">
        <w:trPr>
          <w:cantSplit/>
          <w:del w:id="877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7E34C" w14:textId="2B6AEC42" w:rsidR="00164C93" w:rsidRPr="00F458A0" w:rsidDel="00A17716" w:rsidRDefault="00164C93" w:rsidP="00B130E3">
            <w:pPr>
              <w:pStyle w:val="TableText"/>
              <w:rPr>
                <w:del w:id="87729" w:author="Author"/>
              </w:rPr>
            </w:pPr>
            <w:del w:id="87730" w:author="Author">
              <w:r w:rsidRPr="00F458A0" w:rsidDel="00A17716">
                <w:delText>Group Plan Coverage Limita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7C887" w14:textId="3FF673BF" w:rsidR="00164C93" w:rsidRPr="00F458A0" w:rsidDel="00A17716" w:rsidRDefault="00164C93" w:rsidP="00B130E3">
            <w:pPr>
              <w:pStyle w:val="TableText"/>
              <w:rPr>
                <w:del w:id="87731" w:author="Author"/>
              </w:rPr>
            </w:pPr>
            <w:del w:id="87732" w:author="Author">
              <w:r w:rsidRPr="00F458A0" w:rsidDel="00A17716">
                <w:delText>Coverage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4CECB" w14:textId="19F0FDD5" w:rsidR="00164C93" w:rsidRPr="00F458A0" w:rsidDel="00A17716" w:rsidRDefault="00164C93" w:rsidP="00B130E3">
            <w:pPr>
              <w:pStyle w:val="TableText"/>
              <w:rPr>
                <w:del w:id="87733" w:author="Author"/>
              </w:rPr>
            </w:pPr>
            <w:del w:id="8773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DFCDE" w14:textId="4D468442" w:rsidR="00164C93" w:rsidRPr="00F458A0" w:rsidDel="00A17716" w:rsidRDefault="00164C93" w:rsidP="00B130E3">
            <w:pPr>
              <w:pStyle w:val="TableText"/>
              <w:rPr>
                <w:del w:id="87735" w:author="Author"/>
              </w:rPr>
            </w:pPr>
            <w:del w:id="87736" w:author="Author">
              <w:r w:rsidRPr="00F458A0" w:rsidDel="00A17716">
                <w:delText>W</w:delText>
              </w:r>
            </w:del>
          </w:p>
        </w:tc>
      </w:tr>
      <w:tr w:rsidR="00164C93" w:rsidRPr="00F458A0" w:rsidDel="00A17716" w14:paraId="226C2AC6" w14:textId="0AFB3539" w:rsidTr="00164C93">
        <w:trPr>
          <w:cantSplit/>
          <w:del w:id="877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A5C79" w14:textId="0AB30C13" w:rsidR="00164C93" w:rsidRPr="00F458A0" w:rsidDel="00A17716" w:rsidRDefault="00164C93" w:rsidP="00B130E3">
            <w:pPr>
              <w:pStyle w:val="TableText"/>
              <w:rPr>
                <w:del w:id="87738" w:author="Author"/>
              </w:rPr>
            </w:pPr>
            <w:del w:id="87739" w:author="Author">
              <w:r w:rsidRPr="00F458A0" w:rsidDel="00A17716">
                <w:delText>Group Plan Coverage Limita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A8279" w14:textId="11E2F126" w:rsidR="00164C93" w:rsidRPr="00F458A0" w:rsidDel="00A17716" w:rsidRDefault="00164C93" w:rsidP="00B130E3">
            <w:pPr>
              <w:pStyle w:val="TableText"/>
              <w:rPr>
                <w:del w:id="87740" w:author="Author"/>
              </w:rPr>
            </w:pPr>
            <w:del w:id="87741" w:author="Author">
              <w:r w:rsidRPr="00F458A0" w:rsidDel="00A17716">
                <w:delText>Coverage Catego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6C20BF" w14:textId="4A49F3C7" w:rsidR="00164C93" w:rsidRPr="00F458A0" w:rsidDel="00A17716" w:rsidRDefault="00164C93" w:rsidP="00B130E3">
            <w:pPr>
              <w:pStyle w:val="TableText"/>
              <w:rPr>
                <w:del w:id="87742" w:author="Author"/>
              </w:rPr>
            </w:pPr>
            <w:del w:id="8774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0E91F" w14:textId="121A033F" w:rsidR="00164C93" w:rsidRPr="00F458A0" w:rsidDel="00A17716" w:rsidRDefault="00164C93" w:rsidP="00B130E3">
            <w:pPr>
              <w:pStyle w:val="TableText"/>
              <w:rPr>
                <w:del w:id="87744" w:author="Author"/>
              </w:rPr>
            </w:pPr>
            <w:del w:id="87745" w:author="Author">
              <w:r w:rsidRPr="00F458A0" w:rsidDel="00A17716">
                <w:delText>W</w:delText>
              </w:r>
            </w:del>
          </w:p>
        </w:tc>
      </w:tr>
    </w:tbl>
    <w:p w14:paraId="2AB1AB13" w14:textId="01610A1B" w:rsidR="00603965" w:rsidRPr="00F458A0" w:rsidDel="00A17716" w:rsidRDefault="00603965" w:rsidP="00603965">
      <w:pPr>
        <w:pStyle w:val="Caption"/>
        <w:rPr>
          <w:del w:id="87746" w:author="Author"/>
        </w:rPr>
      </w:pPr>
      <w:bookmarkStart w:id="87747" w:name="_Toc475439824"/>
      <w:bookmarkStart w:id="87748" w:name="_Toc481658906"/>
      <w:del w:id="87749"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49</w:delText>
        </w:r>
        <w:r w:rsidR="007E0421" w:rsidDel="00A17716">
          <w:rPr>
            <w:b w:val="0"/>
            <w:bCs w:val="0"/>
            <w:noProof/>
          </w:rPr>
          <w:fldChar w:fldCharType="end"/>
        </w:r>
        <w:r w:rsidRPr="00F458A0" w:rsidDel="00A17716">
          <w:delText>: E</w:delText>
        </w:r>
      </w:del>
      <w:ins w:id="87750" w:author="Author">
        <w:del w:id="87751" w:author="Author">
          <w:r w:rsidR="003171A8" w:rsidDel="00A17716">
            <w:delText>nt</w:delText>
          </w:r>
        </w:del>
      </w:ins>
      <w:del w:id="87752" w:author="Author">
        <w:r w:rsidRPr="00F458A0" w:rsidDel="00A17716">
          <w:delText>merging Coverage Limitations</w:delText>
        </w:r>
        <w:bookmarkEnd w:id="87747"/>
        <w:bookmarkEnd w:id="87748"/>
      </w:del>
    </w:p>
    <w:p w14:paraId="05896B6E" w14:textId="1D2DF2C8" w:rsidR="00164C93" w:rsidRPr="00F458A0" w:rsidDel="00A17716" w:rsidRDefault="00164C93" w:rsidP="00BE7310">
      <w:pPr>
        <w:rPr>
          <w:del w:id="87753" w:author="Author"/>
        </w:rPr>
      </w:pPr>
      <w:del w:id="87754" w:author="Author">
        <w:r w:rsidRPr="00F458A0" w:rsidDel="00A17716">
          <w:rPr>
            <w:noProof/>
          </w:rPr>
          <w:drawing>
            <wp:inline distT="0" distB="0" distL="0" distR="0" wp14:anchorId="46C60A67" wp14:editId="57FA0F21">
              <wp:extent cx="4457700" cy="2913692"/>
              <wp:effectExtent l="0" t="0" r="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3bc36dbe91796751b90d36ce8ed95ad"/>
                      <pic:cNvPicPr>
                        <a:picLocks noChangeAspect="1" noChangeArrowheads="1"/>
                      </pic:cNvPicPr>
                    </pic:nvPicPr>
                    <pic:blipFill>
                      <a:blip r:embed="rId136">
                        <a:extLst>
                          <a:ext uri="{28A0092B-C50C-407E-A947-70E740481C1C}">
                            <a14:useLocalDpi xmlns:a14="http://schemas.microsoft.com/office/drawing/2010/main" val="0"/>
                          </a:ext>
                        </a:extLst>
                      </a:blip>
                      <a:stretch>
                        <a:fillRect/>
                      </a:stretch>
                    </pic:blipFill>
                    <pic:spPr bwMode="auto">
                      <a:xfrm>
                        <a:off x="0" y="0"/>
                        <a:ext cx="4457700" cy="2913692"/>
                      </a:xfrm>
                      <a:prstGeom prst="rect">
                        <a:avLst/>
                      </a:prstGeom>
                      <a:noFill/>
                      <a:ln>
                        <a:noFill/>
                      </a:ln>
                    </pic:spPr>
                  </pic:pic>
                </a:graphicData>
              </a:graphic>
            </wp:inline>
          </w:drawing>
        </w:r>
      </w:del>
    </w:p>
    <w:p w14:paraId="03EB0CF1" w14:textId="4023C357" w:rsidR="00164C93" w:rsidRPr="00F458A0" w:rsidDel="00A17716" w:rsidRDefault="00603965" w:rsidP="00603965">
      <w:pPr>
        <w:pStyle w:val="Caption"/>
        <w:rPr>
          <w:del w:id="87755" w:author="Author"/>
        </w:rPr>
      </w:pPr>
      <w:bookmarkStart w:id="87756" w:name="_Toc475439505"/>
      <w:bookmarkStart w:id="87757" w:name="_Toc475439825"/>
      <w:bookmarkStart w:id="87758" w:name="_Toc481659086"/>
      <w:del w:id="87759"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1</w:delText>
        </w:r>
        <w:r w:rsidR="007E0421" w:rsidDel="00A17716">
          <w:rPr>
            <w:b w:val="0"/>
            <w:bCs w:val="0"/>
            <w:noProof/>
          </w:rPr>
          <w:fldChar w:fldCharType="end"/>
        </w:r>
        <w:r w:rsidRPr="00F458A0" w:rsidDel="00A17716">
          <w:delText xml:space="preserve">: </w:delText>
        </w:r>
        <w:r w:rsidR="00164C93" w:rsidRPr="00F458A0" w:rsidDel="00A17716">
          <w:delText>Entering Coverage Limitations: Annual Benefits</w:delText>
        </w:r>
        <w:bookmarkEnd w:id="87756"/>
        <w:bookmarkEnd w:id="87757"/>
        <w:bookmarkEnd w:id="87758"/>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819"/>
        <w:gridCol w:w="2924"/>
        <w:gridCol w:w="1623"/>
        <w:gridCol w:w="1250"/>
      </w:tblGrid>
      <w:tr w:rsidR="00164C93" w:rsidRPr="00F458A0" w:rsidDel="00A17716" w14:paraId="22FBC275" w14:textId="63314F7A" w:rsidTr="00603965">
        <w:trPr>
          <w:del w:id="8776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5C32F2" w14:textId="3709B3B4" w:rsidR="00164C93" w:rsidRPr="00F458A0" w:rsidDel="00A17716" w:rsidRDefault="00164C93">
            <w:pPr>
              <w:jc w:val="center"/>
              <w:rPr>
                <w:del w:id="87761" w:author="Author"/>
                <w:b/>
                <w:bCs/>
                <w:color w:val="FFFFFF" w:themeColor="background1"/>
                <w:sz w:val="22"/>
                <w:szCs w:val="22"/>
              </w:rPr>
            </w:pPr>
            <w:del w:id="87762"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1B4CFF" w14:textId="0A3FC4BB" w:rsidR="00164C93" w:rsidRPr="00F458A0" w:rsidDel="00A17716" w:rsidRDefault="00164C93">
            <w:pPr>
              <w:jc w:val="center"/>
              <w:rPr>
                <w:del w:id="87763" w:author="Author"/>
                <w:b/>
                <w:bCs/>
                <w:color w:val="FFFFFF" w:themeColor="background1"/>
                <w:sz w:val="22"/>
                <w:szCs w:val="22"/>
              </w:rPr>
            </w:pPr>
            <w:del w:id="87764"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165BFCE" w14:textId="5E28BD94" w:rsidR="00164C93" w:rsidRPr="00F458A0" w:rsidDel="00A17716" w:rsidRDefault="00D27D50">
            <w:pPr>
              <w:jc w:val="center"/>
              <w:rPr>
                <w:del w:id="87765" w:author="Author"/>
                <w:b/>
                <w:bCs/>
                <w:color w:val="FFFFFF" w:themeColor="background1"/>
                <w:sz w:val="22"/>
                <w:szCs w:val="22"/>
              </w:rPr>
            </w:pPr>
            <w:del w:id="87766"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7C34A0" w14:textId="2DD1C2F7" w:rsidR="00164C93" w:rsidRPr="00F458A0" w:rsidDel="00A17716" w:rsidRDefault="00164C93">
            <w:pPr>
              <w:jc w:val="center"/>
              <w:rPr>
                <w:del w:id="87767" w:author="Author"/>
                <w:b/>
                <w:bCs/>
                <w:color w:val="FFFFFF" w:themeColor="background1"/>
                <w:sz w:val="22"/>
                <w:szCs w:val="22"/>
              </w:rPr>
            </w:pPr>
            <w:del w:id="87768" w:author="Author">
              <w:r w:rsidRPr="00F458A0" w:rsidDel="00A17716">
                <w:rPr>
                  <w:b/>
                  <w:bCs/>
                  <w:color w:val="FFFFFF" w:themeColor="background1"/>
                  <w:sz w:val="22"/>
                  <w:szCs w:val="22"/>
                </w:rPr>
                <w:delText>Read/Write</w:delText>
              </w:r>
            </w:del>
          </w:p>
        </w:tc>
      </w:tr>
      <w:tr w:rsidR="00164C93" w:rsidRPr="00F458A0" w:rsidDel="00A17716" w14:paraId="744D3F92" w14:textId="68B76F29" w:rsidTr="00164C93">
        <w:trPr>
          <w:cantSplit/>
          <w:del w:id="877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FBE4C" w14:textId="75C2DBAD" w:rsidR="00164C93" w:rsidRPr="00F458A0" w:rsidDel="00A17716" w:rsidRDefault="00164C93" w:rsidP="00B130E3">
            <w:pPr>
              <w:pStyle w:val="TableText"/>
              <w:rPr>
                <w:del w:id="87770" w:author="Author"/>
              </w:rPr>
            </w:pPr>
            <w:del w:id="87771"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44181" w14:textId="4F726C50" w:rsidR="00164C93" w:rsidRPr="00F458A0" w:rsidDel="00A17716" w:rsidRDefault="00164C93" w:rsidP="00B130E3">
            <w:pPr>
              <w:pStyle w:val="TableText"/>
              <w:rPr>
                <w:del w:id="87772" w:author="Author"/>
              </w:rPr>
            </w:pPr>
            <w:del w:id="87773"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1A7D0" w14:textId="73B22BA0" w:rsidR="00164C93" w:rsidRPr="00F458A0" w:rsidDel="00A17716" w:rsidRDefault="00164C93" w:rsidP="00B130E3">
            <w:pPr>
              <w:pStyle w:val="TableText"/>
              <w:rPr>
                <w:del w:id="87774" w:author="Author"/>
              </w:rPr>
            </w:pPr>
            <w:del w:id="8777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FA803" w14:textId="15408EEA" w:rsidR="00164C93" w:rsidRPr="00F458A0" w:rsidDel="00A17716" w:rsidRDefault="00164C93" w:rsidP="00B130E3">
            <w:pPr>
              <w:pStyle w:val="TableText"/>
              <w:rPr>
                <w:del w:id="87776" w:author="Author"/>
              </w:rPr>
            </w:pPr>
            <w:del w:id="87777" w:author="Author">
              <w:r w:rsidRPr="00F458A0" w:rsidDel="00A17716">
                <w:delText>W</w:delText>
              </w:r>
            </w:del>
          </w:p>
        </w:tc>
      </w:tr>
      <w:tr w:rsidR="00164C93" w:rsidRPr="00F458A0" w:rsidDel="00A17716" w14:paraId="648A3135" w14:textId="0015EBFC" w:rsidTr="00164C93">
        <w:trPr>
          <w:cantSplit/>
          <w:del w:id="877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CC4FD" w14:textId="60307506" w:rsidR="00164C93" w:rsidRPr="00F458A0" w:rsidDel="00A17716" w:rsidRDefault="00164C93" w:rsidP="00B130E3">
            <w:pPr>
              <w:pStyle w:val="TableText"/>
              <w:rPr>
                <w:del w:id="87779" w:author="Author"/>
              </w:rPr>
            </w:pPr>
            <w:del w:id="87780"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E0EF9" w14:textId="3E064E0F" w:rsidR="00164C93" w:rsidRPr="00F458A0" w:rsidDel="00A17716" w:rsidRDefault="00164C93" w:rsidP="00B130E3">
            <w:pPr>
              <w:pStyle w:val="TableText"/>
              <w:rPr>
                <w:del w:id="87781" w:author="Author"/>
              </w:rPr>
            </w:pPr>
            <w:del w:id="87782" w:author="Author">
              <w:r w:rsidRPr="00F458A0" w:rsidDel="00A17716">
                <w:delText>Group Plan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16A56" w14:textId="12ED57FD" w:rsidR="00164C93" w:rsidRPr="00F458A0" w:rsidDel="00A17716" w:rsidRDefault="00164C93" w:rsidP="00B130E3">
            <w:pPr>
              <w:pStyle w:val="TableText"/>
              <w:rPr>
                <w:del w:id="87783" w:author="Author"/>
              </w:rPr>
            </w:pPr>
            <w:del w:id="8778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90CBB" w14:textId="365543C7" w:rsidR="00164C93" w:rsidRPr="00F458A0" w:rsidDel="00A17716" w:rsidRDefault="00164C93" w:rsidP="00B130E3">
            <w:pPr>
              <w:pStyle w:val="TableText"/>
              <w:rPr>
                <w:del w:id="87785" w:author="Author"/>
              </w:rPr>
            </w:pPr>
            <w:del w:id="87786" w:author="Author">
              <w:r w:rsidRPr="00F458A0" w:rsidDel="00A17716">
                <w:delText>W</w:delText>
              </w:r>
            </w:del>
          </w:p>
        </w:tc>
      </w:tr>
      <w:tr w:rsidR="00164C93" w:rsidRPr="00F458A0" w:rsidDel="00A17716" w14:paraId="6E5E1FC8" w14:textId="61C6597D" w:rsidTr="00164C93">
        <w:trPr>
          <w:cantSplit/>
          <w:del w:id="877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EB5D7" w14:textId="640AC8FC" w:rsidR="00164C93" w:rsidRPr="00F458A0" w:rsidDel="00A17716" w:rsidRDefault="00164C93" w:rsidP="00B130E3">
            <w:pPr>
              <w:pStyle w:val="TableText"/>
              <w:rPr>
                <w:del w:id="87788" w:author="Author"/>
              </w:rPr>
            </w:pPr>
            <w:del w:id="87789"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2CF0D" w14:textId="0CCD4C5C" w:rsidR="00164C93" w:rsidRPr="00F458A0" w:rsidDel="00A17716" w:rsidRDefault="00164C93" w:rsidP="00B130E3">
            <w:pPr>
              <w:pStyle w:val="TableText"/>
              <w:rPr>
                <w:del w:id="87790" w:author="Author"/>
              </w:rPr>
            </w:pPr>
            <w:del w:id="87791" w:author="Author">
              <w:r w:rsidRPr="00F458A0" w:rsidDel="00A17716">
                <w:delText>Maximum Out Of Pock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DE650" w14:textId="3AF71A3F" w:rsidR="00164C93" w:rsidRPr="00F458A0" w:rsidDel="00A17716" w:rsidRDefault="00164C93" w:rsidP="00B130E3">
            <w:pPr>
              <w:pStyle w:val="TableText"/>
              <w:rPr>
                <w:del w:id="87792" w:author="Author"/>
              </w:rPr>
            </w:pPr>
            <w:del w:id="8779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95492" w14:textId="34B6BEE6" w:rsidR="00164C93" w:rsidRPr="00F458A0" w:rsidDel="00A17716" w:rsidRDefault="00164C93" w:rsidP="00B130E3">
            <w:pPr>
              <w:pStyle w:val="TableText"/>
              <w:rPr>
                <w:del w:id="87794" w:author="Author"/>
              </w:rPr>
            </w:pPr>
            <w:del w:id="87795" w:author="Author">
              <w:r w:rsidRPr="00F458A0" w:rsidDel="00A17716">
                <w:delText>W</w:delText>
              </w:r>
            </w:del>
          </w:p>
        </w:tc>
      </w:tr>
      <w:tr w:rsidR="00164C93" w:rsidRPr="00F458A0" w:rsidDel="00A17716" w14:paraId="443D4156" w14:textId="00FE5AE5" w:rsidTr="00164C93">
        <w:trPr>
          <w:cantSplit/>
          <w:del w:id="877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62515" w14:textId="11640BBF" w:rsidR="00164C93" w:rsidRPr="00F458A0" w:rsidDel="00A17716" w:rsidRDefault="00164C93" w:rsidP="00B130E3">
            <w:pPr>
              <w:pStyle w:val="TableText"/>
              <w:rPr>
                <w:del w:id="87797" w:author="Author"/>
              </w:rPr>
            </w:pPr>
            <w:del w:id="87798"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95FFC" w14:textId="4623511D" w:rsidR="00164C93" w:rsidRPr="00F458A0" w:rsidDel="00A17716" w:rsidRDefault="00164C93" w:rsidP="00B130E3">
            <w:pPr>
              <w:pStyle w:val="TableText"/>
              <w:rPr>
                <w:del w:id="87799" w:author="Author"/>
              </w:rPr>
            </w:pPr>
            <w:del w:id="87800" w:author="Author">
              <w:r w:rsidRPr="00F458A0" w:rsidDel="00A17716">
                <w:delText>Ambulance Coverage (Perc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419B8" w14:textId="53EB9E40" w:rsidR="00164C93" w:rsidRPr="00F458A0" w:rsidDel="00A17716" w:rsidRDefault="00164C93" w:rsidP="00B130E3">
            <w:pPr>
              <w:pStyle w:val="TableText"/>
              <w:rPr>
                <w:del w:id="87801" w:author="Author"/>
              </w:rPr>
            </w:pPr>
            <w:del w:id="8780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B7326" w14:textId="1122D97D" w:rsidR="00164C93" w:rsidRPr="00F458A0" w:rsidDel="00A17716" w:rsidRDefault="00164C93" w:rsidP="00B130E3">
            <w:pPr>
              <w:pStyle w:val="TableText"/>
              <w:rPr>
                <w:del w:id="87803" w:author="Author"/>
              </w:rPr>
            </w:pPr>
            <w:del w:id="87804" w:author="Author">
              <w:r w:rsidRPr="00F458A0" w:rsidDel="00A17716">
                <w:delText>W</w:delText>
              </w:r>
            </w:del>
          </w:p>
        </w:tc>
      </w:tr>
      <w:tr w:rsidR="00164C93" w:rsidRPr="00F458A0" w:rsidDel="00A17716" w14:paraId="2C3F184E" w14:textId="173D77DC" w:rsidTr="00164C93">
        <w:trPr>
          <w:cantSplit/>
          <w:del w:id="878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00537C" w14:textId="38F1A56F" w:rsidR="00164C93" w:rsidRPr="00F458A0" w:rsidDel="00A17716" w:rsidRDefault="00164C93" w:rsidP="00B130E3">
            <w:pPr>
              <w:pStyle w:val="TableText"/>
              <w:rPr>
                <w:del w:id="87806" w:author="Author"/>
              </w:rPr>
            </w:pPr>
            <w:del w:id="87807"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FB4AF" w14:textId="0CCB20C0" w:rsidR="00164C93" w:rsidRPr="00F458A0" w:rsidDel="00A17716" w:rsidRDefault="00164C93" w:rsidP="00B130E3">
            <w:pPr>
              <w:pStyle w:val="TableText"/>
              <w:rPr>
                <w:del w:id="87808" w:author="Author"/>
              </w:rPr>
            </w:pPr>
            <w:del w:id="87809" w:author="Author">
              <w:r w:rsidRPr="00F458A0" w:rsidDel="00A17716">
                <w:delText>Person Contac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36221" w14:textId="67B42284" w:rsidR="00164C93" w:rsidRPr="00F458A0" w:rsidDel="00A17716" w:rsidRDefault="00164C93" w:rsidP="00B130E3">
            <w:pPr>
              <w:pStyle w:val="TableText"/>
              <w:rPr>
                <w:del w:id="87810" w:author="Author"/>
              </w:rPr>
            </w:pPr>
            <w:del w:id="8781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893E9" w14:textId="049D07B6" w:rsidR="00164C93" w:rsidRPr="00F458A0" w:rsidDel="00A17716" w:rsidRDefault="00164C93" w:rsidP="00B130E3">
            <w:pPr>
              <w:pStyle w:val="TableText"/>
              <w:rPr>
                <w:del w:id="87812" w:author="Author"/>
              </w:rPr>
            </w:pPr>
            <w:del w:id="87813" w:author="Author">
              <w:r w:rsidRPr="00F458A0" w:rsidDel="00A17716">
                <w:delText>W</w:delText>
              </w:r>
            </w:del>
          </w:p>
        </w:tc>
      </w:tr>
      <w:tr w:rsidR="00164C93" w:rsidRPr="00F458A0" w:rsidDel="00A17716" w14:paraId="5BCB5EC0" w14:textId="3216E7A1" w:rsidTr="00164C93">
        <w:trPr>
          <w:cantSplit/>
          <w:del w:id="878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426D4" w14:textId="2C2BE2E1" w:rsidR="00164C93" w:rsidRPr="00F458A0" w:rsidDel="00A17716" w:rsidRDefault="00164C93" w:rsidP="00B130E3">
            <w:pPr>
              <w:pStyle w:val="TableText"/>
              <w:rPr>
                <w:del w:id="87815" w:author="Author"/>
              </w:rPr>
            </w:pPr>
            <w:del w:id="87816"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25939" w14:textId="2AAB8ECE" w:rsidR="00164C93" w:rsidRPr="00F458A0" w:rsidDel="00A17716" w:rsidRDefault="00164C93" w:rsidP="00B130E3">
            <w:pPr>
              <w:pStyle w:val="TableText"/>
              <w:rPr>
                <w:del w:id="87817" w:author="Author"/>
              </w:rPr>
            </w:pPr>
            <w:del w:id="87818" w:author="Author">
              <w:r w:rsidRPr="00F458A0" w:rsidDel="00A17716">
                <w:delText>Contact's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5C11D" w14:textId="1292501A" w:rsidR="00164C93" w:rsidRPr="00F458A0" w:rsidDel="00A17716" w:rsidRDefault="00164C93" w:rsidP="00B130E3">
            <w:pPr>
              <w:pStyle w:val="TableText"/>
              <w:rPr>
                <w:del w:id="87819" w:author="Author"/>
              </w:rPr>
            </w:pPr>
            <w:del w:id="8782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E5478" w14:textId="1217B211" w:rsidR="00164C93" w:rsidRPr="00F458A0" w:rsidDel="00A17716" w:rsidRDefault="00164C93" w:rsidP="00B130E3">
            <w:pPr>
              <w:pStyle w:val="TableText"/>
              <w:rPr>
                <w:del w:id="87821" w:author="Author"/>
              </w:rPr>
            </w:pPr>
            <w:del w:id="87822" w:author="Author">
              <w:r w:rsidRPr="00F458A0" w:rsidDel="00A17716">
                <w:delText>W</w:delText>
              </w:r>
            </w:del>
          </w:p>
        </w:tc>
      </w:tr>
      <w:tr w:rsidR="00164C93" w:rsidRPr="00F458A0" w:rsidDel="00A17716" w14:paraId="3B19D320" w14:textId="23E1DA23" w:rsidTr="00164C93">
        <w:trPr>
          <w:cantSplit/>
          <w:del w:id="878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EDFD1" w14:textId="33C0E0D5" w:rsidR="00164C93" w:rsidRPr="00F458A0" w:rsidDel="00A17716" w:rsidRDefault="00164C93" w:rsidP="00B130E3">
            <w:pPr>
              <w:pStyle w:val="TableText"/>
              <w:rPr>
                <w:del w:id="87824" w:author="Author"/>
              </w:rPr>
            </w:pPr>
            <w:del w:id="87825"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D1644" w14:textId="097E20F3" w:rsidR="00164C93" w:rsidRPr="00F458A0" w:rsidDel="00A17716" w:rsidRDefault="00164C93" w:rsidP="00B130E3">
            <w:pPr>
              <w:pStyle w:val="TableText"/>
              <w:rPr>
                <w:del w:id="87826" w:author="Author"/>
              </w:rPr>
            </w:pPr>
            <w:del w:id="87827" w:author="Author">
              <w:r w:rsidRPr="00F458A0" w:rsidDel="00A17716">
                <w:delText>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BF12A" w14:textId="46C2CE63" w:rsidR="00164C93" w:rsidRPr="00F458A0" w:rsidDel="00A17716" w:rsidRDefault="00164C93" w:rsidP="00B130E3">
            <w:pPr>
              <w:pStyle w:val="TableText"/>
              <w:rPr>
                <w:del w:id="878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FB685" w14:textId="3A748A13" w:rsidR="00164C93" w:rsidRPr="00F458A0" w:rsidDel="00A17716" w:rsidRDefault="00164C93" w:rsidP="00B130E3">
            <w:pPr>
              <w:pStyle w:val="TableText"/>
              <w:rPr>
                <w:del w:id="87829" w:author="Author"/>
              </w:rPr>
            </w:pPr>
            <w:del w:id="87830" w:author="Author">
              <w:r w:rsidRPr="00F458A0" w:rsidDel="00A17716">
                <w:delText>W</w:delText>
              </w:r>
            </w:del>
          </w:p>
        </w:tc>
      </w:tr>
      <w:tr w:rsidR="00164C93" w:rsidRPr="00F458A0" w:rsidDel="00A17716" w14:paraId="5B1AC58A" w14:textId="2190422B" w:rsidTr="00164C93">
        <w:trPr>
          <w:cantSplit/>
          <w:del w:id="878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C53F0D" w14:textId="2A7A4563" w:rsidR="00164C93" w:rsidRPr="00F458A0" w:rsidDel="00A17716" w:rsidRDefault="00164C93" w:rsidP="00B130E3">
            <w:pPr>
              <w:pStyle w:val="TableText"/>
              <w:rPr>
                <w:del w:id="87832" w:author="Author"/>
              </w:rPr>
            </w:pPr>
            <w:del w:id="87833"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0BA0D" w14:textId="2FC4A42F" w:rsidR="00164C93" w:rsidRPr="00F458A0" w:rsidDel="00A17716" w:rsidRDefault="00164C93" w:rsidP="00B130E3">
            <w:pPr>
              <w:pStyle w:val="TableText"/>
              <w:rPr>
                <w:del w:id="87834" w:author="Author"/>
              </w:rPr>
            </w:pPr>
            <w:del w:id="87835" w:author="Author">
              <w:r w:rsidRPr="00F458A0" w:rsidDel="00A17716">
                <w:delText>Benefit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E66E2" w14:textId="25DB61EA" w:rsidR="00164C93" w:rsidRPr="00F458A0" w:rsidDel="00A17716" w:rsidRDefault="00164C93" w:rsidP="00B130E3">
            <w:pPr>
              <w:pStyle w:val="TableText"/>
              <w:rPr>
                <w:del w:id="87836" w:author="Author"/>
              </w:rPr>
            </w:pPr>
            <w:del w:id="8783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D9DC7" w14:textId="6C480261" w:rsidR="00164C93" w:rsidRPr="00F458A0" w:rsidDel="00A17716" w:rsidRDefault="00164C93" w:rsidP="00B130E3">
            <w:pPr>
              <w:pStyle w:val="TableText"/>
              <w:rPr>
                <w:del w:id="87838" w:author="Author"/>
              </w:rPr>
            </w:pPr>
            <w:del w:id="87839" w:author="Author">
              <w:r w:rsidRPr="00F458A0" w:rsidDel="00A17716">
                <w:delText>W</w:delText>
              </w:r>
            </w:del>
          </w:p>
        </w:tc>
      </w:tr>
    </w:tbl>
    <w:p w14:paraId="2D192EB4" w14:textId="5BE99DC6" w:rsidR="00164C93" w:rsidRPr="00F458A0" w:rsidDel="00A17716" w:rsidRDefault="00F9170F" w:rsidP="00F9170F">
      <w:pPr>
        <w:pStyle w:val="Caption"/>
        <w:rPr>
          <w:del w:id="87840" w:author="Author"/>
        </w:rPr>
      </w:pPr>
      <w:bookmarkStart w:id="87841" w:name="_Toc475439826"/>
      <w:bookmarkStart w:id="87842" w:name="_Toc481658907"/>
      <w:del w:id="87843"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0</w:delText>
        </w:r>
        <w:r w:rsidR="007E0421" w:rsidDel="00A17716">
          <w:rPr>
            <w:b w:val="0"/>
            <w:bCs w:val="0"/>
            <w:noProof/>
          </w:rPr>
          <w:fldChar w:fldCharType="end"/>
        </w:r>
        <w:r w:rsidRPr="00F458A0" w:rsidDel="00A17716">
          <w:delText>: Coverage Limitations; Annual Benefits</w:delText>
        </w:r>
        <w:bookmarkEnd w:id="87841"/>
        <w:bookmarkEnd w:id="87842"/>
      </w:del>
    </w:p>
    <w:p w14:paraId="3A2174A0" w14:textId="1039E709" w:rsidR="00164C93" w:rsidRPr="00F458A0" w:rsidDel="00A17716" w:rsidRDefault="00164C93" w:rsidP="00BE7310">
      <w:pPr>
        <w:rPr>
          <w:del w:id="87844" w:author="Author"/>
        </w:rPr>
      </w:pPr>
      <w:del w:id="87845" w:author="Author">
        <w:r w:rsidRPr="00F458A0" w:rsidDel="00A17716">
          <w:rPr>
            <w:noProof/>
          </w:rPr>
          <w:drawing>
            <wp:inline distT="0" distB="0" distL="0" distR="0" wp14:anchorId="6183B222" wp14:editId="26CA5416">
              <wp:extent cx="4457700" cy="3303474"/>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6796de0306632f40ce0a05f0871b685"/>
                      <pic:cNvPicPr>
                        <a:picLocks noChangeAspect="1" noChangeArrowheads="1"/>
                      </pic:cNvPicPr>
                    </pic:nvPicPr>
                    <pic:blipFill>
                      <a:blip r:embed="rId137">
                        <a:extLst>
                          <a:ext uri="{28A0092B-C50C-407E-A947-70E740481C1C}">
                            <a14:useLocalDpi xmlns:a14="http://schemas.microsoft.com/office/drawing/2010/main" val="0"/>
                          </a:ext>
                        </a:extLst>
                      </a:blip>
                      <a:stretch>
                        <a:fillRect/>
                      </a:stretch>
                    </pic:blipFill>
                    <pic:spPr bwMode="auto">
                      <a:xfrm>
                        <a:off x="0" y="0"/>
                        <a:ext cx="4457700" cy="3303474"/>
                      </a:xfrm>
                      <a:prstGeom prst="rect">
                        <a:avLst/>
                      </a:prstGeom>
                      <a:noFill/>
                      <a:ln>
                        <a:noFill/>
                      </a:ln>
                    </pic:spPr>
                  </pic:pic>
                </a:graphicData>
              </a:graphic>
            </wp:inline>
          </w:drawing>
        </w:r>
      </w:del>
    </w:p>
    <w:p w14:paraId="3083F1AC" w14:textId="1860F14E" w:rsidR="00164C93" w:rsidRPr="00F458A0" w:rsidDel="00A17716" w:rsidRDefault="00164C93" w:rsidP="00CE62EE">
      <w:pPr>
        <w:pStyle w:val="TableHeading"/>
        <w:rPr>
          <w:del w:id="87846" w:author="Author"/>
        </w:rPr>
      </w:pPr>
      <w:del w:id="87847" w:author="Author">
        <w:r w:rsidRPr="00F458A0" w:rsidDel="00A17716">
          <w:delText>Coverage Plan Limitations Tab</w:delText>
        </w:r>
      </w:del>
    </w:p>
    <w:p w14:paraId="50DB1B44" w14:textId="274188EF" w:rsidR="00F9170F" w:rsidRPr="00F458A0" w:rsidDel="00A17716" w:rsidRDefault="00F9170F" w:rsidP="00F9170F">
      <w:pPr>
        <w:pStyle w:val="Caption"/>
        <w:rPr>
          <w:del w:id="87848" w:author="Author"/>
        </w:rPr>
      </w:pPr>
      <w:bookmarkStart w:id="87849" w:name="_Toc475439506"/>
      <w:bookmarkStart w:id="87850" w:name="_Toc475439827"/>
      <w:bookmarkStart w:id="87851" w:name="_Toc481659087"/>
      <w:del w:id="8785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2</w:delText>
        </w:r>
        <w:r w:rsidR="007E0421" w:rsidDel="00A17716">
          <w:rPr>
            <w:b w:val="0"/>
            <w:bCs w:val="0"/>
            <w:noProof/>
          </w:rPr>
          <w:fldChar w:fldCharType="end"/>
        </w:r>
        <w:r w:rsidRPr="00F458A0" w:rsidDel="00A17716">
          <w:delText>: Coverage Plan Limitations</w:delText>
        </w:r>
        <w:bookmarkEnd w:id="87849"/>
        <w:bookmarkEnd w:id="87850"/>
        <w:bookmarkEnd w:id="8785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06"/>
        <w:gridCol w:w="1855"/>
        <w:gridCol w:w="1623"/>
        <w:gridCol w:w="1250"/>
      </w:tblGrid>
      <w:tr w:rsidR="00164C93" w:rsidRPr="00F458A0" w:rsidDel="00A17716" w14:paraId="686AAE9A" w14:textId="064C1DA3" w:rsidTr="00F9170F">
        <w:trPr>
          <w:del w:id="8785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0B1D9FF" w14:textId="182F040E" w:rsidR="00164C93" w:rsidRPr="00F458A0" w:rsidDel="00A17716" w:rsidRDefault="00164C93">
            <w:pPr>
              <w:jc w:val="center"/>
              <w:rPr>
                <w:del w:id="87854" w:author="Author"/>
                <w:b/>
                <w:bCs/>
                <w:color w:val="FFFFFF" w:themeColor="background1"/>
                <w:sz w:val="22"/>
                <w:szCs w:val="22"/>
              </w:rPr>
            </w:pPr>
            <w:del w:id="87855" w:author="Author">
              <w:r w:rsidRPr="00F458A0" w:rsidDel="00A17716">
                <w:rPr>
                  <w:b/>
                  <w:bCs/>
                  <w:color w:val="FFFFFF" w:themeColor="background1"/>
                  <w:sz w:val="22"/>
                  <w:szCs w:val="22"/>
                </w:rPr>
                <w:delText>ICB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204BA64" w14:textId="5EBB4EA6" w:rsidR="00164C93" w:rsidRPr="00F458A0" w:rsidDel="00A17716" w:rsidRDefault="00164C93">
            <w:pPr>
              <w:jc w:val="center"/>
              <w:rPr>
                <w:del w:id="87856" w:author="Author"/>
                <w:b/>
                <w:bCs/>
                <w:color w:val="FFFFFF" w:themeColor="background1"/>
                <w:sz w:val="22"/>
                <w:szCs w:val="22"/>
              </w:rPr>
            </w:pPr>
            <w:del w:id="87857"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6F755B" w14:textId="6CAA5161" w:rsidR="00164C93" w:rsidRPr="00F458A0" w:rsidDel="00A17716" w:rsidRDefault="00D27D50">
            <w:pPr>
              <w:jc w:val="center"/>
              <w:rPr>
                <w:del w:id="87858" w:author="Author"/>
                <w:b/>
                <w:bCs/>
                <w:color w:val="FFFFFF" w:themeColor="background1"/>
                <w:sz w:val="22"/>
                <w:szCs w:val="22"/>
              </w:rPr>
            </w:pPr>
            <w:del w:id="87859"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0F5FFFF" w14:textId="5D00E488" w:rsidR="00164C93" w:rsidRPr="00F458A0" w:rsidDel="00A17716" w:rsidRDefault="00164C93">
            <w:pPr>
              <w:jc w:val="center"/>
              <w:rPr>
                <w:del w:id="87860" w:author="Author"/>
                <w:b/>
                <w:bCs/>
                <w:color w:val="FFFFFF" w:themeColor="background1"/>
                <w:sz w:val="22"/>
                <w:szCs w:val="22"/>
              </w:rPr>
            </w:pPr>
            <w:del w:id="87861" w:author="Author">
              <w:r w:rsidRPr="00F458A0" w:rsidDel="00A17716">
                <w:rPr>
                  <w:b/>
                  <w:bCs/>
                  <w:color w:val="FFFFFF" w:themeColor="background1"/>
                  <w:sz w:val="22"/>
                  <w:szCs w:val="22"/>
                </w:rPr>
                <w:delText>Read/Write</w:delText>
              </w:r>
            </w:del>
          </w:p>
        </w:tc>
      </w:tr>
      <w:tr w:rsidR="00164C93" w:rsidRPr="00F458A0" w:rsidDel="00A17716" w14:paraId="78E6B807" w14:textId="357C845E" w:rsidTr="00164C93">
        <w:trPr>
          <w:cantSplit/>
          <w:del w:id="878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94966" w14:textId="31199CBB" w:rsidR="00164C93" w:rsidRPr="00F458A0" w:rsidDel="00A17716" w:rsidRDefault="00164C93" w:rsidP="00B130E3">
            <w:pPr>
              <w:pStyle w:val="TableText"/>
              <w:rPr>
                <w:del w:id="87863" w:author="Author"/>
              </w:rPr>
            </w:pPr>
            <w:del w:id="87864"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1A6C5" w14:textId="3E9E7359" w:rsidR="00164C93" w:rsidRPr="00F458A0" w:rsidDel="00A17716" w:rsidRDefault="00164C93" w:rsidP="00B130E3">
            <w:pPr>
              <w:pStyle w:val="TableText"/>
              <w:rPr>
                <w:del w:id="87865" w:author="Author"/>
              </w:rPr>
            </w:pPr>
            <w:del w:id="87866" w:author="Author">
              <w:r w:rsidRPr="00F458A0" w:rsidDel="00A17716">
                <w:delText>Insurance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7AFCF" w14:textId="5FBBE6C3" w:rsidR="00164C93" w:rsidRPr="00F458A0" w:rsidDel="00A17716" w:rsidRDefault="00164C93" w:rsidP="00B130E3">
            <w:pPr>
              <w:pStyle w:val="TableText"/>
              <w:rPr>
                <w:del w:id="87867" w:author="Author"/>
              </w:rPr>
            </w:pPr>
            <w:del w:id="8786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103C51" w14:textId="4690A0FA" w:rsidR="00164C93" w:rsidRPr="00F458A0" w:rsidDel="00A17716" w:rsidRDefault="00164C93" w:rsidP="00B130E3">
            <w:pPr>
              <w:pStyle w:val="TableText"/>
              <w:rPr>
                <w:del w:id="87869" w:author="Author"/>
              </w:rPr>
            </w:pPr>
            <w:del w:id="87870" w:author="Author">
              <w:r w:rsidRPr="00F458A0" w:rsidDel="00A17716">
                <w:delText>R</w:delText>
              </w:r>
            </w:del>
          </w:p>
        </w:tc>
      </w:tr>
      <w:tr w:rsidR="00164C93" w:rsidRPr="00F458A0" w:rsidDel="00A17716" w14:paraId="4B2A1C7A" w14:textId="213919DC" w:rsidTr="00164C93">
        <w:trPr>
          <w:cantSplit/>
          <w:del w:id="878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EE51F" w14:textId="04EED30F" w:rsidR="00164C93" w:rsidRPr="00F458A0" w:rsidDel="00A17716" w:rsidRDefault="00164C93" w:rsidP="00B130E3">
            <w:pPr>
              <w:pStyle w:val="TableText"/>
              <w:rPr>
                <w:del w:id="87872" w:author="Author"/>
              </w:rPr>
            </w:pPr>
            <w:del w:id="87873"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8A46A" w14:textId="59238FCF" w:rsidR="00164C93" w:rsidRPr="00F458A0" w:rsidDel="00A17716" w:rsidRDefault="00164C93" w:rsidP="00B130E3">
            <w:pPr>
              <w:pStyle w:val="TableText"/>
              <w:rPr>
                <w:del w:id="87874" w:author="Author"/>
              </w:rPr>
            </w:pPr>
            <w:del w:id="87875"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83B4B" w14:textId="4450DC3B" w:rsidR="00164C93" w:rsidRPr="00F458A0" w:rsidDel="00A17716" w:rsidRDefault="00164C93" w:rsidP="00B130E3">
            <w:pPr>
              <w:pStyle w:val="TableText"/>
              <w:rPr>
                <w:del w:id="87876" w:author="Author"/>
              </w:rPr>
            </w:pPr>
            <w:del w:id="8787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77C58" w14:textId="6D1D89B7" w:rsidR="00164C93" w:rsidRPr="00F458A0" w:rsidDel="00A17716" w:rsidRDefault="00164C93" w:rsidP="00B130E3">
            <w:pPr>
              <w:pStyle w:val="TableText"/>
              <w:rPr>
                <w:del w:id="87878" w:author="Author"/>
              </w:rPr>
            </w:pPr>
            <w:del w:id="87879" w:author="Author">
              <w:r w:rsidRPr="00F458A0" w:rsidDel="00A17716">
                <w:delText>R</w:delText>
              </w:r>
            </w:del>
          </w:p>
        </w:tc>
      </w:tr>
      <w:tr w:rsidR="00164C93" w:rsidRPr="00F458A0" w:rsidDel="00A17716" w14:paraId="68956C51" w14:textId="0B51A434" w:rsidTr="00164C93">
        <w:trPr>
          <w:cantSplit/>
          <w:del w:id="878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34C5D" w14:textId="26A1C173" w:rsidR="00164C93" w:rsidRPr="00F458A0" w:rsidDel="00A17716" w:rsidRDefault="00164C93" w:rsidP="00B130E3">
            <w:pPr>
              <w:pStyle w:val="TableText"/>
              <w:rPr>
                <w:del w:id="87881" w:author="Author"/>
              </w:rPr>
            </w:pPr>
            <w:del w:id="87882"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54FAC" w14:textId="268718EB" w:rsidR="00164C93" w:rsidRPr="00F458A0" w:rsidDel="00A17716" w:rsidRDefault="00164C93" w:rsidP="00B130E3">
            <w:pPr>
              <w:pStyle w:val="TableText"/>
              <w:rPr>
                <w:del w:id="87883" w:author="Author"/>
              </w:rPr>
            </w:pPr>
            <w:del w:id="87884"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E42B2" w14:textId="7FE4106D" w:rsidR="00164C93" w:rsidRPr="00F458A0" w:rsidDel="00A17716" w:rsidRDefault="00164C93" w:rsidP="00B130E3">
            <w:pPr>
              <w:pStyle w:val="TableText"/>
              <w:rPr>
                <w:del w:id="87885" w:author="Author"/>
              </w:rPr>
            </w:pPr>
            <w:del w:id="8788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14589" w14:textId="6B573323" w:rsidR="00164C93" w:rsidRPr="00F458A0" w:rsidDel="00A17716" w:rsidRDefault="00164C93" w:rsidP="00B130E3">
            <w:pPr>
              <w:pStyle w:val="TableText"/>
              <w:rPr>
                <w:del w:id="87887" w:author="Author"/>
              </w:rPr>
            </w:pPr>
            <w:del w:id="87888" w:author="Author">
              <w:r w:rsidRPr="00F458A0" w:rsidDel="00A17716">
                <w:delText>R</w:delText>
              </w:r>
            </w:del>
          </w:p>
        </w:tc>
      </w:tr>
      <w:tr w:rsidR="00164C93" w:rsidRPr="00F458A0" w:rsidDel="00A17716" w14:paraId="233DF192" w14:textId="59021609" w:rsidTr="00164C93">
        <w:trPr>
          <w:cantSplit/>
          <w:del w:id="878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93E36" w14:textId="56151450" w:rsidR="00164C93" w:rsidRPr="00F458A0" w:rsidDel="00A17716" w:rsidRDefault="00164C93" w:rsidP="00B130E3">
            <w:pPr>
              <w:pStyle w:val="TableText"/>
              <w:rPr>
                <w:del w:id="87890" w:author="Author"/>
              </w:rPr>
            </w:pPr>
            <w:del w:id="87891"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46ED7" w14:textId="01B92E76" w:rsidR="00164C93" w:rsidRPr="00F458A0" w:rsidDel="00A17716" w:rsidRDefault="00164C93" w:rsidP="00B130E3">
            <w:pPr>
              <w:pStyle w:val="TableText"/>
              <w:rPr>
                <w:del w:id="87892" w:author="Author"/>
              </w:rPr>
            </w:pPr>
            <w:del w:id="87893" w:author="Author">
              <w:r w:rsidRPr="00F458A0" w:rsidDel="00A17716">
                <w:delText>Coverage Catego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D040D" w14:textId="38381FD6" w:rsidR="00164C93" w:rsidRPr="00F458A0" w:rsidDel="00A17716" w:rsidRDefault="00164C93" w:rsidP="00B130E3">
            <w:pPr>
              <w:pStyle w:val="TableText"/>
              <w:rPr>
                <w:del w:id="87894" w:author="Author"/>
              </w:rPr>
            </w:pPr>
            <w:del w:id="8789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12750" w14:textId="5C2A2CB5" w:rsidR="00164C93" w:rsidRPr="00F458A0" w:rsidDel="00A17716" w:rsidRDefault="00164C93" w:rsidP="00B130E3">
            <w:pPr>
              <w:pStyle w:val="TableText"/>
              <w:rPr>
                <w:del w:id="87896" w:author="Author"/>
              </w:rPr>
            </w:pPr>
            <w:del w:id="87897" w:author="Author">
              <w:r w:rsidRPr="00F458A0" w:rsidDel="00A17716">
                <w:delText>R</w:delText>
              </w:r>
            </w:del>
          </w:p>
        </w:tc>
      </w:tr>
      <w:tr w:rsidR="00164C93" w:rsidRPr="00F458A0" w:rsidDel="00A17716" w14:paraId="52166241" w14:textId="2ECF1D37" w:rsidTr="00164C93">
        <w:trPr>
          <w:cantSplit/>
          <w:del w:id="878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928C9" w14:textId="401441E5" w:rsidR="00164C93" w:rsidRPr="00F458A0" w:rsidDel="00A17716" w:rsidRDefault="00164C93" w:rsidP="00B130E3">
            <w:pPr>
              <w:pStyle w:val="TableText"/>
              <w:rPr>
                <w:del w:id="87899" w:author="Author"/>
              </w:rPr>
            </w:pPr>
            <w:del w:id="87900"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E6A14" w14:textId="6430B3DF" w:rsidR="00164C93" w:rsidRPr="00F458A0" w:rsidDel="00A17716" w:rsidRDefault="00164C93" w:rsidP="00B130E3">
            <w:pPr>
              <w:pStyle w:val="TableText"/>
              <w:rPr>
                <w:del w:id="87901" w:author="Author"/>
              </w:rPr>
            </w:pPr>
            <w:del w:id="87902" w:author="Author">
              <w:r w:rsidRPr="00F458A0" w:rsidDel="00A17716">
                <w:delText>Coverage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4870EA" w14:textId="3B716F5E" w:rsidR="00164C93" w:rsidRPr="00F458A0" w:rsidDel="00A17716" w:rsidRDefault="00164C93" w:rsidP="00B130E3">
            <w:pPr>
              <w:pStyle w:val="TableText"/>
              <w:rPr>
                <w:del w:id="87903" w:author="Author"/>
              </w:rPr>
            </w:pPr>
            <w:del w:id="8790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066DA" w14:textId="09CA3E92" w:rsidR="00164C93" w:rsidRPr="00F458A0" w:rsidDel="00A17716" w:rsidRDefault="00164C93" w:rsidP="00B130E3">
            <w:pPr>
              <w:pStyle w:val="TableText"/>
              <w:rPr>
                <w:del w:id="87905" w:author="Author"/>
              </w:rPr>
            </w:pPr>
            <w:del w:id="87906" w:author="Author">
              <w:r w:rsidRPr="00F458A0" w:rsidDel="00A17716">
                <w:delText>R</w:delText>
              </w:r>
            </w:del>
          </w:p>
        </w:tc>
      </w:tr>
      <w:tr w:rsidR="00164C93" w:rsidRPr="00F458A0" w:rsidDel="00A17716" w14:paraId="0D4E8C3F" w14:textId="02A9D9D8" w:rsidTr="00164C93">
        <w:trPr>
          <w:cantSplit/>
          <w:del w:id="879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44622" w14:textId="5AA086F8" w:rsidR="00164C93" w:rsidRPr="00F458A0" w:rsidDel="00A17716" w:rsidRDefault="00164C93" w:rsidP="00B130E3">
            <w:pPr>
              <w:pStyle w:val="TableText"/>
              <w:rPr>
                <w:del w:id="87908" w:author="Author"/>
              </w:rPr>
            </w:pPr>
            <w:del w:id="87909" w:author="Author">
              <w:r w:rsidRPr="00F458A0" w:rsidDel="00A17716">
                <w:delText>Coverage Plan Limitations Ta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35D1E" w14:textId="5B66B694" w:rsidR="00164C93" w:rsidRPr="00F458A0" w:rsidDel="00A17716" w:rsidRDefault="00164C93" w:rsidP="00B130E3">
            <w:pPr>
              <w:pStyle w:val="TableText"/>
              <w:rPr>
                <w:del w:id="87910" w:author="Author"/>
              </w:rPr>
            </w:pPr>
            <w:del w:id="87911"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82EC6" w14:textId="0E77277B" w:rsidR="00164C93" w:rsidRPr="00F458A0" w:rsidDel="00A17716" w:rsidRDefault="00164C93" w:rsidP="00B130E3">
            <w:pPr>
              <w:pStyle w:val="TableText"/>
              <w:rPr>
                <w:del w:id="87912" w:author="Author"/>
              </w:rPr>
            </w:pPr>
            <w:del w:id="8791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74AD5" w14:textId="0C3259C0" w:rsidR="00164C93" w:rsidRPr="00F458A0" w:rsidDel="00A17716" w:rsidRDefault="00164C93" w:rsidP="00B130E3">
            <w:pPr>
              <w:pStyle w:val="TableText"/>
              <w:rPr>
                <w:del w:id="87914" w:author="Author"/>
              </w:rPr>
            </w:pPr>
            <w:del w:id="87915" w:author="Author">
              <w:r w:rsidRPr="00F458A0" w:rsidDel="00A17716">
                <w:delText>R</w:delText>
              </w:r>
            </w:del>
          </w:p>
        </w:tc>
      </w:tr>
    </w:tbl>
    <w:p w14:paraId="19670F93" w14:textId="2BE1DCD9" w:rsidR="00164C93" w:rsidRPr="00F458A0" w:rsidDel="00A17716" w:rsidRDefault="00C173C1" w:rsidP="00C173C1">
      <w:pPr>
        <w:pStyle w:val="Caption"/>
        <w:rPr>
          <w:del w:id="87916" w:author="Author"/>
        </w:rPr>
      </w:pPr>
      <w:bookmarkStart w:id="87917" w:name="_Toc475439828"/>
      <w:bookmarkStart w:id="87918" w:name="_Toc481658908"/>
      <w:del w:id="87919"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1</w:delText>
        </w:r>
        <w:r w:rsidR="007E0421" w:rsidDel="00A17716">
          <w:rPr>
            <w:b w:val="0"/>
            <w:bCs w:val="0"/>
            <w:noProof/>
          </w:rPr>
          <w:fldChar w:fldCharType="end"/>
        </w:r>
        <w:r w:rsidRPr="00F458A0" w:rsidDel="00A17716">
          <w:delText>: Coverage Plan Limitations</w:delText>
        </w:r>
        <w:bookmarkEnd w:id="87917"/>
        <w:bookmarkEnd w:id="87918"/>
      </w:del>
    </w:p>
    <w:p w14:paraId="21CD4735" w14:textId="09CE2E68" w:rsidR="00164C93" w:rsidRPr="00F458A0" w:rsidDel="00A17716" w:rsidRDefault="00164C93" w:rsidP="00BE7310">
      <w:pPr>
        <w:rPr>
          <w:del w:id="87920" w:author="Author"/>
        </w:rPr>
      </w:pPr>
      <w:del w:id="87921" w:author="Author">
        <w:r w:rsidRPr="00F458A0" w:rsidDel="00A17716">
          <w:rPr>
            <w:noProof/>
          </w:rPr>
          <w:drawing>
            <wp:inline distT="0" distB="0" distL="0" distR="0" wp14:anchorId="3618F5A9" wp14:editId="280ED020">
              <wp:extent cx="4457700" cy="3428417"/>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2165ec5722b18a3f255c7d78e5d1923"/>
                      <pic:cNvPicPr>
                        <a:picLocks noChangeAspect="1" noChangeArrowheads="1"/>
                      </pic:cNvPicPr>
                    </pic:nvPicPr>
                    <pic:blipFill>
                      <a:blip r:embed="rId138">
                        <a:extLst>
                          <a:ext uri="{28A0092B-C50C-407E-A947-70E740481C1C}">
                            <a14:useLocalDpi xmlns:a14="http://schemas.microsoft.com/office/drawing/2010/main" val="0"/>
                          </a:ext>
                        </a:extLst>
                      </a:blip>
                      <a:stretch>
                        <a:fillRect/>
                      </a:stretch>
                    </pic:blipFill>
                    <pic:spPr bwMode="auto">
                      <a:xfrm>
                        <a:off x="0" y="0"/>
                        <a:ext cx="4457700" cy="3428417"/>
                      </a:xfrm>
                      <a:prstGeom prst="rect">
                        <a:avLst/>
                      </a:prstGeom>
                      <a:noFill/>
                      <a:ln>
                        <a:noFill/>
                      </a:ln>
                    </pic:spPr>
                  </pic:pic>
                </a:graphicData>
              </a:graphic>
            </wp:inline>
          </w:drawing>
        </w:r>
      </w:del>
    </w:p>
    <w:p w14:paraId="5B3176B2" w14:textId="66447F0A" w:rsidR="00164C93" w:rsidRPr="00F458A0" w:rsidDel="00A17716" w:rsidRDefault="00164C93" w:rsidP="00CE62EE">
      <w:pPr>
        <w:pStyle w:val="TableHeading"/>
        <w:rPr>
          <w:del w:id="87922" w:author="Author"/>
        </w:rPr>
      </w:pPr>
      <w:del w:id="87923" w:author="Author">
        <w:r w:rsidRPr="00F458A0" w:rsidDel="00A17716">
          <w:delText>Transaction 271</w:delText>
        </w:r>
      </w:del>
    </w:p>
    <w:p w14:paraId="13A37E95" w14:textId="6CCA980B" w:rsidR="00164C93" w:rsidRPr="00F458A0" w:rsidDel="00A17716" w:rsidRDefault="00164C93" w:rsidP="00CE62EE">
      <w:pPr>
        <w:pStyle w:val="TableHeading"/>
        <w:rPr>
          <w:del w:id="87924" w:author="Author"/>
        </w:rPr>
      </w:pPr>
      <w:del w:id="87925" w:author="Author">
        <w:r w:rsidRPr="00F458A0" w:rsidDel="00A17716">
          <w:delText>PROCESS INSURANCE BUFFER (VistA screen)</w:delText>
        </w:r>
      </w:del>
    </w:p>
    <w:p w14:paraId="023BCD89" w14:textId="0330286C" w:rsidR="00164C93" w:rsidRPr="00F458A0" w:rsidDel="00A17716" w:rsidRDefault="00164C93" w:rsidP="00164C93">
      <w:pPr>
        <w:pStyle w:val="NormalWeb"/>
        <w:rPr>
          <w:del w:id="87926" w:author="Author"/>
          <w:rFonts w:eastAsiaTheme="minorEastAsia"/>
        </w:rPr>
      </w:pPr>
      <w:del w:id="87927" w:author="Author">
        <w:r w:rsidRPr="00F458A0" w:rsidDel="00A17716">
          <w:delText>The Process Insurance Buffer option provides six buffer views from which users may process entries and thus update patients’ insurance information</w:delText>
        </w:r>
        <w:r w:rsidR="00DC44AD" w:rsidRPr="00F458A0" w:rsidDel="00A17716">
          <w:delText xml:space="preserve"> (see </w:delText>
        </w:r>
        <w:r w:rsidR="00DC44AD" w:rsidRPr="00F458A0" w:rsidDel="00A17716">
          <w:fldChar w:fldCharType="begin"/>
        </w:r>
        <w:r w:rsidR="00DC44AD" w:rsidRPr="00F458A0" w:rsidDel="00A17716">
          <w:delInstrText xml:space="preserve"> REF _Ref474450367 \h </w:delInstrText>
        </w:r>
        <w:r w:rsidR="00F458A0" w:rsidDel="00A17716">
          <w:delInstrText xml:space="preserve"> \* MERGEFORMAT </w:delInstrText>
        </w:r>
        <w:r w:rsidR="00DC44AD" w:rsidRPr="00F458A0" w:rsidDel="00A17716">
          <w:fldChar w:fldCharType="end"/>
        </w:r>
        <w:r w:rsidR="0044030E" w:rsidRPr="00F458A0" w:rsidDel="00A17716">
          <w:fldChar w:fldCharType="begin"/>
        </w:r>
        <w:r w:rsidR="0044030E" w:rsidRPr="00F458A0" w:rsidDel="00A17716">
          <w:delInstrText xml:space="preserve"> REF _Ref474450372 \h </w:delInstrText>
        </w:r>
        <w:r w:rsidR="00F458A0" w:rsidDel="00A17716">
          <w:delInstrText xml:space="preserve"> \* MERGEFORMAT </w:delInstrText>
        </w:r>
        <w:r w:rsidR="0044030E" w:rsidRPr="00F458A0" w:rsidDel="00A17716">
          <w:fldChar w:fldCharType="separate"/>
        </w:r>
        <w:r w:rsidR="0044030E" w:rsidRPr="00F458A0" w:rsidDel="00A17716">
          <w:delText xml:space="preserve">Table </w:delText>
        </w:r>
        <w:r w:rsidR="0044030E" w:rsidRPr="00F458A0" w:rsidDel="00A17716">
          <w:rPr>
            <w:noProof/>
          </w:rPr>
          <w:delText>143</w:delText>
        </w:r>
        <w:r w:rsidR="0044030E" w:rsidRPr="00F458A0" w:rsidDel="00A17716">
          <w:fldChar w:fldCharType="end"/>
        </w:r>
        <w:r w:rsidR="00DC44AD" w:rsidRPr="00F458A0" w:rsidDel="00A17716">
          <w:delText xml:space="preserve"> and </w:delText>
        </w:r>
        <w:r w:rsidR="00DC44AD" w:rsidRPr="00F458A0" w:rsidDel="00A17716">
          <w:fldChar w:fldCharType="begin"/>
        </w:r>
        <w:r w:rsidR="00DC44AD" w:rsidRPr="00F458A0" w:rsidDel="00A17716">
          <w:delInstrText xml:space="preserve"> REF _Ref474450589 \h </w:delInstrText>
        </w:r>
        <w:r w:rsidR="00F458A0" w:rsidDel="00A17716">
          <w:delInstrText xml:space="preserve"> \* MERGEFORMAT </w:delInstrText>
        </w:r>
        <w:r w:rsidR="00DC44AD" w:rsidRPr="00F458A0" w:rsidDel="00A17716">
          <w:fldChar w:fldCharType="separate"/>
        </w:r>
        <w:r w:rsidR="0044030E" w:rsidRPr="00F458A0" w:rsidDel="00A17716">
          <w:delText xml:space="preserve">Figure </w:delText>
        </w:r>
        <w:r w:rsidR="0044030E" w:rsidRPr="00F458A0" w:rsidDel="00A17716">
          <w:rPr>
            <w:noProof/>
          </w:rPr>
          <w:delText>31</w:delText>
        </w:r>
        <w:r w:rsidR="00DC44AD" w:rsidRPr="00F458A0" w:rsidDel="00A17716">
          <w:fldChar w:fldCharType="end"/>
        </w:r>
        <w:r w:rsidR="00DC44AD" w:rsidRPr="00F458A0" w:rsidDel="00A17716">
          <w:delText>)</w:delText>
        </w:r>
        <w:r w:rsidRPr="00F458A0" w:rsidDel="00A17716">
          <w:delText xml:space="preserve"> in the patient file:</w:delText>
        </w:r>
      </w:del>
    </w:p>
    <w:p w14:paraId="4B48A51C" w14:textId="2597CDA3" w:rsidR="00164C93" w:rsidRPr="00F458A0" w:rsidDel="00A17716" w:rsidRDefault="00164C93" w:rsidP="00B130E3">
      <w:pPr>
        <w:pStyle w:val="BodyTextBullet1"/>
        <w:rPr>
          <w:del w:id="87928" w:author="Author"/>
        </w:rPr>
      </w:pPr>
      <w:del w:id="87929" w:author="Author">
        <w:r w:rsidRPr="00F458A0" w:rsidDel="00A17716">
          <w:delText>Complete Buffer – Contains all records that can be found on the other Insurance Buffer views (Positive, Negative, Medicare, Failure and ePharm) in addition to the following types of records: eIV inquiries waiting for responses “?”, manual entries &lt;blank&gt; , ambiguous responses “#” and buffer entries from other VAMCs “*”.</w:delText>
        </w:r>
      </w:del>
    </w:p>
    <w:p w14:paraId="3CF300AF" w14:textId="06BE6C84" w:rsidR="00164C93" w:rsidRPr="00F458A0" w:rsidDel="00A17716" w:rsidRDefault="00164C93" w:rsidP="00B130E3">
      <w:pPr>
        <w:pStyle w:val="BodyTextBullet1"/>
        <w:rPr>
          <w:del w:id="87930" w:author="Author"/>
        </w:rPr>
      </w:pPr>
      <w:del w:id="87931" w:author="Author">
        <w:r w:rsidRPr="00F458A0" w:rsidDel="00A17716">
          <w:delText>Positive Buffer – Positive 271 Health Care Eligibility Benefits Responses (that failed to meet the auto-update criteria and are non-Medicare). These responses may have one of the following eIV symbols: “+”, “$”, or a “*”, which was previously a “+”.</w:delText>
        </w:r>
      </w:del>
    </w:p>
    <w:p w14:paraId="516E1E6D" w14:textId="3D9026F4" w:rsidR="00164C93" w:rsidRPr="00F458A0" w:rsidDel="00A17716" w:rsidRDefault="00164C93" w:rsidP="00B130E3">
      <w:pPr>
        <w:pStyle w:val="BodyTextBullet1"/>
        <w:rPr>
          <w:del w:id="87932" w:author="Author"/>
        </w:rPr>
      </w:pPr>
      <w:del w:id="87933" w:author="Author">
        <w:r w:rsidRPr="00F458A0" w:rsidDel="00A17716">
          <w:delText>Negative Buffer - Negative 271 Health Care Eligibility Benefits Responses (non-Medicare). These responses may have one of the following eIV symbols: “-” or a “*”, which was previously a “-“.</w:delText>
        </w:r>
      </w:del>
    </w:p>
    <w:p w14:paraId="0892282C" w14:textId="6BB1D362" w:rsidR="00164C93" w:rsidRPr="00F458A0" w:rsidDel="00A17716" w:rsidRDefault="00164C93" w:rsidP="00B130E3">
      <w:pPr>
        <w:pStyle w:val="BodyTextBullet1"/>
        <w:rPr>
          <w:del w:id="87934" w:author="Author"/>
        </w:rPr>
      </w:pPr>
      <w:del w:id="87935" w:author="Author">
        <w:r w:rsidRPr="00F458A0" w:rsidDel="00A17716">
          <w:delText>Medicare Buffer – Positive, Negative or Ambiguous 271 Health Care Eligibility Benefits Responses. These responses may have any of the eIV symbols. (Refer to section 4.1.1 below.)</w:delText>
        </w:r>
      </w:del>
    </w:p>
    <w:p w14:paraId="6A1BDB07" w14:textId="2007414D" w:rsidR="00164C93" w:rsidRPr="00F458A0" w:rsidDel="00A17716" w:rsidRDefault="00164C93" w:rsidP="00B130E3">
      <w:pPr>
        <w:pStyle w:val="BodyTextBullet1"/>
        <w:rPr>
          <w:del w:id="87936" w:author="Author"/>
        </w:rPr>
      </w:pPr>
      <w:del w:id="87937" w:author="Author">
        <w:r w:rsidRPr="00F458A0" w:rsidDel="00A17716">
          <w:delText>Failure Buffer – Contains only non-Medicare records that have an eIV symbol of “!”</w:delText>
        </w:r>
      </w:del>
    </w:p>
    <w:p w14:paraId="49AE7A7A" w14:textId="5160F3A0" w:rsidR="00164C93" w:rsidRPr="00F458A0" w:rsidDel="00A17716" w:rsidRDefault="00164C93" w:rsidP="00B130E3">
      <w:pPr>
        <w:pStyle w:val="BodyTextBullet1"/>
        <w:rPr>
          <w:del w:id="87938" w:author="Author"/>
        </w:rPr>
      </w:pPr>
      <w:del w:id="87939" w:author="Author">
        <w:r w:rsidRPr="00F458A0" w:rsidDel="00A17716">
          <w:delText>ePharm Buffer – Contains insurance billable pharmacy data.</w:delText>
        </w:r>
      </w:del>
    </w:p>
    <w:p w14:paraId="459D797B" w14:textId="335EF36E" w:rsidR="00164C93" w:rsidRPr="00F458A0" w:rsidDel="00A17716" w:rsidRDefault="00164C93" w:rsidP="00B130E3">
      <w:pPr>
        <w:pStyle w:val="BodyTextBullet1"/>
        <w:rPr>
          <w:del w:id="87940" w:author="Author"/>
        </w:rPr>
      </w:pPr>
      <w:del w:id="87941" w:author="Author">
        <w:r w:rsidRPr="00F458A0" w:rsidDel="00A17716">
          <w:delText>TRICARE/CHAMPVA – Entries that contain the word TRICARE and/or CHAMPVA in the insurance company name.</w:delText>
        </w:r>
      </w:del>
    </w:p>
    <w:p w14:paraId="454A3162" w14:textId="2D2DCAD2" w:rsidR="00164C93" w:rsidRPr="00F458A0" w:rsidDel="00A17716" w:rsidRDefault="00164C93" w:rsidP="00164C93">
      <w:pPr>
        <w:pStyle w:val="NormalWeb"/>
        <w:rPr>
          <w:del w:id="87942" w:author="Author"/>
          <w:rFonts w:eastAsiaTheme="minorEastAsia"/>
        </w:rPr>
      </w:pPr>
      <w:del w:id="87943" w:author="Author">
        <w:r w:rsidRPr="00F458A0" w:rsidDel="00A17716">
          <w:delText>Access the PI Patient Insurance Menu.</w:delText>
        </w:r>
        <w:r w:rsidR="00C96603" w:rsidRPr="00F458A0" w:rsidDel="00A17716">
          <w:delText xml:space="preserve"> </w:delText>
        </w:r>
        <w:r w:rsidRPr="00F458A0" w:rsidDel="00A17716">
          <w:delText>→</w:delText>
        </w:r>
        <w:r w:rsidR="00C96603" w:rsidRPr="00F458A0" w:rsidDel="00A17716">
          <w:delText xml:space="preserve"> </w:delText>
        </w:r>
        <w:r w:rsidRPr="00F458A0" w:rsidDel="00A17716">
          <w:delText>Access the BI Process Insurance Buffer option.</w:delText>
        </w:r>
      </w:del>
    </w:p>
    <w:p w14:paraId="4A55644D" w14:textId="41249A20" w:rsidR="00164C93" w:rsidRPr="00F458A0" w:rsidDel="00A17716" w:rsidRDefault="00DC44AD" w:rsidP="00DC44AD">
      <w:pPr>
        <w:pStyle w:val="Caption"/>
        <w:rPr>
          <w:del w:id="87944" w:author="Author"/>
        </w:rPr>
      </w:pPr>
      <w:bookmarkStart w:id="87945" w:name="_Ref474450372"/>
      <w:bookmarkStart w:id="87946" w:name="_Ref474450367"/>
      <w:bookmarkStart w:id="87947" w:name="_Toc475439507"/>
      <w:bookmarkStart w:id="87948" w:name="_Toc475439829"/>
      <w:bookmarkStart w:id="87949" w:name="_Toc481659088"/>
      <w:del w:id="87950"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3</w:delText>
        </w:r>
        <w:r w:rsidR="007E0421" w:rsidDel="00A17716">
          <w:rPr>
            <w:b w:val="0"/>
            <w:bCs w:val="0"/>
            <w:noProof/>
          </w:rPr>
          <w:fldChar w:fldCharType="end"/>
        </w:r>
        <w:bookmarkEnd w:id="87945"/>
        <w:r w:rsidRPr="00F458A0" w:rsidDel="00A17716">
          <w:rPr>
            <w:noProof/>
          </w:rPr>
          <w:delText xml:space="preserve">: </w:delText>
        </w:r>
        <w:r w:rsidR="00164C93" w:rsidRPr="00F458A0" w:rsidDel="00A17716">
          <w:delText>Process Entry</w:delText>
        </w:r>
        <w:bookmarkEnd w:id="87946"/>
        <w:bookmarkEnd w:id="87947"/>
        <w:bookmarkEnd w:id="87948"/>
        <w:bookmarkEnd w:id="87949"/>
      </w:del>
    </w:p>
    <w:tbl>
      <w:tblPr>
        <w:tblW w:w="3215" w:type="pct"/>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751"/>
        <w:gridCol w:w="1837"/>
        <w:gridCol w:w="1886"/>
        <w:gridCol w:w="1250"/>
      </w:tblGrid>
      <w:tr w:rsidR="00164C93" w:rsidRPr="00F458A0" w:rsidDel="00A17716" w14:paraId="1D8C5150" w14:textId="1DD51231" w:rsidTr="00C96603">
        <w:trPr>
          <w:cantSplit/>
          <w:tblHeader/>
          <w:del w:id="8795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8F5C6CC" w14:textId="34399358" w:rsidR="00164C93" w:rsidRPr="00F458A0" w:rsidDel="00A17716" w:rsidRDefault="00164C93">
            <w:pPr>
              <w:jc w:val="center"/>
              <w:rPr>
                <w:del w:id="87952" w:author="Author"/>
                <w:b/>
                <w:bCs/>
                <w:color w:val="FFFFFF" w:themeColor="background1"/>
                <w:sz w:val="22"/>
                <w:szCs w:val="22"/>
              </w:rPr>
            </w:pPr>
            <w:del w:id="87953"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7D85E5F" w14:textId="1FD66904" w:rsidR="00164C93" w:rsidRPr="00F458A0" w:rsidDel="00A17716" w:rsidRDefault="00164C93">
            <w:pPr>
              <w:jc w:val="center"/>
              <w:rPr>
                <w:del w:id="87954" w:author="Author"/>
                <w:b/>
                <w:bCs/>
                <w:color w:val="FFFFFF" w:themeColor="background1"/>
                <w:sz w:val="22"/>
                <w:szCs w:val="22"/>
              </w:rPr>
            </w:pPr>
            <w:del w:id="87955"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2A92951" w14:textId="0F51EDC7" w:rsidR="00164C93" w:rsidRPr="00F458A0" w:rsidDel="00A17716" w:rsidRDefault="00D27D50">
            <w:pPr>
              <w:jc w:val="center"/>
              <w:rPr>
                <w:del w:id="87956" w:author="Author"/>
                <w:b/>
                <w:bCs/>
                <w:color w:val="FFFFFF" w:themeColor="background1"/>
                <w:sz w:val="22"/>
                <w:szCs w:val="22"/>
              </w:rPr>
            </w:pPr>
            <w:del w:id="87957"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EA2FB38" w14:textId="551B92A1" w:rsidR="00164C93" w:rsidRPr="00F458A0" w:rsidDel="00A17716" w:rsidRDefault="00164C93">
            <w:pPr>
              <w:jc w:val="center"/>
              <w:rPr>
                <w:del w:id="87958" w:author="Author"/>
                <w:b/>
                <w:bCs/>
                <w:color w:val="FFFFFF" w:themeColor="background1"/>
                <w:sz w:val="22"/>
                <w:szCs w:val="22"/>
              </w:rPr>
            </w:pPr>
            <w:del w:id="87959" w:author="Author">
              <w:r w:rsidRPr="00F458A0" w:rsidDel="00A17716">
                <w:rPr>
                  <w:b/>
                  <w:bCs/>
                  <w:color w:val="FFFFFF" w:themeColor="background1"/>
                  <w:sz w:val="22"/>
                  <w:szCs w:val="22"/>
                </w:rPr>
                <w:delText>Read/Write</w:delText>
              </w:r>
            </w:del>
          </w:p>
        </w:tc>
      </w:tr>
      <w:tr w:rsidR="00164C93" w:rsidRPr="00F458A0" w:rsidDel="00A17716" w14:paraId="48E45452" w14:textId="01BD0077" w:rsidTr="00164C93">
        <w:trPr>
          <w:cantSplit/>
          <w:del w:id="879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825DB" w14:textId="1227A444" w:rsidR="00164C93" w:rsidRPr="00F458A0" w:rsidDel="00A17716" w:rsidRDefault="00164C93" w:rsidP="00B130E3">
            <w:pPr>
              <w:pStyle w:val="TableText"/>
              <w:rPr>
                <w:del w:id="87961" w:author="Author"/>
              </w:rPr>
            </w:pPr>
            <w:del w:id="8796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11A73" w14:textId="15D57C9A" w:rsidR="00164C93" w:rsidRPr="00F458A0" w:rsidDel="00A17716" w:rsidRDefault="00164C93" w:rsidP="00B130E3">
            <w:pPr>
              <w:pStyle w:val="TableText"/>
              <w:rPr>
                <w:del w:id="87963" w:author="Author"/>
              </w:rPr>
            </w:pPr>
            <w:del w:id="87964"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08A18" w14:textId="3A19E6C1" w:rsidR="00164C93" w:rsidRPr="00F458A0" w:rsidDel="00A17716" w:rsidRDefault="00164C93" w:rsidP="00B130E3">
            <w:pPr>
              <w:pStyle w:val="TableText"/>
              <w:rPr>
                <w:del w:id="87965" w:author="Author"/>
              </w:rPr>
            </w:pPr>
            <w:del w:id="8796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E65CD" w14:textId="0EB6468B" w:rsidR="00164C93" w:rsidRPr="00F458A0" w:rsidDel="00A17716" w:rsidRDefault="00164C93" w:rsidP="00B130E3">
            <w:pPr>
              <w:pStyle w:val="TableText"/>
              <w:rPr>
                <w:del w:id="87967" w:author="Author"/>
              </w:rPr>
            </w:pPr>
            <w:del w:id="87968" w:author="Author">
              <w:r w:rsidRPr="00F458A0" w:rsidDel="00A17716">
                <w:delText>R</w:delText>
              </w:r>
            </w:del>
          </w:p>
        </w:tc>
      </w:tr>
      <w:tr w:rsidR="00164C93" w:rsidRPr="00F458A0" w:rsidDel="00A17716" w14:paraId="3D2A59D4" w14:textId="7C8A1BDB" w:rsidTr="00164C93">
        <w:trPr>
          <w:cantSplit/>
          <w:del w:id="879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3A860" w14:textId="4AC79106" w:rsidR="00164C93" w:rsidRPr="00F458A0" w:rsidDel="00A17716" w:rsidRDefault="00164C93" w:rsidP="00B130E3">
            <w:pPr>
              <w:pStyle w:val="TableText"/>
              <w:rPr>
                <w:del w:id="87970" w:author="Author"/>
              </w:rPr>
            </w:pPr>
            <w:del w:id="87971"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F5BDE" w14:textId="65136B12" w:rsidR="00164C93" w:rsidRPr="00F458A0" w:rsidDel="00A17716" w:rsidRDefault="00164C93" w:rsidP="00B130E3">
            <w:pPr>
              <w:pStyle w:val="TableText"/>
              <w:rPr>
                <w:del w:id="87972" w:author="Author"/>
              </w:rPr>
            </w:pPr>
            <w:del w:id="87973"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D42A31" w14:textId="34FF84DB" w:rsidR="00164C93" w:rsidRPr="00F458A0" w:rsidDel="00A17716" w:rsidRDefault="00164C93" w:rsidP="00B130E3">
            <w:pPr>
              <w:pStyle w:val="TableText"/>
              <w:rPr>
                <w:del w:id="87974" w:author="Author"/>
              </w:rPr>
            </w:pPr>
            <w:del w:id="8797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36BC5" w14:textId="49988DF0" w:rsidR="00164C93" w:rsidRPr="00F458A0" w:rsidDel="00A17716" w:rsidRDefault="00164C93" w:rsidP="00B130E3">
            <w:pPr>
              <w:pStyle w:val="TableText"/>
              <w:rPr>
                <w:del w:id="87976" w:author="Author"/>
              </w:rPr>
            </w:pPr>
            <w:del w:id="87977" w:author="Author">
              <w:r w:rsidRPr="00F458A0" w:rsidDel="00A17716">
                <w:delText>R</w:delText>
              </w:r>
            </w:del>
          </w:p>
        </w:tc>
      </w:tr>
      <w:tr w:rsidR="00164C93" w:rsidRPr="00F458A0" w:rsidDel="00A17716" w14:paraId="5ED09A8F" w14:textId="346157B1" w:rsidTr="00164C93">
        <w:trPr>
          <w:cantSplit/>
          <w:del w:id="879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C4FE32" w14:textId="595BA16F" w:rsidR="00164C93" w:rsidRPr="00F458A0" w:rsidDel="00A17716" w:rsidRDefault="00164C93" w:rsidP="00B130E3">
            <w:pPr>
              <w:pStyle w:val="TableText"/>
              <w:rPr>
                <w:del w:id="87979" w:author="Author"/>
              </w:rPr>
            </w:pPr>
            <w:del w:id="8798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89862" w14:textId="456C75FF" w:rsidR="00164C93" w:rsidRPr="00F458A0" w:rsidDel="00A17716" w:rsidRDefault="00164C93" w:rsidP="00B130E3">
            <w:pPr>
              <w:pStyle w:val="TableText"/>
              <w:rPr>
                <w:del w:id="87981" w:author="Author"/>
              </w:rPr>
            </w:pPr>
            <w:del w:id="87982" w:author="Author">
              <w:r w:rsidRPr="00F458A0" w:rsidDel="00A17716">
                <w:delText>Subsc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AC7BB" w14:textId="6CF7893B" w:rsidR="00164C93" w:rsidRPr="00F458A0" w:rsidDel="00A17716" w:rsidRDefault="00164C93" w:rsidP="00B130E3">
            <w:pPr>
              <w:pStyle w:val="TableText"/>
              <w:rPr>
                <w:del w:id="87983" w:author="Author"/>
              </w:rPr>
            </w:pPr>
            <w:del w:id="8798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D52DC" w14:textId="6F589537" w:rsidR="00164C93" w:rsidRPr="00F458A0" w:rsidDel="00A17716" w:rsidRDefault="00164C93" w:rsidP="00B130E3">
            <w:pPr>
              <w:pStyle w:val="TableText"/>
              <w:rPr>
                <w:del w:id="87985" w:author="Author"/>
              </w:rPr>
            </w:pPr>
            <w:del w:id="87986" w:author="Author">
              <w:r w:rsidRPr="00F458A0" w:rsidDel="00A17716">
                <w:delText>R</w:delText>
              </w:r>
            </w:del>
          </w:p>
        </w:tc>
      </w:tr>
      <w:tr w:rsidR="00164C93" w:rsidRPr="00F458A0" w:rsidDel="00A17716" w14:paraId="32052E1B" w14:textId="3D084C3E" w:rsidTr="00164C93">
        <w:trPr>
          <w:cantSplit/>
          <w:del w:id="879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65B96" w14:textId="156DECC2" w:rsidR="00164C93" w:rsidRPr="00F458A0" w:rsidDel="00A17716" w:rsidRDefault="00164C93" w:rsidP="00B130E3">
            <w:pPr>
              <w:pStyle w:val="TableText"/>
              <w:rPr>
                <w:del w:id="87988" w:author="Author"/>
              </w:rPr>
            </w:pPr>
            <w:del w:id="87989"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431BA" w14:textId="35207E95" w:rsidR="00164C93" w:rsidRPr="00F458A0" w:rsidDel="00A17716" w:rsidRDefault="00164C93" w:rsidP="00B130E3">
            <w:pPr>
              <w:pStyle w:val="TableText"/>
              <w:rPr>
                <w:del w:id="87990" w:author="Author"/>
              </w:rPr>
            </w:pPr>
            <w:del w:id="87991" w:author="Author">
              <w:r w:rsidRPr="00F458A0" w:rsidDel="00A17716">
                <w:delText>S (source of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49B29" w14:textId="3AA4E522" w:rsidR="00164C93" w:rsidRPr="00F458A0" w:rsidDel="00A17716" w:rsidRDefault="00164C93" w:rsidP="00B130E3">
            <w:pPr>
              <w:pStyle w:val="TableText"/>
              <w:rPr>
                <w:del w:id="879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177FF" w14:textId="62F71C5F" w:rsidR="00164C93" w:rsidRPr="00F458A0" w:rsidDel="00A17716" w:rsidRDefault="00164C93" w:rsidP="00B130E3">
            <w:pPr>
              <w:pStyle w:val="TableText"/>
              <w:rPr>
                <w:del w:id="87993" w:author="Author"/>
              </w:rPr>
            </w:pPr>
            <w:del w:id="87994" w:author="Author">
              <w:r w:rsidRPr="00F458A0" w:rsidDel="00A17716">
                <w:delText>R</w:delText>
              </w:r>
            </w:del>
          </w:p>
        </w:tc>
      </w:tr>
      <w:tr w:rsidR="00164C93" w:rsidRPr="00F458A0" w:rsidDel="00A17716" w14:paraId="7A05F99F" w14:textId="3A175225" w:rsidTr="00164C93">
        <w:trPr>
          <w:cantSplit/>
          <w:del w:id="879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68BB1" w14:textId="0261B74D" w:rsidR="00164C93" w:rsidRPr="00F458A0" w:rsidDel="00A17716" w:rsidRDefault="00164C93" w:rsidP="00B130E3">
            <w:pPr>
              <w:pStyle w:val="TableText"/>
              <w:rPr>
                <w:del w:id="87996" w:author="Author"/>
              </w:rPr>
            </w:pPr>
            <w:del w:id="87997"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9BC86" w14:textId="79C1B11A" w:rsidR="00164C93" w:rsidRPr="00F458A0" w:rsidDel="00A17716" w:rsidRDefault="00164C93" w:rsidP="00B130E3">
            <w:pPr>
              <w:pStyle w:val="TableText"/>
              <w:rPr>
                <w:del w:id="87998" w:author="Author"/>
              </w:rPr>
            </w:pPr>
            <w:del w:id="87999" w:author="Author">
              <w:r w:rsidRPr="00F458A0" w:rsidDel="00A17716">
                <w:delText>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2357F" w14:textId="16B43221" w:rsidR="00164C93" w:rsidRPr="00F458A0" w:rsidDel="00A17716" w:rsidRDefault="00164C93" w:rsidP="00B130E3">
            <w:pPr>
              <w:pStyle w:val="TableText"/>
              <w:rPr>
                <w:del w:id="880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B3AA8" w14:textId="19F3D3F6" w:rsidR="00164C93" w:rsidRPr="00F458A0" w:rsidDel="00A17716" w:rsidRDefault="00164C93" w:rsidP="00B130E3">
            <w:pPr>
              <w:pStyle w:val="TableText"/>
              <w:rPr>
                <w:del w:id="88001" w:author="Author"/>
              </w:rPr>
            </w:pPr>
            <w:del w:id="88002" w:author="Author">
              <w:r w:rsidRPr="00F458A0" w:rsidDel="00A17716">
                <w:delText>R</w:delText>
              </w:r>
            </w:del>
          </w:p>
        </w:tc>
      </w:tr>
      <w:tr w:rsidR="00164C93" w:rsidRPr="00F458A0" w:rsidDel="00A17716" w14:paraId="6A9013AB" w14:textId="42E30422" w:rsidTr="00164C93">
        <w:trPr>
          <w:cantSplit/>
          <w:del w:id="880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64A9D" w14:textId="2BB71DC0" w:rsidR="00164C93" w:rsidRPr="00F458A0" w:rsidDel="00A17716" w:rsidRDefault="00164C93" w:rsidP="00B130E3">
            <w:pPr>
              <w:pStyle w:val="TableText"/>
              <w:rPr>
                <w:del w:id="88004" w:author="Author"/>
              </w:rPr>
            </w:pPr>
            <w:del w:id="8800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93AA1" w14:textId="2AFD0D18" w:rsidR="00164C93" w:rsidRPr="00F458A0" w:rsidDel="00A17716" w:rsidRDefault="00164C93" w:rsidP="00B130E3">
            <w:pPr>
              <w:pStyle w:val="TableText"/>
              <w:rPr>
                <w:del w:id="88006" w:author="Author"/>
              </w:rPr>
            </w:pPr>
            <w:del w:id="88007" w:author="Author">
              <w:r w:rsidRPr="00F458A0" w:rsidDel="00A17716">
                <w:delText>iIEYH (patient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B2B47" w14:textId="48EC09FD" w:rsidR="00164C93" w:rsidRPr="00F458A0" w:rsidDel="00A17716" w:rsidRDefault="00164C93" w:rsidP="00B130E3">
            <w:pPr>
              <w:pStyle w:val="TableText"/>
              <w:rPr>
                <w:del w:id="88008" w:author="Author"/>
              </w:rPr>
            </w:pPr>
            <w:del w:id="8800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7EEC7" w14:textId="22481890" w:rsidR="00164C93" w:rsidRPr="00F458A0" w:rsidDel="00A17716" w:rsidRDefault="00164C93" w:rsidP="00B130E3">
            <w:pPr>
              <w:pStyle w:val="TableText"/>
              <w:rPr>
                <w:del w:id="88010" w:author="Author"/>
              </w:rPr>
            </w:pPr>
            <w:del w:id="88011" w:author="Author">
              <w:r w:rsidRPr="00F458A0" w:rsidDel="00A17716">
                <w:delText>R</w:delText>
              </w:r>
            </w:del>
          </w:p>
        </w:tc>
      </w:tr>
      <w:tr w:rsidR="00164C93" w:rsidRPr="00F458A0" w:rsidDel="00A17716" w14:paraId="1DE0158A" w14:textId="09D24397" w:rsidTr="00164C93">
        <w:trPr>
          <w:cantSplit/>
          <w:del w:id="880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F7CFC" w14:textId="1A22728E" w:rsidR="00164C93" w:rsidRPr="00F458A0" w:rsidDel="00A17716" w:rsidRDefault="00164C93" w:rsidP="00B130E3">
            <w:pPr>
              <w:pStyle w:val="TableText"/>
              <w:rPr>
                <w:del w:id="88013" w:author="Author"/>
              </w:rPr>
            </w:pPr>
            <w:del w:id="88014"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A9EAB" w14:textId="36918222" w:rsidR="00164C93" w:rsidRPr="00F458A0" w:rsidDel="00A17716" w:rsidRDefault="00164C93" w:rsidP="00B130E3">
            <w:pPr>
              <w:pStyle w:val="TableText"/>
              <w:rPr>
                <w:del w:id="88015" w:author="Author"/>
              </w:rPr>
            </w:pPr>
            <w:del w:id="88016"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25FF21" w14:textId="073A364F" w:rsidR="00164C93" w:rsidRPr="00F458A0" w:rsidDel="00A17716" w:rsidRDefault="00164C93" w:rsidP="00B130E3">
            <w:pPr>
              <w:pStyle w:val="TableText"/>
              <w:rPr>
                <w:del w:id="88017" w:author="Author"/>
              </w:rPr>
            </w:pPr>
            <w:del w:id="8801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97C3E" w14:textId="5F423403" w:rsidR="00164C93" w:rsidRPr="00F458A0" w:rsidDel="00A17716" w:rsidRDefault="00164C93" w:rsidP="00B130E3">
            <w:pPr>
              <w:pStyle w:val="TableText"/>
              <w:rPr>
                <w:del w:id="88019" w:author="Author"/>
              </w:rPr>
            </w:pPr>
            <w:del w:id="88020" w:author="Author">
              <w:r w:rsidRPr="00F458A0" w:rsidDel="00A17716">
                <w:delText>R</w:delText>
              </w:r>
            </w:del>
          </w:p>
        </w:tc>
      </w:tr>
      <w:tr w:rsidR="00164C93" w:rsidRPr="00F458A0" w:rsidDel="00A17716" w14:paraId="66A73656" w14:textId="6C1D1D0B" w:rsidTr="00164C93">
        <w:trPr>
          <w:cantSplit/>
          <w:del w:id="880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71FC2" w14:textId="6277ABEE" w:rsidR="00164C93" w:rsidRPr="00F458A0" w:rsidDel="00A17716" w:rsidRDefault="00164C93" w:rsidP="00B130E3">
            <w:pPr>
              <w:pStyle w:val="TableText"/>
              <w:rPr>
                <w:del w:id="88022" w:author="Author"/>
              </w:rPr>
            </w:pPr>
            <w:del w:id="88023"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A1A08" w14:textId="240BAC85" w:rsidR="00164C93" w:rsidRPr="00F458A0" w:rsidDel="00A17716" w:rsidRDefault="00164C93" w:rsidP="00B130E3">
            <w:pPr>
              <w:pStyle w:val="TableText"/>
              <w:rPr>
                <w:del w:id="88024" w:author="Author"/>
              </w:rPr>
            </w:pPr>
            <w:del w:id="88025" w:author="Author">
              <w:r w:rsidRPr="00F458A0" w:rsidDel="00A17716">
                <w:delText>Patient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5ACD4" w14:textId="6EE622BC" w:rsidR="00164C93" w:rsidRPr="00F458A0" w:rsidDel="00A17716" w:rsidRDefault="00164C93" w:rsidP="00B130E3">
            <w:pPr>
              <w:pStyle w:val="TableText"/>
              <w:rPr>
                <w:del w:id="88026" w:author="Author"/>
              </w:rPr>
            </w:pPr>
            <w:del w:id="8802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407AC" w14:textId="0DCF7DE3" w:rsidR="00164C93" w:rsidRPr="00F458A0" w:rsidDel="00A17716" w:rsidRDefault="00164C93" w:rsidP="00B130E3">
            <w:pPr>
              <w:pStyle w:val="TableText"/>
              <w:rPr>
                <w:del w:id="88028" w:author="Author"/>
              </w:rPr>
            </w:pPr>
            <w:del w:id="88029" w:author="Author">
              <w:r w:rsidRPr="00F458A0" w:rsidDel="00A17716">
                <w:delText>R</w:delText>
              </w:r>
            </w:del>
          </w:p>
        </w:tc>
      </w:tr>
      <w:tr w:rsidR="00164C93" w:rsidRPr="00F458A0" w:rsidDel="00A17716" w14:paraId="4212703E" w14:textId="1BB1965C" w:rsidTr="00164C93">
        <w:trPr>
          <w:cantSplit/>
          <w:del w:id="880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C6DD0" w14:textId="1C86D4EF" w:rsidR="00164C93" w:rsidRPr="00F458A0" w:rsidDel="00A17716" w:rsidRDefault="00164C93" w:rsidP="00B130E3">
            <w:pPr>
              <w:pStyle w:val="TableText"/>
              <w:rPr>
                <w:del w:id="88031" w:author="Author"/>
              </w:rPr>
            </w:pPr>
            <w:del w:id="88032"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DA5F9" w14:textId="7BA39D80" w:rsidR="00164C93" w:rsidRPr="00F458A0" w:rsidDel="00A17716" w:rsidRDefault="00164C93" w:rsidP="00B130E3">
            <w:pPr>
              <w:pStyle w:val="TableText"/>
              <w:rPr>
                <w:del w:id="88033" w:author="Author"/>
              </w:rPr>
            </w:pPr>
            <w:del w:id="88034" w:author="Author">
              <w:r w:rsidRPr="00F458A0" w:rsidDel="00A17716">
                <w:delText>Patient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4FA06" w14:textId="4EDE3F0B" w:rsidR="00164C93" w:rsidRPr="00F458A0" w:rsidDel="00A17716" w:rsidRDefault="00164C93" w:rsidP="00B130E3">
            <w:pPr>
              <w:pStyle w:val="TableText"/>
              <w:rPr>
                <w:del w:id="88035" w:author="Author"/>
              </w:rPr>
            </w:pPr>
            <w:del w:id="8803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8BDB3" w14:textId="3F257977" w:rsidR="00164C93" w:rsidRPr="00F458A0" w:rsidDel="00A17716" w:rsidRDefault="00164C93" w:rsidP="00B130E3">
            <w:pPr>
              <w:pStyle w:val="TableText"/>
              <w:rPr>
                <w:del w:id="88037" w:author="Author"/>
              </w:rPr>
            </w:pPr>
            <w:del w:id="88038" w:author="Author">
              <w:r w:rsidRPr="00F458A0" w:rsidDel="00A17716">
                <w:delText>R</w:delText>
              </w:r>
            </w:del>
          </w:p>
        </w:tc>
      </w:tr>
      <w:tr w:rsidR="00164C93" w:rsidRPr="00F458A0" w:rsidDel="00A17716" w14:paraId="46E47A98" w14:textId="4A703DCA" w:rsidTr="00164C93">
        <w:trPr>
          <w:cantSplit/>
          <w:del w:id="880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8C9CC" w14:textId="06E20FE2" w:rsidR="00164C93" w:rsidRPr="00F458A0" w:rsidDel="00A17716" w:rsidRDefault="00164C93" w:rsidP="00B130E3">
            <w:pPr>
              <w:pStyle w:val="TableText"/>
              <w:rPr>
                <w:del w:id="88040" w:author="Author"/>
              </w:rPr>
            </w:pPr>
            <w:del w:id="88041"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277B1" w14:textId="2987F704" w:rsidR="00164C93" w:rsidRPr="00F458A0" w:rsidDel="00A17716" w:rsidRDefault="00164C93" w:rsidP="00B130E3">
            <w:pPr>
              <w:pStyle w:val="TableText"/>
              <w:rPr>
                <w:del w:id="88042" w:author="Author"/>
              </w:rPr>
            </w:pPr>
            <w:del w:id="88043" w:author="Author">
              <w:r w:rsidRPr="00F458A0" w:rsidDel="00A17716">
                <w:delText>Patient 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6A050" w14:textId="601C2AD8" w:rsidR="00164C93" w:rsidRPr="00F458A0" w:rsidDel="00A17716" w:rsidRDefault="00164C93" w:rsidP="00B130E3">
            <w:pPr>
              <w:pStyle w:val="TableText"/>
              <w:rPr>
                <w:del w:id="88044" w:author="Author"/>
              </w:rPr>
            </w:pPr>
            <w:del w:id="8804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0DCD5" w14:textId="33A48ADE" w:rsidR="00164C93" w:rsidRPr="00F458A0" w:rsidDel="00A17716" w:rsidRDefault="00164C93" w:rsidP="00B130E3">
            <w:pPr>
              <w:pStyle w:val="TableText"/>
              <w:rPr>
                <w:del w:id="88046" w:author="Author"/>
              </w:rPr>
            </w:pPr>
            <w:del w:id="88047" w:author="Author">
              <w:r w:rsidRPr="00F458A0" w:rsidDel="00A17716">
                <w:delText>R</w:delText>
              </w:r>
            </w:del>
          </w:p>
        </w:tc>
      </w:tr>
      <w:tr w:rsidR="00164C93" w:rsidRPr="00F458A0" w:rsidDel="00A17716" w14:paraId="72149F0D" w14:textId="1A380C19" w:rsidTr="00164C93">
        <w:trPr>
          <w:cantSplit/>
          <w:del w:id="880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0014B" w14:textId="4EFF51BD" w:rsidR="00164C93" w:rsidRPr="00F458A0" w:rsidDel="00A17716" w:rsidRDefault="00164C93" w:rsidP="00B130E3">
            <w:pPr>
              <w:pStyle w:val="TableText"/>
              <w:rPr>
                <w:del w:id="88049" w:author="Author"/>
              </w:rPr>
            </w:pPr>
            <w:del w:id="88050"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E7F8D" w14:textId="33EF93F5" w:rsidR="00164C93" w:rsidRPr="00F458A0" w:rsidDel="00A17716" w:rsidRDefault="00164C93" w:rsidP="00B130E3">
            <w:pPr>
              <w:pStyle w:val="TableText"/>
              <w:rPr>
                <w:del w:id="88051" w:author="Author"/>
              </w:rPr>
            </w:pPr>
            <w:del w:id="88052" w:author="Author">
              <w:r w:rsidRPr="00F458A0" w:rsidDel="00A17716">
                <w:delText>Insurance 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00DE1" w14:textId="090BDEBF" w:rsidR="00164C93" w:rsidRPr="00F458A0" w:rsidDel="00A17716" w:rsidRDefault="00164C93" w:rsidP="00B130E3">
            <w:pPr>
              <w:pStyle w:val="TableText"/>
              <w:rPr>
                <w:del w:id="88053" w:author="Author"/>
              </w:rPr>
            </w:pPr>
            <w:del w:id="8805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1396C" w14:textId="276CF677" w:rsidR="00164C93" w:rsidRPr="00F458A0" w:rsidDel="00A17716" w:rsidRDefault="00164C93" w:rsidP="00B130E3">
            <w:pPr>
              <w:pStyle w:val="TableText"/>
              <w:rPr>
                <w:del w:id="88055" w:author="Author"/>
              </w:rPr>
            </w:pPr>
            <w:del w:id="88056" w:author="Author">
              <w:r w:rsidRPr="00F458A0" w:rsidDel="00A17716">
                <w:delText>R</w:delText>
              </w:r>
            </w:del>
          </w:p>
        </w:tc>
      </w:tr>
      <w:tr w:rsidR="00164C93" w:rsidRPr="00F458A0" w:rsidDel="00A17716" w14:paraId="24AFAD68" w14:textId="13E3E0E3" w:rsidTr="00164C93">
        <w:trPr>
          <w:cantSplit/>
          <w:del w:id="880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6A61E" w14:textId="7334DEE4" w:rsidR="00164C93" w:rsidRPr="00F458A0" w:rsidDel="00A17716" w:rsidRDefault="00164C93" w:rsidP="00B130E3">
            <w:pPr>
              <w:pStyle w:val="TableText"/>
              <w:rPr>
                <w:del w:id="88058" w:author="Author"/>
              </w:rPr>
            </w:pPr>
            <w:del w:id="88059"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F920F" w14:textId="4E57B96D" w:rsidR="00164C93" w:rsidRPr="00F458A0" w:rsidDel="00A17716" w:rsidRDefault="00164C93" w:rsidP="00B130E3">
            <w:pPr>
              <w:pStyle w:val="TableText"/>
              <w:rPr>
                <w:del w:id="88060" w:author="Author"/>
              </w:rPr>
            </w:pPr>
            <w:del w:id="88061" w:author="Author">
              <w:r w:rsidRPr="00F458A0" w:rsidDel="00A17716">
                <w:delText>Insurance Company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31606" w14:textId="16717A52" w:rsidR="00164C93" w:rsidRPr="00F458A0" w:rsidDel="00A17716" w:rsidRDefault="00164C93" w:rsidP="00B130E3">
            <w:pPr>
              <w:pStyle w:val="TableText"/>
              <w:rPr>
                <w:del w:id="88062" w:author="Author"/>
              </w:rPr>
            </w:pPr>
            <w:del w:id="8806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0D671" w14:textId="1A6E4899" w:rsidR="00164C93" w:rsidRPr="00F458A0" w:rsidDel="00A17716" w:rsidRDefault="00164C93" w:rsidP="00B130E3">
            <w:pPr>
              <w:pStyle w:val="TableText"/>
              <w:rPr>
                <w:del w:id="88064" w:author="Author"/>
              </w:rPr>
            </w:pPr>
            <w:del w:id="88065" w:author="Author">
              <w:r w:rsidRPr="00F458A0" w:rsidDel="00A17716">
                <w:delText>R</w:delText>
              </w:r>
            </w:del>
          </w:p>
        </w:tc>
      </w:tr>
      <w:tr w:rsidR="00164C93" w:rsidRPr="00F458A0" w:rsidDel="00A17716" w14:paraId="3548EBA9" w14:textId="7CFF8BD3" w:rsidTr="00164C93">
        <w:trPr>
          <w:cantSplit/>
          <w:del w:id="880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C281B" w14:textId="28372CFF" w:rsidR="00164C93" w:rsidRPr="00F458A0" w:rsidDel="00A17716" w:rsidRDefault="00164C93" w:rsidP="00B130E3">
            <w:pPr>
              <w:pStyle w:val="TableText"/>
              <w:rPr>
                <w:del w:id="88067" w:author="Author"/>
              </w:rPr>
            </w:pPr>
            <w:del w:id="88068"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B4590" w14:textId="67C605E1" w:rsidR="00164C93" w:rsidRPr="00F458A0" w:rsidDel="00A17716" w:rsidRDefault="00164C93" w:rsidP="00B130E3">
            <w:pPr>
              <w:pStyle w:val="TableText"/>
              <w:rPr>
                <w:del w:id="88069" w:author="Author"/>
              </w:rPr>
            </w:pPr>
            <w:del w:id="88070"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8702C" w14:textId="505C0449" w:rsidR="00164C93" w:rsidRPr="00F458A0" w:rsidDel="00A17716" w:rsidRDefault="00164C93" w:rsidP="00B130E3">
            <w:pPr>
              <w:pStyle w:val="TableText"/>
              <w:rPr>
                <w:del w:id="88071" w:author="Author"/>
              </w:rPr>
            </w:pPr>
            <w:del w:id="8807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3FDB6" w14:textId="751D3823" w:rsidR="00164C93" w:rsidRPr="00F458A0" w:rsidDel="00A17716" w:rsidRDefault="00164C93" w:rsidP="00B130E3">
            <w:pPr>
              <w:pStyle w:val="TableText"/>
              <w:rPr>
                <w:del w:id="88073" w:author="Author"/>
              </w:rPr>
            </w:pPr>
            <w:del w:id="88074" w:author="Author">
              <w:r w:rsidRPr="00F458A0" w:rsidDel="00A17716">
                <w:delText>R</w:delText>
              </w:r>
            </w:del>
          </w:p>
        </w:tc>
      </w:tr>
      <w:tr w:rsidR="00164C93" w:rsidRPr="00F458A0" w:rsidDel="00A17716" w14:paraId="0BE2FB68" w14:textId="249E23E0" w:rsidTr="00164C93">
        <w:trPr>
          <w:cantSplit/>
          <w:del w:id="880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5833E" w14:textId="72A41A41" w:rsidR="00164C93" w:rsidRPr="00F458A0" w:rsidDel="00A17716" w:rsidRDefault="00164C93" w:rsidP="00B130E3">
            <w:pPr>
              <w:pStyle w:val="TableText"/>
              <w:rPr>
                <w:del w:id="88076" w:author="Author"/>
              </w:rPr>
            </w:pPr>
            <w:del w:id="88077"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8BAFD" w14:textId="1C903284" w:rsidR="00164C93" w:rsidRPr="00F458A0" w:rsidDel="00A17716" w:rsidRDefault="00164C93" w:rsidP="00B130E3">
            <w:pPr>
              <w:pStyle w:val="TableText"/>
              <w:rPr>
                <w:del w:id="88078" w:author="Author"/>
              </w:rPr>
            </w:pPr>
            <w:del w:id="88079" w:author="Author">
              <w:r w:rsidRPr="00F458A0" w:rsidDel="00A17716">
                <w:delText>Group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A511B" w14:textId="62EEB204" w:rsidR="00164C93" w:rsidRPr="00F458A0" w:rsidDel="00A17716" w:rsidRDefault="00164C93" w:rsidP="00B130E3">
            <w:pPr>
              <w:pStyle w:val="TableText"/>
              <w:rPr>
                <w:del w:id="88080" w:author="Author"/>
              </w:rPr>
            </w:pPr>
            <w:del w:id="8808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64070" w14:textId="7A3028E7" w:rsidR="00164C93" w:rsidRPr="00F458A0" w:rsidDel="00A17716" w:rsidRDefault="00164C93" w:rsidP="00B130E3">
            <w:pPr>
              <w:pStyle w:val="TableText"/>
              <w:rPr>
                <w:del w:id="88082" w:author="Author"/>
              </w:rPr>
            </w:pPr>
            <w:del w:id="88083" w:author="Author">
              <w:r w:rsidRPr="00F458A0" w:rsidDel="00A17716">
                <w:delText>R</w:delText>
              </w:r>
            </w:del>
          </w:p>
        </w:tc>
      </w:tr>
      <w:tr w:rsidR="00164C93" w:rsidRPr="00F458A0" w:rsidDel="00A17716" w14:paraId="26C46C4B" w14:textId="3A7DE3C0" w:rsidTr="00164C93">
        <w:trPr>
          <w:cantSplit/>
          <w:del w:id="880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37BDB" w14:textId="61D308E3" w:rsidR="00164C93" w:rsidRPr="00F458A0" w:rsidDel="00A17716" w:rsidRDefault="00164C93" w:rsidP="00B130E3">
            <w:pPr>
              <w:pStyle w:val="TableText"/>
              <w:rPr>
                <w:del w:id="88085" w:author="Author"/>
              </w:rPr>
            </w:pPr>
            <w:del w:id="88086"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34771" w14:textId="7808D55D" w:rsidR="00164C93" w:rsidRPr="00F458A0" w:rsidDel="00A17716" w:rsidRDefault="00164C93" w:rsidP="00B130E3">
            <w:pPr>
              <w:pStyle w:val="TableText"/>
              <w:rPr>
                <w:del w:id="88087" w:author="Author"/>
              </w:rPr>
            </w:pPr>
            <w:del w:id="88088"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88D73" w14:textId="05EE3604" w:rsidR="00164C93" w:rsidRPr="00F458A0" w:rsidDel="00A17716" w:rsidRDefault="00164C93" w:rsidP="00B130E3">
            <w:pPr>
              <w:pStyle w:val="TableText"/>
              <w:rPr>
                <w:del w:id="88089" w:author="Author"/>
              </w:rPr>
            </w:pPr>
            <w:del w:id="8809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72E9E" w14:textId="1E9AFA37" w:rsidR="00164C93" w:rsidRPr="00F458A0" w:rsidDel="00A17716" w:rsidRDefault="00164C93" w:rsidP="00B130E3">
            <w:pPr>
              <w:pStyle w:val="TableText"/>
              <w:rPr>
                <w:del w:id="88091" w:author="Author"/>
              </w:rPr>
            </w:pPr>
            <w:del w:id="88092" w:author="Author">
              <w:r w:rsidRPr="00F458A0" w:rsidDel="00A17716">
                <w:delText>R</w:delText>
              </w:r>
            </w:del>
          </w:p>
        </w:tc>
      </w:tr>
      <w:tr w:rsidR="00164C93" w:rsidRPr="00F458A0" w:rsidDel="00A17716" w14:paraId="1BF46B18" w14:textId="520478FF" w:rsidTr="00164C93">
        <w:trPr>
          <w:cantSplit/>
          <w:del w:id="880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B4DB0" w14:textId="0A971971" w:rsidR="00164C93" w:rsidRPr="00F458A0" w:rsidDel="00A17716" w:rsidRDefault="00164C93" w:rsidP="00B130E3">
            <w:pPr>
              <w:pStyle w:val="TableText"/>
              <w:rPr>
                <w:del w:id="88094" w:author="Author"/>
              </w:rPr>
            </w:pPr>
            <w:del w:id="88095"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04DFB" w14:textId="61B7AB9C" w:rsidR="00164C93" w:rsidRPr="00F458A0" w:rsidDel="00A17716" w:rsidRDefault="00164C93" w:rsidP="00B130E3">
            <w:pPr>
              <w:pStyle w:val="TableText"/>
              <w:rPr>
                <w:del w:id="88096" w:author="Author"/>
              </w:rPr>
            </w:pPr>
            <w:del w:id="88097" w:author="Author">
              <w:r w:rsidRPr="00F458A0" w:rsidDel="00A17716">
                <w:delText>Hol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C3F05" w14:textId="5E3F7C47" w:rsidR="00164C93" w:rsidRPr="00F458A0" w:rsidDel="00A17716" w:rsidRDefault="00164C93" w:rsidP="00B130E3">
            <w:pPr>
              <w:pStyle w:val="TableText"/>
              <w:rPr>
                <w:del w:id="88098" w:author="Author"/>
              </w:rPr>
            </w:pPr>
            <w:del w:id="8809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A7C6D" w14:textId="448F8C41" w:rsidR="00164C93" w:rsidRPr="00F458A0" w:rsidDel="00A17716" w:rsidRDefault="00164C93" w:rsidP="00B130E3">
            <w:pPr>
              <w:pStyle w:val="TableText"/>
              <w:rPr>
                <w:del w:id="88100" w:author="Author"/>
              </w:rPr>
            </w:pPr>
            <w:del w:id="88101" w:author="Author">
              <w:r w:rsidRPr="00F458A0" w:rsidDel="00A17716">
                <w:delText>R</w:delText>
              </w:r>
            </w:del>
          </w:p>
        </w:tc>
      </w:tr>
      <w:tr w:rsidR="00164C93" w:rsidRPr="00F458A0" w:rsidDel="00A17716" w14:paraId="54EC4B8E" w14:textId="6AAB5E8B" w:rsidTr="00164C93">
        <w:trPr>
          <w:cantSplit/>
          <w:del w:id="881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D3730" w14:textId="10A2B13F" w:rsidR="00164C93" w:rsidRPr="00F458A0" w:rsidDel="00A17716" w:rsidRDefault="00164C93" w:rsidP="00B130E3">
            <w:pPr>
              <w:pStyle w:val="TableText"/>
              <w:rPr>
                <w:del w:id="88103" w:author="Author"/>
              </w:rPr>
            </w:pPr>
            <w:del w:id="88104"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ADA26" w14:textId="4C7672DC" w:rsidR="00164C93" w:rsidRPr="00F458A0" w:rsidDel="00A17716" w:rsidRDefault="00164C93" w:rsidP="00B130E3">
            <w:pPr>
              <w:pStyle w:val="TableText"/>
              <w:rPr>
                <w:del w:id="88105" w:author="Author"/>
              </w:rPr>
            </w:pPr>
            <w:del w:id="88106" w:author="Author">
              <w:r w:rsidRPr="00F458A0" w:rsidDel="00A17716">
                <w:delText>Effe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F8FA4" w14:textId="77214BDE" w:rsidR="00164C93" w:rsidRPr="00F458A0" w:rsidDel="00A17716" w:rsidRDefault="00164C93" w:rsidP="00B130E3">
            <w:pPr>
              <w:pStyle w:val="TableText"/>
              <w:rPr>
                <w:del w:id="88107" w:author="Author"/>
              </w:rPr>
            </w:pPr>
            <w:del w:id="8810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64405" w14:textId="53687DB5" w:rsidR="00164C93" w:rsidRPr="00F458A0" w:rsidDel="00A17716" w:rsidRDefault="00164C93" w:rsidP="00B130E3">
            <w:pPr>
              <w:pStyle w:val="TableText"/>
              <w:rPr>
                <w:del w:id="88109" w:author="Author"/>
              </w:rPr>
            </w:pPr>
            <w:del w:id="88110" w:author="Author">
              <w:r w:rsidRPr="00F458A0" w:rsidDel="00A17716">
                <w:delText>R</w:delText>
              </w:r>
            </w:del>
          </w:p>
        </w:tc>
      </w:tr>
      <w:tr w:rsidR="00164C93" w:rsidRPr="00F458A0" w:rsidDel="00A17716" w14:paraId="0A27E829" w14:textId="502BBEC7" w:rsidTr="00164C93">
        <w:trPr>
          <w:cantSplit/>
          <w:del w:id="881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B7B54" w14:textId="4B56F9E0" w:rsidR="00164C93" w:rsidRPr="00F458A0" w:rsidDel="00A17716" w:rsidRDefault="00164C93" w:rsidP="00B130E3">
            <w:pPr>
              <w:pStyle w:val="TableText"/>
              <w:rPr>
                <w:del w:id="88112" w:author="Author"/>
              </w:rPr>
            </w:pPr>
            <w:del w:id="88113"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6F8D8" w14:textId="62BCD81F" w:rsidR="00164C93" w:rsidRPr="00F458A0" w:rsidDel="00A17716" w:rsidRDefault="00164C93" w:rsidP="00B130E3">
            <w:pPr>
              <w:pStyle w:val="TableText"/>
              <w:rPr>
                <w:del w:id="88114" w:author="Author"/>
              </w:rPr>
            </w:pPr>
            <w:del w:id="88115" w:author="Author">
              <w:r w:rsidRPr="00F458A0" w:rsidDel="00A17716">
                <w:delText>Expir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53A35" w14:textId="01BBFDA0" w:rsidR="00164C93" w:rsidRPr="00F458A0" w:rsidDel="00A17716" w:rsidRDefault="00164C93" w:rsidP="00B130E3">
            <w:pPr>
              <w:pStyle w:val="TableText"/>
              <w:rPr>
                <w:del w:id="88116" w:author="Author"/>
              </w:rPr>
            </w:pPr>
            <w:del w:id="8811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6BE86" w14:textId="23FD86DE" w:rsidR="00164C93" w:rsidRPr="00F458A0" w:rsidDel="00A17716" w:rsidRDefault="00164C93" w:rsidP="00B130E3">
            <w:pPr>
              <w:pStyle w:val="TableText"/>
              <w:rPr>
                <w:del w:id="88118" w:author="Author"/>
              </w:rPr>
            </w:pPr>
            <w:del w:id="88119" w:author="Author">
              <w:r w:rsidRPr="00F458A0" w:rsidDel="00A17716">
                <w:delText>R</w:delText>
              </w:r>
            </w:del>
          </w:p>
        </w:tc>
      </w:tr>
      <w:tr w:rsidR="00164C93" w:rsidRPr="00F458A0" w:rsidDel="00A17716" w14:paraId="6967E092" w14:textId="45FD709D" w:rsidTr="00164C93">
        <w:trPr>
          <w:cantSplit/>
          <w:del w:id="881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21954" w14:textId="4F902A53" w:rsidR="00164C93" w:rsidRPr="00F458A0" w:rsidDel="00A17716" w:rsidRDefault="00164C93" w:rsidP="00B130E3">
            <w:pPr>
              <w:pStyle w:val="TableText"/>
              <w:rPr>
                <w:del w:id="88121" w:author="Author"/>
              </w:rPr>
            </w:pPr>
            <w:del w:id="88122"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27A57" w14:textId="68B4895E" w:rsidR="00164C93" w:rsidRPr="00F458A0" w:rsidDel="00A17716" w:rsidRDefault="00164C93" w:rsidP="00B130E3">
            <w:pPr>
              <w:pStyle w:val="TableText"/>
              <w:rPr>
                <w:del w:id="88123" w:author="Author"/>
              </w:rPr>
            </w:pPr>
            <w:del w:id="88124"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C38BD" w14:textId="7106C578" w:rsidR="00164C93" w:rsidRPr="00F458A0" w:rsidDel="00A17716" w:rsidRDefault="00164C93" w:rsidP="00B130E3">
            <w:pPr>
              <w:pStyle w:val="TableText"/>
              <w:rPr>
                <w:del w:id="88125" w:author="Author"/>
              </w:rPr>
            </w:pPr>
            <w:del w:id="8812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9A266" w14:textId="2BD28322" w:rsidR="00164C93" w:rsidRPr="00F458A0" w:rsidDel="00A17716" w:rsidRDefault="00164C93" w:rsidP="00B130E3">
            <w:pPr>
              <w:pStyle w:val="TableText"/>
              <w:rPr>
                <w:del w:id="88127" w:author="Author"/>
              </w:rPr>
            </w:pPr>
            <w:del w:id="88128" w:author="Author">
              <w:r w:rsidRPr="00F458A0" w:rsidDel="00A17716">
                <w:delText>R</w:delText>
              </w:r>
            </w:del>
          </w:p>
        </w:tc>
      </w:tr>
      <w:tr w:rsidR="00164C93" w:rsidRPr="00F458A0" w:rsidDel="00A17716" w14:paraId="72007672" w14:textId="471C3A21" w:rsidTr="00164C93">
        <w:trPr>
          <w:cantSplit/>
          <w:del w:id="881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F1FBF" w14:textId="26D618E5" w:rsidR="00164C93" w:rsidRPr="00F458A0" w:rsidDel="00A17716" w:rsidRDefault="00164C93" w:rsidP="00B130E3">
            <w:pPr>
              <w:pStyle w:val="TableText"/>
              <w:rPr>
                <w:del w:id="88130" w:author="Author"/>
              </w:rPr>
            </w:pPr>
            <w:del w:id="88131"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1D301" w14:textId="7E85C535" w:rsidR="00164C93" w:rsidRPr="00F458A0" w:rsidDel="00A17716" w:rsidRDefault="00164C93" w:rsidP="00B130E3">
            <w:pPr>
              <w:pStyle w:val="TableText"/>
              <w:rPr>
                <w:del w:id="88132" w:author="Author"/>
              </w:rPr>
            </w:pPr>
            <w:del w:id="88133"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D8A76D" w14:textId="6CEB6F0C" w:rsidR="00164C93" w:rsidRPr="00F458A0" w:rsidDel="00A17716" w:rsidRDefault="00164C93" w:rsidP="00B130E3">
            <w:pPr>
              <w:pStyle w:val="TableText"/>
              <w:rPr>
                <w:del w:id="88134" w:author="Author"/>
              </w:rPr>
            </w:pPr>
            <w:del w:id="8813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BE72D" w14:textId="1F1015AC" w:rsidR="00164C93" w:rsidRPr="00F458A0" w:rsidDel="00A17716" w:rsidRDefault="00164C93" w:rsidP="00B130E3">
            <w:pPr>
              <w:pStyle w:val="TableText"/>
              <w:rPr>
                <w:del w:id="88136" w:author="Author"/>
              </w:rPr>
            </w:pPr>
            <w:del w:id="88137" w:author="Author">
              <w:r w:rsidRPr="00F458A0" w:rsidDel="00A17716">
                <w:delText>R</w:delText>
              </w:r>
            </w:del>
          </w:p>
        </w:tc>
      </w:tr>
      <w:tr w:rsidR="00164C93" w:rsidRPr="00F458A0" w:rsidDel="00A17716" w14:paraId="0EE43A5A" w14:textId="458E4BD3" w:rsidTr="00164C93">
        <w:trPr>
          <w:cantSplit/>
          <w:del w:id="881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CF019" w14:textId="20EEEB3E" w:rsidR="00164C93" w:rsidRPr="00F458A0" w:rsidDel="00A17716" w:rsidRDefault="00164C93" w:rsidP="00B130E3">
            <w:pPr>
              <w:pStyle w:val="TableText"/>
              <w:rPr>
                <w:del w:id="88139" w:author="Author"/>
              </w:rPr>
            </w:pPr>
            <w:del w:id="88140"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23AC26" w14:textId="08C3688B" w:rsidR="00164C93" w:rsidRPr="00F458A0" w:rsidDel="00A17716" w:rsidRDefault="00164C93" w:rsidP="00B130E3">
            <w:pPr>
              <w:pStyle w:val="TableText"/>
              <w:rPr>
                <w:del w:id="88141" w:author="Author"/>
              </w:rPr>
            </w:pPr>
            <w:del w:id="88142" w:author="Author">
              <w:r w:rsidRPr="00F458A0" w:rsidDel="00A17716">
                <w:delText>Insurance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00912" w14:textId="4B8E46C1" w:rsidR="00164C93" w:rsidRPr="00F458A0" w:rsidDel="00A17716" w:rsidRDefault="00164C93" w:rsidP="00B130E3">
            <w:pPr>
              <w:pStyle w:val="TableText"/>
              <w:rPr>
                <w:del w:id="88143" w:author="Author"/>
              </w:rPr>
            </w:pPr>
            <w:del w:id="8814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8B427" w14:textId="2C3D450A" w:rsidR="00164C93" w:rsidRPr="00F458A0" w:rsidDel="00A17716" w:rsidRDefault="00164C93" w:rsidP="00B130E3">
            <w:pPr>
              <w:pStyle w:val="TableText"/>
              <w:rPr>
                <w:del w:id="88145" w:author="Author"/>
              </w:rPr>
            </w:pPr>
            <w:del w:id="88146" w:author="Author">
              <w:r w:rsidRPr="00F458A0" w:rsidDel="00A17716">
                <w:delText>R</w:delText>
              </w:r>
            </w:del>
          </w:p>
        </w:tc>
      </w:tr>
      <w:tr w:rsidR="00164C93" w:rsidRPr="00F458A0" w:rsidDel="00A17716" w14:paraId="47C68E7B" w14:textId="44427E4A" w:rsidTr="00164C93">
        <w:trPr>
          <w:cantSplit/>
          <w:del w:id="881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F3DAC" w14:textId="7EFFCA85" w:rsidR="00164C93" w:rsidRPr="00F458A0" w:rsidDel="00A17716" w:rsidRDefault="00164C93" w:rsidP="00B130E3">
            <w:pPr>
              <w:pStyle w:val="TableText"/>
              <w:rPr>
                <w:del w:id="88148" w:author="Author"/>
              </w:rPr>
            </w:pPr>
            <w:del w:id="88149"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DEB6A" w14:textId="36094D99" w:rsidR="00164C93" w:rsidRPr="00F458A0" w:rsidDel="00A17716" w:rsidRDefault="00164C93" w:rsidP="00B130E3">
            <w:pPr>
              <w:pStyle w:val="TableText"/>
              <w:rPr>
                <w:del w:id="88150" w:author="Author"/>
              </w:rPr>
            </w:pPr>
            <w:del w:id="88151" w:author="Author">
              <w:r w:rsidRPr="00F458A0" w:rsidDel="00A17716">
                <w:delText>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D2BFB" w14:textId="1DF2B509" w:rsidR="00164C93" w:rsidRPr="00F458A0" w:rsidDel="00A17716" w:rsidRDefault="00164C93" w:rsidP="00B130E3">
            <w:pPr>
              <w:pStyle w:val="TableText"/>
              <w:rPr>
                <w:del w:id="88152" w:author="Author"/>
              </w:rPr>
            </w:pPr>
            <w:del w:id="8815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D1A4C" w14:textId="0317D491" w:rsidR="00164C93" w:rsidRPr="00F458A0" w:rsidDel="00A17716" w:rsidRDefault="00164C93" w:rsidP="00B130E3">
            <w:pPr>
              <w:pStyle w:val="TableText"/>
              <w:rPr>
                <w:del w:id="88154" w:author="Author"/>
              </w:rPr>
            </w:pPr>
            <w:del w:id="88155" w:author="Author">
              <w:r w:rsidRPr="00F458A0" w:rsidDel="00A17716">
                <w:delText>R</w:delText>
              </w:r>
            </w:del>
          </w:p>
        </w:tc>
      </w:tr>
      <w:tr w:rsidR="00164C93" w:rsidRPr="00F458A0" w:rsidDel="00A17716" w14:paraId="3C8BD7A3" w14:textId="1D70CC35" w:rsidTr="00164C93">
        <w:trPr>
          <w:cantSplit/>
          <w:del w:id="881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54D95B" w14:textId="45F3BEE4" w:rsidR="00164C93" w:rsidRPr="00F458A0" w:rsidDel="00A17716" w:rsidRDefault="00164C93" w:rsidP="00B130E3">
            <w:pPr>
              <w:pStyle w:val="TableText"/>
              <w:rPr>
                <w:del w:id="88157" w:author="Author"/>
              </w:rPr>
            </w:pPr>
            <w:del w:id="88158"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33546" w14:textId="32EF11C9" w:rsidR="00164C93" w:rsidRPr="00F458A0" w:rsidDel="00A17716" w:rsidRDefault="00164C93" w:rsidP="00B130E3">
            <w:pPr>
              <w:pStyle w:val="TableText"/>
              <w:rPr>
                <w:del w:id="88159" w:author="Author"/>
              </w:rPr>
            </w:pPr>
            <w:del w:id="88160" w:author="Author">
              <w:r w:rsidRPr="00F458A0" w:rsidDel="00A17716">
                <w:delText>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BFA7A1" w14:textId="188A2782" w:rsidR="00164C93" w:rsidRPr="00F458A0" w:rsidDel="00A17716" w:rsidRDefault="00164C93" w:rsidP="00B130E3">
            <w:pPr>
              <w:pStyle w:val="TableText"/>
              <w:rPr>
                <w:del w:id="8816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EA63A" w14:textId="071A77C1" w:rsidR="00164C93" w:rsidRPr="00F458A0" w:rsidDel="00A17716" w:rsidRDefault="00164C93" w:rsidP="00B130E3">
            <w:pPr>
              <w:pStyle w:val="TableText"/>
              <w:rPr>
                <w:del w:id="88162" w:author="Author"/>
              </w:rPr>
            </w:pPr>
            <w:del w:id="88163" w:author="Author">
              <w:r w:rsidRPr="00F458A0" w:rsidDel="00A17716">
                <w:delText>R</w:delText>
              </w:r>
            </w:del>
          </w:p>
        </w:tc>
      </w:tr>
      <w:tr w:rsidR="00164C93" w:rsidRPr="00F458A0" w:rsidDel="00A17716" w14:paraId="66B26F4D" w14:textId="5255F356" w:rsidTr="00164C93">
        <w:trPr>
          <w:cantSplit/>
          <w:del w:id="881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C5683" w14:textId="0B56BD5D" w:rsidR="00164C93" w:rsidRPr="00F458A0" w:rsidDel="00A17716" w:rsidRDefault="00164C93" w:rsidP="00B130E3">
            <w:pPr>
              <w:pStyle w:val="TableText"/>
              <w:rPr>
                <w:del w:id="88165" w:author="Author"/>
              </w:rPr>
            </w:pPr>
            <w:del w:id="88166"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EFD8AD" w14:textId="5960519E" w:rsidR="00164C93" w:rsidRPr="00F458A0" w:rsidDel="00A17716" w:rsidRDefault="00164C93" w:rsidP="00B130E3">
            <w:pPr>
              <w:pStyle w:val="TableText"/>
              <w:rPr>
                <w:del w:id="88167" w:author="Author"/>
              </w:rPr>
            </w:pPr>
            <w:del w:id="88168" w:author="Author">
              <w:r w:rsidRPr="00F458A0" w:rsidDel="00A17716">
                <w:delText>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82CB4" w14:textId="5F27FE20" w:rsidR="00164C93" w:rsidRPr="00F458A0" w:rsidDel="00A17716" w:rsidRDefault="00164C93" w:rsidP="00B130E3">
            <w:pPr>
              <w:pStyle w:val="TableText"/>
              <w:rPr>
                <w:del w:id="88169" w:author="Author"/>
              </w:rPr>
            </w:pPr>
            <w:del w:id="8817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7D6A6" w14:textId="1C4D08C3" w:rsidR="00164C93" w:rsidRPr="00F458A0" w:rsidDel="00A17716" w:rsidRDefault="00164C93" w:rsidP="00B130E3">
            <w:pPr>
              <w:pStyle w:val="TableText"/>
              <w:rPr>
                <w:del w:id="88171" w:author="Author"/>
              </w:rPr>
            </w:pPr>
            <w:del w:id="88172" w:author="Author">
              <w:r w:rsidRPr="00F458A0" w:rsidDel="00A17716">
                <w:delText>R</w:delText>
              </w:r>
            </w:del>
          </w:p>
        </w:tc>
      </w:tr>
      <w:tr w:rsidR="00164C93" w:rsidRPr="00F458A0" w:rsidDel="00A17716" w14:paraId="2FD3844D" w14:textId="142B3343" w:rsidTr="00164C93">
        <w:trPr>
          <w:cantSplit/>
          <w:del w:id="881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4C45F" w14:textId="4665038F" w:rsidR="00164C93" w:rsidRPr="00F458A0" w:rsidDel="00A17716" w:rsidRDefault="00164C93" w:rsidP="00B130E3">
            <w:pPr>
              <w:pStyle w:val="TableText"/>
              <w:rPr>
                <w:del w:id="88174" w:author="Author"/>
              </w:rPr>
            </w:pPr>
            <w:del w:id="88175"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E63D4" w14:textId="2C464C35" w:rsidR="00164C93" w:rsidRPr="00F458A0" w:rsidDel="00A17716" w:rsidRDefault="00164C93" w:rsidP="00B130E3">
            <w:pPr>
              <w:pStyle w:val="TableText"/>
              <w:rPr>
                <w:del w:id="88176" w:author="Author"/>
              </w:rPr>
            </w:pPr>
            <w:del w:id="88177" w:author="Author">
              <w:r w:rsidRPr="00F458A0" w:rsidDel="00A17716">
                <w:delText>Billing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88467" w14:textId="1FE65D21" w:rsidR="00164C93" w:rsidRPr="00F458A0" w:rsidDel="00A17716" w:rsidRDefault="00164C93" w:rsidP="00B130E3">
            <w:pPr>
              <w:pStyle w:val="TableText"/>
              <w:rPr>
                <w:del w:id="88178" w:author="Author"/>
              </w:rPr>
            </w:pPr>
            <w:del w:id="8817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C025D" w14:textId="638F8697" w:rsidR="00164C93" w:rsidRPr="00F458A0" w:rsidDel="00A17716" w:rsidRDefault="00164C93" w:rsidP="00B130E3">
            <w:pPr>
              <w:pStyle w:val="TableText"/>
              <w:rPr>
                <w:del w:id="88180" w:author="Author"/>
              </w:rPr>
            </w:pPr>
            <w:del w:id="88181" w:author="Author">
              <w:r w:rsidRPr="00F458A0" w:rsidDel="00A17716">
                <w:delText>R</w:delText>
              </w:r>
            </w:del>
          </w:p>
        </w:tc>
      </w:tr>
      <w:tr w:rsidR="00164C93" w:rsidRPr="00F458A0" w:rsidDel="00A17716" w14:paraId="0E10F093" w14:textId="76823399" w:rsidTr="00164C93">
        <w:trPr>
          <w:cantSplit/>
          <w:del w:id="881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758A2" w14:textId="585A541A" w:rsidR="00164C93" w:rsidRPr="00F458A0" w:rsidDel="00A17716" w:rsidRDefault="00164C93" w:rsidP="00B130E3">
            <w:pPr>
              <w:pStyle w:val="TableText"/>
              <w:rPr>
                <w:del w:id="88183" w:author="Author"/>
              </w:rPr>
            </w:pPr>
            <w:del w:id="88184"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036D0" w14:textId="1C593D38" w:rsidR="00164C93" w:rsidRPr="00F458A0" w:rsidDel="00A17716" w:rsidRDefault="00164C93" w:rsidP="00B130E3">
            <w:pPr>
              <w:pStyle w:val="TableText"/>
              <w:rPr>
                <w:del w:id="88185" w:author="Author"/>
              </w:rPr>
            </w:pPr>
            <w:del w:id="88186" w:author="Author">
              <w:r w:rsidRPr="00F458A0" w:rsidDel="00A17716">
                <w:delText>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39BFB" w14:textId="268E43AB" w:rsidR="00164C93" w:rsidRPr="00F458A0" w:rsidDel="00A17716" w:rsidRDefault="00164C93" w:rsidP="00B130E3">
            <w:pPr>
              <w:pStyle w:val="TableText"/>
              <w:rPr>
                <w:del w:id="88187" w:author="Author"/>
              </w:rPr>
            </w:pPr>
            <w:del w:id="8818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3E4E5" w14:textId="3AC6C50C" w:rsidR="00164C93" w:rsidRPr="00F458A0" w:rsidDel="00A17716" w:rsidRDefault="00164C93" w:rsidP="00B130E3">
            <w:pPr>
              <w:pStyle w:val="TableText"/>
              <w:rPr>
                <w:del w:id="88189" w:author="Author"/>
              </w:rPr>
            </w:pPr>
            <w:del w:id="88190" w:author="Author">
              <w:r w:rsidRPr="00F458A0" w:rsidDel="00A17716">
                <w:delText>R</w:delText>
              </w:r>
            </w:del>
          </w:p>
        </w:tc>
      </w:tr>
      <w:tr w:rsidR="00164C93" w:rsidRPr="00F458A0" w:rsidDel="00A17716" w14:paraId="28B97E9F" w14:textId="0DCF0203" w:rsidTr="00164C93">
        <w:trPr>
          <w:cantSplit/>
          <w:del w:id="881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9E08A" w14:textId="7C027767" w:rsidR="00164C93" w:rsidRPr="00F458A0" w:rsidDel="00A17716" w:rsidRDefault="00164C93" w:rsidP="00B130E3">
            <w:pPr>
              <w:pStyle w:val="TableText"/>
              <w:rPr>
                <w:del w:id="88192" w:author="Author"/>
              </w:rPr>
            </w:pPr>
            <w:del w:id="88193"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57DD42" w14:textId="05ABB052" w:rsidR="00164C93" w:rsidRPr="00F458A0" w:rsidDel="00A17716" w:rsidRDefault="00164C93" w:rsidP="00B130E3">
            <w:pPr>
              <w:pStyle w:val="TableText"/>
              <w:rPr>
                <w:del w:id="88194" w:author="Author"/>
              </w:rPr>
            </w:pPr>
            <w:del w:id="88195" w:author="Author">
              <w:r w:rsidRPr="00F458A0" w:rsidDel="00A17716">
                <w:delText>Street [Line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FFF9F" w14:textId="2697DDAE" w:rsidR="00164C93" w:rsidRPr="00F458A0" w:rsidDel="00A17716" w:rsidRDefault="00164C93" w:rsidP="00B130E3">
            <w:pPr>
              <w:pStyle w:val="TableText"/>
              <w:rPr>
                <w:del w:id="88196" w:author="Author"/>
              </w:rPr>
            </w:pPr>
            <w:del w:id="8819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E5E04" w14:textId="2B203647" w:rsidR="00164C93" w:rsidRPr="00F458A0" w:rsidDel="00A17716" w:rsidRDefault="00164C93" w:rsidP="00B130E3">
            <w:pPr>
              <w:pStyle w:val="TableText"/>
              <w:rPr>
                <w:del w:id="88198" w:author="Author"/>
              </w:rPr>
            </w:pPr>
            <w:del w:id="88199" w:author="Author">
              <w:r w:rsidRPr="00F458A0" w:rsidDel="00A17716">
                <w:delText>R</w:delText>
              </w:r>
            </w:del>
          </w:p>
        </w:tc>
      </w:tr>
      <w:tr w:rsidR="00164C93" w:rsidRPr="00F458A0" w:rsidDel="00A17716" w14:paraId="59CD52A2" w14:textId="6FE21FFA" w:rsidTr="00164C93">
        <w:trPr>
          <w:cantSplit/>
          <w:del w:id="882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B51F5" w14:textId="598CD3C0" w:rsidR="00164C93" w:rsidRPr="00F458A0" w:rsidDel="00A17716" w:rsidRDefault="00164C93" w:rsidP="00B130E3">
            <w:pPr>
              <w:pStyle w:val="TableText"/>
              <w:rPr>
                <w:del w:id="88201" w:author="Author"/>
              </w:rPr>
            </w:pPr>
            <w:del w:id="88202"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06AF" w14:textId="0AA46277" w:rsidR="00164C93" w:rsidRPr="00F458A0" w:rsidDel="00A17716" w:rsidRDefault="00164C93" w:rsidP="00B130E3">
            <w:pPr>
              <w:pStyle w:val="TableText"/>
              <w:rPr>
                <w:del w:id="88203" w:author="Author"/>
              </w:rPr>
            </w:pPr>
            <w:del w:id="88204" w:author="Author">
              <w:r w:rsidRPr="00F458A0" w:rsidDel="00A17716">
                <w:delText>Street [Line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149F4" w14:textId="5F62306B" w:rsidR="00164C93" w:rsidRPr="00F458A0" w:rsidDel="00A17716" w:rsidRDefault="00164C93" w:rsidP="00B130E3">
            <w:pPr>
              <w:pStyle w:val="TableText"/>
              <w:rPr>
                <w:del w:id="88205" w:author="Author"/>
              </w:rPr>
            </w:pPr>
            <w:del w:id="8820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F0270" w14:textId="54E853C2" w:rsidR="00164C93" w:rsidRPr="00F458A0" w:rsidDel="00A17716" w:rsidRDefault="00164C93" w:rsidP="00B130E3">
            <w:pPr>
              <w:pStyle w:val="TableText"/>
              <w:rPr>
                <w:del w:id="88207" w:author="Author"/>
              </w:rPr>
            </w:pPr>
            <w:del w:id="88208" w:author="Author">
              <w:r w:rsidRPr="00F458A0" w:rsidDel="00A17716">
                <w:delText>R</w:delText>
              </w:r>
            </w:del>
          </w:p>
        </w:tc>
      </w:tr>
      <w:tr w:rsidR="00164C93" w:rsidRPr="00F458A0" w:rsidDel="00A17716" w14:paraId="26754269" w14:textId="25016CA1" w:rsidTr="00164C93">
        <w:trPr>
          <w:cantSplit/>
          <w:del w:id="882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809C9" w14:textId="61836C11" w:rsidR="00164C93" w:rsidRPr="00F458A0" w:rsidDel="00A17716" w:rsidRDefault="00164C93" w:rsidP="00B130E3">
            <w:pPr>
              <w:pStyle w:val="TableText"/>
              <w:rPr>
                <w:del w:id="88210" w:author="Author"/>
              </w:rPr>
            </w:pPr>
            <w:del w:id="88211"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CC444D" w14:textId="09D5B653" w:rsidR="00164C93" w:rsidRPr="00F458A0" w:rsidDel="00A17716" w:rsidRDefault="00164C93" w:rsidP="00B130E3">
            <w:pPr>
              <w:pStyle w:val="TableText"/>
              <w:rPr>
                <w:del w:id="88212" w:author="Author"/>
              </w:rPr>
            </w:pPr>
            <w:del w:id="88213" w:author="Author">
              <w:r w:rsidRPr="00F458A0" w:rsidDel="00A17716">
                <w:delText>Street [Line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52778" w14:textId="66C04213" w:rsidR="00164C93" w:rsidRPr="00F458A0" w:rsidDel="00A17716" w:rsidRDefault="00164C93" w:rsidP="00B130E3">
            <w:pPr>
              <w:pStyle w:val="TableText"/>
              <w:rPr>
                <w:del w:id="88214" w:author="Author"/>
              </w:rPr>
            </w:pPr>
            <w:del w:id="8821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81D35" w14:textId="78B3CE62" w:rsidR="00164C93" w:rsidRPr="00F458A0" w:rsidDel="00A17716" w:rsidRDefault="00164C93" w:rsidP="00B130E3">
            <w:pPr>
              <w:pStyle w:val="TableText"/>
              <w:rPr>
                <w:del w:id="88216" w:author="Author"/>
              </w:rPr>
            </w:pPr>
            <w:del w:id="88217" w:author="Author">
              <w:r w:rsidRPr="00F458A0" w:rsidDel="00A17716">
                <w:delText>R</w:delText>
              </w:r>
            </w:del>
          </w:p>
        </w:tc>
      </w:tr>
      <w:tr w:rsidR="00164C93" w:rsidRPr="00F458A0" w:rsidDel="00A17716" w14:paraId="120D2B32" w14:textId="7E752384" w:rsidTr="00164C93">
        <w:trPr>
          <w:cantSplit/>
          <w:del w:id="882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18CE8" w14:textId="42B12D09" w:rsidR="00164C93" w:rsidRPr="00F458A0" w:rsidDel="00A17716" w:rsidRDefault="00164C93" w:rsidP="00B130E3">
            <w:pPr>
              <w:pStyle w:val="TableText"/>
              <w:rPr>
                <w:del w:id="88219" w:author="Author"/>
              </w:rPr>
            </w:pPr>
            <w:del w:id="88220"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7AD86" w14:textId="2219963A" w:rsidR="00164C93" w:rsidRPr="00F458A0" w:rsidDel="00A17716" w:rsidRDefault="00164C93" w:rsidP="00B130E3">
            <w:pPr>
              <w:pStyle w:val="TableText"/>
              <w:rPr>
                <w:del w:id="88221" w:author="Author"/>
              </w:rPr>
            </w:pPr>
            <w:del w:id="88222"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8B04B" w14:textId="4AA4EE62" w:rsidR="00164C93" w:rsidRPr="00F458A0" w:rsidDel="00A17716" w:rsidRDefault="00164C93" w:rsidP="00B130E3">
            <w:pPr>
              <w:pStyle w:val="TableText"/>
              <w:rPr>
                <w:del w:id="88223" w:author="Author"/>
              </w:rPr>
            </w:pPr>
            <w:del w:id="8822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FF314" w14:textId="345A1219" w:rsidR="00164C93" w:rsidRPr="00F458A0" w:rsidDel="00A17716" w:rsidRDefault="00164C93" w:rsidP="00B130E3">
            <w:pPr>
              <w:pStyle w:val="TableText"/>
              <w:rPr>
                <w:del w:id="88225" w:author="Author"/>
              </w:rPr>
            </w:pPr>
            <w:del w:id="88226" w:author="Author">
              <w:r w:rsidRPr="00F458A0" w:rsidDel="00A17716">
                <w:delText>R</w:delText>
              </w:r>
            </w:del>
          </w:p>
        </w:tc>
      </w:tr>
      <w:tr w:rsidR="00164C93" w:rsidRPr="00F458A0" w:rsidDel="00A17716" w14:paraId="4632E765" w14:textId="55EBBB09" w:rsidTr="00164C93">
        <w:trPr>
          <w:cantSplit/>
          <w:del w:id="882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EEA6B" w14:textId="6EE0885E" w:rsidR="00164C93" w:rsidRPr="00F458A0" w:rsidDel="00A17716" w:rsidRDefault="00164C93" w:rsidP="00B130E3">
            <w:pPr>
              <w:pStyle w:val="TableText"/>
              <w:rPr>
                <w:del w:id="88228" w:author="Author"/>
              </w:rPr>
            </w:pPr>
            <w:del w:id="88229"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3C8C2" w14:textId="36DC8372" w:rsidR="00164C93" w:rsidRPr="00F458A0" w:rsidDel="00A17716" w:rsidRDefault="00164C93" w:rsidP="00B130E3">
            <w:pPr>
              <w:pStyle w:val="TableText"/>
              <w:rPr>
                <w:del w:id="88230" w:author="Author"/>
              </w:rPr>
            </w:pPr>
            <w:del w:id="88231" w:author="Author">
              <w:r w:rsidRPr="00F458A0" w:rsidDel="00A17716">
                <w:delText>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9BC08" w14:textId="44AB8BA6" w:rsidR="00164C93" w:rsidRPr="00F458A0" w:rsidDel="00A17716" w:rsidRDefault="00164C93" w:rsidP="00B130E3">
            <w:pPr>
              <w:pStyle w:val="TableText"/>
              <w:rPr>
                <w:del w:id="88232" w:author="Author"/>
              </w:rPr>
            </w:pPr>
            <w:del w:id="8823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F34A2" w14:textId="041933FA" w:rsidR="00164C93" w:rsidRPr="00F458A0" w:rsidDel="00A17716" w:rsidRDefault="00164C93" w:rsidP="00B130E3">
            <w:pPr>
              <w:pStyle w:val="TableText"/>
              <w:rPr>
                <w:del w:id="88234" w:author="Author"/>
              </w:rPr>
            </w:pPr>
            <w:del w:id="88235" w:author="Author">
              <w:r w:rsidRPr="00F458A0" w:rsidDel="00A17716">
                <w:delText>R</w:delText>
              </w:r>
            </w:del>
          </w:p>
        </w:tc>
      </w:tr>
      <w:tr w:rsidR="00164C93" w:rsidRPr="00F458A0" w:rsidDel="00A17716" w14:paraId="52095ECE" w14:textId="1058E234" w:rsidTr="00164C93">
        <w:trPr>
          <w:cantSplit/>
          <w:del w:id="882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3F58B" w14:textId="4F733178" w:rsidR="00164C93" w:rsidRPr="00F458A0" w:rsidDel="00A17716" w:rsidRDefault="00164C93" w:rsidP="00B130E3">
            <w:pPr>
              <w:pStyle w:val="TableText"/>
              <w:rPr>
                <w:del w:id="88237" w:author="Author"/>
              </w:rPr>
            </w:pPr>
            <w:del w:id="88238" w:author="Author">
              <w:r w:rsidRPr="00F458A0" w:rsidDel="00A17716">
                <w:delText>Insurance Buffer Proc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FA5E5" w14:textId="113DA356" w:rsidR="00164C93" w:rsidRPr="00F458A0" w:rsidDel="00A17716" w:rsidRDefault="00164C93" w:rsidP="00B130E3">
            <w:pPr>
              <w:pStyle w:val="TableText"/>
              <w:rPr>
                <w:del w:id="88239" w:author="Author"/>
              </w:rPr>
            </w:pPr>
            <w:del w:id="88240" w:author="Author">
              <w:r w:rsidRPr="00F458A0" w:rsidDel="00A17716">
                <w:delText>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C1835" w14:textId="04AFCC73" w:rsidR="00164C93" w:rsidRPr="00F458A0" w:rsidDel="00A17716" w:rsidRDefault="00164C93" w:rsidP="00B130E3">
            <w:pPr>
              <w:pStyle w:val="TableText"/>
              <w:rPr>
                <w:del w:id="88241" w:author="Author"/>
              </w:rPr>
            </w:pPr>
            <w:del w:id="8824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9972C" w14:textId="6742FFB6" w:rsidR="00164C93" w:rsidRPr="00F458A0" w:rsidDel="00A17716" w:rsidRDefault="00164C93" w:rsidP="00B130E3">
            <w:pPr>
              <w:pStyle w:val="TableText"/>
              <w:rPr>
                <w:del w:id="88243" w:author="Author"/>
              </w:rPr>
            </w:pPr>
            <w:del w:id="88244" w:author="Author">
              <w:r w:rsidRPr="00F458A0" w:rsidDel="00A17716">
                <w:delText>R</w:delText>
              </w:r>
            </w:del>
          </w:p>
        </w:tc>
      </w:tr>
      <w:tr w:rsidR="00164C93" w:rsidRPr="00F458A0" w:rsidDel="00A17716" w14:paraId="4EABC1E4" w14:textId="64FB2294" w:rsidTr="00164C93">
        <w:trPr>
          <w:cantSplit/>
          <w:del w:id="882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6ED49" w14:textId="3CEAACBF" w:rsidR="00164C93" w:rsidRPr="00F458A0" w:rsidDel="00A17716" w:rsidRDefault="00164C93" w:rsidP="00B130E3">
            <w:pPr>
              <w:pStyle w:val="TableText"/>
              <w:rPr>
                <w:del w:id="88246" w:author="Author"/>
              </w:rPr>
            </w:pPr>
            <w:del w:id="88247"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9EB4C" w14:textId="0B7616F1" w:rsidR="00164C93" w:rsidRPr="00F458A0" w:rsidDel="00A17716" w:rsidRDefault="00164C93" w:rsidP="00B130E3">
            <w:pPr>
              <w:pStyle w:val="TableText"/>
              <w:rPr>
                <w:del w:id="88248" w:author="Author"/>
              </w:rPr>
            </w:pPr>
            <w:del w:id="88249" w:author="Author">
              <w:r w:rsidRPr="00F458A0" w:rsidDel="00A17716">
                <w:delText>Group/Plan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D4C464" w14:textId="4C5ADC97" w:rsidR="00164C93" w:rsidRPr="00F458A0" w:rsidDel="00A17716" w:rsidRDefault="00164C93" w:rsidP="00B130E3">
            <w:pPr>
              <w:pStyle w:val="TableText"/>
              <w:rPr>
                <w:del w:id="88250" w:author="Author"/>
              </w:rPr>
            </w:pPr>
            <w:del w:id="8825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ED484" w14:textId="54CD59CE" w:rsidR="00164C93" w:rsidRPr="00F458A0" w:rsidDel="00A17716" w:rsidRDefault="00164C93" w:rsidP="00B130E3">
            <w:pPr>
              <w:pStyle w:val="TableText"/>
              <w:rPr>
                <w:del w:id="88252" w:author="Author"/>
              </w:rPr>
            </w:pPr>
            <w:del w:id="88253" w:author="Author">
              <w:r w:rsidRPr="00F458A0" w:rsidDel="00A17716">
                <w:delText>R</w:delText>
              </w:r>
            </w:del>
          </w:p>
        </w:tc>
      </w:tr>
      <w:tr w:rsidR="00164C93" w:rsidRPr="00F458A0" w:rsidDel="00A17716" w14:paraId="7BADCE22" w14:textId="57DB9536" w:rsidTr="00164C93">
        <w:trPr>
          <w:cantSplit/>
          <w:del w:id="882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A34ED" w14:textId="116A7371" w:rsidR="00164C93" w:rsidRPr="00F458A0" w:rsidDel="00A17716" w:rsidRDefault="00164C93" w:rsidP="00B130E3">
            <w:pPr>
              <w:pStyle w:val="TableText"/>
              <w:rPr>
                <w:del w:id="88255" w:author="Author"/>
              </w:rPr>
            </w:pPr>
            <w:del w:id="88256"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D2D8F" w14:textId="3BDB6A34" w:rsidR="00164C93" w:rsidRPr="00F458A0" w:rsidDel="00A17716" w:rsidRDefault="00164C93" w:rsidP="00B130E3">
            <w:pPr>
              <w:pStyle w:val="TableText"/>
              <w:rPr>
                <w:del w:id="88257" w:author="Author"/>
              </w:rPr>
            </w:pPr>
            <w:del w:id="88258" w:author="Author">
              <w:r w:rsidRPr="00F458A0" w:rsidDel="00A17716">
                <w:delText>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98909" w14:textId="6B86108C" w:rsidR="00164C93" w:rsidRPr="00F458A0" w:rsidDel="00A17716" w:rsidRDefault="00164C93" w:rsidP="00B130E3">
            <w:pPr>
              <w:pStyle w:val="TableText"/>
              <w:rPr>
                <w:del w:id="88259" w:author="Author"/>
              </w:rPr>
            </w:pPr>
            <w:del w:id="8826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B000D" w14:textId="1135CBE4" w:rsidR="00164C93" w:rsidRPr="00F458A0" w:rsidDel="00A17716" w:rsidRDefault="00164C93" w:rsidP="00B130E3">
            <w:pPr>
              <w:pStyle w:val="TableText"/>
              <w:rPr>
                <w:del w:id="88261" w:author="Author"/>
              </w:rPr>
            </w:pPr>
            <w:del w:id="88262" w:author="Author">
              <w:r w:rsidRPr="00F458A0" w:rsidDel="00A17716">
                <w:delText>R</w:delText>
              </w:r>
            </w:del>
          </w:p>
        </w:tc>
      </w:tr>
      <w:tr w:rsidR="00164C93" w:rsidRPr="00F458A0" w:rsidDel="00A17716" w14:paraId="0D0BE38F" w14:textId="2911A452" w:rsidTr="00164C93">
        <w:trPr>
          <w:cantSplit/>
          <w:del w:id="882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9DF44" w14:textId="1DF818FA" w:rsidR="00164C93" w:rsidRPr="00F458A0" w:rsidDel="00A17716" w:rsidRDefault="00164C93" w:rsidP="00B130E3">
            <w:pPr>
              <w:pStyle w:val="TableText"/>
              <w:rPr>
                <w:del w:id="88264" w:author="Author"/>
              </w:rPr>
            </w:pPr>
            <w:del w:id="88265"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729B7" w14:textId="51E2F8EC" w:rsidR="00164C93" w:rsidRPr="00F458A0" w:rsidDel="00A17716" w:rsidRDefault="00164C93" w:rsidP="00B130E3">
            <w:pPr>
              <w:pStyle w:val="TableText"/>
              <w:rPr>
                <w:del w:id="88266" w:author="Author"/>
              </w:rPr>
            </w:pPr>
            <w:del w:id="88267" w:author="Author">
              <w:r w:rsidRPr="00F458A0" w:rsidDel="00A17716">
                <w:delText>Is 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82E8B" w14:textId="0B74683A" w:rsidR="00164C93" w:rsidRPr="00F458A0" w:rsidDel="00A17716" w:rsidRDefault="00164C93" w:rsidP="00B130E3">
            <w:pPr>
              <w:pStyle w:val="TableText"/>
              <w:rPr>
                <w:del w:id="882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E54E6" w14:textId="0BCF4188" w:rsidR="00164C93" w:rsidRPr="00F458A0" w:rsidDel="00A17716" w:rsidRDefault="00164C93" w:rsidP="00B130E3">
            <w:pPr>
              <w:pStyle w:val="TableText"/>
              <w:rPr>
                <w:del w:id="88269" w:author="Author"/>
              </w:rPr>
            </w:pPr>
            <w:del w:id="88270" w:author="Author">
              <w:r w:rsidRPr="00F458A0" w:rsidDel="00A17716">
                <w:delText>R</w:delText>
              </w:r>
            </w:del>
          </w:p>
        </w:tc>
      </w:tr>
      <w:tr w:rsidR="00164C93" w:rsidRPr="00F458A0" w:rsidDel="00A17716" w14:paraId="452C14D3" w14:textId="7AAE4D2A" w:rsidTr="00164C93">
        <w:trPr>
          <w:cantSplit/>
          <w:del w:id="882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59CEC" w14:textId="24D9B42F" w:rsidR="00164C93" w:rsidRPr="00F458A0" w:rsidDel="00A17716" w:rsidRDefault="00164C93" w:rsidP="00B130E3">
            <w:pPr>
              <w:pStyle w:val="TableText"/>
              <w:rPr>
                <w:del w:id="88272" w:author="Author"/>
              </w:rPr>
            </w:pPr>
            <w:del w:id="88273"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1D782" w14:textId="4EE2331C" w:rsidR="00164C93" w:rsidRPr="00F458A0" w:rsidDel="00A17716" w:rsidRDefault="00164C93" w:rsidP="00B130E3">
            <w:pPr>
              <w:pStyle w:val="TableText"/>
              <w:rPr>
                <w:del w:id="88274" w:author="Author"/>
              </w:rPr>
            </w:pPr>
            <w:del w:id="88275"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584E5" w14:textId="56CF9050" w:rsidR="00164C93" w:rsidRPr="00F458A0" w:rsidDel="00A17716" w:rsidRDefault="00164C93" w:rsidP="00B130E3">
            <w:pPr>
              <w:pStyle w:val="TableText"/>
              <w:rPr>
                <w:del w:id="88276" w:author="Author"/>
              </w:rPr>
            </w:pPr>
            <w:del w:id="8827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829E5" w14:textId="73E0306A" w:rsidR="00164C93" w:rsidRPr="00F458A0" w:rsidDel="00A17716" w:rsidRDefault="00164C93" w:rsidP="00B130E3">
            <w:pPr>
              <w:pStyle w:val="TableText"/>
              <w:rPr>
                <w:del w:id="88278" w:author="Author"/>
              </w:rPr>
            </w:pPr>
            <w:del w:id="88279" w:author="Author">
              <w:r w:rsidRPr="00F458A0" w:rsidDel="00A17716">
                <w:delText>R</w:delText>
              </w:r>
            </w:del>
          </w:p>
        </w:tc>
      </w:tr>
      <w:tr w:rsidR="00164C93" w:rsidRPr="00F458A0" w:rsidDel="00A17716" w14:paraId="49ED666C" w14:textId="05A28ADE" w:rsidTr="00164C93">
        <w:trPr>
          <w:cantSplit/>
          <w:del w:id="882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7CC4D" w14:textId="3F361FCF" w:rsidR="00164C93" w:rsidRPr="00F458A0" w:rsidDel="00A17716" w:rsidRDefault="00164C93" w:rsidP="00B130E3">
            <w:pPr>
              <w:pStyle w:val="TableText"/>
              <w:rPr>
                <w:del w:id="88281" w:author="Author"/>
              </w:rPr>
            </w:pPr>
            <w:del w:id="88282"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58428" w14:textId="1A6F23EA" w:rsidR="00164C93" w:rsidRPr="00F458A0" w:rsidDel="00A17716" w:rsidRDefault="00164C93" w:rsidP="00B130E3">
            <w:pPr>
              <w:pStyle w:val="TableText"/>
              <w:rPr>
                <w:del w:id="88283" w:author="Author"/>
              </w:rPr>
            </w:pPr>
            <w:del w:id="88284"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BD8BD" w14:textId="34C18813" w:rsidR="00164C93" w:rsidRPr="00F458A0" w:rsidDel="00A17716" w:rsidRDefault="00164C93" w:rsidP="00B130E3">
            <w:pPr>
              <w:pStyle w:val="TableText"/>
              <w:rPr>
                <w:del w:id="88285" w:author="Author"/>
              </w:rPr>
            </w:pPr>
            <w:del w:id="8828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674D8" w14:textId="7F8DFFFD" w:rsidR="00164C93" w:rsidRPr="00F458A0" w:rsidDel="00A17716" w:rsidRDefault="00164C93" w:rsidP="00B130E3">
            <w:pPr>
              <w:pStyle w:val="TableText"/>
              <w:rPr>
                <w:del w:id="88287" w:author="Author"/>
              </w:rPr>
            </w:pPr>
            <w:del w:id="88288" w:author="Author">
              <w:r w:rsidRPr="00F458A0" w:rsidDel="00A17716">
                <w:delText>R</w:delText>
              </w:r>
            </w:del>
          </w:p>
        </w:tc>
      </w:tr>
      <w:tr w:rsidR="00164C93" w:rsidRPr="00F458A0" w:rsidDel="00A17716" w14:paraId="1883B683" w14:textId="45D4E507" w:rsidTr="00164C93">
        <w:trPr>
          <w:cantSplit/>
          <w:del w:id="882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F22EA" w14:textId="47B62729" w:rsidR="00164C93" w:rsidRPr="00F458A0" w:rsidDel="00A17716" w:rsidRDefault="00164C93" w:rsidP="00B130E3">
            <w:pPr>
              <w:pStyle w:val="TableText"/>
              <w:rPr>
                <w:del w:id="88290" w:author="Author"/>
              </w:rPr>
            </w:pPr>
            <w:del w:id="88291"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B3124" w14:textId="320938CC" w:rsidR="00164C93" w:rsidRPr="00F458A0" w:rsidDel="00A17716" w:rsidRDefault="00164C93" w:rsidP="00B130E3">
            <w:pPr>
              <w:pStyle w:val="TableText"/>
              <w:rPr>
                <w:del w:id="88292" w:author="Author"/>
              </w:rPr>
            </w:pPr>
            <w:del w:id="88293" w:author="Author">
              <w:r w:rsidRPr="00F458A0" w:rsidDel="00A17716">
                <w:delText>B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90C84" w14:textId="26D4A8FA" w:rsidR="00164C93" w:rsidRPr="00F458A0" w:rsidDel="00A17716" w:rsidRDefault="00164C93" w:rsidP="00B130E3">
            <w:pPr>
              <w:pStyle w:val="TableText"/>
              <w:rPr>
                <w:del w:id="88294" w:author="Author"/>
              </w:rPr>
            </w:pPr>
            <w:del w:id="8829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20703" w14:textId="47634182" w:rsidR="00164C93" w:rsidRPr="00F458A0" w:rsidDel="00A17716" w:rsidRDefault="00164C93" w:rsidP="00B130E3">
            <w:pPr>
              <w:pStyle w:val="TableText"/>
              <w:rPr>
                <w:del w:id="88296" w:author="Author"/>
              </w:rPr>
            </w:pPr>
            <w:del w:id="88297" w:author="Author">
              <w:r w:rsidRPr="00F458A0" w:rsidDel="00A17716">
                <w:delText>R</w:delText>
              </w:r>
            </w:del>
          </w:p>
        </w:tc>
      </w:tr>
      <w:tr w:rsidR="00164C93" w:rsidRPr="00F458A0" w:rsidDel="00A17716" w14:paraId="71991411" w14:textId="08511107" w:rsidTr="00164C93">
        <w:trPr>
          <w:cantSplit/>
          <w:del w:id="882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D90D1" w14:textId="13631E5A" w:rsidR="00164C93" w:rsidRPr="00F458A0" w:rsidDel="00A17716" w:rsidRDefault="00164C93" w:rsidP="00B130E3">
            <w:pPr>
              <w:pStyle w:val="TableText"/>
              <w:rPr>
                <w:del w:id="88299" w:author="Author"/>
              </w:rPr>
            </w:pPr>
            <w:del w:id="88300"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A95182" w14:textId="5C90303F" w:rsidR="00164C93" w:rsidRPr="00F458A0" w:rsidDel="00A17716" w:rsidRDefault="00164C93" w:rsidP="00B130E3">
            <w:pPr>
              <w:pStyle w:val="TableText"/>
              <w:rPr>
                <w:del w:id="88301" w:author="Author"/>
              </w:rPr>
            </w:pPr>
            <w:del w:id="88302" w:author="Author">
              <w:r w:rsidRPr="00F458A0" w:rsidDel="00A17716">
                <w:delText>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8A8D1" w14:textId="2297BAA7" w:rsidR="00164C93" w:rsidRPr="00F458A0" w:rsidDel="00A17716" w:rsidRDefault="00164C93" w:rsidP="00B130E3">
            <w:pPr>
              <w:pStyle w:val="TableText"/>
              <w:rPr>
                <w:del w:id="88303" w:author="Author"/>
              </w:rPr>
            </w:pPr>
            <w:del w:id="8830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61236E" w14:textId="31E0635F" w:rsidR="00164C93" w:rsidRPr="00F458A0" w:rsidDel="00A17716" w:rsidRDefault="00164C93" w:rsidP="00B130E3">
            <w:pPr>
              <w:pStyle w:val="TableText"/>
              <w:rPr>
                <w:del w:id="88305" w:author="Author"/>
              </w:rPr>
            </w:pPr>
            <w:del w:id="88306" w:author="Author">
              <w:r w:rsidRPr="00F458A0" w:rsidDel="00A17716">
                <w:delText>R</w:delText>
              </w:r>
            </w:del>
          </w:p>
        </w:tc>
      </w:tr>
      <w:tr w:rsidR="00164C93" w:rsidRPr="00F458A0" w:rsidDel="00A17716" w14:paraId="1FD504EB" w14:textId="5EF237BD" w:rsidTr="00164C93">
        <w:trPr>
          <w:cantSplit/>
          <w:del w:id="883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3B99A" w14:textId="2906E108" w:rsidR="00164C93" w:rsidRPr="00F458A0" w:rsidDel="00A17716" w:rsidRDefault="00164C93" w:rsidP="00B130E3">
            <w:pPr>
              <w:pStyle w:val="TableText"/>
              <w:rPr>
                <w:del w:id="88308" w:author="Author"/>
              </w:rPr>
            </w:pPr>
            <w:del w:id="88309"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14124C" w14:textId="07F3BF2F" w:rsidR="00164C93" w:rsidRPr="00F458A0" w:rsidDel="00A17716" w:rsidRDefault="00164C93" w:rsidP="00B130E3">
            <w:pPr>
              <w:pStyle w:val="TableText"/>
              <w:rPr>
                <w:del w:id="88310" w:author="Author"/>
              </w:rPr>
            </w:pPr>
            <w:del w:id="88311" w:author="Author">
              <w:r w:rsidRPr="00F458A0" w:rsidDel="00A17716">
                <w:delText>Require U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EE726" w14:textId="2CFA284C" w:rsidR="00164C93" w:rsidRPr="00F458A0" w:rsidDel="00A17716" w:rsidRDefault="00164C93" w:rsidP="00B130E3">
            <w:pPr>
              <w:pStyle w:val="TableText"/>
              <w:rPr>
                <w:del w:id="883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641BF" w14:textId="13E8A442" w:rsidR="00164C93" w:rsidRPr="00F458A0" w:rsidDel="00A17716" w:rsidRDefault="00164C93" w:rsidP="00B130E3">
            <w:pPr>
              <w:pStyle w:val="TableText"/>
              <w:rPr>
                <w:del w:id="88313" w:author="Author"/>
              </w:rPr>
            </w:pPr>
            <w:del w:id="88314" w:author="Author">
              <w:r w:rsidRPr="00F458A0" w:rsidDel="00A17716">
                <w:delText>R</w:delText>
              </w:r>
            </w:del>
          </w:p>
        </w:tc>
      </w:tr>
      <w:tr w:rsidR="00164C93" w:rsidRPr="00F458A0" w:rsidDel="00A17716" w14:paraId="5319C150" w14:textId="130E6C1F" w:rsidTr="00164C93">
        <w:trPr>
          <w:cantSplit/>
          <w:del w:id="883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A7E9E" w14:textId="00B52506" w:rsidR="00164C93" w:rsidRPr="00F458A0" w:rsidDel="00A17716" w:rsidRDefault="00164C93" w:rsidP="00B130E3">
            <w:pPr>
              <w:pStyle w:val="TableText"/>
              <w:rPr>
                <w:del w:id="88316" w:author="Author"/>
              </w:rPr>
            </w:pPr>
            <w:del w:id="88317"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45AB" w14:textId="405A161F" w:rsidR="00164C93" w:rsidRPr="00F458A0" w:rsidDel="00A17716" w:rsidRDefault="00164C93" w:rsidP="00B130E3">
            <w:pPr>
              <w:pStyle w:val="TableText"/>
              <w:rPr>
                <w:del w:id="88318" w:author="Author"/>
              </w:rPr>
            </w:pPr>
            <w:del w:id="88319" w:author="Author">
              <w:r w:rsidRPr="00F458A0" w:rsidDel="00A17716">
                <w:delText>Require Pre-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59BE4" w14:textId="5B0F6CEB" w:rsidR="00164C93" w:rsidRPr="00F458A0" w:rsidDel="00A17716" w:rsidRDefault="00164C93" w:rsidP="00B130E3">
            <w:pPr>
              <w:pStyle w:val="TableText"/>
              <w:rPr>
                <w:del w:id="883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A73D0" w14:textId="79D24783" w:rsidR="00164C93" w:rsidRPr="00F458A0" w:rsidDel="00A17716" w:rsidRDefault="00164C93" w:rsidP="00B130E3">
            <w:pPr>
              <w:pStyle w:val="TableText"/>
              <w:rPr>
                <w:del w:id="88321" w:author="Author"/>
              </w:rPr>
            </w:pPr>
            <w:del w:id="88322" w:author="Author">
              <w:r w:rsidRPr="00F458A0" w:rsidDel="00A17716">
                <w:delText>R</w:delText>
              </w:r>
            </w:del>
          </w:p>
        </w:tc>
      </w:tr>
      <w:tr w:rsidR="00164C93" w:rsidRPr="00F458A0" w:rsidDel="00A17716" w14:paraId="783D2635" w14:textId="183F1585" w:rsidTr="00164C93">
        <w:trPr>
          <w:cantSplit/>
          <w:del w:id="883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19F03C" w14:textId="2B569ABC" w:rsidR="00164C93" w:rsidRPr="00F458A0" w:rsidDel="00A17716" w:rsidRDefault="00164C93" w:rsidP="00B130E3">
            <w:pPr>
              <w:pStyle w:val="TableText"/>
              <w:rPr>
                <w:del w:id="88324" w:author="Author"/>
              </w:rPr>
            </w:pPr>
            <w:del w:id="88325"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1DCED" w14:textId="347ADDFD" w:rsidR="00164C93" w:rsidRPr="00F458A0" w:rsidDel="00A17716" w:rsidRDefault="00164C93" w:rsidP="00B130E3">
            <w:pPr>
              <w:pStyle w:val="TableText"/>
              <w:rPr>
                <w:del w:id="88326" w:author="Author"/>
              </w:rPr>
            </w:pPr>
            <w:del w:id="88327" w:author="Author">
              <w:r w:rsidRPr="00F458A0" w:rsidDel="00A17716">
                <w:delText>Require Amb 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5539B" w14:textId="68A2F585" w:rsidR="00164C93" w:rsidRPr="00F458A0" w:rsidDel="00A17716" w:rsidRDefault="00164C93" w:rsidP="00B130E3">
            <w:pPr>
              <w:pStyle w:val="TableText"/>
              <w:rPr>
                <w:del w:id="883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051D2D" w14:textId="4EB1DB83" w:rsidR="00164C93" w:rsidRPr="00F458A0" w:rsidDel="00A17716" w:rsidRDefault="00164C93" w:rsidP="00B130E3">
            <w:pPr>
              <w:pStyle w:val="TableText"/>
              <w:rPr>
                <w:del w:id="88329" w:author="Author"/>
              </w:rPr>
            </w:pPr>
            <w:del w:id="88330" w:author="Author">
              <w:r w:rsidRPr="00F458A0" w:rsidDel="00A17716">
                <w:delText>R</w:delText>
              </w:r>
            </w:del>
          </w:p>
        </w:tc>
      </w:tr>
      <w:tr w:rsidR="00164C93" w:rsidRPr="00F458A0" w:rsidDel="00A17716" w14:paraId="4085DF07" w14:textId="7B4412FE" w:rsidTr="00164C93">
        <w:trPr>
          <w:cantSplit/>
          <w:del w:id="883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FAE85" w14:textId="47295C7E" w:rsidR="00164C93" w:rsidRPr="00F458A0" w:rsidDel="00A17716" w:rsidRDefault="00164C93" w:rsidP="00B130E3">
            <w:pPr>
              <w:pStyle w:val="TableText"/>
              <w:rPr>
                <w:del w:id="88332" w:author="Author"/>
              </w:rPr>
            </w:pPr>
            <w:del w:id="88333"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71A7A" w14:textId="18CE2B10" w:rsidR="00164C93" w:rsidRPr="00F458A0" w:rsidDel="00A17716" w:rsidRDefault="00164C93" w:rsidP="00B130E3">
            <w:pPr>
              <w:pStyle w:val="TableText"/>
              <w:rPr>
                <w:del w:id="88334" w:author="Author"/>
              </w:rPr>
            </w:pPr>
            <w:del w:id="88335" w:author="Author">
              <w:r w:rsidRPr="00F458A0" w:rsidDel="00A17716">
                <w:delText>Exclude Pre-Con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FA552" w14:textId="3856BDC2" w:rsidR="00164C93" w:rsidRPr="00F458A0" w:rsidDel="00A17716" w:rsidRDefault="00164C93" w:rsidP="00B130E3">
            <w:pPr>
              <w:pStyle w:val="TableText"/>
              <w:rPr>
                <w:del w:id="883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5FCF3" w14:textId="72BA971C" w:rsidR="00164C93" w:rsidRPr="00F458A0" w:rsidDel="00A17716" w:rsidRDefault="00164C93" w:rsidP="00B130E3">
            <w:pPr>
              <w:pStyle w:val="TableText"/>
              <w:rPr>
                <w:del w:id="88337" w:author="Author"/>
              </w:rPr>
            </w:pPr>
            <w:del w:id="88338" w:author="Author">
              <w:r w:rsidRPr="00F458A0" w:rsidDel="00A17716">
                <w:delText>R</w:delText>
              </w:r>
            </w:del>
          </w:p>
        </w:tc>
      </w:tr>
      <w:tr w:rsidR="00164C93" w:rsidRPr="00F458A0" w:rsidDel="00A17716" w14:paraId="37F5AB29" w14:textId="1D044F98" w:rsidTr="00164C93">
        <w:trPr>
          <w:cantSplit/>
          <w:del w:id="883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9E6D5" w14:textId="7D9983FE" w:rsidR="00164C93" w:rsidRPr="00F458A0" w:rsidDel="00A17716" w:rsidRDefault="00164C93" w:rsidP="00B130E3">
            <w:pPr>
              <w:pStyle w:val="TableText"/>
              <w:rPr>
                <w:del w:id="88340" w:author="Author"/>
              </w:rPr>
            </w:pPr>
            <w:del w:id="88341"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96AAB" w14:textId="42FFB169" w:rsidR="00164C93" w:rsidRPr="00F458A0" w:rsidDel="00A17716" w:rsidRDefault="00164C93" w:rsidP="00B130E3">
            <w:pPr>
              <w:pStyle w:val="TableText"/>
              <w:rPr>
                <w:del w:id="88342" w:author="Author"/>
              </w:rPr>
            </w:pPr>
            <w:del w:id="88343" w:author="Author">
              <w:r w:rsidRPr="00F458A0" w:rsidDel="00A17716">
                <w:delText>Benefits Assig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E148A" w14:textId="6645DCEA" w:rsidR="00164C93" w:rsidRPr="00F458A0" w:rsidDel="00A17716" w:rsidRDefault="00164C93" w:rsidP="00B130E3">
            <w:pPr>
              <w:pStyle w:val="TableText"/>
              <w:rPr>
                <w:del w:id="883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6B39F" w14:textId="2138D9B2" w:rsidR="00164C93" w:rsidRPr="00F458A0" w:rsidDel="00A17716" w:rsidRDefault="00164C93" w:rsidP="00B130E3">
            <w:pPr>
              <w:pStyle w:val="TableText"/>
              <w:rPr>
                <w:del w:id="88345" w:author="Author"/>
              </w:rPr>
            </w:pPr>
            <w:del w:id="88346" w:author="Author">
              <w:r w:rsidRPr="00F458A0" w:rsidDel="00A17716">
                <w:delText>R</w:delText>
              </w:r>
            </w:del>
          </w:p>
        </w:tc>
      </w:tr>
      <w:tr w:rsidR="00164C93" w:rsidRPr="00F458A0" w:rsidDel="00A17716" w14:paraId="54CC515D" w14:textId="68C1D94E" w:rsidTr="00164C93">
        <w:trPr>
          <w:cantSplit/>
          <w:del w:id="883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419E9" w14:textId="496E2A19" w:rsidR="00164C93" w:rsidRPr="00F458A0" w:rsidDel="00A17716" w:rsidRDefault="00164C93" w:rsidP="00B130E3">
            <w:pPr>
              <w:pStyle w:val="TableText"/>
              <w:rPr>
                <w:del w:id="88348" w:author="Author"/>
              </w:rPr>
            </w:pPr>
            <w:del w:id="88349" w:author="Author">
              <w:r w:rsidRPr="00F458A0" w:rsidDel="00A17716">
                <w:delText>Patient is a member of this Insurance Group/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2ED91" w14:textId="2251DD8C" w:rsidR="00164C93" w:rsidRPr="00F458A0" w:rsidDel="00A17716" w:rsidRDefault="00164C93" w:rsidP="00B130E3">
            <w:pPr>
              <w:pStyle w:val="TableText"/>
              <w:rPr>
                <w:del w:id="88350" w:author="Author"/>
              </w:rPr>
            </w:pPr>
            <w:del w:id="88351"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0990F" w14:textId="39ACFCE1" w:rsidR="00164C93" w:rsidRPr="00F458A0" w:rsidDel="00A17716" w:rsidRDefault="00164C93" w:rsidP="00B130E3">
            <w:pPr>
              <w:pStyle w:val="TableText"/>
              <w:rPr>
                <w:del w:id="883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CB5EF" w14:textId="3C6E2658" w:rsidR="00164C93" w:rsidRPr="00F458A0" w:rsidDel="00A17716" w:rsidRDefault="00164C93" w:rsidP="00B130E3">
            <w:pPr>
              <w:pStyle w:val="TableText"/>
              <w:rPr>
                <w:del w:id="88353" w:author="Author"/>
              </w:rPr>
            </w:pPr>
            <w:del w:id="88354" w:author="Author">
              <w:r w:rsidRPr="00F458A0" w:rsidDel="00A17716">
                <w:delText>R</w:delText>
              </w:r>
            </w:del>
          </w:p>
        </w:tc>
      </w:tr>
      <w:tr w:rsidR="00164C93" w:rsidRPr="00F458A0" w:rsidDel="00A17716" w14:paraId="1102BD3B" w14:textId="074267AA" w:rsidTr="00164C93">
        <w:trPr>
          <w:cantSplit/>
          <w:del w:id="883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5A37D3" w14:textId="6FBA6F48" w:rsidR="00164C93" w:rsidRPr="00F458A0" w:rsidDel="00A17716" w:rsidRDefault="00164C93" w:rsidP="00B130E3">
            <w:pPr>
              <w:pStyle w:val="TableText"/>
              <w:rPr>
                <w:del w:id="88356" w:author="Author"/>
              </w:rPr>
            </w:pPr>
            <w:del w:id="8835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C67BA" w14:textId="5E4C1737" w:rsidR="00164C93" w:rsidRPr="00F458A0" w:rsidDel="00A17716" w:rsidRDefault="00164C93" w:rsidP="00B130E3">
            <w:pPr>
              <w:pStyle w:val="TableText"/>
              <w:rPr>
                <w:del w:id="88358" w:author="Author"/>
              </w:rPr>
            </w:pPr>
            <w:del w:id="88359" w:author="Author">
              <w:r w:rsidRPr="00F458A0" w:rsidDel="00A17716">
                <w:delText>Benefit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42EBF" w14:textId="28236EC6" w:rsidR="00164C93" w:rsidRPr="00F458A0" w:rsidDel="00A17716" w:rsidRDefault="00164C93" w:rsidP="00B130E3">
            <w:pPr>
              <w:pStyle w:val="TableText"/>
              <w:rPr>
                <w:del w:id="883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24FF8" w14:textId="725D7AF1" w:rsidR="00164C93" w:rsidRPr="00F458A0" w:rsidDel="00A17716" w:rsidRDefault="00164C93" w:rsidP="00B130E3">
            <w:pPr>
              <w:pStyle w:val="TableText"/>
              <w:rPr>
                <w:del w:id="88361" w:author="Author"/>
              </w:rPr>
            </w:pPr>
            <w:del w:id="88362" w:author="Author">
              <w:r w:rsidRPr="00F458A0" w:rsidDel="00A17716">
                <w:delText>R</w:delText>
              </w:r>
            </w:del>
          </w:p>
        </w:tc>
      </w:tr>
      <w:tr w:rsidR="00164C93" w:rsidRPr="00F458A0" w:rsidDel="00A17716" w14:paraId="6236C868" w14:textId="5199C427" w:rsidTr="00164C93">
        <w:trPr>
          <w:cantSplit/>
          <w:del w:id="883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235A2" w14:textId="198F9ED4" w:rsidR="00164C93" w:rsidRPr="00F458A0" w:rsidDel="00A17716" w:rsidRDefault="00164C93" w:rsidP="00B130E3">
            <w:pPr>
              <w:pStyle w:val="TableText"/>
              <w:rPr>
                <w:del w:id="88364" w:author="Author"/>
              </w:rPr>
            </w:pPr>
            <w:del w:id="8836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06058" w14:textId="35CCFC17" w:rsidR="00164C93" w:rsidRPr="00F458A0" w:rsidDel="00A17716" w:rsidRDefault="00164C93" w:rsidP="00B130E3">
            <w:pPr>
              <w:pStyle w:val="TableText"/>
              <w:rPr>
                <w:del w:id="88366" w:author="Author"/>
              </w:rPr>
            </w:pPr>
            <w:del w:id="88367"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CD74D" w14:textId="13EFC65D" w:rsidR="00164C93" w:rsidRPr="00F458A0" w:rsidDel="00A17716" w:rsidRDefault="00164C93" w:rsidP="00B130E3">
            <w:pPr>
              <w:pStyle w:val="TableText"/>
              <w:rPr>
                <w:del w:id="883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C7BD2" w14:textId="7099A69D" w:rsidR="00164C93" w:rsidRPr="00F458A0" w:rsidDel="00A17716" w:rsidRDefault="00164C93" w:rsidP="00B130E3">
            <w:pPr>
              <w:pStyle w:val="TableText"/>
              <w:rPr>
                <w:del w:id="88369" w:author="Author"/>
              </w:rPr>
            </w:pPr>
            <w:del w:id="88370" w:author="Author">
              <w:r w:rsidRPr="00F458A0" w:rsidDel="00A17716">
                <w:delText>R</w:delText>
              </w:r>
            </w:del>
          </w:p>
        </w:tc>
      </w:tr>
      <w:tr w:rsidR="00164C93" w:rsidRPr="00F458A0" w:rsidDel="00A17716" w14:paraId="3E294453" w14:textId="59626B2D" w:rsidTr="00164C93">
        <w:trPr>
          <w:cantSplit/>
          <w:del w:id="883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3228F" w14:textId="1306F465" w:rsidR="00164C93" w:rsidRPr="00F458A0" w:rsidDel="00A17716" w:rsidRDefault="00164C93" w:rsidP="00B130E3">
            <w:pPr>
              <w:pStyle w:val="TableText"/>
              <w:rPr>
                <w:del w:id="88372" w:author="Author"/>
              </w:rPr>
            </w:pPr>
            <w:del w:id="8837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1AD8D" w14:textId="0CDA9392" w:rsidR="00164C93" w:rsidRPr="00F458A0" w:rsidDel="00A17716" w:rsidRDefault="00164C93" w:rsidP="00B130E3">
            <w:pPr>
              <w:pStyle w:val="TableText"/>
              <w:rPr>
                <w:del w:id="88374" w:author="Author"/>
              </w:rPr>
            </w:pPr>
            <w:del w:id="88375" w:author="Author">
              <w:r w:rsidRPr="00F458A0" w:rsidDel="00A17716">
                <w:delText>Max Out of Pock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BDFBF" w14:textId="385C0974" w:rsidR="00164C93" w:rsidRPr="00F458A0" w:rsidDel="00A17716" w:rsidRDefault="00164C93" w:rsidP="00B130E3">
            <w:pPr>
              <w:pStyle w:val="TableText"/>
              <w:rPr>
                <w:del w:id="883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3A763" w14:textId="3DE37092" w:rsidR="00164C93" w:rsidRPr="00F458A0" w:rsidDel="00A17716" w:rsidRDefault="00164C93" w:rsidP="00B130E3">
            <w:pPr>
              <w:pStyle w:val="TableText"/>
              <w:rPr>
                <w:del w:id="88377" w:author="Author"/>
              </w:rPr>
            </w:pPr>
            <w:del w:id="88378" w:author="Author">
              <w:r w:rsidRPr="00F458A0" w:rsidDel="00A17716">
                <w:delText>R</w:delText>
              </w:r>
            </w:del>
          </w:p>
        </w:tc>
      </w:tr>
      <w:tr w:rsidR="00164C93" w:rsidRPr="00F458A0" w:rsidDel="00A17716" w14:paraId="7681E5DB" w14:textId="77CA6B1E" w:rsidTr="00164C93">
        <w:trPr>
          <w:cantSplit/>
          <w:del w:id="883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F094E" w14:textId="2FB68AE5" w:rsidR="00164C93" w:rsidRPr="00F458A0" w:rsidDel="00A17716" w:rsidRDefault="00164C93" w:rsidP="00B130E3">
            <w:pPr>
              <w:pStyle w:val="TableText"/>
              <w:rPr>
                <w:del w:id="88380" w:author="Author"/>
              </w:rPr>
            </w:pPr>
            <w:del w:id="8838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4D76B" w14:textId="31D174DE" w:rsidR="00164C93" w:rsidRPr="00F458A0" w:rsidDel="00A17716" w:rsidRDefault="00164C93" w:rsidP="00B130E3">
            <w:pPr>
              <w:pStyle w:val="TableText"/>
              <w:rPr>
                <w:del w:id="88382" w:author="Author"/>
              </w:rPr>
            </w:pPr>
            <w:del w:id="88383" w:author="Author">
              <w:r w:rsidRPr="00F458A0" w:rsidDel="00A17716">
                <w:delText xml:space="preserve">Ambulance </w:delText>
              </w:r>
              <w:r w:rsidR="00C7603C" w:rsidRPr="00F458A0" w:rsidDel="00A17716">
                <w:delText>Coverage (</w:delText>
              </w: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8F4CA" w14:textId="1C7E48D7" w:rsidR="00164C93" w:rsidRPr="00F458A0" w:rsidDel="00A17716" w:rsidRDefault="00164C93" w:rsidP="00B130E3">
            <w:pPr>
              <w:pStyle w:val="TableText"/>
              <w:rPr>
                <w:del w:id="88384" w:author="Author"/>
              </w:rPr>
            </w:pPr>
            <w:del w:id="88385"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3F02E" w14:textId="33BD148E" w:rsidR="00164C93" w:rsidRPr="00F458A0" w:rsidDel="00A17716" w:rsidRDefault="00164C93" w:rsidP="00B130E3">
            <w:pPr>
              <w:pStyle w:val="TableText"/>
              <w:rPr>
                <w:del w:id="88386" w:author="Author"/>
              </w:rPr>
            </w:pPr>
            <w:del w:id="88387" w:author="Author">
              <w:r w:rsidRPr="00F458A0" w:rsidDel="00A17716">
                <w:delText>R</w:delText>
              </w:r>
            </w:del>
          </w:p>
        </w:tc>
      </w:tr>
      <w:tr w:rsidR="00164C93" w:rsidRPr="00F458A0" w:rsidDel="00A17716" w14:paraId="163412B1" w14:textId="0842644A" w:rsidTr="00164C93">
        <w:trPr>
          <w:cantSplit/>
          <w:del w:id="883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BF7E5" w14:textId="2B7C4E71" w:rsidR="00164C93" w:rsidRPr="00F458A0" w:rsidDel="00A17716" w:rsidRDefault="00164C93" w:rsidP="00B130E3">
            <w:pPr>
              <w:pStyle w:val="TableText"/>
              <w:rPr>
                <w:del w:id="88389" w:author="Author"/>
              </w:rPr>
            </w:pPr>
            <w:del w:id="8839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1F76B" w14:textId="5ADA184B" w:rsidR="00164C93" w:rsidRPr="00F458A0" w:rsidDel="00A17716" w:rsidRDefault="00164C93" w:rsidP="00B130E3">
            <w:pPr>
              <w:pStyle w:val="TableText"/>
              <w:rPr>
                <w:del w:id="88391" w:author="Author"/>
              </w:rPr>
            </w:pPr>
            <w:del w:id="88392" w:author="Author">
              <w:r w:rsidRPr="00F458A0" w:rsidDel="00A17716">
                <w:delText>Inpatient: Annual Deducti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D74A6" w14:textId="7BE2EDE1" w:rsidR="00164C93" w:rsidRPr="00F458A0" w:rsidDel="00A17716" w:rsidRDefault="00164C93" w:rsidP="00B130E3">
            <w:pPr>
              <w:pStyle w:val="TableText"/>
              <w:rPr>
                <w:del w:id="88393" w:author="Author"/>
              </w:rPr>
            </w:pPr>
            <w:del w:id="8839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0E7A9" w14:textId="4BCCBB83" w:rsidR="00164C93" w:rsidRPr="00F458A0" w:rsidDel="00A17716" w:rsidRDefault="00164C93" w:rsidP="00B130E3">
            <w:pPr>
              <w:pStyle w:val="TableText"/>
              <w:rPr>
                <w:del w:id="88395" w:author="Author"/>
              </w:rPr>
            </w:pPr>
            <w:del w:id="88396" w:author="Author">
              <w:r w:rsidRPr="00F458A0" w:rsidDel="00A17716">
                <w:delText>R</w:delText>
              </w:r>
            </w:del>
          </w:p>
        </w:tc>
      </w:tr>
      <w:tr w:rsidR="00164C93" w:rsidRPr="00F458A0" w:rsidDel="00A17716" w14:paraId="749B1D79" w14:textId="4B4A4067" w:rsidTr="00164C93">
        <w:trPr>
          <w:cantSplit/>
          <w:del w:id="883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DD109" w14:textId="760E1A3C" w:rsidR="00164C93" w:rsidRPr="00F458A0" w:rsidDel="00A17716" w:rsidRDefault="00164C93" w:rsidP="00B130E3">
            <w:pPr>
              <w:pStyle w:val="TableText"/>
              <w:rPr>
                <w:del w:id="88398" w:author="Author"/>
              </w:rPr>
            </w:pPr>
            <w:del w:id="8839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94414" w14:textId="16116836" w:rsidR="00164C93" w:rsidRPr="00F458A0" w:rsidDel="00A17716" w:rsidRDefault="00164C93" w:rsidP="00B130E3">
            <w:pPr>
              <w:pStyle w:val="TableText"/>
              <w:rPr>
                <w:del w:id="88400" w:author="Author"/>
              </w:rPr>
            </w:pPr>
            <w:del w:id="88401" w:author="Author">
              <w:r w:rsidRPr="00F458A0" w:rsidDel="00A17716">
                <w:delText>Inpatient: Per Admis Dedu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565C4" w14:textId="34D78F33" w:rsidR="00164C93" w:rsidRPr="00F458A0" w:rsidDel="00A17716" w:rsidRDefault="00164C93" w:rsidP="00B130E3">
            <w:pPr>
              <w:pStyle w:val="TableText"/>
              <w:rPr>
                <w:del w:id="88402" w:author="Author"/>
              </w:rPr>
            </w:pPr>
            <w:del w:id="88403"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DFA61" w14:textId="4C9D581D" w:rsidR="00164C93" w:rsidRPr="00F458A0" w:rsidDel="00A17716" w:rsidRDefault="00164C93" w:rsidP="00B130E3">
            <w:pPr>
              <w:pStyle w:val="TableText"/>
              <w:rPr>
                <w:del w:id="88404" w:author="Author"/>
              </w:rPr>
            </w:pPr>
            <w:del w:id="88405" w:author="Author">
              <w:r w:rsidRPr="00F458A0" w:rsidDel="00A17716">
                <w:delText>R</w:delText>
              </w:r>
            </w:del>
          </w:p>
        </w:tc>
      </w:tr>
      <w:tr w:rsidR="00164C93" w:rsidRPr="00F458A0" w:rsidDel="00A17716" w14:paraId="4F5D2F3C" w14:textId="491AF06A" w:rsidTr="00164C93">
        <w:trPr>
          <w:cantSplit/>
          <w:del w:id="884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69AAC" w14:textId="7A959086" w:rsidR="00164C93" w:rsidRPr="00F458A0" w:rsidDel="00A17716" w:rsidRDefault="00164C93" w:rsidP="00B130E3">
            <w:pPr>
              <w:pStyle w:val="TableText"/>
              <w:rPr>
                <w:del w:id="88407" w:author="Author"/>
              </w:rPr>
            </w:pPr>
            <w:del w:id="88408"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8B218" w14:textId="56D64E1A" w:rsidR="00164C93" w:rsidRPr="00F458A0" w:rsidDel="00A17716" w:rsidRDefault="00164C93" w:rsidP="00B130E3">
            <w:pPr>
              <w:pStyle w:val="TableText"/>
              <w:rPr>
                <w:del w:id="88409" w:author="Author"/>
              </w:rPr>
            </w:pPr>
            <w:del w:id="88410" w:author="Author">
              <w:r w:rsidRPr="00F458A0" w:rsidDel="00A17716">
                <w:delText>Inpatient: Inpt. Lifetime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51510" w14:textId="767F2B29" w:rsidR="00164C93" w:rsidRPr="00F458A0" w:rsidDel="00A17716" w:rsidRDefault="00164C93" w:rsidP="00B130E3">
            <w:pPr>
              <w:pStyle w:val="TableText"/>
              <w:rPr>
                <w:del w:id="88411" w:author="Author"/>
              </w:rPr>
            </w:pPr>
            <w:del w:id="88412"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5F88E" w14:textId="07A7BD6F" w:rsidR="00164C93" w:rsidRPr="00F458A0" w:rsidDel="00A17716" w:rsidRDefault="00164C93" w:rsidP="00B130E3">
            <w:pPr>
              <w:pStyle w:val="TableText"/>
              <w:rPr>
                <w:del w:id="88413" w:author="Author"/>
              </w:rPr>
            </w:pPr>
            <w:del w:id="88414" w:author="Author">
              <w:r w:rsidRPr="00F458A0" w:rsidDel="00A17716">
                <w:delText>R</w:delText>
              </w:r>
            </w:del>
          </w:p>
        </w:tc>
      </w:tr>
      <w:tr w:rsidR="00164C93" w:rsidRPr="00F458A0" w:rsidDel="00A17716" w14:paraId="0B989FA4" w14:textId="2B6D681D" w:rsidTr="00164C93">
        <w:trPr>
          <w:cantSplit/>
          <w:del w:id="884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9EDDC" w14:textId="114789D4" w:rsidR="00164C93" w:rsidRPr="00F458A0" w:rsidDel="00A17716" w:rsidRDefault="00164C93" w:rsidP="00B130E3">
            <w:pPr>
              <w:pStyle w:val="TableText"/>
              <w:rPr>
                <w:del w:id="88416" w:author="Author"/>
              </w:rPr>
            </w:pPr>
            <w:del w:id="8841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6DB53" w14:textId="007F36AD" w:rsidR="00164C93" w:rsidRPr="00F458A0" w:rsidDel="00A17716" w:rsidRDefault="00164C93" w:rsidP="00B130E3">
            <w:pPr>
              <w:pStyle w:val="TableText"/>
              <w:rPr>
                <w:del w:id="88418" w:author="Author"/>
              </w:rPr>
            </w:pPr>
            <w:del w:id="88419" w:author="Author">
              <w:r w:rsidRPr="00F458A0" w:rsidDel="00A17716">
                <w:delText>Inpatient: Inpt. Annual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8E727" w14:textId="2B614837" w:rsidR="00164C93" w:rsidRPr="00F458A0" w:rsidDel="00A17716" w:rsidRDefault="00164C93" w:rsidP="00B130E3">
            <w:pPr>
              <w:pStyle w:val="TableText"/>
              <w:rPr>
                <w:del w:id="88420" w:author="Author"/>
              </w:rPr>
            </w:pPr>
            <w:del w:id="8842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38A182" w14:textId="4E1C36C1" w:rsidR="00164C93" w:rsidRPr="00F458A0" w:rsidDel="00A17716" w:rsidRDefault="00164C93" w:rsidP="00B130E3">
            <w:pPr>
              <w:pStyle w:val="TableText"/>
              <w:rPr>
                <w:del w:id="88422" w:author="Author"/>
              </w:rPr>
            </w:pPr>
            <w:del w:id="88423" w:author="Author">
              <w:r w:rsidRPr="00F458A0" w:rsidDel="00A17716">
                <w:delText>R</w:delText>
              </w:r>
            </w:del>
          </w:p>
        </w:tc>
      </w:tr>
      <w:tr w:rsidR="00164C93" w:rsidRPr="00F458A0" w:rsidDel="00A17716" w14:paraId="17D5E695" w14:textId="00625AA2" w:rsidTr="00164C93">
        <w:trPr>
          <w:cantSplit/>
          <w:del w:id="884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11EE1" w14:textId="1F3FE22D" w:rsidR="00164C93" w:rsidRPr="00F458A0" w:rsidDel="00A17716" w:rsidRDefault="00164C93" w:rsidP="00B130E3">
            <w:pPr>
              <w:pStyle w:val="TableText"/>
              <w:rPr>
                <w:del w:id="88425" w:author="Author"/>
              </w:rPr>
            </w:pPr>
            <w:del w:id="8842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AA8CE" w14:textId="70D49051" w:rsidR="00164C93" w:rsidRPr="00F458A0" w:rsidDel="00A17716" w:rsidRDefault="00164C93" w:rsidP="00B130E3">
            <w:pPr>
              <w:pStyle w:val="TableText"/>
              <w:rPr>
                <w:del w:id="88427" w:author="Author"/>
              </w:rPr>
            </w:pPr>
            <w:del w:id="88428" w:author="Author">
              <w:r w:rsidRPr="00F458A0" w:rsidDel="00A17716">
                <w:delText>Inpatient: Room &amp; Boar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AC579" w14:textId="25B16791" w:rsidR="00164C93" w:rsidRPr="00F458A0" w:rsidDel="00A17716" w:rsidRDefault="00164C93" w:rsidP="00B130E3">
            <w:pPr>
              <w:pStyle w:val="TableText"/>
              <w:rPr>
                <w:del w:id="88429" w:author="Author"/>
              </w:rPr>
            </w:pPr>
            <w:del w:id="8843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67652" w14:textId="21DEEE22" w:rsidR="00164C93" w:rsidRPr="00F458A0" w:rsidDel="00A17716" w:rsidRDefault="00164C93" w:rsidP="00B130E3">
            <w:pPr>
              <w:pStyle w:val="TableText"/>
              <w:rPr>
                <w:del w:id="88431" w:author="Author"/>
              </w:rPr>
            </w:pPr>
            <w:del w:id="88432" w:author="Author">
              <w:r w:rsidRPr="00F458A0" w:rsidDel="00A17716">
                <w:delText>R</w:delText>
              </w:r>
            </w:del>
          </w:p>
        </w:tc>
      </w:tr>
      <w:tr w:rsidR="00164C93" w:rsidRPr="00F458A0" w:rsidDel="00A17716" w14:paraId="7BE759D4" w14:textId="43CA834F" w:rsidTr="00164C93">
        <w:trPr>
          <w:cantSplit/>
          <w:del w:id="884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B9DDA" w14:textId="583BA8E1" w:rsidR="00164C93" w:rsidRPr="00F458A0" w:rsidDel="00A17716" w:rsidRDefault="00164C93" w:rsidP="00B130E3">
            <w:pPr>
              <w:pStyle w:val="TableText"/>
              <w:rPr>
                <w:del w:id="88434" w:author="Author"/>
              </w:rPr>
            </w:pPr>
            <w:del w:id="8843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35EC1" w14:textId="03CAAA24" w:rsidR="00164C93" w:rsidRPr="00F458A0" w:rsidDel="00A17716" w:rsidRDefault="00164C93" w:rsidP="00B130E3">
            <w:pPr>
              <w:pStyle w:val="TableText"/>
              <w:rPr>
                <w:del w:id="88436" w:author="Author"/>
              </w:rPr>
            </w:pPr>
            <w:del w:id="88437" w:author="Author">
              <w:r w:rsidRPr="00F458A0" w:rsidDel="00A17716">
                <w:delText>Inpatient: Drug/Alcohol Life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6F28C" w14:textId="10EDE63F" w:rsidR="00164C93" w:rsidRPr="00F458A0" w:rsidDel="00A17716" w:rsidRDefault="00164C93" w:rsidP="00B130E3">
            <w:pPr>
              <w:pStyle w:val="TableText"/>
              <w:rPr>
                <w:del w:id="88438" w:author="Author"/>
              </w:rPr>
            </w:pPr>
            <w:del w:id="88439"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3B5EE" w14:textId="11A6B716" w:rsidR="00164C93" w:rsidRPr="00F458A0" w:rsidDel="00A17716" w:rsidRDefault="00164C93" w:rsidP="00B130E3">
            <w:pPr>
              <w:pStyle w:val="TableText"/>
              <w:rPr>
                <w:del w:id="88440" w:author="Author"/>
              </w:rPr>
            </w:pPr>
            <w:del w:id="88441" w:author="Author">
              <w:r w:rsidRPr="00F458A0" w:rsidDel="00A17716">
                <w:delText>R</w:delText>
              </w:r>
            </w:del>
          </w:p>
        </w:tc>
      </w:tr>
      <w:tr w:rsidR="00164C93" w:rsidRPr="00F458A0" w:rsidDel="00A17716" w14:paraId="0658D71F" w14:textId="4A05F010" w:rsidTr="00164C93">
        <w:trPr>
          <w:cantSplit/>
          <w:del w:id="884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E0948" w14:textId="4B1C5001" w:rsidR="00164C93" w:rsidRPr="00F458A0" w:rsidDel="00A17716" w:rsidRDefault="00164C93" w:rsidP="00B130E3">
            <w:pPr>
              <w:pStyle w:val="TableText"/>
              <w:rPr>
                <w:del w:id="88443" w:author="Author"/>
              </w:rPr>
            </w:pPr>
            <w:del w:id="8844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70552" w14:textId="6EE457DE" w:rsidR="00164C93" w:rsidRPr="00F458A0" w:rsidDel="00A17716" w:rsidRDefault="00164C93" w:rsidP="00B130E3">
            <w:pPr>
              <w:pStyle w:val="TableText"/>
              <w:rPr>
                <w:del w:id="88445" w:author="Author"/>
              </w:rPr>
            </w:pPr>
            <w:del w:id="88446" w:author="Author">
              <w:r w:rsidRPr="00F458A0" w:rsidDel="00A17716">
                <w:delText>Inpatient: Drug/Alcohol Annual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3DF80" w14:textId="490BD835" w:rsidR="00164C93" w:rsidRPr="00F458A0" w:rsidDel="00A17716" w:rsidRDefault="00164C93" w:rsidP="00B130E3">
            <w:pPr>
              <w:pStyle w:val="TableText"/>
              <w:rPr>
                <w:del w:id="88447" w:author="Author"/>
              </w:rPr>
            </w:pPr>
            <w:del w:id="88448"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1FAA1" w14:textId="66724D22" w:rsidR="00164C93" w:rsidRPr="00F458A0" w:rsidDel="00A17716" w:rsidRDefault="00164C93" w:rsidP="00B130E3">
            <w:pPr>
              <w:pStyle w:val="TableText"/>
              <w:rPr>
                <w:del w:id="88449" w:author="Author"/>
              </w:rPr>
            </w:pPr>
            <w:del w:id="88450" w:author="Author">
              <w:r w:rsidRPr="00F458A0" w:rsidDel="00A17716">
                <w:delText>R</w:delText>
              </w:r>
            </w:del>
          </w:p>
        </w:tc>
      </w:tr>
      <w:tr w:rsidR="00164C93" w:rsidRPr="00F458A0" w:rsidDel="00A17716" w14:paraId="623C714C" w14:textId="6BD3AA49" w:rsidTr="00164C93">
        <w:trPr>
          <w:cantSplit/>
          <w:del w:id="884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17191" w14:textId="60D76011" w:rsidR="00164C93" w:rsidRPr="00F458A0" w:rsidDel="00A17716" w:rsidRDefault="00164C93" w:rsidP="00B130E3">
            <w:pPr>
              <w:pStyle w:val="TableText"/>
              <w:rPr>
                <w:del w:id="88452" w:author="Author"/>
              </w:rPr>
            </w:pPr>
            <w:del w:id="8845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E8F14" w14:textId="418D463D" w:rsidR="00164C93" w:rsidRPr="00F458A0" w:rsidDel="00A17716" w:rsidRDefault="00164C93" w:rsidP="00B130E3">
            <w:pPr>
              <w:pStyle w:val="TableText"/>
              <w:rPr>
                <w:del w:id="88454" w:author="Author"/>
              </w:rPr>
            </w:pPr>
            <w:del w:id="88455" w:author="Author">
              <w:r w:rsidRPr="00F458A0" w:rsidDel="00A17716">
                <w:delText>Inpatient: Nursing Hom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3F671" w14:textId="63CC78BC" w:rsidR="00164C93" w:rsidRPr="00F458A0" w:rsidDel="00A17716" w:rsidRDefault="00164C93" w:rsidP="00B130E3">
            <w:pPr>
              <w:pStyle w:val="TableText"/>
              <w:rPr>
                <w:del w:id="88456" w:author="Author"/>
              </w:rPr>
            </w:pPr>
            <w:del w:id="88457"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21069" w14:textId="3640B7B0" w:rsidR="00164C93" w:rsidRPr="00F458A0" w:rsidDel="00A17716" w:rsidRDefault="00164C93" w:rsidP="00B130E3">
            <w:pPr>
              <w:pStyle w:val="TableText"/>
              <w:rPr>
                <w:del w:id="88458" w:author="Author"/>
              </w:rPr>
            </w:pPr>
            <w:del w:id="88459" w:author="Author">
              <w:r w:rsidRPr="00F458A0" w:rsidDel="00A17716">
                <w:delText>R</w:delText>
              </w:r>
            </w:del>
          </w:p>
        </w:tc>
      </w:tr>
      <w:tr w:rsidR="00164C93" w:rsidRPr="00F458A0" w:rsidDel="00A17716" w14:paraId="2BC4E62D" w14:textId="7E0A7EBC" w:rsidTr="00164C93">
        <w:trPr>
          <w:cantSplit/>
          <w:del w:id="884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352B1" w14:textId="32389A12" w:rsidR="00164C93" w:rsidRPr="00F458A0" w:rsidDel="00A17716" w:rsidRDefault="00164C93" w:rsidP="00B130E3">
            <w:pPr>
              <w:pStyle w:val="TableText"/>
              <w:rPr>
                <w:del w:id="88461" w:author="Author"/>
              </w:rPr>
            </w:pPr>
            <w:del w:id="88462"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8213A" w14:textId="407B7F94" w:rsidR="00164C93" w:rsidRPr="00F458A0" w:rsidDel="00A17716" w:rsidRDefault="00164C93" w:rsidP="00B130E3">
            <w:pPr>
              <w:pStyle w:val="TableText"/>
              <w:rPr>
                <w:del w:id="88463" w:author="Author"/>
              </w:rPr>
            </w:pPr>
            <w:del w:id="88464" w:author="Author">
              <w:r w:rsidRPr="00F458A0" w:rsidDel="00A17716">
                <w:delText>Inpatient: Other Inpt. Charges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F6824" w14:textId="5CDA1ED7" w:rsidR="00164C93" w:rsidRPr="00F458A0" w:rsidDel="00A17716" w:rsidRDefault="00164C93" w:rsidP="00B130E3">
            <w:pPr>
              <w:pStyle w:val="TableText"/>
              <w:rPr>
                <w:del w:id="88465" w:author="Author"/>
              </w:rPr>
            </w:pPr>
            <w:del w:id="88466"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AFE26" w14:textId="36DE0249" w:rsidR="00164C93" w:rsidRPr="00F458A0" w:rsidDel="00A17716" w:rsidRDefault="00164C93" w:rsidP="00B130E3">
            <w:pPr>
              <w:pStyle w:val="TableText"/>
              <w:rPr>
                <w:del w:id="88467" w:author="Author"/>
              </w:rPr>
            </w:pPr>
            <w:del w:id="88468" w:author="Author">
              <w:r w:rsidRPr="00F458A0" w:rsidDel="00A17716">
                <w:delText>R</w:delText>
              </w:r>
            </w:del>
          </w:p>
        </w:tc>
      </w:tr>
      <w:tr w:rsidR="00164C93" w:rsidRPr="00F458A0" w:rsidDel="00A17716" w14:paraId="4D20D31F" w14:textId="150F50F6" w:rsidTr="00164C93">
        <w:trPr>
          <w:cantSplit/>
          <w:del w:id="884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F152E" w14:textId="73ACF8CA" w:rsidR="00164C93" w:rsidRPr="00F458A0" w:rsidDel="00A17716" w:rsidRDefault="00164C93" w:rsidP="00B130E3">
            <w:pPr>
              <w:pStyle w:val="TableText"/>
              <w:rPr>
                <w:del w:id="88470" w:author="Author"/>
              </w:rPr>
            </w:pPr>
            <w:del w:id="8847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C4E78" w14:textId="4DD15F62" w:rsidR="00164C93" w:rsidRPr="00F458A0" w:rsidDel="00A17716" w:rsidRDefault="00164C93" w:rsidP="00B130E3">
            <w:pPr>
              <w:pStyle w:val="TableText"/>
              <w:rPr>
                <w:del w:id="88472" w:author="Author"/>
              </w:rPr>
            </w:pPr>
            <w:del w:id="88473" w:author="Author">
              <w:r w:rsidRPr="00F458A0" w:rsidDel="00A17716">
                <w:delText>Outpatient: Annual Deducti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B1363" w14:textId="18D592E6" w:rsidR="00164C93" w:rsidRPr="00F458A0" w:rsidDel="00A17716" w:rsidRDefault="00164C93" w:rsidP="00B130E3">
            <w:pPr>
              <w:pStyle w:val="TableText"/>
              <w:rPr>
                <w:del w:id="88474" w:author="Author"/>
              </w:rPr>
            </w:pPr>
            <w:del w:id="88475"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35C83" w14:textId="54712E70" w:rsidR="00164C93" w:rsidRPr="00F458A0" w:rsidDel="00A17716" w:rsidRDefault="00164C93" w:rsidP="00B130E3">
            <w:pPr>
              <w:pStyle w:val="TableText"/>
              <w:rPr>
                <w:del w:id="88476" w:author="Author"/>
              </w:rPr>
            </w:pPr>
            <w:del w:id="88477" w:author="Author">
              <w:r w:rsidRPr="00F458A0" w:rsidDel="00A17716">
                <w:delText>R</w:delText>
              </w:r>
            </w:del>
          </w:p>
        </w:tc>
      </w:tr>
      <w:tr w:rsidR="00164C93" w:rsidRPr="00F458A0" w:rsidDel="00A17716" w14:paraId="61D6FE20" w14:textId="03FDA870" w:rsidTr="00164C93">
        <w:trPr>
          <w:cantSplit/>
          <w:del w:id="884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03BAD" w14:textId="07A1B1C8" w:rsidR="00164C93" w:rsidRPr="00F458A0" w:rsidDel="00A17716" w:rsidRDefault="00164C93" w:rsidP="00B130E3">
            <w:pPr>
              <w:pStyle w:val="TableText"/>
              <w:rPr>
                <w:del w:id="88479" w:author="Author"/>
              </w:rPr>
            </w:pPr>
            <w:del w:id="8848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E5FDF" w14:textId="612DF2E9" w:rsidR="00164C93" w:rsidRPr="00F458A0" w:rsidDel="00A17716" w:rsidRDefault="00164C93" w:rsidP="00B130E3">
            <w:pPr>
              <w:pStyle w:val="TableText"/>
              <w:rPr>
                <w:del w:id="88481" w:author="Author"/>
              </w:rPr>
            </w:pPr>
            <w:del w:id="88482" w:author="Author">
              <w:r w:rsidRPr="00F458A0" w:rsidDel="00A17716">
                <w:delText>Outpatient: Per Visit Deducti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0C9F2" w14:textId="3ACCC9C2" w:rsidR="00164C93" w:rsidRPr="00F458A0" w:rsidDel="00A17716" w:rsidRDefault="00164C93" w:rsidP="00B130E3">
            <w:pPr>
              <w:pStyle w:val="TableText"/>
              <w:rPr>
                <w:del w:id="88483" w:author="Author"/>
              </w:rPr>
            </w:pPr>
            <w:del w:id="8848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0443F" w14:textId="5D64EDA5" w:rsidR="00164C93" w:rsidRPr="00F458A0" w:rsidDel="00A17716" w:rsidRDefault="00164C93" w:rsidP="00B130E3">
            <w:pPr>
              <w:pStyle w:val="TableText"/>
              <w:rPr>
                <w:del w:id="88485" w:author="Author"/>
              </w:rPr>
            </w:pPr>
            <w:del w:id="88486" w:author="Author">
              <w:r w:rsidRPr="00F458A0" w:rsidDel="00A17716">
                <w:delText>R</w:delText>
              </w:r>
            </w:del>
          </w:p>
        </w:tc>
      </w:tr>
      <w:tr w:rsidR="00164C93" w:rsidRPr="00F458A0" w:rsidDel="00A17716" w14:paraId="6DB047F2" w14:textId="2ADCA197" w:rsidTr="00164C93">
        <w:trPr>
          <w:cantSplit/>
          <w:del w:id="884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DFF848" w14:textId="35338DD4" w:rsidR="00164C93" w:rsidRPr="00F458A0" w:rsidDel="00A17716" w:rsidRDefault="00164C93" w:rsidP="00B130E3">
            <w:pPr>
              <w:pStyle w:val="TableText"/>
              <w:rPr>
                <w:del w:id="88488" w:author="Author"/>
              </w:rPr>
            </w:pPr>
            <w:del w:id="8848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48FCA" w14:textId="15D4E040" w:rsidR="00164C93" w:rsidRPr="00F458A0" w:rsidDel="00A17716" w:rsidRDefault="00164C93" w:rsidP="00B130E3">
            <w:pPr>
              <w:pStyle w:val="TableText"/>
              <w:rPr>
                <w:del w:id="88490" w:author="Author"/>
              </w:rPr>
            </w:pPr>
            <w:del w:id="88491" w:author="Author">
              <w:r w:rsidRPr="00F458A0" w:rsidDel="00A17716">
                <w:delText>Outpatient: Lifetime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D039C" w14:textId="22ABAFC0" w:rsidR="00164C93" w:rsidRPr="00F458A0" w:rsidDel="00A17716" w:rsidRDefault="00164C93" w:rsidP="00B130E3">
            <w:pPr>
              <w:pStyle w:val="TableText"/>
              <w:rPr>
                <w:del w:id="88492" w:author="Author"/>
              </w:rPr>
            </w:pPr>
            <w:del w:id="88493"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905F98" w14:textId="2F820A94" w:rsidR="00164C93" w:rsidRPr="00F458A0" w:rsidDel="00A17716" w:rsidRDefault="00164C93" w:rsidP="00B130E3">
            <w:pPr>
              <w:pStyle w:val="TableText"/>
              <w:rPr>
                <w:del w:id="88494" w:author="Author"/>
              </w:rPr>
            </w:pPr>
            <w:del w:id="88495" w:author="Author">
              <w:r w:rsidRPr="00F458A0" w:rsidDel="00A17716">
                <w:delText>R</w:delText>
              </w:r>
            </w:del>
          </w:p>
        </w:tc>
      </w:tr>
      <w:tr w:rsidR="00164C93" w:rsidRPr="00F458A0" w:rsidDel="00A17716" w14:paraId="1CFF8A05" w14:textId="545BAA4B" w:rsidTr="00164C93">
        <w:trPr>
          <w:cantSplit/>
          <w:del w:id="884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50754" w14:textId="6D2FDED1" w:rsidR="00164C93" w:rsidRPr="00F458A0" w:rsidDel="00A17716" w:rsidRDefault="00164C93" w:rsidP="00B130E3">
            <w:pPr>
              <w:pStyle w:val="TableText"/>
              <w:rPr>
                <w:del w:id="88497" w:author="Author"/>
              </w:rPr>
            </w:pPr>
            <w:del w:id="88498"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6D119" w14:textId="6083E445" w:rsidR="00164C93" w:rsidRPr="00F458A0" w:rsidDel="00A17716" w:rsidRDefault="00164C93" w:rsidP="00B130E3">
            <w:pPr>
              <w:pStyle w:val="TableText"/>
              <w:rPr>
                <w:del w:id="88499" w:author="Author"/>
              </w:rPr>
            </w:pPr>
            <w:del w:id="88500" w:author="Author">
              <w:r w:rsidRPr="00F458A0" w:rsidDel="00A17716">
                <w:delText>Outpatient: Annual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06CAC" w14:textId="3ED91E15" w:rsidR="00164C93" w:rsidRPr="00F458A0" w:rsidDel="00A17716" w:rsidRDefault="00164C93" w:rsidP="00B130E3">
            <w:pPr>
              <w:pStyle w:val="TableText"/>
              <w:rPr>
                <w:del w:id="88501" w:author="Author"/>
              </w:rPr>
            </w:pPr>
            <w:del w:id="88502"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5CBFD" w14:textId="2A63DE80" w:rsidR="00164C93" w:rsidRPr="00F458A0" w:rsidDel="00A17716" w:rsidRDefault="00164C93" w:rsidP="00B130E3">
            <w:pPr>
              <w:pStyle w:val="TableText"/>
              <w:rPr>
                <w:del w:id="88503" w:author="Author"/>
              </w:rPr>
            </w:pPr>
            <w:del w:id="88504" w:author="Author">
              <w:r w:rsidRPr="00F458A0" w:rsidDel="00A17716">
                <w:delText>R</w:delText>
              </w:r>
            </w:del>
          </w:p>
        </w:tc>
      </w:tr>
      <w:tr w:rsidR="00164C93" w:rsidRPr="00F458A0" w:rsidDel="00A17716" w14:paraId="672C5AAD" w14:textId="57403666" w:rsidTr="00164C93">
        <w:trPr>
          <w:cantSplit/>
          <w:del w:id="885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EA4E1" w14:textId="5BA0D842" w:rsidR="00164C93" w:rsidRPr="00F458A0" w:rsidDel="00A17716" w:rsidRDefault="00164C93" w:rsidP="00B130E3">
            <w:pPr>
              <w:pStyle w:val="TableText"/>
              <w:rPr>
                <w:del w:id="88506" w:author="Author"/>
              </w:rPr>
            </w:pPr>
            <w:del w:id="8850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81504" w14:textId="2FC7B05A" w:rsidR="00164C93" w:rsidRPr="00F458A0" w:rsidDel="00A17716" w:rsidRDefault="00164C93" w:rsidP="00B130E3">
            <w:pPr>
              <w:pStyle w:val="TableText"/>
              <w:rPr>
                <w:del w:id="88508" w:author="Author"/>
              </w:rPr>
            </w:pPr>
            <w:del w:id="88509" w:author="Author">
              <w:r w:rsidRPr="00F458A0" w:rsidDel="00A17716">
                <w:delText>Outpatient: Visi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B2D06" w14:textId="1AC536CD" w:rsidR="00164C93" w:rsidRPr="00F458A0" w:rsidDel="00A17716" w:rsidRDefault="00164C93" w:rsidP="00B130E3">
            <w:pPr>
              <w:pStyle w:val="TableText"/>
              <w:rPr>
                <w:del w:id="88510" w:author="Author"/>
              </w:rPr>
            </w:pPr>
            <w:del w:id="8851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AE83D" w14:textId="1AD4229A" w:rsidR="00164C93" w:rsidRPr="00F458A0" w:rsidDel="00A17716" w:rsidRDefault="00164C93" w:rsidP="00B130E3">
            <w:pPr>
              <w:pStyle w:val="TableText"/>
              <w:rPr>
                <w:del w:id="88512" w:author="Author"/>
              </w:rPr>
            </w:pPr>
            <w:del w:id="88513" w:author="Author">
              <w:r w:rsidRPr="00F458A0" w:rsidDel="00A17716">
                <w:delText>R</w:delText>
              </w:r>
            </w:del>
          </w:p>
        </w:tc>
      </w:tr>
      <w:tr w:rsidR="00164C93" w:rsidRPr="00F458A0" w:rsidDel="00A17716" w14:paraId="0700E530" w14:textId="0F8763CC" w:rsidTr="00164C93">
        <w:trPr>
          <w:cantSplit/>
          <w:del w:id="885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F9BFB" w14:textId="5573D9B2" w:rsidR="00164C93" w:rsidRPr="00F458A0" w:rsidDel="00A17716" w:rsidRDefault="00164C93" w:rsidP="00B130E3">
            <w:pPr>
              <w:pStyle w:val="TableText"/>
              <w:rPr>
                <w:del w:id="88515" w:author="Author"/>
              </w:rPr>
            </w:pPr>
            <w:del w:id="8851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FACB3" w14:textId="5873580E" w:rsidR="00164C93" w:rsidRPr="00F458A0" w:rsidDel="00A17716" w:rsidRDefault="00164C93" w:rsidP="00B130E3">
            <w:pPr>
              <w:pStyle w:val="TableText"/>
              <w:rPr>
                <w:del w:id="88517" w:author="Author"/>
              </w:rPr>
            </w:pPr>
            <w:del w:id="88518" w:author="Author">
              <w:r w:rsidRPr="00F458A0" w:rsidDel="00A17716">
                <w:delText>Outpatient: Max Visits Per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011191" w14:textId="5C05FB7C" w:rsidR="00164C93" w:rsidRPr="00F458A0" w:rsidDel="00A17716" w:rsidRDefault="00164C93" w:rsidP="00B130E3">
            <w:pPr>
              <w:pStyle w:val="TableText"/>
              <w:rPr>
                <w:del w:id="88519" w:author="Author"/>
              </w:rPr>
            </w:pPr>
            <w:del w:id="8852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BA68B" w14:textId="6C8D9B30" w:rsidR="00164C93" w:rsidRPr="00F458A0" w:rsidDel="00A17716" w:rsidRDefault="00164C93" w:rsidP="00B130E3">
            <w:pPr>
              <w:pStyle w:val="TableText"/>
              <w:rPr>
                <w:del w:id="88521" w:author="Author"/>
              </w:rPr>
            </w:pPr>
            <w:del w:id="88522" w:author="Author">
              <w:r w:rsidRPr="00F458A0" w:rsidDel="00A17716">
                <w:delText>R</w:delText>
              </w:r>
            </w:del>
          </w:p>
        </w:tc>
      </w:tr>
      <w:tr w:rsidR="00164C93" w:rsidRPr="00F458A0" w:rsidDel="00A17716" w14:paraId="0799F689" w14:textId="7F358C96" w:rsidTr="00164C93">
        <w:trPr>
          <w:cantSplit/>
          <w:del w:id="885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508E0" w14:textId="580C3730" w:rsidR="00164C93" w:rsidRPr="00F458A0" w:rsidDel="00A17716" w:rsidRDefault="00164C93" w:rsidP="00B130E3">
            <w:pPr>
              <w:pStyle w:val="TableText"/>
              <w:rPr>
                <w:del w:id="88524" w:author="Author"/>
              </w:rPr>
            </w:pPr>
            <w:del w:id="8852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125A2E" w14:textId="67AE2179" w:rsidR="00164C93" w:rsidRPr="00F458A0" w:rsidDel="00A17716" w:rsidRDefault="00164C93" w:rsidP="00B130E3">
            <w:pPr>
              <w:pStyle w:val="TableText"/>
              <w:rPr>
                <w:del w:id="88526" w:author="Author"/>
              </w:rPr>
            </w:pPr>
            <w:del w:id="88527" w:author="Author">
              <w:r w:rsidRPr="00F458A0" w:rsidDel="00A17716">
                <w:delText>Outpatient: Surgery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A8AA0" w14:textId="1E471486" w:rsidR="00164C93" w:rsidRPr="00F458A0" w:rsidDel="00A17716" w:rsidRDefault="00164C93" w:rsidP="00B130E3">
            <w:pPr>
              <w:pStyle w:val="TableText"/>
              <w:rPr>
                <w:del w:id="88528" w:author="Author"/>
              </w:rPr>
            </w:pPr>
            <w:del w:id="88529"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4F5E5" w14:textId="27EB0BEF" w:rsidR="00164C93" w:rsidRPr="00F458A0" w:rsidDel="00A17716" w:rsidRDefault="00164C93" w:rsidP="00B130E3">
            <w:pPr>
              <w:pStyle w:val="TableText"/>
              <w:rPr>
                <w:del w:id="88530" w:author="Author"/>
              </w:rPr>
            </w:pPr>
            <w:del w:id="88531" w:author="Author">
              <w:r w:rsidRPr="00F458A0" w:rsidDel="00A17716">
                <w:delText>R</w:delText>
              </w:r>
            </w:del>
          </w:p>
        </w:tc>
      </w:tr>
      <w:tr w:rsidR="00164C93" w:rsidRPr="00F458A0" w:rsidDel="00A17716" w14:paraId="226639BB" w14:textId="51CA1818" w:rsidTr="00164C93">
        <w:trPr>
          <w:cantSplit/>
          <w:del w:id="885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39CEB" w14:textId="445F629C" w:rsidR="00164C93" w:rsidRPr="00F458A0" w:rsidDel="00A17716" w:rsidRDefault="00164C93" w:rsidP="00B130E3">
            <w:pPr>
              <w:pStyle w:val="TableText"/>
              <w:rPr>
                <w:del w:id="88533" w:author="Author"/>
              </w:rPr>
            </w:pPr>
            <w:del w:id="8853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7C838" w14:textId="1A56C7ED" w:rsidR="00164C93" w:rsidRPr="00F458A0" w:rsidDel="00A17716" w:rsidRDefault="00164C93" w:rsidP="00B130E3">
            <w:pPr>
              <w:pStyle w:val="TableText"/>
              <w:rPr>
                <w:del w:id="88535" w:author="Author"/>
              </w:rPr>
            </w:pPr>
            <w:del w:id="88536" w:author="Author">
              <w:r w:rsidRPr="00F458A0" w:rsidDel="00A17716">
                <w:delText>Outpatient: Emergency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8C344" w14:textId="0E408CFE" w:rsidR="00164C93" w:rsidRPr="00F458A0" w:rsidDel="00A17716" w:rsidRDefault="00164C93" w:rsidP="00B130E3">
            <w:pPr>
              <w:pStyle w:val="TableText"/>
              <w:rPr>
                <w:del w:id="88537" w:author="Author"/>
              </w:rPr>
            </w:pPr>
            <w:del w:id="8853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7E703" w14:textId="5D6DA119" w:rsidR="00164C93" w:rsidRPr="00F458A0" w:rsidDel="00A17716" w:rsidRDefault="00164C93" w:rsidP="00B130E3">
            <w:pPr>
              <w:pStyle w:val="TableText"/>
              <w:rPr>
                <w:del w:id="88539" w:author="Author"/>
              </w:rPr>
            </w:pPr>
            <w:del w:id="88540" w:author="Author">
              <w:r w:rsidRPr="00F458A0" w:rsidDel="00A17716">
                <w:delText>R</w:delText>
              </w:r>
            </w:del>
          </w:p>
        </w:tc>
      </w:tr>
      <w:tr w:rsidR="00164C93" w:rsidRPr="00F458A0" w:rsidDel="00A17716" w14:paraId="026ACA2D" w14:textId="3F54B0C6" w:rsidTr="00164C93">
        <w:trPr>
          <w:cantSplit/>
          <w:del w:id="885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17407" w14:textId="34BCFE00" w:rsidR="00164C93" w:rsidRPr="00F458A0" w:rsidDel="00A17716" w:rsidRDefault="00164C93" w:rsidP="00B130E3">
            <w:pPr>
              <w:pStyle w:val="TableText"/>
              <w:rPr>
                <w:del w:id="88542" w:author="Author"/>
              </w:rPr>
            </w:pPr>
            <w:del w:id="8854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D1A1F" w14:textId="51691F17" w:rsidR="00164C93" w:rsidRPr="00F458A0" w:rsidDel="00A17716" w:rsidRDefault="00164C93" w:rsidP="00B130E3">
            <w:pPr>
              <w:pStyle w:val="TableText"/>
              <w:rPr>
                <w:del w:id="88544" w:author="Author"/>
              </w:rPr>
            </w:pPr>
            <w:del w:id="88545" w:author="Author">
              <w:r w:rsidRPr="00F458A0" w:rsidDel="00A17716">
                <w:delText>Outpatient: Prescription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FC81D" w14:textId="48DA8E12" w:rsidR="00164C93" w:rsidRPr="00F458A0" w:rsidDel="00A17716" w:rsidRDefault="00164C93" w:rsidP="00B130E3">
            <w:pPr>
              <w:pStyle w:val="TableText"/>
              <w:rPr>
                <w:del w:id="88546" w:author="Author"/>
              </w:rPr>
            </w:pPr>
            <w:del w:id="88547"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1CEADC" w14:textId="038924C8" w:rsidR="00164C93" w:rsidRPr="00F458A0" w:rsidDel="00A17716" w:rsidRDefault="00164C93" w:rsidP="00B130E3">
            <w:pPr>
              <w:pStyle w:val="TableText"/>
              <w:rPr>
                <w:del w:id="88548" w:author="Author"/>
              </w:rPr>
            </w:pPr>
            <w:del w:id="88549" w:author="Author">
              <w:r w:rsidRPr="00F458A0" w:rsidDel="00A17716">
                <w:delText>R</w:delText>
              </w:r>
            </w:del>
          </w:p>
        </w:tc>
      </w:tr>
      <w:tr w:rsidR="00164C93" w:rsidRPr="00F458A0" w:rsidDel="00A17716" w14:paraId="0A9EBCF2" w14:textId="7B2338A8" w:rsidTr="00164C93">
        <w:trPr>
          <w:cantSplit/>
          <w:del w:id="885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AC210" w14:textId="2F0E6489" w:rsidR="00164C93" w:rsidRPr="00F458A0" w:rsidDel="00A17716" w:rsidRDefault="00164C93" w:rsidP="00B130E3">
            <w:pPr>
              <w:pStyle w:val="TableText"/>
              <w:rPr>
                <w:del w:id="88551" w:author="Author"/>
              </w:rPr>
            </w:pPr>
            <w:del w:id="88552"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53D5FA" w14:textId="5633B5FB" w:rsidR="00164C93" w:rsidRPr="00F458A0" w:rsidDel="00A17716" w:rsidRDefault="00164C93" w:rsidP="00B130E3">
            <w:pPr>
              <w:pStyle w:val="TableText"/>
              <w:rPr>
                <w:del w:id="88553" w:author="Author"/>
              </w:rPr>
            </w:pPr>
            <w:del w:id="88554" w:author="Author">
              <w:r w:rsidRPr="00F458A0" w:rsidDel="00A17716">
                <w:delText>Outpatient: Adult Day Health Ca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4B375" w14:textId="18D952B3" w:rsidR="00164C93" w:rsidRPr="00F458A0" w:rsidDel="00A17716" w:rsidRDefault="00164C93" w:rsidP="00B130E3">
            <w:pPr>
              <w:pStyle w:val="TableText"/>
              <w:rPr>
                <w:del w:id="88555" w:author="Author"/>
              </w:rPr>
            </w:pPr>
            <w:del w:id="88556"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56EF6" w14:textId="644661CF" w:rsidR="00164C93" w:rsidRPr="00F458A0" w:rsidDel="00A17716" w:rsidRDefault="00164C93" w:rsidP="00B130E3">
            <w:pPr>
              <w:pStyle w:val="TableText"/>
              <w:rPr>
                <w:del w:id="88557" w:author="Author"/>
              </w:rPr>
            </w:pPr>
            <w:del w:id="88558" w:author="Author">
              <w:r w:rsidRPr="00F458A0" w:rsidDel="00A17716">
                <w:delText>R</w:delText>
              </w:r>
            </w:del>
          </w:p>
        </w:tc>
      </w:tr>
      <w:tr w:rsidR="00164C93" w:rsidRPr="00F458A0" w:rsidDel="00A17716" w14:paraId="4C5E1D80" w14:textId="46D81886" w:rsidTr="00164C93">
        <w:trPr>
          <w:cantSplit/>
          <w:del w:id="885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C340C5" w14:textId="11418BE8" w:rsidR="00164C93" w:rsidRPr="00F458A0" w:rsidDel="00A17716" w:rsidRDefault="00164C93" w:rsidP="00B130E3">
            <w:pPr>
              <w:pStyle w:val="TableText"/>
              <w:rPr>
                <w:del w:id="88560" w:author="Author"/>
              </w:rPr>
            </w:pPr>
            <w:del w:id="8856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88988" w14:textId="1AA0F4F6" w:rsidR="00164C93" w:rsidRPr="00F458A0" w:rsidDel="00A17716" w:rsidRDefault="00164C93" w:rsidP="00B130E3">
            <w:pPr>
              <w:pStyle w:val="TableText"/>
              <w:rPr>
                <w:del w:id="88562" w:author="Author"/>
              </w:rPr>
            </w:pPr>
            <w:del w:id="88563" w:author="Author">
              <w:r w:rsidRPr="00F458A0" w:rsidDel="00A17716">
                <w:delText>Outpatient: Dental Cov.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E0D037" w14:textId="2BE24541" w:rsidR="00164C93" w:rsidRPr="00F458A0" w:rsidDel="00A17716" w:rsidRDefault="00164C93" w:rsidP="00B130E3">
            <w:pPr>
              <w:pStyle w:val="TableText"/>
              <w:rPr>
                <w:del w:id="88564" w:author="Author"/>
              </w:rPr>
            </w:pPr>
            <w:del w:id="88565"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0B575" w14:textId="228797D2" w:rsidR="00164C93" w:rsidRPr="00F458A0" w:rsidDel="00A17716" w:rsidRDefault="00164C93" w:rsidP="00B130E3">
            <w:pPr>
              <w:pStyle w:val="TableText"/>
              <w:rPr>
                <w:del w:id="88566" w:author="Author"/>
              </w:rPr>
            </w:pPr>
            <w:del w:id="88567" w:author="Author">
              <w:r w:rsidRPr="00F458A0" w:rsidDel="00A17716">
                <w:delText>R</w:delText>
              </w:r>
            </w:del>
          </w:p>
        </w:tc>
      </w:tr>
      <w:tr w:rsidR="00164C93" w:rsidRPr="00F458A0" w:rsidDel="00A17716" w14:paraId="011EEAC6" w14:textId="490D7666" w:rsidTr="00164C93">
        <w:trPr>
          <w:cantSplit/>
          <w:del w:id="885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E82BA" w14:textId="6B31A039" w:rsidR="00164C93" w:rsidRPr="00F458A0" w:rsidDel="00A17716" w:rsidRDefault="00164C93" w:rsidP="00B130E3">
            <w:pPr>
              <w:pStyle w:val="TableText"/>
              <w:rPr>
                <w:del w:id="88569" w:author="Author"/>
              </w:rPr>
            </w:pPr>
            <w:del w:id="8857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A017F" w14:textId="4EE0BDA2" w:rsidR="00164C93" w:rsidRPr="00F458A0" w:rsidDel="00A17716" w:rsidRDefault="00164C93" w:rsidP="00B130E3">
            <w:pPr>
              <w:pStyle w:val="TableText"/>
              <w:rPr>
                <w:del w:id="88571" w:author="Author"/>
              </w:rPr>
            </w:pPr>
            <w:del w:id="88572" w:author="Author">
              <w:r w:rsidRPr="00F458A0" w:rsidDel="00A17716">
                <w:delText>Outpatient: Dental Cov.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83C81" w14:textId="1ED7D2E9" w:rsidR="00164C93" w:rsidRPr="00F458A0" w:rsidDel="00A17716" w:rsidRDefault="00164C93" w:rsidP="00B130E3">
            <w:pPr>
              <w:pStyle w:val="TableText"/>
              <w:rPr>
                <w:del w:id="88573" w:author="Author"/>
              </w:rPr>
            </w:pPr>
            <w:del w:id="8857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5F2C3" w14:textId="58C2ED10" w:rsidR="00164C93" w:rsidRPr="00F458A0" w:rsidDel="00A17716" w:rsidRDefault="00164C93" w:rsidP="00B130E3">
            <w:pPr>
              <w:pStyle w:val="TableText"/>
              <w:rPr>
                <w:del w:id="88575" w:author="Author"/>
              </w:rPr>
            </w:pPr>
            <w:del w:id="88576" w:author="Author">
              <w:r w:rsidRPr="00F458A0" w:rsidDel="00A17716">
                <w:delText>R</w:delText>
              </w:r>
            </w:del>
          </w:p>
        </w:tc>
      </w:tr>
      <w:tr w:rsidR="00164C93" w:rsidRPr="00F458A0" w:rsidDel="00A17716" w14:paraId="1C9FB1A2" w14:textId="3AEC4D57" w:rsidTr="00164C93">
        <w:trPr>
          <w:cantSplit/>
          <w:del w:id="885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16FCB" w14:textId="2483FD00" w:rsidR="00164C93" w:rsidRPr="00F458A0" w:rsidDel="00A17716" w:rsidRDefault="00164C93" w:rsidP="00B130E3">
            <w:pPr>
              <w:pStyle w:val="TableText"/>
              <w:rPr>
                <w:del w:id="88578" w:author="Author"/>
              </w:rPr>
            </w:pPr>
            <w:del w:id="8857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A8BA1" w14:textId="768DA996" w:rsidR="00164C93" w:rsidRPr="00F458A0" w:rsidDel="00A17716" w:rsidRDefault="00164C93" w:rsidP="00B130E3">
            <w:pPr>
              <w:pStyle w:val="TableText"/>
              <w:rPr>
                <w:del w:id="88580" w:author="Author"/>
              </w:rPr>
            </w:pPr>
            <w:del w:id="88581" w:author="Author">
              <w:r w:rsidRPr="00F458A0" w:rsidDel="00A17716">
                <w:delText>Mental Health Inpatient: MH Inpt. Max Days/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B4609" w14:textId="33AFCF5C" w:rsidR="00164C93" w:rsidRPr="00F458A0" w:rsidDel="00A17716" w:rsidRDefault="00164C93" w:rsidP="00B130E3">
            <w:pPr>
              <w:pStyle w:val="TableText"/>
              <w:rPr>
                <w:del w:id="88582" w:author="Author"/>
              </w:rPr>
            </w:pPr>
            <w:del w:id="88583"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AC5B7" w14:textId="7AB2DD9A" w:rsidR="00164C93" w:rsidRPr="00F458A0" w:rsidDel="00A17716" w:rsidRDefault="00164C93" w:rsidP="00B130E3">
            <w:pPr>
              <w:pStyle w:val="TableText"/>
              <w:rPr>
                <w:del w:id="88584" w:author="Author"/>
              </w:rPr>
            </w:pPr>
            <w:del w:id="88585" w:author="Author">
              <w:r w:rsidRPr="00F458A0" w:rsidDel="00A17716">
                <w:delText>R</w:delText>
              </w:r>
            </w:del>
          </w:p>
        </w:tc>
      </w:tr>
      <w:tr w:rsidR="00164C93" w:rsidRPr="00F458A0" w:rsidDel="00A17716" w14:paraId="2A450DFB" w14:textId="4823D3DF" w:rsidTr="00164C93">
        <w:trPr>
          <w:cantSplit/>
          <w:del w:id="885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E5783" w14:textId="165FC7C4" w:rsidR="00164C93" w:rsidRPr="00F458A0" w:rsidDel="00A17716" w:rsidRDefault="00164C93" w:rsidP="00B130E3">
            <w:pPr>
              <w:pStyle w:val="TableText"/>
              <w:rPr>
                <w:del w:id="88587" w:author="Author"/>
              </w:rPr>
            </w:pPr>
            <w:del w:id="88588"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01740" w14:textId="737F76C7" w:rsidR="00164C93" w:rsidRPr="00F458A0" w:rsidDel="00A17716" w:rsidRDefault="00164C93" w:rsidP="00B130E3">
            <w:pPr>
              <w:pStyle w:val="TableText"/>
              <w:rPr>
                <w:del w:id="88589" w:author="Author"/>
              </w:rPr>
            </w:pPr>
            <w:del w:id="88590" w:author="Author">
              <w:r w:rsidRPr="00F458A0" w:rsidDel="00A17716">
                <w:delText>Mental Health Inpatient: MH Lifetime Inp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8EA36" w14:textId="7BFCA28E" w:rsidR="00164C93" w:rsidRPr="00F458A0" w:rsidDel="00A17716" w:rsidRDefault="00164C93" w:rsidP="00B130E3">
            <w:pPr>
              <w:pStyle w:val="TableText"/>
              <w:rPr>
                <w:del w:id="88591" w:author="Author"/>
              </w:rPr>
            </w:pPr>
            <w:del w:id="88592"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DEC0B" w14:textId="25F521F1" w:rsidR="00164C93" w:rsidRPr="00F458A0" w:rsidDel="00A17716" w:rsidRDefault="00164C93" w:rsidP="00B130E3">
            <w:pPr>
              <w:pStyle w:val="TableText"/>
              <w:rPr>
                <w:del w:id="88593" w:author="Author"/>
              </w:rPr>
            </w:pPr>
            <w:del w:id="88594" w:author="Author">
              <w:r w:rsidRPr="00F458A0" w:rsidDel="00A17716">
                <w:delText>R</w:delText>
              </w:r>
            </w:del>
          </w:p>
        </w:tc>
      </w:tr>
      <w:tr w:rsidR="00164C93" w:rsidRPr="00F458A0" w:rsidDel="00A17716" w14:paraId="44618F61" w14:textId="6CAD62F9" w:rsidTr="00164C93">
        <w:trPr>
          <w:cantSplit/>
          <w:del w:id="885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62190" w14:textId="2183EA21" w:rsidR="00164C93" w:rsidRPr="00F458A0" w:rsidDel="00A17716" w:rsidRDefault="00164C93" w:rsidP="00B130E3">
            <w:pPr>
              <w:pStyle w:val="TableText"/>
              <w:rPr>
                <w:del w:id="88596" w:author="Author"/>
              </w:rPr>
            </w:pPr>
            <w:del w:id="8859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260CF" w14:textId="5CDB298D" w:rsidR="00164C93" w:rsidRPr="00F458A0" w:rsidDel="00A17716" w:rsidRDefault="00164C93" w:rsidP="00B130E3">
            <w:pPr>
              <w:pStyle w:val="TableText"/>
              <w:rPr>
                <w:del w:id="88598" w:author="Author"/>
              </w:rPr>
            </w:pPr>
            <w:del w:id="88599" w:author="Author">
              <w:r w:rsidRPr="00F458A0" w:rsidDel="00A17716">
                <w:delText>Mental Health Inpatient: MH Annual Inp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8DAB0" w14:textId="5ED5F231" w:rsidR="00164C93" w:rsidRPr="00F458A0" w:rsidDel="00A17716" w:rsidRDefault="00164C93" w:rsidP="00B130E3">
            <w:pPr>
              <w:pStyle w:val="TableText"/>
              <w:rPr>
                <w:del w:id="88600" w:author="Author"/>
              </w:rPr>
            </w:pPr>
            <w:del w:id="8860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A6496" w14:textId="50B93830" w:rsidR="00164C93" w:rsidRPr="00F458A0" w:rsidDel="00A17716" w:rsidRDefault="00164C93" w:rsidP="00B130E3">
            <w:pPr>
              <w:pStyle w:val="TableText"/>
              <w:rPr>
                <w:del w:id="88602" w:author="Author"/>
              </w:rPr>
            </w:pPr>
            <w:del w:id="88603" w:author="Author">
              <w:r w:rsidRPr="00F458A0" w:rsidDel="00A17716">
                <w:delText>R</w:delText>
              </w:r>
            </w:del>
          </w:p>
        </w:tc>
      </w:tr>
      <w:tr w:rsidR="00164C93" w:rsidRPr="00F458A0" w:rsidDel="00A17716" w14:paraId="35270FB9" w14:textId="350A9684" w:rsidTr="00164C93">
        <w:trPr>
          <w:cantSplit/>
          <w:del w:id="886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6619D" w14:textId="52BAECFB" w:rsidR="00164C93" w:rsidRPr="00F458A0" w:rsidDel="00A17716" w:rsidRDefault="00164C93" w:rsidP="00B130E3">
            <w:pPr>
              <w:pStyle w:val="TableText"/>
              <w:rPr>
                <w:del w:id="88605" w:author="Author"/>
              </w:rPr>
            </w:pPr>
            <w:del w:id="8860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BBB05" w14:textId="68224334" w:rsidR="00164C93" w:rsidRPr="00F458A0" w:rsidDel="00A17716" w:rsidRDefault="00164C93" w:rsidP="00B130E3">
            <w:pPr>
              <w:pStyle w:val="TableText"/>
              <w:rPr>
                <w:del w:id="88607" w:author="Author"/>
              </w:rPr>
            </w:pPr>
            <w:del w:id="88608" w:author="Author">
              <w:r w:rsidRPr="00F458A0" w:rsidDel="00A17716">
                <w:delText>Mental Health Inpatient: Mental Health Inp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299BD" w14:textId="057922EC" w:rsidR="00164C93" w:rsidRPr="00F458A0" w:rsidDel="00A17716" w:rsidRDefault="00164C93" w:rsidP="00B130E3">
            <w:pPr>
              <w:pStyle w:val="TableText"/>
              <w:rPr>
                <w:del w:id="88609" w:author="Author"/>
              </w:rPr>
            </w:pPr>
            <w:del w:id="8861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0C94B" w14:textId="133D62F9" w:rsidR="00164C93" w:rsidRPr="00F458A0" w:rsidDel="00A17716" w:rsidRDefault="00164C93" w:rsidP="00B130E3">
            <w:pPr>
              <w:pStyle w:val="TableText"/>
              <w:rPr>
                <w:del w:id="88611" w:author="Author"/>
              </w:rPr>
            </w:pPr>
            <w:del w:id="88612" w:author="Author">
              <w:r w:rsidRPr="00F458A0" w:rsidDel="00A17716">
                <w:delText>R</w:delText>
              </w:r>
            </w:del>
          </w:p>
        </w:tc>
      </w:tr>
      <w:tr w:rsidR="00164C93" w:rsidRPr="00F458A0" w:rsidDel="00A17716" w14:paraId="4E3BFDF5" w14:textId="289EA350" w:rsidTr="00164C93">
        <w:trPr>
          <w:cantSplit/>
          <w:del w:id="886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2FF01" w14:textId="723D184C" w:rsidR="00164C93" w:rsidRPr="00F458A0" w:rsidDel="00A17716" w:rsidRDefault="00164C93" w:rsidP="00B130E3">
            <w:pPr>
              <w:pStyle w:val="TableText"/>
              <w:rPr>
                <w:del w:id="88614" w:author="Author"/>
              </w:rPr>
            </w:pPr>
            <w:del w:id="8861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D9830" w14:textId="2CDA0D5A" w:rsidR="00164C93" w:rsidRPr="00F458A0" w:rsidDel="00A17716" w:rsidRDefault="00164C93" w:rsidP="00B130E3">
            <w:pPr>
              <w:pStyle w:val="TableText"/>
              <w:rPr>
                <w:del w:id="88616" w:author="Author"/>
              </w:rPr>
            </w:pPr>
            <w:del w:id="88617" w:author="Author">
              <w:r w:rsidRPr="00F458A0" w:rsidDel="00A17716">
                <w:delText>Mental Health Outpatient: MH Opt. Max Days/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44692" w14:textId="443F0558" w:rsidR="00164C93" w:rsidRPr="00F458A0" w:rsidDel="00A17716" w:rsidRDefault="00164C93" w:rsidP="00B130E3">
            <w:pPr>
              <w:pStyle w:val="TableText"/>
              <w:rPr>
                <w:del w:id="88618" w:author="Author"/>
              </w:rPr>
            </w:pPr>
            <w:del w:id="88619"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446C7" w14:textId="40BCDE08" w:rsidR="00164C93" w:rsidRPr="00F458A0" w:rsidDel="00A17716" w:rsidRDefault="00164C93" w:rsidP="00B130E3">
            <w:pPr>
              <w:pStyle w:val="TableText"/>
              <w:rPr>
                <w:del w:id="88620" w:author="Author"/>
              </w:rPr>
            </w:pPr>
            <w:del w:id="88621" w:author="Author">
              <w:r w:rsidRPr="00F458A0" w:rsidDel="00A17716">
                <w:delText>R</w:delText>
              </w:r>
            </w:del>
          </w:p>
        </w:tc>
      </w:tr>
      <w:tr w:rsidR="00164C93" w:rsidRPr="00F458A0" w:rsidDel="00A17716" w14:paraId="6B61438C" w14:textId="1B160D15" w:rsidTr="00164C93">
        <w:trPr>
          <w:cantSplit/>
          <w:del w:id="886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A8CA6" w14:textId="68EBF5B3" w:rsidR="00164C93" w:rsidRPr="00F458A0" w:rsidDel="00A17716" w:rsidRDefault="00164C93" w:rsidP="00B130E3">
            <w:pPr>
              <w:pStyle w:val="TableText"/>
              <w:rPr>
                <w:del w:id="88623" w:author="Author"/>
              </w:rPr>
            </w:pPr>
            <w:del w:id="8862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2A4AE" w14:textId="3CF06790" w:rsidR="00164C93" w:rsidRPr="00F458A0" w:rsidDel="00A17716" w:rsidRDefault="00164C93" w:rsidP="00B130E3">
            <w:pPr>
              <w:pStyle w:val="TableText"/>
              <w:rPr>
                <w:del w:id="88625" w:author="Author"/>
              </w:rPr>
            </w:pPr>
            <w:del w:id="88626" w:author="Author">
              <w:r w:rsidRPr="00F458A0" w:rsidDel="00A17716">
                <w:delText>Mental Health Outpatient: MH Lifetime Op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4821A" w14:textId="6DC1C79E" w:rsidR="00164C93" w:rsidRPr="00F458A0" w:rsidDel="00A17716" w:rsidRDefault="00164C93" w:rsidP="00B130E3">
            <w:pPr>
              <w:pStyle w:val="TableText"/>
              <w:rPr>
                <w:del w:id="88627" w:author="Author"/>
              </w:rPr>
            </w:pPr>
            <w:del w:id="8862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EFDF95" w14:textId="3E13DD1A" w:rsidR="00164C93" w:rsidRPr="00F458A0" w:rsidDel="00A17716" w:rsidRDefault="00164C93" w:rsidP="00B130E3">
            <w:pPr>
              <w:pStyle w:val="TableText"/>
              <w:rPr>
                <w:del w:id="88629" w:author="Author"/>
              </w:rPr>
            </w:pPr>
            <w:del w:id="88630" w:author="Author">
              <w:r w:rsidRPr="00F458A0" w:rsidDel="00A17716">
                <w:delText>R</w:delText>
              </w:r>
            </w:del>
          </w:p>
        </w:tc>
      </w:tr>
      <w:tr w:rsidR="00164C93" w:rsidRPr="00F458A0" w:rsidDel="00A17716" w14:paraId="13DA630C" w14:textId="6305F699" w:rsidTr="00164C93">
        <w:trPr>
          <w:cantSplit/>
          <w:del w:id="886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94BC5" w14:textId="3800A1EA" w:rsidR="00164C93" w:rsidRPr="00F458A0" w:rsidDel="00A17716" w:rsidRDefault="00164C93" w:rsidP="00B130E3">
            <w:pPr>
              <w:pStyle w:val="TableText"/>
              <w:rPr>
                <w:del w:id="88632" w:author="Author"/>
              </w:rPr>
            </w:pPr>
            <w:del w:id="8863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C8C6D" w14:textId="0B506C32" w:rsidR="00164C93" w:rsidRPr="00F458A0" w:rsidDel="00A17716" w:rsidRDefault="00164C93" w:rsidP="00B130E3">
            <w:pPr>
              <w:pStyle w:val="TableText"/>
              <w:rPr>
                <w:del w:id="88634" w:author="Author"/>
              </w:rPr>
            </w:pPr>
            <w:del w:id="88635" w:author="Author">
              <w:r w:rsidRPr="00F458A0" w:rsidDel="00A17716">
                <w:delText>Mental Health Outpatient: MH Annual Opt. Ma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F3EC7D" w14:textId="27537A01" w:rsidR="00164C93" w:rsidRPr="00F458A0" w:rsidDel="00A17716" w:rsidRDefault="00164C93" w:rsidP="00B130E3">
            <w:pPr>
              <w:pStyle w:val="TableText"/>
              <w:rPr>
                <w:del w:id="88636" w:author="Author"/>
              </w:rPr>
            </w:pPr>
            <w:del w:id="88637"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46EC6" w14:textId="487C48E9" w:rsidR="00164C93" w:rsidRPr="00F458A0" w:rsidDel="00A17716" w:rsidRDefault="00164C93" w:rsidP="00B130E3">
            <w:pPr>
              <w:pStyle w:val="TableText"/>
              <w:rPr>
                <w:del w:id="88638" w:author="Author"/>
              </w:rPr>
            </w:pPr>
            <w:del w:id="88639" w:author="Author">
              <w:r w:rsidRPr="00F458A0" w:rsidDel="00A17716">
                <w:delText>R</w:delText>
              </w:r>
            </w:del>
          </w:p>
        </w:tc>
      </w:tr>
      <w:tr w:rsidR="00164C93" w:rsidRPr="00F458A0" w:rsidDel="00A17716" w14:paraId="0298F743" w14:textId="49BB1C0B" w:rsidTr="00164C93">
        <w:trPr>
          <w:cantSplit/>
          <w:del w:id="886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670EB" w14:textId="76D23142" w:rsidR="00164C93" w:rsidRPr="00F458A0" w:rsidDel="00A17716" w:rsidRDefault="00164C93" w:rsidP="00B130E3">
            <w:pPr>
              <w:pStyle w:val="TableText"/>
              <w:rPr>
                <w:del w:id="88641" w:author="Author"/>
              </w:rPr>
            </w:pPr>
            <w:del w:id="88642"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F6ABA1" w14:textId="78B89D78" w:rsidR="00164C93" w:rsidRPr="00F458A0" w:rsidDel="00A17716" w:rsidRDefault="00164C93" w:rsidP="00B130E3">
            <w:pPr>
              <w:pStyle w:val="TableText"/>
              <w:rPr>
                <w:del w:id="88643" w:author="Author"/>
              </w:rPr>
            </w:pPr>
            <w:del w:id="88644" w:author="Author">
              <w:r w:rsidRPr="00F458A0" w:rsidDel="00A17716">
                <w:delText>Mental Health Outpatient: Mental Health Op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32B88" w14:textId="5D7E0565" w:rsidR="00164C93" w:rsidRPr="00F458A0" w:rsidDel="00A17716" w:rsidRDefault="00164C93" w:rsidP="00B130E3">
            <w:pPr>
              <w:pStyle w:val="TableText"/>
              <w:rPr>
                <w:del w:id="88645" w:author="Author"/>
              </w:rPr>
            </w:pPr>
            <w:del w:id="88646"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9FDC4" w14:textId="46A1D6D2" w:rsidR="00164C93" w:rsidRPr="00F458A0" w:rsidDel="00A17716" w:rsidRDefault="00164C93" w:rsidP="00B130E3">
            <w:pPr>
              <w:pStyle w:val="TableText"/>
              <w:rPr>
                <w:del w:id="88647" w:author="Author"/>
              </w:rPr>
            </w:pPr>
            <w:del w:id="88648" w:author="Author">
              <w:r w:rsidRPr="00F458A0" w:rsidDel="00A17716">
                <w:delText>R</w:delText>
              </w:r>
            </w:del>
          </w:p>
        </w:tc>
      </w:tr>
      <w:tr w:rsidR="00164C93" w:rsidRPr="00F458A0" w:rsidDel="00A17716" w14:paraId="6AF44E0B" w14:textId="69812DEA" w:rsidTr="00164C93">
        <w:trPr>
          <w:cantSplit/>
          <w:del w:id="886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27B83" w14:textId="7FF75865" w:rsidR="00164C93" w:rsidRPr="00F458A0" w:rsidDel="00A17716" w:rsidRDefault="00164C93" w:rsidP="00B130E3">
            <w:pPr>
              <w:pStyle w:val="TableText"/>
              <w:rPr>
                <w:del w:id="88650" w:author="Author"/>
              </w:rPr>
            </w:pPr>
            <w:del w:id="8865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936F2" w14:textId="4F07247C" w:rsidR="00164C93" w:rsidRPr="00F458A0" w:rsidDel="00A17716" w:rsidRDefault="00164C93" w:rsidP="00B130E3">
            <w:pPr>
              <w:pStyle w:val="TableText"/>
              <w:rPr>
                <w:del w:id="88652" w:author="Author"/>
              </w:rPr>
            </w:pPr>
            <w:del w:id="88653" w:author="Author">
              <w:r w:rsidRPr="00F458A0" w:rsidDel="00A17716">
                <w:delText>Home Health Care: Care Leve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DB10A" w14:textId="600F8462" w:rsidR="00164C93" w:rsidRPr="00F458A0" w:rsidDel="00A17716" w:rsidRDefault="00164C93" w:rsidP="00B130E3">
            <w:pPr>
              <w:pStyle w:val="TableText"/>
              <w:rPr>
                <w:del w:id="88654" w:author="Author"/>
              </w:rPr>
            </w:pPr>
            <w:del w:id="88655"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D9F47" w14:textId="4E568D8D" w:rsidR="00164C93" w:rsidRPr="00F458A0" w:rsidDel="00A17716" w:rsidRDefault="00164C93" w:rsidP="00B130E3">
            <w:pPr>
              <w:pStyle w:val="TableText"/>
              <w:rPr>
                <w:del w:id="88656" w:author="Author"/>
              </w:rPr>
            </w:pPr>
            <w:del w:id="88657" w:author="Author">
              <w:r w:rsidRPr="00F458A0" w:rsidDel="00A17716">
                <w:delText>R</w:delText>
              </w:r>
            </w:del>
          </w:p>
        </w:tc>
      </w:tr>
      <w:tr w:rsidR="00164C93" w:rsidRPr="00F458A0" w:rsidDel="00A17716" w14:paraId="73DBDB82" w14:textId="2E537991" w:rsidTr="00164C93">
        <w:trPr>
          <w:cantSplit/>
          <w:del w:id="886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2E160" w14:textId="1BCB6617" w:rsidR="00164C93" w:rsidRPr="00F458A0" w:rsidDel="00A17716" w:rsidRDefault="00164C93" w:rsidP="00B130E3">
            <w:pPr>
              <w:pStyle w:val="TableText"/>
              <w:rPr>
                <w:del w:id="88659" w:author="Author"/>
              </w:rPr>
            </w:pPr>
            <w:del w:id="8866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CF093" w14:textId="65185266" w:rsidR="00164C93" w:rsidRPr="00F458A0" w:rsidDel="00A17716" w:rsidRDefault="00164C93" w:rsidP="00B130E3">
            <w:pPr>
              <w:pStyle w:val="TableText"/>
              <w:rPr>
                <w:del w:id="88661" w:author="Author"/>
              </w:rPr>
            </w:pPr>
            <w:del w:id="88662" w:author="Author">
              <w:r w:rsidRPr="00F458A0" w:rsidDel="00A17716">
                <w:delText>Home Health Care: Visits Per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602EE" w14:textId="711E0F48" w:rsidR="00164C93" w:rsidRPr="00F458A0" w:rsidDel="00A17716" w:rsidRDefault="00164C93" w:rsidP="00B130E3">
            <w:pPr>
              <w:pStyle w:val="TableText"/>
              <w:rPr>
                <w:del w:id="88663" w:author="Author"/>
              </w:rPr>
            </w:pPr>
            <w:del w:id="8866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B41E5" w14:textId="293D4381" w:rsidR="00164C93" w:rsidRPr="00F458A0" w:rsidDel="00A17716" w:rsidRDefault="00164C93" w:rsidP="00B130E3">
            <w:pPr>
              <w:pStyle w:val="TableText"/>
              <w:rPr>
                <w:del w:id="88665" w:author="Author"/>
              </w:rPr>
            </w:pPr>
            <w:del w:id="88666" w:author="Author">
              <w:r w:rsidRPr="00F458A0" w:rsidDel="00A17716">
                <w:delText>R</w:delText>
              </w:r>
            </w:del>
          </w:p>
        </w:tc>
      </w:tr>
      <w:tr w:rsidR="00164C93" w:rsidRPr="00F458A0" w:rsidDel="00A17716" w14:paraId="12A4583C" w14:textId="5A8095CD" w:rsidTr="00164C93">
        <w:trPr>
          <w:cantSplit/>
          <w:del w:id="886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10AF4" w14:textId="536B7103" w:rsidR="00164C93" w:rsidRPr="00F458A0" w:rsidDel="00A17716" w:rsidRDefault="00164C93" w:rsidP="00B130E3">
            <w:pPr>
              <w:pStyle w:val="TableText"/>
              <w:rPr>
                <w:del w:id="88668" w:author="Author"/>
              </w:rPr>
            </w:pPr>
            <w:del w:id="8866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E0EE0" w14:textId="5BDB68EA" w:rsidR="00164C93" w:rsidRPr="00F458A0" w:rsidDel="00A17716" w:rsidRDefault="00164C93" w:rsidP="00B130E3">
            <w:pPr>
              <w:pStyle w:val="TableText"/>
              <w:rPr>
                <w:del w:id="88670" w:author="Author"/>
              </w:rPr>
            </w:pPr>
            <w:del w:id="88671" w:author="Author">
              <w:r w:rsidRPr="00F458A0" w:rsidDel="00A17716">
                <w:delText>Home Health Care: Max. Days Per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D9837" w14:textId="0B54B745" w:rsidR="00164C93" w:rsidRPr="00F458A0" w:rsidDel="00A17716" w:rsidRDefault="00164C93" w:rsidP="00B130E3">
            <w:pPr>
              <w:pStyle w:val="TableText"/>
              <w:rPr>
                <w:del w:id="88672" w:author="Author"/>
              </w:rPr>
            </w:pPr>
            <w:del w:id="88673"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5651A" w14:textId="4C0798E0" w:rsidR="00164C93" w:rsidRPr="00F458A0" w:rsidDel="00A17716" w:rsidRDefault="00164C93" w:rsidP="00B130E3">
            <w:pPr>
              <w:pStyle w:val="TableText"/>
              <w:rPr>
                <w:del w:id="88674" w:author="Author"/>
              </w:rPr>
            </w:pPr>
            <w:del w:id="88675" w:author="Author">
              <w:r w:rsidRPr="00F458A0" w:rsidDel="00A17716">
                <w:delText>R</w:delText>
              </w:r>
            </w:del>
          </w:p>
        </w:tc>
      </w:tr>
      <w:tr w:rsidR="00164C93" w:rsidRPr="00F458A0" w:rsidDel="00A17716" w14:paraId="779081CC" w14:textId="17104CF9" w:rsidTr="00164C93">
        <w:trPr>
          <w:cantSplit/>
          <w:del w:id="886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D9BBB5" w14:textId="11FFBDCE" w:rsidR="00164C93" w:rsidRPr="00F458A0" w:rsidDel="00A17716" w:rsidRDefault="00164C93" w:rsidP="00B130E3">
            <w:pPr>
              <w:pStyle w:val="TableText"/>
              <w:rPr>
                <w:del w:id="88677" w:author="Author"/>
              </w:rPr>
            </w:pPr>
            <w:del w:id="88678"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02DFCA" w14:textId="662C4F61" w:rsidR="00164C93" w:rsidRPr="00F458A0" w:rsidDel="00A17716" w:rsidRDefault="00164C93" w:rsidP="00B130E3">
            <w:pPr>
              <w:pStyle w:val="TableText"/>
              <w:rPr>
                <w:del w:id="88679" w:author="Author"/>
              </w:rPr>
            </w:pPr>
            <w:del w:id="88680" w:author="Author">
              <w:r w:rsidRPr="00F458A0" w:rsidDel="00A17716">
                <w:delText>Home Health Care: Med. Equipm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0200E" w14:textId="4CEE188D" w:rsidR="00164C93" w:rsidRPr="00F458A0" w:rsidDel="00A17716" w:rsidRDefault="00164C93" w:rsidP="00B130E3">
            <w:pPr>
              <w:pStyle w:val="TableText"/>
              <w:rPr>
                <w:del w:id="88681" w:author="Author"/>
              </w:rPr>
            </w:pPr>
            <w:del w:id="88682"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A5A21" w14:textId="6530AAAB" w:rsidR="00164C93" w:rsidRPr="00F458A0" w:rsidDel="00A17716" w:rsidRDefault="00164C93" w:rsidP="00B130E3">
            <w:pPr>
              <w:pStyle w:val="TableText"/>
              <w:rPr>
                <w:del w:id="88683" w:author="Author"/>
              </w:rPr>
            </w:pPr>
            <w:del w:id="88684" w:author="Author">
              <w:r w:rsidRPr="00F458A0" w:rsidDel="00A17716">
                <w:delText>R</w:delText>
              </w:r>
            </w:del>
          </w:p>
        </w:tc>
      </w:tr>
      <w:tr w:rsidR="00164C93" w:rsidRPr="00F458A0" w:rsidDel="00A17716" w14:paraId="698D4CE3" w14:textId="0D4D7383" w:rsidTr="00164C93">
        <w:trPr>
          <w:cantSplit/>
          <w:del w:id="886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06FD5" w14:textId="6765A0AE" w:rsidR="00164C93" w:rsidRPr="00F458A0" w:rsidDel="00A17716" w:rsidRDefault="00164C93" w:rsidP="00B130E3">
            <w:pPr>
              <w:pStyle w:val="TableText"/>
              <w:rPr>
                <w:del w:id="88686" w:author="Author"/>
              </w:rPr>
            </w:pPr>
            <w:del w:id="8868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F40FB" w14:textId="40D22434" w:rsidR="00164C93" w:rsidRPr="00F458A0" w:rsidDel="00A17716" w:rsidRDefault="00164C93" w:rsidP="00B130E3">
            <w:pPr>
              <w:pStyle w:val="TableText"/>
              <w:rPr>
                <w:del w:id="88688" w:author="Author"/>
              </w:rPr>
            </w:pPr>
            <w:del w:id="88689" w:author="Author">
              <w:r w:rsidRPr="00F458A0" w:rsidDel="00A17716">
                <w:delText>Home Health Care: Visit Defini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CA7BD" w14:textId="58C3B56E" w:rsidR="00164C93" w:rsidRPr="00F458A0" w:rsidDel="00A17716" w:rsidRDefault="00164C93" w:rsidP="00B130E3">
            <w:pPr>
              <w:pStyle w:val="TableText"/>
              <w:rPr>
                <w:del w:id="88690" w:author="Author"/>
              </w:rPr>
            </w:pPr>
            <w:del w:id="8869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CBCD3D" w14:textId="6714354B" w:rsidR="00164C93" w:rsidRPr="00F458A0" w:rsidDel="00A17716" w:rsidRDefault="00164C93" w:rsidP="00B130E3">
            <w:pPr>
              <w:pStyle w:val="TableText"/>
              <w:rPr>
                <w:del w:id="88692" w:author="Author"/>
              </w:rPr>
            </w:pPr>
            <w:del w:id="88693" w:author="Author">
              <w:r w:rsidRPr="00F458A0" w:rsidDel="00A17716">
                <w:delText>R</w:delText>
              </w:r>
            </w:del>
          </w:p>
        </w:tc>
      </w:tr>
      <w:tr w:rsidR="00164C93" w:rsidRPr="00F458A0" w:rsidDel="00A17716" w14:paraId="587EA879" w14:textId="16578B22" w:rsidTr="00164C93">
        <w:trPr>
          <w:cantSplit/>
          <w:del w:id="886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B955A" w14:textId="30AC5822" w:rsidR="00164C93" w:rsidRPr="00F458A0" w:rsidDel="00A17716" w:rsidRDefault="00164C93" w:rsidP="00B130E3">
            <w:pPr>
              <w:pStyle w:val="TableText"/>
              <w:rPr>
                <w:del w:id="88695" w:author="Author"/>
                <w:rFonts w:eastAsiaTheme="minorEastAsia"/>
              </w:rPr>
            </w:pPr>
            <w:del w:id="8869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D8552" w14:textId="5EBDCE51" w:rsidR="00164C93" w:rsidRPr="00F458A0" w:rsidDel="00A17716" w:rsidRDefault="00164C93" w:rsidP="00B130E3">
            <w:pPr>
              <w:pStyle w:val="TableText"/>
              <w:rPr>
                <w:del w:id="88697" w:author="Author"/>
              </w:rPr>
            </w:pPr>
            <w:del w:id="88698" w:author="Author">
              <w:r w:rsidRPr="00F458A0" w:rsidDel="00A17716">
                <w:delText xml:space="preserve">Hospice: Annual Deductibl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07CB8" w14:textId="32A0DB95" w:rsidR="00164C93" w:rsidRPr="00F458A0" w:rsidDel="00A17716" w:rsidRDefault="00164C93" w:rsidP="00B130E3">
            <w:pPr>
              <w:pStyle w:val="TableText"/>
              <w:rPr>
                <w:del w:id="88699" w:author="Author"/>
              </w:rPr>
            </w:pPr>
            <w:del w:id="8870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D8832" w14:textId="6014BB05" w:rsidR="00164C93" w:rsidRPr="00F458A0" w:rsidDel="00A17716" w:rsidRDefault="00164C93" w:rsidP="00B130E3">
            <w:pPr>
              <w:pStyle w:val="TableText"/>
              <w:rPr>
                <w:del w:id="88701" w:author="Author"/>
              </w:rPr>
            </w:pPr>
            <w:del w:id="88702" w:author="Author">
              <w:r w:rsidRPr="00F458A0" w:rsidDel="00A17716">
                <w:delText>R</w:delText>
              </w:r>
            </w:del>
          </w:p>
        </w:tc>
      </w:tr>
      <w:tr w:rsidR="00164C93" w:rsidRPr="00F458A0" w:rsidDel="00A17716" w14:paraId="53F4614F" w14:textId="24A30FA4" w:rsidTr="00164C93">
        <w:trPr>
          <w:cantSplit/>
          <w:del w:id="887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220A6" w14:textId="37814270" w:rsidR="00164C93" w:rsidRPr="00F458A0" w:rsidDel="00A17716" w:rsidRDefault="00164C93" w:rsidP="00B130E3">
            <w:pPr>
              <w:pStyle w:val="TableText"/>
              <w:rPr>
                <w:del w:id="88704" w:author="Author"/>
              </w:rPr>
            </w:pPr>
            <w:del w:id="8870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B28FD" w14:textId="74DE872B" w:rsidR="00164C93" w:rsidRPr="00F458A0" w:rsidDel="00A17716" w:rsidRDefault="00164C93" w:rsidP="00B130E3">
            <w:pPr>
              <w:pStyle w:val="TableText"/>
              <w:rPr>
                <w:del w:id="88706" w:author="Author"/>
              </w:rPr>
            </w:pPr>
            <w:del w:id="88707" w:author="Author">
              <w:r w:rsidRPr="00F458A0" w:rsidDel="00A17716">
                <w:delText xml:space="preserve">Hospice: Inpatient Annual Max.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063F3" w14:textId="19823B1C" w:rsidR="00164C93" w:rsidRPr="00F458A0" w:rsidDel="00A17716" w:rsidRDefault="00164C93" w:rsidP="00B130E3">
            <w:pPr>
              <w:pStyle w:val="TableText"/>
              <w:rPr>
                <w:del w:id="88708" w:author="Author"/>
              </w:rPr>
            </w:pPr>
            <w:del w:id="88709"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74CA6" w14:textId="34225852" w:rsidR="00164C93" w:rsidRPr="00F458A0" w:rsidDel="00A17716" w:rsidRDefault="00164C93" w:rsidP="00B130E3">
            <w:pPr>
              <w:pStyle w:val="TableText"/>
              <w:rPr>
                <w:del w:id="88710" w:author="Author"/>
              </w:rPr>
            </w:pPr>
            <w:del w:id="88711" w:author="Author">
              <w:r w:rsidRPr="00F458A0" w:rsidDel="00A17716">
                <w:delText>R</w:delText>
              </w:r>
            </w:del>
          </w:p>
        </w:tc>
      </w:tr>
      <w:tr w:rsidR="00164C93" w:rsidRPr="00F458A0" w:rsidDel="00A17716" w14:paraId="1B7DD252" w14:textId="792AF406" w:rsidTr="00164C93">
        <w:trPr>
          <w:cantSplit/>
          <w:del w:id="887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45E7D8" w14:textId="1E9BD5DB" w:rsidR="00164C93" w:rsidRPr="00F458A0" w:rsidDel="00A17716" w:rsidRDefault="00164C93" w:rsidP="00B130E3">
            <w:pPr>
              <w:pStyle w:val="TableText"/>
              <w:rPr>
                <w:del w:id="88713" w:author="Author"/>
              </w:rPr>
            </w:pPr>
            <w:del w:id="8871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C22A2" w14:textId="5B67ECC7" w:rsidR="00164C93" w:rsidRPr="00F458A0" w:rsidDel="00A17716" w:rsidRDefault="00164C93" w:rsidP="00B130E3">
            <w:pPr>
              <w:pStyle w:val="TableText"/>
              <w:rPr>
                <w:del w:id="88715" w:author="Author"/>
              </w:rPr>
            </w:pPr>
            <w:del w:id="88716" w:author="Author">
              <w:r w:rsidRPr="00F458A0" w:rsidDel="00A17716">
                <w:delText xml:space="preserve">Hospice: Inpatient Lifetime Max.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29808A" w14:textId="3CF36D4D" w:rsidR="00164C93" w:rsidRPr="00F458A0" w:rsidDel="00A17716" w:rsidRDefault="00164C93" w:rsidP="00B130E3">
            <w:pPr>
              <w:pStyle w:val="TableText"/>
              <w:rPr>
                <w:del w:id="88717" w:author="Author"/>
              </w:rPr>
            </w:pPr>
            <w:del w:id="8871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4DFE3" w14:textId="61B50919" w:rsidR="00164C93" w:rsidRPr="00F458A0" w:rsidDel="00A17716" w:rsidRDefault="00164C93" w:rsidP="00B130E3">
            <w:pPr>
              <w:pStyle w:val="TableText"/>
              <w:rPr>
                <w:del w:id="88719" w:author="Author"/>
              </w:rPr>
            </w:pPr>
            <w:del w:id="88720" w:author="Author">
              <w:r w:rsidRPr="00F458A0" w:rsidDel="00A17716">
                <w:delText>R</w:delText>
              </w:r>
            </w:del>
          </w:p>
        </w:tc>
      </w:tr>
      <w:tr w:rsidR="00164C93" w:rsidRPr="00F458A0" w:rsidDel="00A17716" w14:paraId="237A8D01" w14:textId="26D68BFC" w:rsidTr="00164C93">
        <w:trPr>
          <w:cantSplit/>
          <w:del w:id="887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A58DF" w14:textId="7FE07240" w:rsidR="00164C93" w:rsidRPr="00F458A0" w:rsidDel="00A17716" w:rsidRDefault="00164C93" w:rsidP="00B130E3">
            <w:pPr>
              <w:pStyle w:val="TableText"/>
              <w:rPr>
                <w:del w:id="88722" w:author="Author"/>
              </w:rPr>
            </w:pPr>
            <w:del w:id="88723"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04EFC" w14:textId="608C0CFD" w:rsidR="00164C93" w:rsidRPr="00F458A0" w:rsidDel="00A17716" w:rsidRDefault="00164C93" w:rsidP="00B130E3">
            <w:pPr>
              <w:pStyle w:val="TableText"/>
              <w:rPr>
                <w:del w:id="88724" w:author="Author"/>
              </w:rPr>
            </w:pPr>
            <w:del w:id="88725" w:author="Author">
              <w:r w:rsidRPr="00F458A0" w:rsidDel="00A17716">
                <w:delText xml:space="preserve">Hospice: Room and Board (%)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2E991" w14:textId="77DB3CF8" w:rsidR="00164C93" w:rsidRPr="00F458A0" w:rsidDel="00A17716" w:rsidRDefault="00164C93" w:rsidP="00B130E3">
            <w:pPr>
              <w:pStyle w:val="TableText"/>
              <w:rPr>
                <w:del w:id="88726" w:author="Author"/>
              </w:rPr>
            </w:pPr>
            <w:del w:id="88727"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75F94" w14:textId="30BEE7FC" w:rsidR="00164C93" w:rsidRPr="00F458A0" w:rsidDel="00A17716" w:rsidRDefault="00164C93" w:rsidP="00B130E3">
            <w:pPr>
              <w:pStyle w:val="TableText"/>
              <w:rPr>
                <w:del w:id="88728" w:author="Author"/>
              </w:rPr>
            </w:pPr>
            <w:del w:id="88729" w:author="Author">
              <w:r w:rsidRPr="00F458A0" w:rsidDel="00A17716">
                <w:delText>R</w:delText>
              </w:r>
            </w:del>
          </w:p>
        </w:tc>
      </w:tr>
      <w:tr w:rsidR="00164C93" w:rsidRPr="00F458A0" w:rsidDel="00A17716" w14:paraId="50BA7782" w14:textId="4797782A" w:rsidTr="00164C93">
        <w:trPr>
          <w:cantSplit/>
          <w:del w:id="887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029D8" w14:textId="0FC5096F" w:rsidR="00164C93" w:rsidRPr="00F458A0" w:rsidDel="00A17716" w:rsidRDefault="00164C93" w:rsidP="00B130E3">
            <w:pPr>
              <w:pStyle w:val="TableText"/>
              <w:rPr>
                <w:del w:id="88731" w:author="Author"/>
              </w:rPr>
            </w:pPr>
            <w:del w:id="88732"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20C13" w14:textId="1507945C" w:rsidR="00164C93" w:rsidRPr="00F458A0" w:rsidDel="00A17716" w:rsidRDefault="00164C93" w:rsidP="00B130E3">
            <w:pPr>
              <w:pStyle w:val="TableText"/>
              <w:rPr>
                <w:del w:id="88733" w:author="Author"/>
              </w:rPr>
            </w:pPr>
            <w:del w:id="88734" w:author="Author">
              <w:r w:rsidRPr="00F458A0" w:rsidDel="00A17716">
                <w:delText>Hospice: Other Inpt. Charges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60F1E" w14:textId="5ED34744" w:rsidR="00164C93" w:rsidRPr="00F458A0" w:rsidDel="00A17716" w:rsidRDefault="00164C93" w:rsidP="00B130E3">
            <w:pPr>
              <w:pStyle w:val="TableText"/>
              <w:rPr>
                <w:del w:id="88735" w:author="Author"/>
              </w:rPr>
            </w:pPr>
            <w:del w:id="88736"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1EC00C" w14:textId="6A61DE3B" w:rsidR="00164C93" w:rsidRPr="00F458A0" w:rsidDel="00A17716" w:rsidRDefault="00164C93" w:rsidP="00B130E3">
            <w:pPr>
              <w:pStyle w:val="TableText"/>
              <w:rPr>
                <w:del w:id="88737" w:author="Author"/>
              </w:rPr>
            </w:pPr>
            <w:del w:id="88738" w:author="Author">
              <w:r w:rsidRPr="00F458A0" w:rsidDel="00A17716">
                <w:delText>R</w:delText>
              </w:r>
            </w:del>
          </w:p>
        </w:tc>
      </w:tr>
      <w:tr w:rsidR="00164C93" w:rsidRPr="00F458A0" w:rsidDel="00A17716" w14:paraId="3AEA659C" w14:textId="5076F1F6" w:rsidTr="00164C93">
        <w:trPr>
          <w:cantSplit/>
          <w:del w:id="887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78654" w14:textId="5D1056D6" w:rsidR="00164C93" w:rsidRPr="00F458A0" w:rsidDel="00A17716" w:rsidRDefault="00164C93" w:rsidP="00B130E3">
            <w:pPr>
              <w:pStyle w:val="TableText"/>
              <w:rPr>
                <w:del w:id="88740" w:author="Author"/>
              </w:rPr>
            </w:pPr>
            <w:del w:id="88741"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8FEAA" w14:textId="56E028FB" w:rsidR="00164C93" w:rsidRPr="00F458A0" w:rsidDel="00A17716" w:rsidRDefault="00164C93" w:rsidP="00B130E3">
            <w:pPr>
              <w:pStyle w:val="TableText"/>
              <w:rPr>
                <w:del w:id="88742" w:author="Author"/>
              </w:rPr>
            </w:pPr>
            <w:del w:id="88743" w:author="Author">
              <w:r w:rsidRPr="00F458A0" w:rsidDel="00A17716">
                <w:delText>Rehabilitation: OT Visits/Y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E7170" w14:textId="70910BD5" w:rsidR="00164C93" w:rsidRPr="00F458A0" w:rsidDel="00A17716" w:rsidRDefault="00164C93" w:rsidP="00B130E3">
            <w:pPr>
              <w:pStyle w:val="TableText"/>
              <w:rPr>
                <w:del w:id="88744" w:author="Author"/>
              </w:rPr>
            </w:pPr>
            <w:del w:id="88745"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29993" w14:textId="077FE4BE" w:rsidR="00164C93" w:rsidRPr="00F458A0" w:rsidDel="00A17716" w:rsidRDefault="00164C93" w:rsidP="00B130E3">
            <w:pPr>
              <w:pStyle w:val="TableText"/>
              <w:rPr>
                <w:del w:id="88746" w:author="Author"/>
              </w:rPr>
            </w:pPr>
            <w:del w:id="88747" w:author="Author">
              <w:r w:rsidRPr="00F458A0" w:rsidDel="00A17716">
                <w:delText>R</w:delText>
              </w:r>
            </w:del>
          </w:p>
        </w:tc>
      </w:tr>
      <w:tr w:rsidR="00164C93" w:rsidRPr="00F458A0" w:rsidDel="00A17716" w14:paraId="6ABCAEEA" w14:textId="27AD218C" w:rsidTr="00164C93">
        <w:trPr>
          <w:cantSplit/>
          <w:del w:id="887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8D6E8" w14:textId="7E2D5942" w:rsidR="00164C93" w:rsidRPr="00F458A0" w:rsidDel="00A17716" w:rsidRDefault="00164C93" w:rsidP="00B130E3">
            <w:pPr>
              <w:pStyle w:val="TableText"/>
              <w:rPr>
                <w:del w:id="88749" w:author="Author"/>
              </w:rPr>
            </w:pPr>
            <w:del w:id="88750"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955D3" w14:textId="2CC63296" w:rsidR="00164C93" w:rsidRPr="00F458A0" w:rsidDel="00A17716" w:rsidRDefault="00164C93" w:rsidP="00B130E3">
            <w:pPr>
              <w:pStyle w:val="TableText"/>
              <w:rPr>
                <w:del w:id="88751" w:author="Author"/>
              </w:rPr>
            </w:pPr>
            <w:del w:id="88752" w:author="Author">
              <w:r w:rsidRPr="00F458A0" w:rsidDel="00A17716">
                <w:delText>Rehabilitation: PT Visits/Y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0E6DCC" w14:textId="4A8F76D7" w:rsidR="00164C93" w:rsidRPr="00F458A0" w:rsidDel="00A17716" w:rsidRDefault="00164C93" w:rsidP="00B130E3">
            <w:pPr>
              <w:pStyle w:val="TableText"/>
              <w:rPr>
                <w:del w:id="88753" w:author="Author"/>
              </w:rPr>
            </w:pPr>
            <w:del w:id="8875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7058D" w14:textId="7CCEE17B" w:rsidR="00164C93" w:rsidRPr="00F458A0" w:rsidDel="00A17716" w:rsidRDefault="00164C93" w:rsidP="00B130E3">
            <w:pPr>
              <w:pStyle w:val="TableText"/>
              <w:rPr>
                <w:del w:id="88755" w:author="Author"/>
              </w:rPr>
            </w:pPr>
            <w:del w:id="88756" w:author="Author">
              <w:r w:rsidRPr="00F458A0" w:rsidDel="00A17716">
                <w:delText>R</w:delText>
              </w:r>
            </w:del>
          </w:p>
        </w:tc>
      </w:tr>
      <w:tr w:rsidR="00164C93" w:rsidRPr="00F458A0" w:rsidDel="00A17716" w14:paraId="137CF537" w14:textId="3BB31070" w:rsidTr="00164C93">
        <w:trPr>
          <w:cantSplit/>
          <w:del w:id="887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F25CA" w14:textId="37ECC70F" w:rsidR="00164C93" w:rsidRPr="00F458A0" w:rsidDel="00A17716" w:rsidRDefault="00164C93" w:rsidP="00B130E3">
            <w:pPr>
              <w:pStyle w:val="TableText"/>
              <w:rPr>
                <w:del w:id="88758" w:author="Author"/>
              </w:rPr>
            </w:pPr>
            <w:del w:id="88759"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9ADF9" w14:textId="119D6411" w:rsidR="00164C93" w:rsidRPr="00F458A0" w:rsidDel="00A17716" w:rsidRDefault="00164C93" w:rsidP="00B130E3">
            <w:pPr>
              <w:pStyle w:val="TableText"/>
              <w:rPr>
                <w:del w:id="88760" w:author="Author"/>
              </w:rPr>
            </w:pPr>
            <w:del w:id="88761" w:author="Author">
              <w:r w:rsidRPr="00F458A0" w:rsidDel="00A17716">
                <w:delText>Rehabilitation: ST Visits/Y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3D909" w14:textId="5E149CF1" w:rsidR="00164C93" w:rsidRPr="00F458A0" w:rsidDel="00A17716" w:rsidRDefault="00164C93" w:rsidP="00B130E3">
            <w:pPr>
              <w:pStyle w:val="TableText"/>
              <w:rPr>
                <w:del w:id="88762" w:author="Author"/>
              </w:rPr>
            </w:pPr>
            <w:del w:id="88763"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A1539" w14:textId="57D5AF4D" w:rsidR="00164C93" w:rsidRPr="00F458A0" w:rsidDel="00A17716" w:rsidRDefault="00164C93" w:rsidP="00B130E3">
            <w:pPr>
              <w:pStyle w:val="TableText"/>
              <w:rPr>
                <w:del w:id="88764" w:author="Author"/>
              </w:rPr>
            </w:pPr>
            <w:del w:id="88765" w:author="Author">
              <w:r w:rsidRPr="00F458A0" w:rsidDel="00A17716">
                <w:delText>R</w:delText>
              </w:r>
            </w:del>
          </w:p>
        </w:tc>
      </w:tr>
      <w:tr w:rsidR="00164C93" w:rsidRPr="00F458A0" w:rsidDel="00A17716" w14:paraId="623FEE02" w14:textId="509ED762" w:rsidTr="00164C93">
        <w:trPr>
          <w:cantSplit/>
          <w:del w:id="887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7F9BA" w14:textId="5F8A6F01" w:rsidR="00164C93" w:rsidRPr="00F458A0" w:rsidDel="00A17716" w:rsidRDefault="00164C93" w:rsidP="00B130E3">
            <w:pPr>
              <w:pStyle w:val="TableText"/>
              <w:rPr>
                <w:del w:id="88767" w:author="Author"/>
              </w:rPr>
            </w:pPr>
            <w:del w:id="88768"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417A1" w14:textId="66E1B302" w:rsidR="00164C93" w:rsidRPr="00F458A0" w:rsidDel="00A17716" w:rsidRDefault="00164C93" w:rsidP="00B130E3">
            <w:pPr>
              <w:pStyle w:val="TableText"/>
              <w:rPr>
                <w:del w:id="88769" w:author="Author"/>
              </w:rPr>
            </w:pPr>
            <w:del w:id="88770" w:author="Author">
              <w:r w:rsidRPr="00F458A0" w:rsidDel="00A17716">
                <w:delText>Rehabilitation: Med Cnslg Visits/Y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B6B22" w14:textId="7B9D36B4" w:rsidR="00164C93" w:rsidRPr="00F458A0" w:rsidDel="00A17716" w:rsidRDefault="00164C93" w:rsidP="00B130E3">
            <w:pPr>
              <w:pStyle w:val="TableText"/>
              <w:rPr>
                <w:del w:id="88771" w:author="Author"/>
              </w:rPr>
            </w:pPr>
            <w:del w:id="88772"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9C38E" w14:textId="59489592" w:rsidR="00164C93" w:rsidRPr="00F458A0" w:rsidDel="00A17716" w:rsidRDefault="00164C93" w:rsidP="00B130E3">
            <w:pPr>
              <w:pStyle w:val="TableText"/>
              <w:rPr>
                <w:del w:id="88773" w:author="Author"/>
              </w:rPr>
            </w:pPr>
            <w:del w:id="88774" w:author="Author">
              <w:r w:rsidRPr="00F458A0" w:rsidDel="00A17716">
                <w:delText>R</w:delText>
              </w:r>
            </w:del>
          </w:p>
        </w:tc>
      </w:tr>
      <w:tr w:rsidR="00164C93" w:rsidRPr="00F458A0" w:rsidDel="00A17716" w14:paraId="0494A9EC" w14:textId="34237BD0" w:rsidTr="00164C93">
        <w:trPr>
          <w:cantSplit/>
          <w:del w:id="887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AB13F" w14:textId="78B9A02B" w:rsidR="00164C93" w:rsidRPr="00F458A0" w:rsidDel="00A17716" w:rsidRDefault="00164C93" w:rsidP="00B130E3">
            <w:pPr>
              <w:pStyle w:val="TableText"/>
              <w:rPr>
                <w:del w:id="88776" w:author="Author"/>
              </w:rPr>
            </w:pPr>
            <w:del w:id="88777"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8E94A7" w14:textId="04427C19" w:rsidR="00164C93" w:rsidRPr="00F458A0" w:rsidDel="00A17716" w:rsidRDefault="00164C93" w:rsidP="00B130E3">
            <w:pPr>
              <w:pStyle w:val="TableText"/>
              <w:rPr>
                <w:del w:id="88778" w:author="Author"/>
              </w:rPr>
            </w:pPr>
            <w:del w:id="88779" w:author="Author">
              <w:r w:rsidRPr="00F458A0" w:rsidDel="00A17716">
                <w:delText>IV Management: IV Infusion O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9B18B" w14:textId="059F82E8" w:rsidR="00164C93" w:rsidRPr="00F458A0" w:rsidDel="00A17716" w:rsidRDefault="00164C93" w:rsidP="00B130E3">
            <w:pPr>
              <w:pStyle w:val="TableText"/>
              <w:rPr>
                <w:del w:id="88780" w:author="Author"/>
              </w:rPr>
            </w:pPr>
            <w:del w:id="88781"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D0A65" w14:textId="536DBE1F" w:rsidR="00164C93" w:rsidRPr="00F458A0" w:rsidDel="00A17716" w:rsidRDefault="00164C93" w:rsidP="00B130E3">
            <w:pPr>
              <w:pStyle w:val="TableText"/>
              <w:rPr>
                <w:del w:id="88782" w:author="Author"/>
              </w:rPr>
            </w:pPr>
            <w:del w:id="88783" w:author="Author">
              <w:r w:rsidRPr="00F458A0" w:rsidDel="00A17716">
                <w:delText>R</w:delText>
              </w:r>
            </w:del>
          </w:p>
        </w:tc>
      </w:tr>
      <w:tr w:rsidR="00164C93" w:rsidRPr="00F458A0" w:rsidDel="00A17716" w14:paraId="0B272A10" w14:textId="3820DDC1" w:rsidTr="00164C93">
        <w:trPr>
          <w:cantSplit/>
          <w:del w:id="887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7857F" w14:textId="50519827" w:rsidR="00164C93" w:rsidRPr="00F458A0" w:rsidDel="00A17716" w:rsidRDefault="00164C93" w:rsidP="00B130E3">
            <w:pPr>
              <w:pStyle w:val="TableText"/>
              <w:rPr>
                <w:del w:id="88785" w:author="Author"/>
              </w:rPr>
            </w:pPr>
            <w:del w:id="88786"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92CE9" w14:textId="6546F5D8" w:rsidR="00164C93" w:rsidRPr="00F458A0" w:rsidDel="00A17716" w:rsidRDefault="00164C93" w:rsidP="00B130E3">
            <w:pPr>
              <w:pStyle w:val="TableText"/>
              <w:rPr>
                <w:del w:id="88787" w:author="Author"/>
              </w:rPr>
            </w:pPr>
            <w:del w:id="88788" w:author="Author">
              <w:r w:rsidRPr="00F458A0" w:rsidDel="00A17716">
                <w:delText>IV Management: IV Infusion In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C9CF7" w14:textId="6E524BF6" w:rsidR="00164C93" w:rsidRPr="00F458A0" w:rsidDel="00A17716" w:rsidRDefault="00164C93" w:rsidP="00B130E3">
            <w:pPr>
              <w:pStyle w:val="TableText"/>
              <w:rPr>
                <w:del w:id="88789" w:author="Author"/>
              </w:rPr>
            </w:pPr>
            <w:del w:id="88790"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EA404" w14:textId="66391D2B" w:rsidR="00164C93" w:rsidRPr="00F458A0" w:rsidDel="00A17716" w:rsidRDefault="00164C93" w:rsidP="00B130E3">
            <w:pPr>
              <w:pStyle w:val="TableText"/>
              <w:rPr>
                <w:del w:id="88791" w:author="Author"/>
              </w:rPr>
            </w:pPr>
            <w:del w:id="88792" w:author="Author">
              <w:r w:rsidRPr="00F458A0" w:rsidDel="00A17716">
                <w:delText>R</w:delText>
              </w:r>
            </w:del>
          </w:p>
        </w:tc>
      </w:tr>
      <w:tr w:rsidR="00164C93" w:rsidRPr="00F458A0" w:rsidDel="00A17716" w14:paraId="7659B953" w14:textId="5B02BAEC" w:rsidTr="00164C93">
        <w:trPr>
          <w:cantSplit/>
          <w:del w:id="887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55DFC" w14:textId="5FE7F480" w:rsidR="00164C93" w:rsidRPr="00F458A0" w:rsidDel="00A17716" w:rsidRDefault="00164C93" w:rsidP="00B130E3">
            <w:pPr>
              <w:pStyle w:val="TableText"/>
              <w:rPr>
                <w:del w:id="88794" w:author="Author"/>
              </w:rPr>
            </w:pPr>
            <w:del w:id="88795"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372E6" w14:textId="609BC5F6" w:rsidR="00164C93" w:rsidRPr="00F458A0" w:rsidDel="00A17716" w:rsidRDefault="00164C93" w:rsidP="00B130E3">
            <w:pPr>
              <w:pStyle w:val="TableText"/>
              <w:rPr>
                <w:del w:id="88796" w:author="Author"/>
              </w:rPr>
            </w:pPr>
            <w:del w:id="88797" w:author="Author">
              <w:r w:rsidRPr="00F458A0" w:rsidDel="00A17716">
                <w:delText>IV Management: IV Antibiotics O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BC030" w14:textId="38458ECA" w:rsidR="00164C93" w:rsidRPr="00F458A0" w:rsidDel="00A17716" w:rsidRDefault="00164C93" w:rsidP="00B130E3">
            <w:pPr>
              <w:pStyle w:val="TableText"/>
              <w:rPr>
                <w:del w:id="88798" w:author="Author"/>
              </w:rPr>
            </w:pPr>
            <w:del w:id="88799"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8DB17" w14:textId="5F83B6A5" w:rsidR="00164C93" w:rsidRPr="00F458A0" w:rsidDel="00A17716" w:rsidRDefault="00164C93" w:rsidP="00B130E3">
            <w:pPr>
              <w:pStyle w:val="TableText"/>
              <w:rPr>
                <w:del w:id="88800" w:author="Author"/>
              </w:rPr>
            </w:pPr>
            <w:del w:id="88801" w:author="Author">
              <w:r w:rsidRPr="00F458A0" w:rsidDel="00A17716">
                <w:delText>R</w:delText>
              </w:r>
            </w:del>
          </w:p>
        </w:tc>
      </w:tr>
      <w:tr w:rsidR="00164C93" w:rsidRPr="00F458A0" w:rsidDel="00A17716" w14:paraId="39D182E1" w14:textId="38154DBF" w:rsidTr="00164C93">
        <w:trPr>
          <w:cantSplit/>
          <w:del w:id="888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7994A" w14:textId="12C9C78E" w:rsidR="00164C93" w:rsidRPr="00F458A0" w:rsidDel="00A17716" w:rsidRDefault="00164C93" w:rsidP="00B130E3">
            <w:pPr>
              <w:pStyle w:val="TableText"/>
              <w:rPr>
                <w:del w:id="88803" w:author="Author"/>
              </w:rPr>
            </w:pPr>
            <w:del w:id="88804" w:author="Author">
              <w:r w:rsidRPr="00F458A0" w:rsidDel="00A17716">
                <w:delText>Annual Benefit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09AB3" w14:textId="61F94190" w:rsidR="00164C93" w:rsidRPr="00F458A0" w:rsidDel="00A17716" w:rsidRDefault="00164C93" w:rsidP="00B130E3">
            <w:pPr>
              <w:pStyle w:val="TableText"/>
              <w:rPr>
                <w:del w:id="88805" w:author="Author"/>
              </w:rPr>
            </w:pPr>
            <w:del w:id="88806" w:author="Author">
              <w:r w:rsidRPr="00F458A0" w:rsidDel="00A17716">
                <w:delText>IV Management: IV Antibiotics In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BB7BF" w14:textId="32552D3F" w:rsidR="00164C93" w:rsidRPr="00F458A0" w:rsidDel="00A17716" w:rsidRDefault="00164C93" w:rsidP="00B130E3">
            <w:pPr>
              <w:pStyle w:val="TableText"/>
              <w:rPr>
                <w:del w:id="88807" w:author="Author"/>
              </w:rPr>
            </w:pPr>
            <w:del w:id="8880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4D162" w14:textId="08B58E00" w:rsidR="00164C93" w:rsidRPr="00F458A0" w:rsidDel="00A17716" w:rsidRDefault="00164C93" w:rsidP="00B130E3">
            <w:pPr>
              <w:pStyle w:val="TableText"/>
              <w:rPr>
                <w:del w:id="88809" w:author="Author"/>
              </w:rPr>
            </w:pPr>
            <w:del w:id="88810" w:author="Author">
              <w:r w:rsidRPr="00F458A0" w:rsidDel="00A17716">
                <w:delText>R</w:delText>
              </w:r>
            </w:del>
          </w:p>
        </w:tc>
      </w:tr>
      <w:tr w:rsidR="00164C93" w:rsidRPr="00F458A0" w:rsidDel="00A17716" w14:paraId="5B64B9D4" w14:textId="74B7789D" w:rsidTr="00164C93">
        <w:trPr>
          <w:cantSplit/>
          <w:del w:id="888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6C941" w14:textId="2454779F" w:rsidR="00164C93" w:rsidRPr="00F458A0" w:rsidDel="00A17716" w:rsidRDefault="00164C93" w:rsidP="00B130E3">
            <w:pPr>
              <w:pStyle w:val="TableText"/>
              <w:rPr>
                <w:del w:id="88812" w:author="Author"/>
              </w:rPr>
            </w:pPr>
            <w:del w:id="88813"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3A272" w14:textId="577DE36E" w:rsidR="00164C93" w:rsidRPr="00F458A0" w:rsidDel="00A17716" w:rsidRDefault="00164C93" w:rsidP="00B130E3">
            <w:pPr>
              <w:pStyle w:val="TableText"/>
              <w:rPr>
                <w:del w:id="88814" w:author="Author"/>
              </w:rPr>
            </w:pPr>
            <w:del w:id="88815" w:author="Author">
              <w:r w:rsidRPr="00F458A0" w:rsidDel="00A17716">
                <w:delText>Benefit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BD578" w14:textId="138AD68B" w:rsidR="00164C93" w:rsidRPr="00F458A0" w:rsidDel="00A17716" w:rsidRDefault="00164C93" w:rsidP="00B130E3">
            <w:pPr>
              <w:pStyle w:val="TableText"/>
              <w:rPr>
                <w:del w:id="888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91F5C" w14:textId="50555555" w:rsidR="00164C93" w:rsidRPr="00F458A0" w:rsidDel="00A17716" w:rsidRDefault="00164C93" w:rsidP="00B130E3">
            <w:pPr>
              <w:pStyle w:val="TableText"/>
              <w:rPr>
                <w:del w:id="88817" w:author="Author"/>
              </w:rPr>
            </w:pPr>
            <w:del w:id="88818" w:author="Author">
              <w:r w:rsidRPr="00F458A0" w:rsidDel="00A17716">
                <w:delText>W</w:delText>
              </w:r>
            </w:del>
          </w:p>
        </w:tc>
      </w:tr>
      <w:tr w:rsidR="00164C93" w:rsidRPr="00F458A0" w:rsidDel="00A17716" w14:paraId="62875983" w14:textId="2994C4A3" w:rsidTr="00164C93">
        <w:trPr>
          <w:cantSplit/>
          <w:del w:id="888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9D6B4" w14:textId="3D9B1DF7" w:rsidR="00164C93" w:rsidRPr="00F458A0" w:rsidDel="00A17716" w:rsidRDefault="00164C93" w:rsidP="00B130E3">
            <w:pPr>
              <w:pStyle w:val="TableText"/>
              <w:rPr>
                <w:del w:id="88820" w:author="Author"/>
              </w:rPr>
            </w:pPr>
            <w:del w:id="88821"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E8551" w14:textId="02D95B2F" w:rsidR="00164C93" w:rsidRPr="00F458A0" w:rsidDel="00A17716" w:rsidRDefault="00164C93" w:rsidP="00B130E3">
            <w:pPr>
              <w:pStyle w:val="TableText"/>
              <w:rPr>
                <w:del w:id="88822" w:author="Author"/>
              </w:rPr>
            </w:pPr>
            <w:del w:id="88823" w:author="Author">
              <w:r w:rsidRPr="00F458A0" w:rsidDel="00A17716">
                <w:delText>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D4AAB" w14:textId="678BD45E" w:rsidR="00164C93" w:rsidRPr="00F458A0" w:rsidDel="00A17716" w:rsidRDefault="00164C93" w:rsidP="00B130E3">
            <w:pPr>
              <w:pStyle w:val="TableText"/>
              <w:rPr>
                <w:del w:id="888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65E96" w14:textId="7A5F0020" w:rsidR="00164C93" w:rsidRPr="00F458A0" w:rsidDel="00A17716" w:rsidRDefault="00164C93" w:rsidP="00B130E3">
            <w:pPr>
              <w:pStyle w:val="TableText"/>
              <w:rPr>
                <w:del w:id="88825" w:author="Author"/>
              </w:rPr>
            </w:pPr>
            <w:del w:id="88826" w:author="Author">
              <w:r w:rsidRPr="00F458A0" w:rsidDel="00A17716">
                <w:delText>W</w:delText>
              </w:r>
            </w:del>
          </w:p>
        </w:tc>
      </w:tr>
      <w:tr w:rsidR="00164C93" w:rsidRPr="00F458A0" w:rsidDel="00A17716" w14:paraId="5CB7726F" w14:textId="602C189F" w:rsidTr="00164C93">
        <w:trPr>
          <w:cantSplit/>
          <w:del w:id="888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1D931" w14:textId="4B48622D" w:rsidR="00164C93" w:rsidRPr="00F458A0" w:rsidDel="00A17716" w:rsidRDefault="00164C93" w:rsidP="00B130E3">
            <w:pPr>
              <w:pStyle w:val="TableText"/>
              <w:rPr>
                <w:del w:id="88828" w:author="Author"/>
              </w:rPr>
            </w:pPr>
            <w:del w:id="88829"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762E80" w14:textId="32EB44B2" w:rsidR="00164C93" w:rsidRPr="00F458A0" w:rsidDel="00A17716" w:rsidRDefault="00164C93" w:rsidP="00B130E3">
            <w:pPr>
              <w:pStyle w:val="TableText"/>
              <w:rPr>
                <w:del w:id="88830" w:author="Author"/>
              </w:rPr>
            </w:pPr>
            <w:del w:id="88831" w:author="Author">
              <w:r w:rsidRPr="00F458A0" w:rsidDel="00A17716">
                <w:delText>Max Out of Pock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2CE86" w14:textId="06B72D2B" w:rsidR="00164C93" w:rsidRPr="00F458A0" w:rsidDel="00A17716" w:rsidRDefault="00164C93" w:rsidP="00B130E3">
            <w:pPr>
              <w:pStyle w:val="TableText"/>
              <w:rPr>
                <w:del w:id="888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9C56B" w14:textId="3C4C8F8E" w:rsidR="00164C93" w:rsidRPr="00F458A0" w:rsidDel="00A17716" w:rsidRDefault="00164C93" w:rsidP="00B130E3">
            <w:pPr>
              <w:pStyle w:val="TableText"/>
              <w:rPr>
                <w:del w:id="88833" w:author="Author"/>
              </w:rPr>
            </w:pPr>
            <w:del w:id="88834" w:author="Author">
              <w:r w:rsidRPr="00F458A0" w:rsidDel="00A17716">
                <w:delText>W</w:delText>
              </w:r>
            </w:del>
          </w:p>
        </w:tc>
      </w:tr>
      <w:tr w:rsidR="00164C93" w:rsidRPr="00F458A0" w:rsidDel="00A17716" w14:paraId="79154B16" w14:textId="3C36D9A7" w:rsidTr="00164C93">
        <w:trPr>
          <w:cantSplit/>
          <w:del w:id="888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E00FE" w14:textId="613F3955" w:rsidR="00164C93" w:rsidRPr="00F458A0" w:rsidDel="00A17716" w:rsidRDefault="00164C93" w:rsidP="00B130E3">
            <w:pPr>
              <w:pStyle w:val="TableText"/>
              <w:rPr>
                <w:del w:id="88836" w:author="Author"/>
              </w:rPr>
            </w:pPr>
            <w:del w:id="88837"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68BCA2" w14:textId="2A9F8CAD" w:rsidR="00164C93" w:rsidRPr="00F458A0" w:rsidDel="00A17716" w:rsidRDefault="00164C93" w:rsidP="00B130E3">
            <w:pPr>
              <w:pStyle w:val="TableText"/>
              <w:rPr>
                <w:del w:id="88838" w:author="Author"/>
              </w:rPr>
            </w:pPr>
            <w:del w:id="88839" w:author="Author">
              <w:r w:rsidRPr="00F458A0" w:rsidDel="00A17716">
                <w:delText xml:space="preserve">Ambulance </w:delText>
              </w:r>
              <w:r w:rsidR="00C7603C" w:rsidRPr="00F458A0" w:rsidDel="00A17716">
                <w:delText>Coverage (</w:delText>
              </w:r>
              <w:r w:rsidRPr="00F458A0" w:rsidDel="00A17716">
                <w:del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95AB6" w14:textId="45E49F8A" w:rsidR="00164C93" w:rsidRPr="00F458A0" w:rsidDel="00A17716" w:rsidRDefault="00164C93" w:rsidP="00B130E3">
            <w:pPr>
              <w:pStyle w:val="TableText"/>
              <w:rPr>
                <w:del w:id="88840" w:author="Author"/>
              </w:rPr>
            </w:pPr>
            <w:del w:id="88841"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9B304" w14:textId="6EC9510A" w:rsidR="00164C93" w:rsidRPr="00F458A0" w:rsidDel="00A17716" w:rsidRDefault="00164C93" w:rsidP="00B130E3">
            <w:pPr>
              <w:pStyle w:val="TableText"/>
              <w:rPr>
                <w:del w:id="88842" w:author="Author"/>
              </w:rPr>
            </w:pPr>
            <w:del w:id="88843" w:author="Author">
              <w:r w:rsidRPr="00F458A0" w:rsidDel="00A17716">
                <w:delText>W</w:delText>
              </w:r>
            </w:del>
          </w:p>
        </w:tc>
      </w:tr>
      <w:tr w:rsidR="00164C93" w:rsidRPr="00F458A0" w:rsidDel="00A17716" w14:paraId="3A5E9962" w14:textId="61F44E71" w:rsidTr="00164C93">
        <w:trPr>
          <w:cantSplit/>
          <w:del w:id="88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EE7265" w14:textId="1F48C099" w:rsidR="00164C93" w:rsidRPr="00F458A0" w:rsidDel="00A17716" w:rsidRDefault="00164C93" w:rsidP="00B130E3">
            <w:pPr>
              <w:pStyle w:val="TableText"/>
              <w:rPr>
                <w:del w:id="88845" w:author="Author"/>
              </w:rPr>
            </w:pPr>
            <w:del w:id="88846"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759A5" w14:textId="45117AC2" w:rsidR="00164C93" w:rsidRPr="00F458A0" w:rsidDel="00A17716" w:rsidRDefault="00164C93" w:rsidP="00B130E3">
            <w:pPr>
              <w:pStyle w:val="TableText"/>
              <w:rPr>
                <w:del w:id="88847" w:author="Author"/>
              </w:rPr>
            </w:pPr>
            <w:del w:id="88848" w:author="Author">
              <w:r w:rsidRPr="00F458A0" w:rsidDel="00A17716">
                <w:delText>Inpatient: Annual Deducti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6D753" w14:textId="4A9F41C3" w:rsidR="00164C93" w:rsidRPr="00F458A0" w:rsidDel="00A17716" w:rsidRDefault="00164C93" w:rsidP="00B130E3">
            <w:pPr>
              <w:pStyle w:val="TableText"/>
              <w:rPr>
                <w:del w:id="88849" w:author="Author"/>
              </w:rPr>
            </w:pPr>
            <w:del w:id="88850"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F5076" w14:textId="5AAAB526" w:rsidR="00164C93" w:rsidRPr="00F458A0" w:rsidDel="00A17716" w:rsidRDefault="00164C93" w:rsidP="00B130E3">
            <w:pPr>
              <w:pStyle w:val="TableText"/>
              <w:rPr>
                <w:del w:id="88851" w:author="Author"/>
              </w:rPr>
            </w:pPr>
            <w:del w:id="88852" w:author="Author">
              <w:r w:rsidRPr="00F458A0" w:rsidDel="00A17716">
                <w:delText>W</w:delText>
              </w:r>
            </w:del>
          </w:p>
        </w:tc>
      </w:tr>
      <w:tr w:rsidR="00164C93" w:rsidRPr="00F458A0" w:rsidDel="00A17716" w14:paraId="2AB29ABB" w14:textId="29D2C568" w:rsidTr="00164C93">
        <w:trPr>
          <w:cantSplit/>
          <w:del w:id="888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F0843" w14:textId="74722482" w:rsidR="00164C93" w:rsidRPr="00F458A0" w:rsidDel="00A17716" w:rsidRDefault="00164C93" w:rsidP="00B130E3">
            <w:pPr>
              <w:pStyle w:val="TableText"/>
              <w:rPr>
                <w:del w:id="88854" w:author="Author"/>
              </w:rPr>
            </w:pPr>
            <w:del w:id="88855" w:author="Author">
              <w:r w:rsidRPr="00F458A0" w:rsidDel="00A17716">
                <w:delText>EDIT ANNUAL BENEFITS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CCD00" w14:textId="59EF78CD" w:rsidR="00164C93" w:rsidRPr="00F458A0" w:rsidDel="00A17716" w:rsidRDefault="00164C93" w:rsidP="00B130E3">
            <w:pPr>
              <w:pStyle w:val="TableText"/>
              <w:rPr>
                <w:del w:id="88856" w:author="Author"/>
              </w:rPr>
            </w:pPr>
            <w:del w:id="88857" w:author="Author">
              <w:r w:rsidRPr="00F458A0" w:rsidDel="00A17716">
                <w:delText>Inpatient: Per Admis Dedu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170F6" w14:textId="52FA27C3" w:rsidR="00164C93" w:rsidRPr="00F458A0" w:rsidDel="00A17716" w:rsidRDefault="00164C93" w:rsidP="00B130E3">
            <w:pPr>
              <w:pStyle w:val="TableText"/>
              <w:rPr>
                <w:del w:id="88858" w:author="Author"/>
              </w:rPr>
            </w:pPr>
            <w:del w:id="88859"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75FC9" w14:textId="61D45521" w:rsidR="00164C93" w:rsidRPr="00F458A0" w:rsidDel="00A17716" w:rsidRDefault="00164C93" w:rsidP="00B130E3">
            <w:pPr>
              <w:pStyle w:val="TableText"/>
              <w:rPr>
                <w:del w:id="88860" w:author="Author"/>
              </w:rPr>
            </w:pPr>
            <w:del w:id="88861" w:author="Author">
              <w:r w:rsidRPr="00F458A0" w:rsidDel="00A17716">
                <w:delText>W</w:delText>
              </w:r>
            </w:del>
          </w:p>
        </w:tc>
      </w:tr>
      <w:tr w:rsidR="00164C93" w:rsidRPr="00F458A0" w:rsidDel="00A17716" w14:paraId="0E4AB481" w14:textId="55A91551" w:rsidTr="00164C93">
        <w:trPr>
          <w:cantSplit/>
          <w:del w:id="888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E6C363" w14:textId="5AD2FE3F" w:rsidR="00164C93" w:rsidRPr="00F458A0" w:rsidDel="00A17716" w:rsidRDefault="00164C93" w:rsidP="00B130E3">
            <w:pPr>
              <w:pStyle w:val="TableText"/>
              <w:rPr>
                <w:del w:id="88863" w:author="Author"/>
                <w:rFonts w:eastAsiaTheme="minorEastAsia"/>
              </w:rPr>
            </w:pPr>
            <w:del w:id="88864"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2836E" w14:textId="6B70A4CE" w:rsidR="00164C93" w:rsidRPr="00F458A0" w:rsidDel="00A17716" w:rsidRDefault="00164C93" w:rsidP="00B130E3">
            <w:pPr>
              <w:pStyle w:val="TableText"/>
              <w:rPr>
                <w:del w:id="88865" w:author="Author"/>
              </w:rPr>
            </w:pPr>
            <w:del w:id="88866" w:author="Author">
              <w:r w:rsidRPr="00F458A0" w:rsidDel="00A17716">
                <w:delText>INPATIENT: Inpatient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90454" w14:textId="5B6F5E95" w:rsidR="00164C93" w:rsidRPr="00F458A0" w:rsidDel="00A17716" w:rsidRDefault="00164C93" w:rsidP="00B130E3">
            <w:pPr>
              <w:pStyle w:val="TableText"/>
              <w:rPr>
                <w:del w:id="88867" w:author="Author"/>
              </w:rPr>
            </w:pPr>
            <w:del w:id="88868"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7DD8A" w14:textId="5A8C5BC2" w:rsidR="00164C93" w:rsidRPr="00F458A0" w:rsidDel="00A17716" w:rsidRDefault="00164C93" w:rsidP="00B130E3">
            <w:pPr>
              <w:pStyle w:val="TableText"/>
              <w:rPr>
                <w:del w:id="88869" w:author="Author"/>
              </w:rPr>
            </w:pPr>
            <w:del w:id="88870" w:author="Author">
              <w:r w:rsidRPr="00F458A0" w:rsidDel="00A17716">
                <w:delText>W</w:delText>
              </w:r>
            </w:del>
          </w:p>
        </w:tc>
      </w:tr>
      <w:tr w:rsidR="00164C93" w:rsidRPr="00F458A0" w:rsidDel="00A17716" w14:paraId="5488F713" w14:textId="42A70226" w:rsidTr="00164C93">
        <w:trPr>
          <w:cantSplit/>
          <w:del w:id="888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B6345" w14:textId="52A39739" w:rsidR="00164C93" w:rsidRPr="00F458A0" w:rsidDel="00A17716" w:rsidRDefault="00164C93" w:rsidP="00B130E3">
            <w:pPr>
              <w:pStyle w:val="TableText"/>
              <w:rPr>
                <w:del w:id="88872" w:author="Author"/>
              </w:rPr>
            </w:pPr>
            <w:del w:id="88873"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C46ED" w14:textId="330AFFDF" w:rsidR="00164C93" w:rsidRPr="00F458A0" w:rsidDel="00A17716" w:rsidRDefault="00164C93" w:rsidP="00B130E3">
            <w:pPr>
              <w:pStyle w:val="TableText"/>
              <w:rPr>
                <w:del w:id="88874" w:author="Author"/>
              </w:rPr>
            </w:pPr>
            <w:del w:id="88875" w:author="Author">
              <w:r w:rsidRPr="00F458A0" w:rsidDel="00A17716">
                <w:delText xml:space="preserve">INPATIENT: </w:delText>
              </w:r>
              <w:r w:rsidR="003304BE" w:rsidRPr="00F458A0" w:rsidDel="00A17716">
                <w:delText>I</w:delText>
              </w:r>
              <w:r w:rsidRPr="00F458A0" w:rsidDel="00A17716">
                <w:delText>npatient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9CB6A" w14:textId="4806CBAD" w:rsidR="00164C93" w:rsidRPr="00F458A0" w:rsidDel="00A17716" w:rsidRDefault="00164C93" w:rsidP="00B130E3">
            <w:pPr>
              <w:pStyle w:val="TableText"/>
              <w:rPr>
                <w:del w:id="88876" w:author="Author"/>
              </w:rPr>
            </w:pPr>
            <w:del w:id="88877"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D68C5" w14:textId="47C0987E" w:rsidR="00164C93" w:rsidRPr="00F458A0" w:rsidDel="00A17716" w:rsidRDefault="00164C93" w:rsidP="00B130E3">
            <w:pPr>
              <w:pStyle w:val="TableText"/>
              <w:rPr>
                <w:del w:id="88878" w:author="Author"/>
              </w:rPr>
            </w:pPr>
            <w:del w:id="88879" w:author="Author">
              <w:r w:rsidRPr="00F458A0" w:rsidDel="00A17716">
                <w:delText>W</w:delText>
              </w:r>
            </w:del>
          </w:p>
        </w:tc>
      </w:tr>
      <w:tr w:rsidR="00164C93" w:rsidRPr="00F458A0" w:rsidDel="00A17716" w14:paraId="14D36BE2" w14:textId="7C077D33" w:rsidTr="00164C93">
        <w:trPr>
          <w:cantSplit/>
          <w:del w:id="888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B85DF" w14:textId="1C0A469F" w:rsidR="00164C93" w:rsidRPr="00F458A0" w:rsidDel="00A17716" w:rsidRDefault="00164C93" w:rsidP="00B130E3">
            <w:pPr>
              <w:pStyle w:val="TableText"/>
              <w:rPr>
                <w:del w:id="88881" w:author="Author"/>
              </w:rPr>
            </w:pPr>
            <w:del w:id="88882"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CB910F" w14:textId="5143FAEE" w:rsidR="00164C93" w:rsidRPr="00F458A0" w:rsidDel="00A17716" w:rsidRDefault="00164C93" w:rsidP="00B130E3">
            <w:pPr>
              <w:pStyle w:val="TableText"/>
              <w:rPr>
                <w:del w:id="88883" w:author="Author"/>
              </w:rPr>
            </w:pPr>
            <w:del w:id="88884" w:author="Author">
              <w:r w:rsidRPr="00F458A0" w:rsidDel="00A17716">
                <w:delText>INPATIENT: Inpatient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8A625" w14:textId="37FE6D01" w:rsidR="00164C93" w:rsidRPr="00F458A0" w:rsidDel="00A17716" w:rsidRDefault="00164C93" w:rsidP="00B130E3">
            <w:pPr>
              <w:pStyle w:val="TableText"/>
              <w:rPr>
                <w:del w:id="88885" w:author="Author"/>
              </w:rPr>
            </w:pPr>
            <w:del w:id="88886"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AAE09" w14:textId="36A89276" w:rsidR="00164C93" w:rsidRPr="00F458A0" w:rsidDel="00A17716" w:rsidRDefault="00164C93" w:rsidP="00B130E3">
            <w:pPr>
              <w:pStyle w:val="TableText"/>
              <w:rPr>
                <w:del w:id="88887" w:author="Author"/>
              </w:rPr>
            </w:pPr>
            <w:del w:id="88888" w:author="Author">
              <w:r w:rsidRPr="00F458A0" w:rsidDel="00A17716">
                <w:delText>W</w:delText>
              </w:r>
            </w:del>
          </w:p>
        </w:tc>
      </w:tr>
      <w:tr w:rsidR="00164C93" w:rsidRPr="00F458A0" w:rsidDel="00A17716" w14:paraId="6A147F76" w14:textId="5628773A" w:rsidTr="00164C93">
        <w:trPr>
          <w:cantSplit/>
          <w:del w:id="888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E8410" w14:textId="619476CF" w:rsidR="00164C93" w:rsidRPr="00F458A0" w:rsidDel="00A17716" w:rsidRDefault="00164C93" w:rsidP="00B130E3">
            <w:pPr>
              <w:pStyle w:val="TableText"/>
              <w:rPr>
                <w:del w:id="88890" w:author="Author"/>
                <w:rFonts w:eastAsiaTheme="minorEastAsia"/>
              </w:rPr>
            </w:pPr>
            <w:del w:id="88891"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D0DD0" w14:textId="179EDE76" w:rsidR="00164C93" w:rsidRPr="00F458A0" w:rsidDel="00A17716" w:rsidRDefault="00164C93" w:rsidP="00B130E3">
            <w:pPr>
              <w:pStyle w:val="TableText"/>
              <w:rPr>
                <w:del w:id="88892" w:author="Author"/>
              </w:rPr>
            </w:pPr>
            <w:del w:id="88893" w:author="Author">
              <w:r w:rsidRPr="00F458A0" w:rsidDel="00A17716">
                <w:delText>OUTPATIENT: Outpatient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7C0A6" w14:textId="44C900A0" w:rsidR="00164C93" w:rsidRPr="00F458A0" w:rsidDel="00A17716" w:rsidRDefault="00164C93" w:rsidP="00B130E3">
            <w:pPr>
              <w:pStyle w:val="TableText"/>
              <w:rPr>
                <w:del w:id="88894" w:author="Author"/>
              </w:rPr>
            </w:pPr>
            <w:del w:id="88895"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F68335" w14:textId="6E29D6F5" w:rsidR="00164C93" w:rsidRPr="00F458A0" w:rsidDel="00A17716" w:rsidRDefault="00164C93" w:rsidP="00B130E3">
            <w:pPr>
              <w:pStyle w:val="TableText"/>
              <w:rPr>
                <w:del w:id="88896" w:author="Author"/>
              </w:rPr>
            </w:pPr>
            <w:del w:id="88897" w:author="Author">
              <w:r w:rsidRPr="00F458A0" w:rsidDel="00A17716">
                <w:delText>W</w:delText>
              </w:r>
            </w:del>
          </w:p>
        </w:tc>
      </w:tr>
      <w:tr w:rsidR="00164C93" w:rsidRPr="00F458A0" w:rsidDel="00A17716" w14:paraId="31CBAFEB" w14:textId="25F7003B" w:rsidTr="00164C93">
        <w:trPr>
          <w:cantSplit/>
          <w:del w:id="888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AD1C5" w14:textId="6972E095" w:rsidR="00164C93" w:rsidRPr="00F458A0" w:rsidDel="00A17716" w:rsidRDefault="00164C93" w:rsidP="00B130E3">
            <w:pPr>
              <w:pStyle w:val="TableText"/>
              <w:rPr>
                <w:del w:id="88899" w:author="Author"/>
              </w:rPr>
            </w:pPr>
            <w:del w:id="88900"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FE4EBB" w14:textId="771E9F46" w:rsidR="00164C93" w:rsidRPr="00F458A0" w:rsidDel="00A17716" w:rsidRDefault="00164C93" w:rsidP="00B130E3">
            <w:pPr>
              <w:pStyle w:val="TableText"/>
              <w:rPr>
                <w:del w:id="88901" w:author="Author"/>
              </w:rPr>
            </w:pPr>
            <w:del w:id="88902" w:author="Author">
              <w:r w:rsidRPr="00F458A0" w:rsidDel="00A17716">
                <w:delText>OUTPATIENT: Outpatient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F1F72" w14:textId="6CD136E4" w:rsidR="00164C93" w:rsidRPr="00F458A0" w:rsidDel="00A17716" w:rsidRDefault="00164C93" w:rsidP="00B130E3">
            <w:pPr>
              <w:pStyle w:val="TableText"/>
              <w:rPr>
                <w:del w:id="88903" w:author="Author"/>
              </w:rPr>
            </w:pPr>
            <w:del w:id="88904"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62524" w14:textId="3133A969" w:rsidR="00164C93" w:rsidRPr="00F458A0" w:rsidDel="00A17716" w:rsidRDefault="00164C93" w:rsidP="00B130E3">
            <w:pPr>
              <w:pStyle w:val="TableText"/>
              <w:rPr>
                <w:del w:id="88905" w:author="Author"/>
              </w:rPr>
            </w:pPr>
            <w:del w:id="88906" w:author="Author">
              <w:r w:rsidRPr="00F458A0" w:rsidDel="00A17716">
                <w:delText>W</w:delText>
              </w:r>
            </w:del>
          </w:p>
        </w:tc>
      </w:tr>
      <w:tr w:rsidR="00164C93" w:rsidRPr="00F458A0" w:rsidDel="00A17716" w14:paraId="371ECF74" w14:textId="4291ABC1" w:rsidTr="00164C93">
        <w:trPr>
          <w:cantSplit/>
          <w:del w:id="889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89C0A" w14:textId="0FD09E2B" w:rsidR="00164C93" w:rsidRPr="00F458A0" w:rsidDel="00A17716" w:rsidRDefault="00164C93" w:rsidP="00B130E3">
            <w:pPr>
              <w:pStyle w:val="TableText"/>
              <w:rPr>
                <w:del w:id="88908" w:author="Author"/>
              </w:rPr>
            </w:pPr>
            <w:del w:id="88909"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72B63" w14:textId="51509D14" w:rsidR="00164C93" w:rsidRPr="00F458A0" w:rsidDel="00A17716" w:rsidRDefault="00164C93" w:rsidP="00B130E3">
            <w:pPr>
              <w:pStyle w:val="TableText"/>
              <w:rPr>
                <w:del w:id="88910" w:author="Author"/>
              </w:rPr>
            </w:pPr>
            <w:del w:id="88911" w:author="Author">
              <w:r w:rsidRPr="00F458A0" w:rsidDel="00A17716">
                <w:delText>OUTPATIENT: Outpatient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84343" w14:textId="1CA6F0B8" w:rsidR="00164C93" w:rsidRPr="00F458A0" w:rsidDel="00A17716" w:rsidRDefault="00164C93" w:rsidP="00B130E3">
            <w:pPr>
              <w:pStyle w:val="TableText"/>
              <w:rPr>
                <w:del w:id="88912" w:author="Author"/>
              </w:rPr>
            </w:pPr>
            <w:del w:id="88913"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95A6D" w14:textId="4B6D7E43" w:rsidR="00164C93" w:rsidRPr="00F458A0" w:rsidDel="00A17716" w:rsidRDefault="00164C93" w:rsidP="00B130E3">
            <w:pPr>
              <w:pStyle w:val="TableText"/>
              <w:rPr>
                <w:del w:id="88914" w:author="Author"/>
              </w:rPr>
            </w:pPr>
            <w:del w:id="88915" w:author="Author">
              <w:r w:rsidRPr="00F458A0" w:rsidDel="00A17716">
                <w:delText>W</w:delText>
              </w:r>
            </w:del>
          </w:p>
        </w:tc>
      </w:tr>
      <w:tr w:rsidR="00164C93" w:rsidRPr="00F458A0" w:rsidDel="00A17716" w14:paraId="5CC23026" w14:textId="60B08490" w:rsidTr="00164C93">
        <w:trPr>
          <w:cantSplit/>
          <w:del w:id="88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97666" w14:textId="212612C2" w:rsidR="00164C93" w:rsidRPr="00F458A0" w:rsidDel="00A17716" w:rsidRDefault="00164C93" w:rsidP="00B130E3">
            <w:pPr>
              <w:pStyle w:val="TableText"/>
              <w:rPr>
                <w:del w:id="88917" w:author="Author"/>
                <w:rFonts w:eastAsiaTheme="minorEastAsia"/>
              </w:rPr>
            </w:pPr>
            <w:del w:id="88918"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FF80D" w14:textId="4CAA6B00" w:rsidR="00164C93" w:rsidRPr="00F458A0" w:rsidDel="00A17716" w:rsidRDefault="00164C93" w:rsidP="00B130E3">
            <w:pPr>
              <w:pStyle w:val="TableText"/>
              <w:rPr>
                <w:del w:id="88919" w:author="Author"/>
              </w:rPr>
            </w:pPr>
            <w:del w:id="88920" w:author="Author">
              <w:r w:rsidRPr="00F458A0" w:rsidDel="00A17716">
                <w:delText>PHARMACY: Pharmacy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BF221" w14:textId="40D7C6A0" w:rsidR="00164C93" w:rsidRPr="00F458A0" w:rsidDel="00A17716" w:rsidRDefault="00164C93" w:rsidP="00B130E3">
            <w:pPr>
              <w:pStyle w:val="TableText"/>
              <w:rPr>
                <w:del w:id="88921" w:author="Author"/>
              </w:rPr>
            </w:pPr>
            <w:del w:id="88922"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48294" w14:textId="30EBC9FC" w:rsidR="00164C93" w:rsidRPr="00F458A0" w:rsidDel="00A17716" w:rsidRDefault="00164C93" w:rsidP="00B130E3">
            <w:pPr>
              <w:pStyle w:val="TableText"/>
              <w:rPr>
                <w:del w:id="88923" w:author="Author"/>
              </w:rPr>
            </w:pPr>
            <w:del w:id="88924" w:author="Author">
              <w:r w:rsidRPr="00F458A0" w:rsidDel="00A17716">
                <w:delText>W</w:delText>
              </w:r>
            </w:del>
          </w:p>
        </w:tc>
      </w:tr>
      <w:tr w:rsidR="00164C93" w:rsidRPr="00F458A0" w:rsidDel="00A17716" w14:paraId="6589E6A8" w14:textId="79B763C8" w:rsidTr="00164C93">
        <w:trPr>
          <w:cantSplit/>
          <w:del w:id="889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DFE1E" w14:textId="6EDA751B" w:rsidR="00164C93" w:rsidRPr="00F458A0" w:rsidDel="00A17716" w:rsidRDefault="00164C93" w:rsidP="00B130E3">
            <w:pPr>
              <w:pStyle w:val="TableText"/>
              <w:rPr>
                <w:del w:id="88926" w:author="Author"/>
              </w:rPr>
            </w:pPr>
            <w:del w:id="88927"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CA9659" w14:textId="4DCB831F" w:rsidR="00164C93" w:rsidRPr="00F458A0" w:rsidDel="00A17716" w:rsidRDefault="00164C93" w:rsidP="00B130E3">
            <w:pPr>
              <w:pStyle w:val="TableText"/>
              <w:rPr>
                <w:del w:id="88928" w:author="Author"/>
              </w:rPr>
            </w:pPr>
            <w:del w:id="88929" w:author="Author">
              <w:r w:rsidRPr="00F458A0" w:rsidDel="00A17716">
                <w:delText>PHARMACY: Pharmacy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698D0" w14:textId="13720EE9" w:rsidR="00164C93" w:rsidRPr="00F458A0" w:rsidDel="00A17716" w:rsidRDefault="00164C93" w:rsidP="00B130E3">
            <w:pPr>
              <w:pStyle w:val="TableText"/>
              <w:rPr>
                <w:del w:id="88930" w:author="Author"/>
              </w:rPr>
            </w:pPr>
            <w:del w:id="88931"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16483" w14:textId="19B2C189" w:rsidR="00164C93" w:rsidRPr="00F458A0" w:rsidDel="00A17716" w:rsidRDefault="00164C93" w:rsidP="00B130E3">
            <w:pPr>
              <w:pStyle w:val="TableText"/>
              <w:rPr>
                <w:del w:id="88932" w:author="Author"/>
              </w:rPr>
            </w:pPr>
            <w:del w:id="88933" w:author="Author">
              <w:r w:rsidRPr="00F458A0" w:rsidDel="00A17716">
                <w:delText>W</w:delText>
              </w:r>
            </w:del>
          </w:p>
        </w:tc>
      </w:tr>
      <w:tr w:rsidR="00164C93" w:rsidRPr="00F458A0" w:rsidDel="00A17716" w14:paraId="2F7FA235" w14:textId="383D2AEC" w:rsidTr="00164C93">
        <w:trPr>
          <w:cantSplit/>
          <w:del w:id="889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2989D" w14:textId="0B7BE6A5" w:rsidR="00164C93" w:rsidRPr="00F458A0" w:rsidDel="00A17716" w:rsidRDefault="00164C93" w:rsidP="00B130E3">
            <w:pPr>
              <w:pStyle w:val="TableText"/>
              <w:rPr>
                <w:del w:id="88935" w:author="Author"/>
              </w:rPr>
            </w:pPr>
            <w:del w:id="88936"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5BA38" w14:textId="2B4C0C81" w:rsidR="00164C93" w:rsidRPr="00F458A0" w:rsidDel="00A17716" w:rsidRDefault="00164C93" w:rsidP="00B130E3">
            <w:pPr>
              <w:pStyle w:val="TableText"/>
              <w:rPr>
                <w:del w:id="88937" w:author="Author"/>
              </w:rPr>
            </w:pPr>
            <w:del w:id="88938" w:author="Author">
              <w:r w:rsidRPr="00F458A0" w:rsidDel="00A17716">
                <w:delText>PHARMACY: Pharmacy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5C180" w14:textId="1F886C0F" w:rsidR="00164C93" w:rsidRPr="00F458A0" w:rsidDel="00A17716" w:rsidRDefault="00164C93" w:rsidP="00B130E3">
            <w:pPr>
              <w:pStyle w:val="TableText"/>
              <w:rPr>
                <w:del w:id="88939" w:author="Author"/>
              </w:rPr>
            </w:pPr>
            <w:del w:id="88940"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D0617" w14:textId="4FA641F5" w:rsidR="00164C93" w:rsidRPr="00F458A0" w:rsidDel="00A17716" w:rsidRDefault="00164C93" w:rsidP="00B130E3">
            <w:pPr>
              <w:pStyle w:val="TableText"/>
              <w:rPr>
                <w:del w:id="88941" w:author="Author"/>
              </w:rPr>
            </w:pPr>
            <w:del w:id="88942" w:author="Author">
              <w:r w:rsidRPr="00F458A0" w:rsidDel="00A17716">
                <w:delText>W</w:delText>
              </w:r>
            </w:del>
          </w:p>
        </w:tc>
      </w:tr>
      <w:tr w:rsidR="00164C93" w:rsidRPr="00F458A0" w:rsidDel="00A17716" w14:paraId="400934B4" w14:textId="6CB7401F" w:rsidTr="00164C93">
        <w:trPr>
          <w:cantSplit/>
          <w:del w:id="889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E9CDA" w14:textId="2397A8EA" w:rsidR="00164C93" w:rsidRPr="00F458A0" w:rsidDel="00A17716" w:rsidRDefault="00164C93" w:rsidP="00B130E3">
            <w:pPr>
              <w:pStyle w:val="TableText"/>
              <w:rPr>
                <w:del w:id="88944" w:author="Author"/>
                <w:rFonts w:eastAsiaTheme="minorEastAsia"/>
              </w:rPr>
            </w:pPr>
            <w:del w:id="88945"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4299D" w14:textId="0C37D4A7" w:rsidR="00164C93" w:rsidRPr="00F458A0" w:rsidDel="00A17716" w:rsidRDefault="00164C93" w:rsidP="00B130E3">
            <w:pPr>
              <w:pStyle w:val="TableText"/>
              <w:rPr>
                <w:del w:id="88946" w:author="Author"/>
              </w:rPr>
            </w:pPr>
            <w:del w:id="88947" w:author="Author">
              <w:r w:rsidRPr="00F458A0" w:rsidDel="00A17716">
                <w:delText xml:space="preserve">DENTAL: Dental Coverag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D64BF" w14:textId="54E5D49F" w:rsidR="00164C93" w:rsidRPr="00F458A0" w:rsidDel="00A17716" w:rsidRDefault="00164C93" w:rsidP="00B130E3">
            <w:pPr>
              <w:pStyle w:val="TableText"/>
              <w:rPr>
                <w:del w:id="88948" w:author="Author"/>
              </w:rPr>
            </w:pPr>
            <w:del w:id="88949"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EBEC4" w14:textId="101ABC52" w:rsidR="00164C93" w:rsidRPr="00F458A0" w:rsidDel="00A17716" w:rsidRDefault="00164C93" w:rsidP="00B130E3">
            <w:pPr>
              <w:pStyle w:val="TableText"/>
              <w:rPr>
                <w:del w:id="88950" w:author="Author"/>
              </w:rPr>
            </w:pPr>
            <w:del w:id="88951" w:author="Author">
              <w:r w:rsidRPr="00F458A0" w:rsidDel="00A17716">
                <w:delText>W</w:delText>
              </w:r>
            </w:del>
          </w:p>
        </w:tc>
      </w:tr>
      <w:tr w:rsidR="00164C93" w:rsidRPr="00F458A0" w:rsidDel="00A17716" w14:paraId="0D91551B" w14:textId="2C5A961D" w:rsidTr="00164C93">
        <w:trPr>
          <w:cantSplit/>
          <w:del w:id="889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7AC84" w14:textId="4D23D727" w:rsidR="00164C93" w:rsidRPr="00F458A0" w:rsidDel="00A17716" w:rsidRDefault="00164C93" w:rsidP="00B130E3">
            <w:pPr>
              <w:pStyle w:val="TableText"/>
              <w:rPr>
                <w:del w:id="88953" w:author="Author"/>
              </w:rPr>
            </w:pPr>
            <w:del w:id="88954"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21699" w14:textId="7301D09A" w:rsidR="00164C93" w:rsidRPr="00F458A0" w:rsidDel="00A17716" w:rsidRDefault="00164C93" w:rsidP="00B130E3">
            <w:pPr>
              <w:pStyle w:val="TableText"/>
              <w:rPr>
                <w:del w:id="88955" w:author="Author"/>
              </w:rPr>
            </w:pPr>
            <w:del w:id="88956" w:author="Author">
              <w:r w:rsidRPr="00F458A0" w:rsidDel="00A17716">
                <w:delText>DENTAL: Dental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89D2D6" w14:textId="27AC9131" w:rsidR="00164C93" w:rsidRPr="00F458A0" w:rsidDel="00A17716" w:rsidRDefault="00164C93" w:rsidP="00B130E3">
            <w:pPr>
              <w:pStyle w:val="TableText"/>
              <w:rPr>
                <w:del w:id="88957" w:author="Author"/>
              </w:rPr>
            </w:pPr>
            <w:del w:id="88958"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A1AC1" w14:textId="224AD859" w:rsidR="00164C93" w:rsidRPr="00F458A0" w:rsidDel="00A17716" w:rsidRDefault="00164C93" w:rsidP="00B130E3">
            <w:pPr>
              <w:pStyle w:val="TableText"/>
              <w:rPr>
                <w:del w:id="88959" w:author="Author"/>
              </w:rPr>
            </w:pPr>
            <w:del w:id="88960" w:author="Author">
              <w:r w:rsidRPr="00F458A0" w:rsidDel="00A17716">
                <w:delText>W</w:delText>
              </w:r>
            </w:del>
          </w:p>
        </w:tc>
      </w:tr>
      <w:tr w:rsidR="00164C93" w:rsidRPr="00F458A0" w:rsidDel="00A17716" w14:paraId="0AA2BA28" w14:textId="526CF949" w:rsidTr="00164C93">
        <w:trPr>
          <w:cantSplit/>
          <w:del w:id="889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AA216" w14:textId="2A3DB0D3" w:rsidR="00164C93" w:rsidRPr="00F458A0" w:rsidDel="00A17716" w:rsidRDefault="00164C93" w:rsidP="00B130E3">
            <w:pPr>
              <w:pStyle w:val="TableText"/>
              <w:rPr>
                <w:del w:id="88962" w:author="Author"/>
              </w:rPr>
            </w:pPr>
            <w:del w:id="88963"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8DF16" w14:textId="1BB563C6" w:rsidR="00164C93" w:rsidRPr="00F458A0" w:rsidDel="00A17716" w:rsidRDefault="00164C93" w:rsidP="00B130E3">
            <w:pPr>
              <w:pStyle w:val="TableText"/>
              <w:rPr>
                <w:del w:id="88964" w:author="Author"/>
              </w:rPr>
            </w:pPr>
            <w:del w:id="88965" w:author="Author">
              <w:r w:rsidRPr="00F458A0" w:rsidDel="00A17716">
                <w:delText>DENTAL: Dental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33891" w14:textId="18C16398" w:rsidR="00164C93" w:rsidRPr="00F458A0" w:rsidDel="00A17716" w:rsidRDefault="00164C93" w:rsidP="00B130E3">
            <w:pPr>
              <w:pStyle w:val="TableText"/>
              <w:rPr>
                <w:del w:id="88966" w:author="Author"/>
              </w:rPr>
            </w:pPr>
            <w:del w:id="88967"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DE9E5" w14:textId="4E168EB1" w:rsidR="00164C93" w:rsidRPr="00F458A0" w:rsidDel="00A17716" w:rsidRDefault="00164C93" w:rsidP="00B130E3">
            <w:pPr>
              <w:pStyle w:val="TableText"/>
              <w:rPr>
                <w:del w:id="88968" w:author="Author"/>
              </w:rPr>
            </w:pPr>
            <w:del w:id="88969" w:author="Author">
              <w:r w:rsidRPr="00F458A0" w:rsidDel="00A17716">
                <w:delText>W</w:delText>
              </w:r>
            </w:del>
          </w:p>
        </w:tc>
      </w:tr>
      <w:tr w:rsidR="00164C93" w:rsidRPr="00F458A0" w:rsidDel="00A17716" w14:paraId="1FA81BBC" w14:textId="6A007989" w:rsidTr="00164C93">
        <w:trPr>
          <w:cantSplit/>
          <w:del w:id="889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CC3A58" w14:textId="6F83C28B" w:rsidR="00164C93" w:rsidRPr="00F458A0" w:rsidDel="00A17716" w:rsidRDefault="00164C93" w:rsidP="00B130E3">
            <w:pPr>
              <w:pStyle w:val="TableText"/>
              <w:rPr>
                <w:del w:id="88971" w:author="Author"/>
                <w:rFonts w:eastAsiaTheme="minorEastAsia"/>
              </w:rPr>
            </w:pPr>
            <w:del w:id="88972"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70314" w14:textId="0F3513BD" w:rsidR="00164C93" w:rsidRPr="00F458A0" w:rsidDel="00A17716" w:rsidRDefault="00164C93" w:rsidP="00B130E3">
            <w:pPr>
              <w:pStyle w:val="TableText"/>
              <w:rPr>
                <w:del w:id="88973" w:author="Author"/>
              </w:rPr>
            </w:pPr>
            <w:del w:id="88974" w:author="Author">
              <w:r w:rsidRPr="00F458A0" w:rsidDel="00A17716">
                <w:delText>MENTAL HEALTH: MH Health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E108C" w14:textId="0242FE26" w:rsidR="00164C93" w:rsidRPr="00F458A0" w:rsidDel="00A17716" w:rsidRDefault="00164C93" w:rsidP="00B130E3">
            <w:pPr>
              <w:pStyle w:val="TableText"/>
              <w:rPr>
                <w:del w:id="88975" w:author="Author"/>
              </w:rPr>
            </w:pPr>
            <w:del w:id="88976"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DB57C" w14:textId="5F1CAC07" w:rsidR="00164C93" w:rsidRPr="00F458A0" w:rsidDel="00A17716" w:rsidRDefault="00164C93" w:rsidP="00B130E3">
            <w:pPr>
              <w:pStyle w:val="TableText"/>
              <w:rPr>
                <w:del w:id="88977" w:author="Author"/>
              </w:rPr>
            </w:pPr>
            <w:del w:id="88978" w:author="Author">
              <w:r w:rsidRPr="00F458A0" w:rsidDel="00A17716">
                <w:delText>W</w:delText>
              </w:r>
            </w:del>
          </w:p>
        </w:tc>
      </w:tr>
      <w:tr w:rsidR="00164C93" w:rsidRPr="00F458A0" w:rsidDel="00A17716" w14:paraId="4B10B079" w14:textId="5EE40A1A" w:rsidTr="00164C93">
        <w:trPr>
          <w:cantSplit/>
          <w:del w:id="889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CABEE" w14:textId="2F436A51" w:rsidR="00164C93" w:rsidRPr="00F458A0" w:rsidDel="00A17716" w:rsidRDefault="00164C93" w:rsidP="00B130E3">
            <w:pPr>
              <w:pStyle w:val="TableText"/>
              <w:rPr>
                <w:del w:id="88980" w:author="Author"/>
              </w:rPr>
            </w:pPr>
            <w:del w:id="88981"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C7885" w14:textId="48526E55" w:rsidR="00164C93" w:rsidRPr="00F458A0" w:rsidDel="00A17716" w:rsidRDefault="00164C93" w:rsidP="00B130E3">
            <w:pPr>
              <w:pStyle w:val="TableText"/>
              <w:rPr>
                <w:del w:id="88982" w:author="Author"/>
              </w:rPr>
            </w:pPr>
            <w:del w:id="88983" w:author="Author">
              <w:r w:rsidRPr="00F458A0" w:rsidDel="00A17716">
                <w:delText>MENTAL HEALTH: MH Health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83C7C" w14:textId="1D5F829B" w:rsidR="00164C93" w:rsidRPr="00F458A0" w:rsidDel="00A17716" w:rsidRDefault="00164C93" w:rsidP="00B130E3">
            <w:pPr>
              <w:pStyle w:val="TableText"/>
              <w:rPr>
                <w:del w:id="88984" w:author="Author"/>
              </w:rPr>
            </w:pPr>
            <w:del w:id="88985"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C56DC3" w14:textId="742231F9" w:rsidR="00164C93" w:rsidRPr="00F458A0" w:rsidDel="00A17716" w:rsidRDefault="00164C93" w:rsidP="00B130E3">
            <w:pPr>
              <w:pStyle w:val="TableText"/>
              <w:rPr>
                <w:del w:id="88986" w:author="Author"/>
              </w:rPr>
            </w:pPr>
            <w:del w:id="88987" w:author="Author">
              <w:r w:rsidRPr="00F458A0" w:rsidDel="00A17716">
                <w:delText>W</w:delText>
              </w:r>
            </w:del>
          </w:p>
        </w:tc>
      </w:tr>
      <w:tr w:rsidR="00164C93" w:rsidRPr="00F458A0" w:rsidDel="00A17716" w14:paraId="11B3671B" w14:textId="67BDD266" w:rsidTr="00164C93">
        <w:trPr>
          <w:cantSplit/>
          <w:del w:id="889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EFB9B" w14:textId="6D646FF8" w:rsidR="00164C93" w:rsidRPr="00F458A0" w:rsidDel="00A17716" w:rsidRDefault="00164C93" w:rsidP="00B130E3">
            <w:pPr>
              <w:pStyle w:val="TableText"/>
              <w:rPr>
                <w:del w:id="88989" w:author="Author"/>
              </w:rPr>
            </w:pPr>
            <w:del w:id="88990"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7477F" w14:textId="412865D8" w:rsidR="00164C93" w:rsidRPr="00F458A0" w:rsidDel="00A17716" w:rsidRDefault="00164C93" w:rsidP="00B130E3">
            <w:pPr>
              <w:pStyle w:val="TableText"/>
              <w:rPr>
                <w:del w:id="88991" w:author="Author"/>
              </w:rPr>
            </w:pPr>
            <w:del w:id="88992" w:author="Author">
              <w:r w:rsidRPr="00F458A0" w:rsidDel="00A17716">
                <w:delText>MENTAL HEALTH: MH Health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E92FA" w14:textId="45D7E6E9" w:rsidR="00164C93" w:rsidRPr="00F458A0" w:rsidDel="00A17716" w:rsidRDefault="00164C93" w:rsidP="00B130E3">
            <w:pPr>
              <w:pStyle w:val="TableText"/>
              <w:rPr>
                <w:del w:id="88993" w:author="Author"/>
              </w:rPr>
            </w:pPr>
            <w:del w:id="88994"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9515E" w14:textId="06C25183" w:rsidR="00164C93" w:rsidRPr="00F458A0" w:rsidDel="00A17716" w:rsidRDefault="00164C93" w:rsidP="00B130E3">
            <w:pPr>
              <w:pStyle w:val="TableText"/>
              <w:rPr>
                <w:del w:id="88995" w:author="Author"/>
              </w:rPr>
            </w:pPr>
            <w:del w:id="88996" w:author="Author">
              <w:r w:rsidRPr="00F458A0" w:rsidDel="00A17716">
                <w:delText>W</w:delText>
              </w:r>
            </w:del>
          </w:p>
        </w:tc>
      </w:tr>
      <w:tr w:rsidR="00164C93" w:rsidRPr="00F458A0" w:rsidDel="00A17716" w14:paraId="17961F99" w14:textId="2CD5BDC8" w:rsidTr="00164C93">
        <w:trPr>
          <w:cantSplit/>
          <w:del w:id="889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73620" w14:textId="783D7BA7" w:rsidR="00164C93" w:rsidRPr="00F458A0" w:rsidDel="00A17716" w:rsidRDefault="00164C93" w:rsidP="00B130E3">
            <w:pPr>
              <w:pStyle w:val="TableText"/>
              <w:rPr>
                <w:del w:id="88998" w:author="Author"/>
              </w:rPr>
            </w:pPr>
            <w:del w:id="88999"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342FC3" w14:textId="2B7E9A36" w:rsidR="00164C93" w:rsidRPr="00F458A0" w:rsidDel="00A17716" w:rsidRDefault="00164C93" w:rsidP="00B130E3">
            <w:pPr>
              <w:pStyle w:val="TableText"/>
              <w:rPr>
                <w:del w:id="89000" w:author="Author"/>
              </w:rPr>
            </w:pPr>
            <w:del w:id="89001" w:author="Author">
              <w:r w:rsidRPr="00F458A0" w:rsidDel="00A17716">
                <w:delText>LONG TERM CARE: Long Term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8FFEB" w14:textId="32EEDBE4" w:rsidR="00164C93" w:rsidRPr="00F458A0" w:rsidDel="00A17716" w:rsidRDefault="00164C93" w:rsidP="00B130E3">
            <w:pPr>
              <w:pStyle w:val="TableText"/>
              <w:rPr>
                <w:del w:id="89002" w:author="Author"/>
              </w:rPr>
            </w:pPr>
            <w:del w:id="89003"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E9711" w14:textId="10767E3E" w:rsidR="00164C93" w:rsidRPr="00F458A0" w:rsidDel="00A17716" w:rsidRDefault="00164C93" w:rsidP="00B130E3">
            <w:pPr>
              <w:pStyle w:val="TableText"/>
              <w:rPr>
                <w:del w:id="89004" w:author="Author"/>
              </w:rPr>
            </w:pPr>
            <w:del w:id="89005" w:author="Author">
              <w:r w:rsidRPr="00F458A0" w:rsidDel="00A17716">
                <w:delText>W</w:delText>
              </w:r>
            </w:del>
          </w:p>
        </w:tc>
      </w:tr>
      <w:tr w:rsidR="00164C93" w:rsidRPr="00F458A0" w:rsidDel="00A17716" w14:paraId="0C0AEF54" w14:textId="1A0AB7C6" w:rsidTr="00164C93">
        <w:trPr>
          <w:cantSplit/>
          <w:del w:id="890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701CD" w14:textId="1EDE7069" w:rsidR="00164C93" w:rsidRPr="00F458A0" w:rsidDel="00A17716" w:rsidRDefault="00164C93" w:rsidP="00B130E3">
            <w:pPr>
              <w:pStyle w:val="TableText"/>
              <w:rPr>
                <w:del w:id="89007" w:author="Author"/>
              </w:rPr>
            </w:pPr>
            <w:del w:id="89008"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D11C7" w14:textId="568B1BF3" w:rsidR="00164C93" w:rsidRPr="00F458A0" w:rsidDel="00A17716" w:rsidRDefault="00164C93" w:rsidP="00B130E3">
            <w:pPr>
              <w:pStyle w:val="TableText"/>
              <w:rPr>
                <w:del w:id="89009" w:author="Author"/>
              </w:rPr>
            </w:pPr>
            <w:del w:id="89010" w:author="Author">
              <w:r w:rsidRPr="00F458A0" w:rsidDel="00A17716">
                <w:delText>LONG TERM CARE: Long Term Dat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FE652" w14:textId="31BC0EC6" w:rsidR="00164C93" w:rsidRPr="00F458A0" w:rsidDel="00A17716" w:rsidRDefault="00164C93" w:rsidP="00B130E3">
            <w:pPr>
              <w:pStyle w:val="TableText"/>
              <w:rPr>
                <w:del w:id="89011" w:author="Author"/>
              </w:rPr>
            </w:pPr>
            <w:del w:id="89012"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73A843" w14:textId="168F7F13" w:rsidR="00164C93" w:rsidRPr="00F458A0" w:rsidDel="00A17716" w:rsidRDefault="00164C93" w:rsidP="00B130E3">
            <w:pPr>
              <w:pStyle w:val="TableText"/>
              <w:rPr>
                <w:del w:id="89013" w:author="Author"/>
              </w:rPr>
            </w:pPr>
            <w:del w:id="89014" w:author="Author">
              <w:r w:rsidRPr="00F458A0" w:rsidDel="00A17716">
                <w:delText>W</w:delText>
              </w:r>
            </w:del>
          </w:p>
        </w:tc>
      </w:tr>
      <w:tr w:rsidR="00164C93" w:rsidRPr="00F458A0" w:rsidDel="00A17716" w14:paraId="1EF55DBD" w14:textId="53B6D353" w:rsidTr="00164C93">
        <w:trPr>
          <w:cantSplit/>
          <w:del w:id="890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8C2CF4" w14:textId="2838DF6D" w:rsidR="00164C93" w:rsidRPr="00F458A0" w:rsidDel="00A17716" w:rsidRDefault="00164C93" w:rsidP="00B130E3">
            <w:pPr>
              <w:pStyle w:val="TableText"/>
              <w:rPr>
                <w:del w:id="89016" w:author="Author"/>
              </w:rPr>
            </w:pPr>
            <w:del w:id="89017" w:author="Author">
              <w:r w:rsidRPr="00F458A0" w:rsidDel="00A17716">
                <w:delText>Coverage Limitations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55267" w14:textId="28E030CA" w:rsidR="00164C93" w:rsidRPr="00F458A0" w:rsidDel="00A17716" w:rsidRDefault="00164C93" w:rsidP="00B130E3">
            <w:pPr>
              <w:pStyle w:val="TableText"/>
              <w:rPr>
                <w:del w:id="89018" w:author="Author"/>
              </w:rPr>
            </w:pPr>
            <w:del w:id="89019" w:author="Author">
              <w:r w:rsidRPr="00F458A0" w:rsidDel="00A17716">
                <w:delText>LONG TERM CARE: Long Term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56F103" w14:textId="3BBC8735" w:rsidR="00164C93" w:rsidRPr="00F458A0" w:rsidDel="00A17716" w:rsidRDefault="00164C93" w:rsidP="00B130E3">
            <w:pPr>
              <w:pStyle w:val="TableText"/>
              <w:rPr>
                <w:del w:id="89020" w:author="Author"/>
              </w:rPr>
            </w:pPr>
            <w:del w:id="89021"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68F7C0" w14:textId="4A9BBD37" w:rsidR="00164C93" w:rsidRPr="00F458A0" w:rsidDel="00A17716" w:rsidRDefault="00164C93" w:rsidP="00B130E3">
            <w:pPr>
              <w:pStyle w:val="TableText"/>
              <w:rPr>
                <w:del w:id="89022" w:author="Author"/>
              </w:rPr>
            </w:pPr>
            <w:del w:id="89023" w:author="Author">
              <w:r w:rsidRPr="00F458A0" w:rsidDel="00A17716">
                <w:delText>W</w:delText>
              </w:r>
            </w:del>
          </w:p>
        </w:tc>
      </w:tr>
      <w:tr w:rsidR="00164C93" w:rsidRPr="00F458A0" w:rsidDel="00A17716" w14:paraId="7F70B0DD" w14:textId="1B75E2E8" w:rsidTr="00164C93">
        <w:trPr>
          <w:cantSplit/>
          <w:del w:id="890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9DF18" w14:textId="27D60A05" w:rsidR="00164C93" w:rsidRPr="00F458A0" w:rsidDel="00A17716" w:rsidRDefault="00164C93" w:rsidP="00B130E3">
            <w:pPr>
              <w:pStyle w:val="TableText"/>
              <w:rPr>
                <w:del w:id="89025" w:author="Author"/>
              </w:rPr>
            </w:pPr>
            <w:del w:id="89026"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087D7" w14:textId="331A71C9" w:rsidR="00164C93" w:rsidRPr="00F458A0" w:rsidDel="00A17716" w:rsidRDefault="00164C93" w:rsidP="00B130E3">
            <w:pPr>
              <w:pStyle w:val="TableText"/>
              <w:rPr>
                <w:del w:id="89027" w:author="Author"/>
              </w:rPr>
            </w:pPr>
            <w:del w:id="89028"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82110" w14:textId="188C044A" w:rsidR="00164C93" w:rsidRPr="00F458A0" w:rsidDel="00A17716" w:rsidRDefault="00164C93" w:rsidP="00B130E3">
            <w:pPr>
              <w:pStyle w:val="TableText"/>
              <w:rPr>
                <w:del w:id="890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95A78" w14:textId="4E8D3D4F" w:rsidR="00164C93" w:rsidRPr="00F458A0" w:rsidDel="00A17716" w:rsidRDefault="00164C93" w:rsidP="00B130E3">
            <w:pPr>
              <w:pStyle w:val="TableText"/>
              <w:rPr>
                <w:del w:id="89030" w:author="Author"/>
              </w:rPr>
            </w:pPr>
            <w:del w:id="89031" w:author="Author">
              <w:r w:rsidRPr="00F458A0" w:rsidDel="00A17716">
                <w:delText>R</w:delText>
              </w:r>
            </w:del>
          </w:p>
        </w:tc>
      </w:tr>
      <w:tr w:rsidR="00164C93" w:rsidRPr="00F458A0" w:rsidDel="00A17716" w14:paraId="20A3B23C" w14:textId="30E93A08" w:rsidTr="00164C93">
        <w:trPr>
          <w:cantSplit/>
          <w:del w:id="890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E177B" w14:textId="3F4EF08F" w:rsidR="00164C93" w:rsidRPr="00F458A0" w:rsidDel="00A17716" w:rsidRDefault="00164C93" w:rsidP="00B130E3">
            <w:pPr>
              <w:pStyle w:val="TableText"/>
              <w:rPr>
                <w:del w:id="89033" w:author="Author"/>
                <w:rFonts w:eastAsiaTheme="minorEastAsia"/>
              </w:rPr>
            </w:pPr>
            <w:del w:id="89034"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793A3" w14:textId="526F74A4" w:rsidR="00164C93" w:rsidRPr="00F458A0" w:rsidDel="00A17716" w:rsidRDefault="00164C93" w:rsidP="00B130E3">
            <w:pPr>
              <w:pStyle w:val="TableText"/>
              <w:rPr>
                <w:del w:id="89035" w:author="Author"/>
              </w:rPr>
            </w:pPr>
            <w:del w:id="89036" w:author="Author">
              <w:r w:rsidRPr="00F458A0" w:rsidDel="00A17716">
                <w:delText>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7B8C5" w14:textId="18DA977D" w:rsidR="00164C93" w:rsidRPr="00F458A0" w:rsidDel="00A17716" w:rsidRDefault="00164C93" w:rsidP="00B130E3">
            <w:pPr>
              <w:pStyle w:val="TableText"/>
              <w:rPr>
                <w:del w:id="89037" w:author="Author"/>
              </w:rPr>
            </w:pPr>
            <w:del w:id="8903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82E44" w14:textId="14F25D12" w:rsidR="00164C93" w:rsidRPr="00F458A0" w:rsidDel="00A17716" w:rsidRDefault="00164C93" w:rsidP="00B130E3">
            <w:pPr>
              <w:pStyle w:val="TableText"/>
              <w:rPr>
                <w:del w:id="89039" w:author="Author"/>
              </w:rPr>
            </w:pPr>
            <w:del w:id="89040" w:author="Author">
              <w:r w:rsidRPr="00F458A0" w:rsidDel="00A17716">
                <w:delText>R</w:delText>
              </w:r>
            </w:del>
          </w:p>
        </w:tc>
      </w:tr>
      <w:tr w:rsidR="00164C93" w:rsidRPr="00F458A0" w:rsidDel="00A17716" w14:paraId="7B8C3E6D" w14:textId="6F33D6F4" w:rsidTr="00164C93">
        <w:trPr>
          <w:cantSplit/>
          <w:del w:id="890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F95EDF" w14:textId="7E640B1C" w:rsidR="00164C93" w:rsidRPr="00F458A0" w:rsidDel="00A17716" w:rsidRDefault="00164C93" w:rsidP="00B130E3">
            <w:pPr>
              <w:pStyle w:val="TableText"/>
              <w:rPr>
                <w:del w:id="89042" w:author="Author"/>
              </w:rPr>
            </w:pPr>
            <w:del w:id="8904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957E4" w14:textId="5F0B38F1" w:rsidR="00164C93" w:rsidRPr="00F458A0" w:rsidDel="00A17716" w:rsidRDefault="00164C93" w:rsidP="00B130E3">
            <w:pPr>
              <w:pStyle w:val="TableText"/>
              <w:rPr>
                <w:del w:id="89044" w:author="Author"/>
              </w:rPr>
            </w:pPr>
            <w:del w:id="89045" w:author="Author">
              <w:r w:rsidRPr="00F458A0" w:rsidDel="00A17716">
                <w:delText>Group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6DBF97" w14:textId="4C94547C" w:rsidR="00164C93" w:rsidRPr="00F458A0" w:rsidDel="00A17716" w:rsidRDefault="00164C93" w:rsidP="00B130E3">
            <w:pPr>
              <w:pStyle w:val="TableText"/>
              <w:rPr>
                <w:del w:id="89046" w:author="Author"/>
              </w:rPr>
            </w:pPr>
            <w:del w:id="8904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BBDC7" w14:textId="7179F834" w:rsidR="00164C93" w:rsidRPr="00F458A0" w:rsidDel="00A17716" w:rsidRDefault="00164C93" w:rsidP="00B130E3">
            <w:pPr>
              <w:pStyle w:val="TableText"/>
              <w:rPr>
                <w:del w:id="89048" w:author="Author"/>
              </w:rPr>
            </w:pPr>
            <w:del w:id="89049" w:author="Author">
              <w:r w:rsidRPr="00F458A0" w:rsidDel="00A17716">
                <w:delText>R</w:delText>
              </w:r>
            </w:del>
          </w:p>
        </w:tc>
      </w:tr>
      <w:tr w:rsidR="00164C93" w:rsidRPr="00F458A0" w:rsidDel="00A17716" w14:paraId="1E2ADD09" w14:textId="16B1A2F4" w:rsidTr="00164C93">
        <w:trPr>
          <w:cantSplit/>
          <w:del w:id="890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3D235" w14:textId="32CA366B" w:rsidR="00164C93" w:rsidRPr="00F458A0" w:rsidDel="00A17716" w:rsidRDefault="00164C93" w:rsidP="00B130E3">
            <w:pPr>
              <w:pStyle w:val="TableText"/>
              <w:rPr>
                <w:del w:id="89051" w:author="Author"/>
              </w:rPr>
            </w:pPr>
            <w:del w:id="89052"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429C7" w14:textId="12967061" w:rsidR="00164C93" w:rsidRPr="00F458A0" w:rsidDel="00A17716" w:rsidRDefault="00164C93" w:rsidP="00B130E3">
            <w:pPr>
              <w:pStyle w:val="TableText"/>
              <w:rPr>
                <w:del w:id="89053" w:author="Author"/>
              </w:rPr>
            </w:pPr>
            <w:del w:id="89054"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367B2" w14:textId="3061F3FC" w:rsidR="00164C93" w:rsidRPr="00F458A0" w:rsidDel="00A17716" w:rsidRDefault="00164C93" w:rsidP="00B130E3">
            <w:pPr>
              <w:pStyle w:val="TableText"/>
              <w:rPr>
                <w:del w:id="89055" w:author="Author"/>
              </w:rPr>
            </w:pPr>
            <w:del w:id="8905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4DFE8A" w14:textId="38D9CD9C" w:rsidR="00164C93" w:rsidRPr="00F458A0" w:rsidDel="00A17716" w:rsidRDefault="00164C93" w:rsidP="00B130E3">
            <w:pPr>
              <w:pStyle w:val="TableText"/>
              <w:rPr>
                <w:del w:id="89057" w:author="Author"/>
              </w:rPr>
            </w:pPr>
            <w:del w:id="89058" w:author="Author">
              <w:r w:rsidRPr="00F458A0" w:rsidDel="00A17716">
                <w:delText>R</w:delText>
              </w:r>
            </w:del>
          </w:p>
        </w:tc>
      </w:tr>
      <w:tr w:rsidR="00164C93" w:rsidRPr="00F458A0" w:rsidDel="00A17716" w14:paraId="2754DC80" w14:textId="257596F6" w:rsidTr="00164C93">
        <w:trPr>
          <w:cantSplit/>
          <w:del w:id="890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E6122" w14:textId="37C536D8" w:rsidR="00164C93" w:rsidRPr="00F458A0" w:rsidDel="00A17716" w:rsidRDefault="00164C93" w:rsidP="00B130E3">
            <w:pPr>
              <w:pStyle w:val="TableText"/>
              <w:rPr>
                <w:del w:id="89060" w:author="Author"/>
              </w:rPr>
            </w:pPr>
            <w:del w:id="89061"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13E67" w14:textId="23D5CBE5" w:rsidR="00164C93" w:rsidRPr="00F458A0" w:rsidDel="00A17716" w:rsidRDefault="00164C93" w:rsidP="00B130E3">
            <w:pPr>
              <w:pStyle w:val="TableText"/>
              <w:rPr>
                <w:del w:id="89062" w:author="Author"/>
              </w:rPr>
            </w:pPr>
            <w:del w:id="89063" w:author="Author">
              <w:r w:rsidRPr="00F458A0" w:rsidDel="00A17716">
                <w:delText>Last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3C25E" w14:textId="5BFBD859" w:rsidR="00164C93" w:rsidRPr="00F458A0" w:rsidDel="00A17716" w:rsidRDefault="00164C93" w:rsidP="00B130E3">
            <w:pPr>
              <w:pStyle w:val="TableText"/>
              <w:rPr>
                <w:del w:id="890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47EE5" w14:textId="67A7A519" w:rsidR="00164C93" w:rsidRPr="00F458A0" w:rsidDel="00A17716" w:rsidRDefault="00164C93" w:rsidP="00B130E3">
            <w:pPr>
              <w:pStyle w:val="TableText"/>
              <w:rPr>
                <w:del w:id="89065" w:author="Author"/>
              </w:rPr>
            </w:pPr>
            <w:del w:id="89066" w:author="Author">
              <w:r w:rsidRPr="00F458A0" w:rsidDel="00A17716">
                <w:delText>R</w:delText>
              </w:r>
            </w:del>
          </w:p>
        </w:tc>
      </w:tr>
      <w:tr w:rsidR="00164C93" w:rsidRPr="00F458A0" w:rsidDel="00A17716" w14:paraId="7443C715" w14:textId="3C652DF4" w:rsidTr="00164C93">
        <w:trPr>
          <w:cantSplit/>
          <w:del w:id="890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BF503" w14:textId="2B2D1DE8" w:rsidR="00164C93" w:rsidRPr="00F458A0" w:rsidDel="00A17716" w:rsidRDefault="00164C93" w:rsidP="00B130E3">
            <w:pPr>
              <w:pStyle w:val="TableText"/>
              <w:rPr>
                <w:del w:id="89068" w:author="Author"/>
              </w:rPr>
            </w:pPr>
            <w:del w:id="89069"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35E1D" w14:textId="7CE10C25" w:rsidR="00164C93" w:rsidRPr="00F458A0" w:rsidDel="00A17716" w:rsidRDefault="00164C93" w:rsidP="00B130E3">
            <w:pPr>
              <w:pStyle w:val="TableText"/>
              <w:rPr>
                <w:del w:id="89070" w:author="Author"/>
              </w:rPr>
            </w:pPr>
            <w:del w:id="89071"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E5945" w14:textId="609BD07D" w:rsidR="00164C93" w:rsidRPr="00F458A0" w:rsidDel="00A17716" w:rsidRDefault="00164C93" w:rsidP="00B130E3">
            <w:pPr>
              <w:pStyle w:val="TableText"/>
              <w:rPr>
                <w:del w:id="890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3AAFF" w14:textId="549A3EB9" w:rsidR="00164C93" w:rsidRPr="00F458A0" w:rsidDel="00A17716" w:rsidRDefault="00164C93" w:rsidP="00B130E3">
            <w:pPr>
              <w:pStyle w:val="TableText"/>
              <w:rPr>
                <w:del w:id="89073" w:author="Author"/>
              </w:rPr>
            </w:pPr>
            <w:del w:id="89074" w:author="Author">
              <w:r w:rsidRPr="00F458A0" w:rsidDel="00A17716">
                <w:delText>R</w:delText>
              </w:r>
            </w:del>
          </w:p>
        </w:tc>
      </w:tr>
      <w:tr w:rsidR="00164C93" w:rsidRPr="00F458A0" w:rsidDel="00A17716" w14:paraId="61844E93" w14:textId="7EF6BFE1" w:rsidTr="00164C93">
        <w:trPr>
          <w:cantSplit/>
          <w:del w:id="890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977A6" w14:textId="10A0AEF4" w:rsidR="00164C93" w:rsidRPr="00F458A0" w:rsidDel="00A17716" w:rsidRDefault="00164C93" w:rsidP="00B130E3">
            <w:pPr>
              <w:pStyle w:val="TableText"/>
              <w:rPr>
                <w:del w:id="89076" w:author="Author"/>
              </w:rPr>
            </w:pPr>
            <w:del w:id="89077"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B0016F" w14:textId="7F647ACA" w:rsidR="00164C93" w:rsidRPr="00F458A0" w:rsidDel="00A17716" w:rsidRDefault="00164C93" w:rsidP="00B130E3">
            <w:pPr>
              <w:pStyle w:val="TableText"/>
              <w:rPr>
                <w:del w:id="89078" w:author="Author"/>
              </w:rPr>
            </w:pPr>
            <w:del w:id="89079"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3C8E7" w14:textId="4CC78168" w:rsidR="00164C93" w:rsidRPr="00F458A0" w:rsidDel="00A17716" w:rsidRDefault="00164C93" w:rsidP="00B130E3">
            <w:pPr>
              <w:pStyle w:val="TableText"/>
              <w:rPr>
                <w:del w:id="8908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F2DFE" w14:textId="1CBC4D86" w:rsidR="00164C93" w:rsidRPr="00F458A0" w:rsidDel="00A17716" w:rsidRDefault="00164C93" w:rsidP="00B130E3">
            <w:pPr>
              <w:pStyle w:val="TableText"/>
              <w:rPr>
                <w:del w:id="89081" w:author="Author"/>
              </w:rPr>
            </w:pPr>
            <w:del w:id="89082" w:author="Author">
              <w:r w:rsidRPr="00F458A0" w:rsidDel="00A17716">
                <w:delText>R</w:delText>
              </w:r>
            </w:del>
          </w:p>
        </w:tc>
      </w:tr>
      <w:tr w:rsidR="00164C93" w:rsidRPr="00F458A0" w:rsidDel="00A17716" w14:paraId="05EB5F8B" w14:textId="435805E7" w:rsidTr="00164C93">
        <w:trPr>
          <w:cantSplit/>
          <w:del w:id="890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74D6C" w14:textId="5B2C0F66" w:rsidR="00164C93" w:rsidRPr="00F458A0" w:rsidDel="00A17716" w:rsidRDefault="00164C93" w:rsidP="00B130E3">
            <w:pPr>
              <w:pStyle w:val="TableText"/>
              <w:rPr>
                <w:del w:id="89084" w:author="Author"/>
              </w:rPr>
            </w:pPr>
            <w:del w:id="89085"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1F0EB" w14:textId="4457B537" w:rsidR="00164C93" w:rsidRPr="00F458A0" w:rsidDel="00A17716" w:rsidRDefault="00164C93" w:rsidP="00B130E3">
            <w:pPr>
              <w:pStyle w:val="TableText"/>
              <w:rPr>
                <w:del w:id="89086" w:author="Author"/>
              </w:rPr>
            </w:pPr>
            <w:del w:id="89087"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42231" w14:textId="73CFCDCD" w:rsidR="00164C93" w:rsidRPr="00F458A0" w:rsidDel="00A17716" w:rsidRDefault="00164C93" w:rsidP="00B130E3">
            <w:pPr>
              <w:pStyle w:val="TableText"/>
              <w:rPr>
                <w:del w:id="89088" w:author="Author"/>
              </w:rPr>
            </w:pPr>
            <w:del w:id="8908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07BD5" w14:textId="061734FA" w:rsidR="00164C93" w:rsidRPr="00F458A0" w:rsidDel="00A17716" w:rsidRDefault="00164C93" w:rsidP="00B130E3">
            <w:pPr>
              <w:pStyle w:val="TableText"/>
              <w:rPr>
                <w:del w:id="89090" w:author="Author"/>
              </w:rPr>
            </w:pPr>
            <w:del w:id="89091" w:author="Author">
              <w:r w:rsidRPr="00F458A0" w:rsidDel="00A17716">
                <w:delText>R</w:delText>
              </w:r>
            </w:del>
          </w:p>
        </w:tc>
      </w:tr>
      <w:tr w:rsidR="00164C93" w:rsidRPr="00F458A0" w:rsidDel="00A17716" w14:paraId="697F8AAB" w14:textId="6F721C5E" w:rsidTr="00164C93">
        <w:trPr>
          <w:cantSplit/>
          <w:del w:id="890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CFDB6" w14:textId="206B8ECB" w:rsidR="00164C93" w:rsidRPr="00F458A0" w:rsidDel="00A17716" w:rsidRDefault="00164C93" w:rsidP="00B130E3">
            <w:pPr>
              <w:pStyle w:val="TableText"/>
              <w:rPr>
                <w:del w:id="89093" w:author="Author"/>
              </w:rPr>
            </w:pPr>
            <w:del w:id="89094"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DFB05" w14:textId="5951CC60" w:rsidR="00164C93" w:rsidRPr="00F458A0" w:rsidDel="00A17716" w:rsidRDefault="00164C93" w:rsidP="00B130E3">
            <w:pPr>
              <w:pStyle w:val="TableText"/>
              <w:rPr>
                <w:del w:id="89095" w:author="Author"/>
              </w:rPr>
            </w:pPr>
            <w:del w:id="89096"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3C8BB" w14:textId="321A556B" w:rsidR="00164C93" w:rsidRPr="00F458A0" w:rsidDel="00A17716" w:rsidRDefault="00164C93" w:rsidP="00B130E3">
            <w:pPr>
              <w:pStyle w:val="TableText"/>
              <w:rPr>
                <w:del w:id="89097" w:author="Author"/>
              </w:rPr>
            </w:pPr>
            <w:del w:id="8909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88692" w14:textId="374BBBD8" w:rsidR="00164C93" w:rsidRPr="00F458A0" w:rsidDel="00A17716" w:rsidRDefault="00164C93" w:rsidP="00B130E3">
            <w:pPr>
              <w:pStyle w:val="TableText"/>
              <w:rPr>
                <w:del w:id="89099" w:author="Author"/>
              </w:rPr>
            </w:pPr>
            <w:del w:id="89100" w:author="Author">
              <w:r w:rsidRPr="00F458A0" w:rsidDel="00A17716">
                <w:delText>R</w:delText>
              </w:r>
            </w:del>
          </w:p>
        </w:tc>
      </w:tr>
      <w:tr w:rsidR="00164C93" w:rsidRPr="00F458A0" w:rsidDel="00A17716" w14:paraId="1CACD6DA" w14:textId="5B4834CD" w:rsidTr="00164C93">
        <w:trPr>
          <w:cantSplit/>
          <w:del w:id="891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7B73C" w14:textId="07B72642" w:rsidR="00164C93" w:rsidRPr="00F458A0" w:rsidDel="00A17716" w:rsidRDefault="00164C93" w:rsidP="00B130E3">
            <w:pPr>
              <w:pStyle w:val="TableText"/>
              <w:rPr>
                <w:del w:id="89102" w:author="Author"/>
              </w:rPr>
            </w:pPr>
            <w:del w:id="8910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D4EF7" w14:textId="184358DE" w:rsidR="00164C93" w:rsidRPr="00F458A0" w:rsidDel="00A17716" w:rsidRDefault="00164C93" w:rsidP="00B130E3">
            <w:pPr>
              <w:pStyle w:val="TableText"/>
              <w:rPr>
                <w:del w:id="89104" w:author="Author"/>
              </w:rPr>
            </w:pPr>
            <w:del w:id="89105"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B2F3A" w14:textId="6AB4FA89" w:rsidR="00164C93" w:rsidRPr="00F458A0" w:rsidDel="00A17716" w:rsidRDefault="00164C93" w:rsidP="00B130E3">
            <w:pPr>
              <w:pStyle w:val="TableText"/>
              <w:rPr>
                <w:del w:id="89106" w:author="Author"/>
              </w:rPr>
            </w:pPr>
            <w:del w:id="8910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F8136" w14:textId="3BFC5B52" w:rsidR="00164C93" w:rsidRPr="00F458A0" w:rsidDel="00A17716" w:rsidRDefault="00164C93" w:rsidP="00B130E3">
            <w:pPr>
              <w:pStyle w:val="TableText"/>
              <w:rPr>
                <w:del w:id="89108" w:author="Author"/>
              </w:rPr>
            </w:pPr>
            <w:del w:id="89109" w:author="Author">
              <w:r w:rsidRPr="00F458A0" w:rsidDel="00A17716">
                <w:delText>R</w:delText>
              </w:r>
            </w:del>
          </w:p>
        </w:tc>
      </w:tr>
      <w:tr w:rsidR="00164C93" w:rsidRPr="00F458A0" w:rsidDel="00A17716" w14:paraId="063848EC" w14:textId="3EF17820" w:rsidTr="00164C93">
        <w:trPr>
          <w:cantSplit/>
          <w:del w:id="891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B21B1" w14:textId="7C1E7868" w:rsidR="00164C93" w:rsidRPr="00F458A0" w:rsidDel="00A17716" w:rsidRDefault="00164C93" w:rsidP="00B130E3">
            <w:pPr>
              <w:pStyle w:val="TableText"/>
              <w:rPr>
                <w:del w:id="89111" w:author="Author"/>
              </w:rPr>
            </w:pPr>
            <w:del w:id="89112"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85B7D" w14:textId="37FE291D" w:rsidR="00164C93" w:rsidRPr="00F458A0" w:rsidDel="00A17716" w:rsidRDefault="00164C93" w:rsidP="00B130E3">
            <w:pPr>
              <w:pStyle w:val="TableText"/>
              <w:rPr>
                <w:del w:id="89113" w:author="Author"/>
              </w:rPr>
            </w:pPr>
            <w:del w:id="89114" w:author="Author">
              <w:r w:rsidRPr="00F458A0" w:rsidDel="00A17716">
                <w:delText>Rx 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AC297" w14:textId="2C7C16C7" w:rsidR="00164C93" w:rsidRPr="00F458A0" w:rsidDel="00A17716" w:rsidRDefault="00164C93" w:rsidP="00B130E3">
            <w:pPr>
              <w:pStyle w:val="TableText"/>
              <w:rPr>
                <w:del w:id="891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8288B" w14:textId="2F829095" w:rsidR="00164C93" w:rsidRPr="00F458A0" w:rsidDel="00A17716" w:rsidRDefault="00164C93" w:rsidP="00B130E3">
            <w:pPr>
              <w:pStyle w:val="TableText"/>
              <w:rPr>
                <w:del w:id="89116" w:author="Author"/>
              </w:rPr>
            </w:pPr>
            <w:del w:id="89117" w:author="Author">
              <w:r w:rsidRPr="00F458A0" w:rsidDel="00A17716">
                <w:delText>R</w:delText>
              </w:r>
            </w:del>
          </w:p>
        </w:tc>
      </w:tr>
      <w:tr w:rsidR="00164C93" w:rsidRPr="00F458A0" w:rsidDel="00A17716" w14:paraId="557312CA" w14:textId="02D750E6" w:rsidTr="00164C93">
        <w:trPr>
          <w:cantSplit/>
          <w:del w:id="891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232EB" w14:textId="509A2EDA" w:rsidR="00164C93" w:rsidRPr="00F458A0" w:rsidDel="00A17716" w:rsidRDefault="00164C93" w:rsidP="00B130E3">
            <w:pPr>
              <w:pStyle w:val="TableText"/>
              <w:rPr>
                <w:del w:id="89119" w:author="Author"/>
              </w:rPr>
            </w:pPr>
            <w:del w:id="89120"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82927" w14:textId="4604491F" w:rsidR="00164C93" w:rsidRPr="00F458A0" w:rsidDel="00A17716" w:rsidRDefault="00164C93" w:rsidP="00B130E3">
            <w:pPr>
              <w:pStyle w:val="TableText"/>
              <w:rPr>
                <w:del w:id="89121" w:author="Author"/>
              </w:rPr>
            </w:pPr>
            <w:del w:id="89122" w:author="Author">
              <w:r w:rsidRPr="00F458A0" w:rsidDel="00A17716">
                <w:delText>Rx Per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F9775" w14:textId="2D7601A1" w:rsidR="00164C93" w:rsidRPr="00F458A0" w:rsidDel="00A17716" w:rsidRDefault="00164C93" w:rsidP="00B130E3">
            <w:pPr>
              <w:pStyle w:val="TableText"/>
              <w:rPr>
                <w:del w:id="891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2389F" w14:textId="23294F63" w:rsidR="00164C93" w:rsidRPr="00F458A0" w:rsidDel="00A17716" w:rsidRDefault="00164C93" w:rsidP="00B130E3">
            <w:pPr>
              <w:pStyle w:val="TableText"/>
              <w:rPr>
                <w:del w:id="89124" w:author="Author"/>
              </w:rPr>
            </w:pPr>
            <w:del w:id="89125" w:author="Author">
              <w:r w:rsidRPr="00F458A0" w:rsidDel="00A17716">
                <w:delText>R</w:delText>
              </w:r>
            </w:del>
          </w:p>
        </w:tc>
      </w:tr>
      <w:tr w:rsidR="00164C93" w:rsidRPr="00F458A0" w:rsidDel="00A17716" w14:paraId="1FEF3C30" w14:textId="484E3B82" w:rsidTr="00164C93">
        <w:trPr>
          <w:cantSplit/>
          <w:del w:id="891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49FDB" w14:textId="1947496B" w:rsidR="00164C93" w:rsidRPr="00F458A0" w:rsidDel="00A17716" w:rsidRDefault="00164C93" w:rsidP="00B130E3">
            <w:pPr>
              <w:pStyle w:val="TableText"/>
              <w:rPr>
                <w:del w:id="89127" w:author="Author"/>
              </w:rPr>
            </w:pPr>
            <w:del w:id="89128"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5718B" w14:textId="5ED85AC0" w:rsidR="00164C93" w:rsidRPr="00F458A0" w:rsidDel="00A17716" w:rsidRDefault="00164C93" w:rsidP="00B130E3">
            <w:pPr>
              <w:pStyle w:val="TableText"/>
              <w:rPr>
                <w:del w:id="89129" w:author="Author"/>
              </w:rPr>
            </w:pPr>
            <w:del w:id="89130" w:author="Author">
              <w:r w:rsidRPr="00F458A0" w:rsidDel="00A17716">
                <w:delText>Subscrib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1CB4B" w14:textId="2D1E502B" w:rsidR="00164C93" w:rsidRPr="00F458A0" w:rsidDel="00A17716" w:rsidRDefault="00164C93" w:rsidP="00B130E3">
            <w:pPr>
              <w:pStyle w:val="TableText"/>
              <w:rPr>
                <w:del w:id="89131" w:author="Author"/>
              </w:rPr>
            </w:pPr>
            <w:del w:id="8913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0E85F" w14:textId="7EF641FB" w:rsidR="00164C93" w:rsidRPr="00F458A0" w:rsidDel="00A17716" w:rsidRDefault="00164C93" w:rsidP="00B130E3">
            <w:pPr>
              <w:pStyle w:val="TableText"/>
              <w:rPr>
                <w:del w:id="89133" w:author="Author"/>
              </w:rPr>
            </w:pPr>
            <w:del w:id="89134" w:author="Author">
              <w:r w:rsidRPr="00F458A0" w:rsidDel="00A17716">
                <w:delText>R</w:delText>
              </w:r>
            </w:del>
          </w:p>
        </w:tc>
      </w:tr>
      <w:tr w:rsidR="00164C93" w:rsidRPr="00F458A0" w:rsidDel="00A17716" w14:paraId="3C4538FD" w14:textId="3ABF24C6" w:rsidTr="00164C93">
        <w:trPr>
          <w:cantSplit/>
          <w:del w:id="891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4AF57" w14:textId="7C4DD7D8" w:rsidR="00164C93" w:rsidRPr="00F458A0" w:rsidDel="00A17716" w:rsidRDefault="00164C93" w:rsidP="00B130E3">
            <w:pPr>
              <w:pStyle w:val="TableText"/>
              <w:rPr>
                <w:del w:id="89136" w:author="Author"/>
              </w:rPr>
            </w:pPr>
            <w:del w:id="89137"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77565" w14:textId="515E6FB4" w:rsidR="00164C93" w:rsidRPr="00F458A0" w:rsidDel="00A17716" w:rsidRDefault="00164C93" w:rsidP="00B130E3">
            <w:pPr>
              <w:pStyle w:val="TableText"/>
              <w:rPr>
                <w:del w:id="89138" w:author="Author"/>
              </w:rPr>
            </w:pPr>
            <w:del w:id="89139"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CF86E6" w14:textId="2EF03E82" w:rsidR="00164C93" w:rsidRPr="00F458A0" w:rsidDel="00A17716" w:rsidRDefault="00164C93" w:rsidP="00B130E3">
            <w:pPr>
              <w:pStyle w:val="TableText"/>
              <w:rPr>
                <w:del w:id="89140" w:author="Author"/>
              </w:rPr>
            </w:pPr>
            <w:del w:id="8914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6EBEA" w14:textId="519ACD34" w:rsidR="00164C93" w:rsidRPr="00F458A0" w:rsidDel="00A17716" w:rsidRDefault="00164C93" w:rsidP="00B130E3">
            <w:pPr>
              <w:pStyle w:val="TableText"/>
              <w:rPr>
                <w:del w:id="89142" w:author="Author"/>
              </w:rPr>
            </w:pPr>
            <w:del w:id="89143" w:author="Author">
              <w:r w:rsidRPr="00F458A0" w:rsidDel="00A17716">
                <w:delText>R</w:delText>
              </w:r>
            </w:del>
          </w:p>
        </w:tc>
      </w:tr>
      <w:tr w:rsidR="00164C93" w:rsidRPr="00F458A0" w:rsidDel="00A17716" w14:paraId="3459E0F3" w14:textId="5FC66054" w:rsidTr="00164C93">
        <w:trPr>
          <w:cantSplit/>
          <w:del w:id="891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8189A" w14:textId="51F29473" w:rsidR="00164C93" w:rsidRPr="00F458A0" w:rsidDel="00A17716" w:rsidRDefault="00164C93" w:rsidP="00B130E3">
            <w:pPr>
              <w:pStyle w:val="TableText"/>
              <w:rPr>
                <w:del w:id="89145" w:author="Author"/>
              </w:rPr>
            </w:pPr>
            <w:del w:id="89146"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4ABDB" w14:textId="6235D56B" w:rsidR="00164C93" w:rsidRPr="00F458A0" w:rsidDel="00A17716" w:rsidRDefault="00164C93" w:rsidP="00B130E3">
            <w:pPr>
              <w:pStyle w:val="TableText"/>
              <w:rPr>
                <w:del w:id="89147" w:author="Author"/>
              </w:rPr>
            </w:pPr>
            <w:del w:id="89148" w:author="Author">
              <w:r w:rsidRPr="00F458A0" w:rsidDel="00A17716">
                <w:delText>Subscriber's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1B737" w14:textId="46495B50" w:rsidR="00164C93" w:rsidRPr="00F458A0" w:rsidDel="00A17716" w:rsidRDefault="00164C93" w:rsidP="00B130E3">
            <w:pPr>
              <w:pStyle w:val="TableText"/>
              <w:rPr>
                <w:del w:id="89149" w:author="Author"/>
              </w:rPr>
            </w:pPr>
            <w:del w:id="8915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E9DD5" w14:textId="0740E60E" w:rsidR="00164C93" w:rsidRPr="00F458A0" w:rsidDel="00A17716" w:rsidRDefault="00164C93" w:rsidP="00B130E3">
            <w:pPr>
              <w:pStyle w:val="TableText"/>
              <w:rPr>
                <w:del w:id="89151" w:author="Author"/>
              </w:rPr>
            </w:pPr>
            <w:del w:id="89152" w:author="Author">
              <w:r w:rsidRPr="00F458A0" w:rsidDel="00A17716">
                <w:delText>R</w:delText>
              </w:r>
            </w:del>
          </w:p>
        </w:tc>
      </w:tr>
      <w:tr w:rsidR="00164C93" w:rsidRPr="00F458A0" w:rsidDel="00A17716" w14:paraId="4C24BF59" w14:textId="01D4AC35" w:rsidTr="00164C93">
        <w:trPr>
          <w:cantSplit/>
          <w:del w:id="891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7ABAE" w14:textId="060BD185" w:rsidR="00164C93" w:rsidRPr="00F458A0" w:rsidDel="00A17716" w:rsidRDefault="00164C93" w:rsidP="00B130E3">
            <w:pPr>
              <w:pStyle w:val="TableText"/>
              <w:rPr>
                <w:del w:id="89154" w:author="Author"/>
              </w:rPr>
            </w:pPr>
            <w:del w:id="89155"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23782" w14:textId="0E71A007" w:rsidR="00164C93" w:rsidRPr="00F458A0" w:rsidDel="00A17716" w:rsidRDefault="00164C93" w:rsidP="00B130E3">
            <w:pPr>
              <w:pStyle w:val="TableText"/>
              <w:rPr>
                <w:del w:id="89156" w:author="Author"/>
              </w:rPr>
            </w:pPr>
            <w:del w:id="89157"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85576" w14:textId="3814F5AC" w:rsidR="00164C93" w:rsidRPr="00F458A0" w:rsidDel="00A17716" w:rsidRDefault="00164C93" w:rsidP="00B130E3">
            <w:pPr>
              <w:pStyle w:val="TableText"/>
              <w:rPr>
                <w:del w:id="89158" w:author="Author"/>
              </w:rPr>
            </w:pPr>
            <w:del w:id="8915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3648A" w14:textId="1721AC1E" w:rsidR="00164C93" w:rsidRPr="00F458A0" w:rsidDel="00A17716" w:rsidRDefault="00164C93" w:rsidP="00B130E3">
            <w:pPr>
              <w:pStyle w:val="TableText"/>
              <w:rPr>
                <w:del w:id="89160" w:author="Author"/>
              </w:rPr>
            </w:pPr>
            <w:del w:id="89161" w:author="Author">
              <w:r w:rsidRPr="00F458A0" w:rsidDel="00A17716">
                <w:delText>R</w:delText>
              </w:r>
            </w:del>
          </w:p>
        </w:tc>
      </w:tr>
      <w:tr w:rsidR="00164C93" w:rsidRPr="00F458A0" w:rsidDel="00A17716" w14:paraId="20ACA044" w14:textId="2F6B4C07" w:rsidTr="00164C93">
        <w:trPr>
          <w:cantSplit/>
          <w:del w:id="891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DA288" w14:textId="56DF0E4C" w:rsidR="00164C93" w:rsidRPr="00F458A0" w:rsidDel="00A17716" w:rsidRDefault="00164C93" w:rsidP="00B130E3">
            <w:pPr>
              <w:pStyle w:val="TableText"/>
              <w:rPr>
                <w:del w:id="89163" w:author="Author"/>
              </w:rPr>
            </w:pPr>
            <w:del w:id="89164"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11625" w14:textId="4634576C" w:rsidR="00164C93" w:rsidRPr="00F458A0" w:rsidDel="00A17716" w:rsidRDefault="00164C93" w:rsidP="00B130E3">
            <w:pPr>
              <w:pStyle w:val="TableText"/>
              <w:rPr>
                <w:del w:id="89165" w:author="Author"/>
              </w:rPr>
            </w:pPr>
            <w:del w:id="89166"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B6202" w14:textId="610AA499" w:rsidR="00164C93" w:rsidRPr="00F458A0" w:rsidDel="00A17716" w:rsidRDefault="00164C93" w:rsidP="00B130E3">
            <w:pPr>
              <w:pStyle w:val="TableText"/>
              <w:rPr>
                <w:del w:id="89167" w:author="Author"/>
              </w:rPr>
            </w:pPr>
            <w:del w:id="8916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BB508" w14:textId="70595DAB" w:rsidR="00164C93" w:rsidRPr="00F458A0" w:rsidDel="00A17716" w:rsidRDefault="00164C93" w:rsidP="00B130E3">
            <w:pPr>
              <w:pStyle w:val="TableText"/>
              <w:rPr>
                <w:del w:id="89169" w:author="Author"/>
              </w:rPr>
            </w:pPr>
            <w:del w:id="89170" w:author="Author">
              <w:r w:rsidRPr="00F458A0" w:rsidDel="00A17716">
                <w:delText>R</w:delText>
              </w:r>
            </w:del>
          </w:p>
        </w:tc>
      </w:tr>
      <w:tr w:rsidR="00164C93" w:rsidRPr="00F458A0" w:rsidDel="00A17716" w14:paraId="30C80E9F" w14:textId="3A5F3A6D" w:rsidTr="00164C93">
        <w:trPr>
          <w:cantSplit/>
          <w:del w:id="891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8D1890" w14:textId="42507964" w:rsidR="00164C93" w:rsidRPr="00F458A0" w:rsidDel="00A17716" w:rsidRDefault="00164C93" w:rsidP="00B130E3">
            <w:pPr>
              <w:pStyle w:val="TableText"/>
              <w:rPr>
                <w:del w:id="89172" w:author="Author"/>
              </w:rPr>
            </w:pPr>
            <w:del w:id="8917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40735" w14:textId="244DCACB" w:rsidR="00164C93" w:rsidRPr="00F458A0" w:rsidDel="00A17716" w:rsidRDefault="00164C93" w:rsidP="00B130E3">
            <w:pPr>
              <w:pStyle w:val="TableText"/>
              <w:rPr>
                <w:del w:id="89174" w:author="Author"/>
              </w:rPr>
            </w:pPr>
            <w:del w:id="89175" w:author="Author">
              <w:r w:rsidRPr="00F458A0" w:rsidDel="00A17716">
                <w:delText>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54D41" w14:textId="5769A2F0" w:rsidR="00164C93" w:rsidRPr="00F458A0" w:rsidDel="00A17716" w:rsidRDefault="00164C93" w:rsidP="00B130E3">
            <w:pPr>
              <w:pStyle w:val="TableText"/>
              <w:rPr>
                <w:del w:id="89176" w:author="Author"/>
              </w:rPr>
            </w:pPr>
            <w:del w:id="8917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177A7" w14:textId="0A9CBF30" w:rsidR="00164C93" w:rsidRPr="00F458A0" w:rsidDel="00A17716" w:rsidRDefault="00164C93" w:rsidP="00B130E3">
            <w:pPr>
              <w:pStyle w:val="TableText"/>
              <w:rPr>
                <w:del w:id="89178" w:author="Author"/>
              </w:rPr>
            </w:pPr>
            <w:del w:id="89179" w:author="Author">
              <w:r w:rsidRPr="00F458A0" w:rsidDel="00A17716">
                <w:delText>R</w:delText>
              </w:r>
            </w:del>
          </w:p>
        </w:tc>
      </w:tr>
      <w:tr w:rsidR="00164C93" w:rsidRPr="00F458A0" w:rsidDel="00A17716" w14:paraId="0A77F074" w14:textId="31CCBF5F" w:rsidTr="00164C93">
        <w:trPr>
          <w:cantSplit/>
          <w:del w:id="891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E5B225" w14:textId="725144F5" w:rsidR="00164C93" w:rsidRPr="00F458A0" w:rsidDel="00A17716" w:rsidRDefault="00164C93" w:rsidP="00B130E3">
            <w:pPr>
              <w:pStyle w:val="TableText"/>
              <w:rPr>
                <w:del w:id="89181" w:author="Author"/>
              </w:rPr>
            </w:pPr>
            <w:del w:id="89182"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EFFAC0" w14:textId="32CF5148" w:rsidR="00164C93" w:rsidRPr="00F458A0" w:rsidDel="00A17716" w:rsidRDefault="00164C93" w:rsidP="00B130E3">
            <w:pPr>
              <w:pStyle w:val="TableText"/>
              <w:rPr>
                <w:del w:id="89183" w:author="Author"/>
              </w:rPr>
            </w:pPr>
            <w:del w:id="89184" w:author="Author">
              <w:r w:rsidRPr="00F458A0" w:rsidDel="00A17716">
                <w:delText>Coor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37244" w14:textId="566E0EBF" w:rsidR="00164C93" w:rsidRPr="00F458A0" w:rsidDel="00A17716" w:rsidRDefault="00164C93" w:rsidP="00B130E3">
            <w:pPr>
              <w:pStyle w:val="TableText"/>
              <w:rPr>
                <w:del w:id="891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35E5D" w14:textId="57389C30" w:rsidR="00164C93" w:rsidRPr="00F458A0" w:rsidDel="00A17716" w:rsidRDefault="00164C93" w:rsidP="00B130E3">
            <w:pPr>
              <w:pStyle w:val="TableText"/>
              <w:rPr>
                <w:del w:id="89186" w:author="Author"/>
              </w:rPr>
            </w:pPr>
            <w:del w:id="89187" w:author="Author">
              <w:r w:rsidRPr="00F458A0" w:rsidDel="00A17716">
                <w:delText>R</w:delText>
              </w:r>
            </w:del>
          </w:p>
        </w:tc>
      </w:tr>
      <w:tr w:rsidR="00164C93" w:rsidRPr="00F458A0" w:rsidDel="00A17716" w14:paraId="3D832C1A" w14:textId="72DFFFA1" w:rsidTr="00164C93">
        <w:trPr>
          <w:cantSplit/>
          <w:del w:id="891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03D60" w14:textId="16D66280" w:rsidR="00164C93" w:rsidRPr="00F458A0" w:rsidDel="00A17716" w:rsidRDefault="00164C93" w:rsidP="00B130E3">
            <w:pPr>
              <w:pStyle w:val="TableText"/>
              <w:rPr>
                <w:del w:id="89189" w:author="Author"/>
              </w:rPr>
            </w:pPr>
            <w:del w:id="89190"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F5E4C" w14:textId="398D8AD0" w:rsidR="00164C93" w:rsidRPr="00F458A0" w:rsidDel="00A17716" w:rsidRDefault="00164C93" w:rsidP="00B130E3">
            <w:pPr>
              <w:pStyle w:val="TableText"/>
              <w:rPr>
                <w:del w:id="89191" w:author="Author"/>
              </w:rPr>
            </w:pPr>
            <w:del w:id="89192" w:author="Author">
              <w:r w:rsidRPr="00F458A0" w:rsidDel="00A17716">
                <w:delText>Emp Sponso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E15BF4" w14:textId="06131DE4" w:rsidR="00164C93" w:rsidRPr="00F458A0" w:rsidDel="00A17716" w:rsidRDefault="00164C93" w:rsidP="00B130E3">
            <w:pPr>
              <w:pStyle w:val="TableText"/>
              <w:rPr>
                <w:del w:id="891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19161" w14:textId="266E5C84" w:rsidR="00164C93" w:rsidRPr="00F458A0" w:rsidDel="00A17716" w:rsidRDefault="00164C93" w:rsidP="00B130E3">
            <w:pPr>
              <w:pStyle w:val="TableText"/>
              <w:rPr>
                <w:del w:id="89194" w:author="Author"/>
              </w:rPr>
            </w:pPr>
            <w:del w:id="89195" w:author="Author">
              <w:r w:rsidRPr="00F458A0" w:rsidDel="00A17716">
                <w:delText>R</w:delText>
              </w:r>
            </w:del>
          </w:p>
        </w:tc>
      </w:tr>
      <w:tr w:rsidR="00164C93" w:rsidRPr="00F458A0" w:rsidDel="00A17716" w14:paraId="5D1F1DE6" w14:textId="05AF4B40" w:rsidTr="00164C93">
        <w:trPr>
          <w:cantSplit/>
          <w:del w:id="891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FB0A4" w14:textId="49671300" w:rsidR="00164C93" w:rsidRPr="00F458A0" w:rsidDel="00A17716" w:rsidRDefault="00164C93" w:rsidP="00B130E3">
            <w:pPr>
              <w:pStyle w:val="TableText"/>
              <w:rPr>
                <w:del w:id="89197" w:author="Author"/>
                <w:rFonts w:eastAsiaTheme="minorEastAsia"/>
              </w:rPr>
            </w:pPr>
            <w:del w:id="89198"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8838E" w14:textId="1250C21E" w:rsidR="00164C93" w:rsidRPr="00F458A0" w:rsidDel="00A17716" w:rsidRDefault="00164C93" w:rsidP="00B130E3">
            <w:pPr>
              <w:pStyle w:val="TableText"/>
              <w:rPr>
                <w:del w:id="89199" w:author="Author"/>
              </w:rPr>
            </w:pPr>
            <w:del w:id="89200"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8BC1B7" w14:textId="3F33A794" w:rsidR="00164C93" w:rsidRPr="00F458A0" w:rsidDel="00A17716" w:rsidRDefault="00164C93" w:rsidP="00B130E3">
            <w:pPr>
              <w:pStyle w:val="TableText"/>
              <w:rPr>
                <w:del w:id="89201" w:author="Author"/>
              </w:rPr>
            </w:pPr>
            <w:del w:id="8920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36F3C" w14:textId="3BB0B8D3" w:rsidR="00164C93" w:rsidRPr="00F458A0" w:rsidDel="00A17716" w:rsidRDefault="00164C93" w:rsidP="00B130E3">
            <w:pPr>
              <w:pStyle w:val="TableText"/>
              <w:rPr>
                <w:del w:id="89203" w:author="Author"/>
              </w:rPr>
            </w:pPr>
            <w:del w:id="89204" w:author="Author">
              <w:r w:rsidRPr="00F458A0" w:rsidDel="00A17716">
                <w:delText>R</w:delText>
              </w:r>
            </w:del>
          </w:p>
        </w:tc>
      </w:tr>
      <w:tr w:rsidR="00164C93" w:rsidRPr="00F458A0" w:rsidDel="00A17716" w14:paraId="4067B3D0" w14:textId="3D21B9BD" w:rsidTr="00164C93">
        <w:trPr>
          <w:cantSplit/>
          <w:del w:id="892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AD6E0" w14:textId="30E68C80" w:rsidR="00164C93" w:rsidRPr="00F458A0" w:rsidDel="00A17716" w:rsidRDefault="00164C93" w:rsidP="00B130E3">
            <w:pPr>
              <w:pStyle w:val="TableText"/>
              <w:rPr>
                <w:del w:id="89206" w:author="Author"/>
              </w:rPr>
            </w:pPr>
            <w:del w:id="89207"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20C71" w14:textId="17A8D176" w:rsidR="00164C93" w:rsidRPr="00F458A0" w:rsidDel="00A17716" w:rsidRDefault="00164C93" w:rsidP="00B130E3">
            <w:pPr>
              <w:pStyle w:val="TableText"/>
              <w:rPr>
                <w:del w:id="89208" w:author="Author"/>
              </w:rPr>
            </w:pPr>
            <w:del w:id="89209" w:author="Author">
              <w:r w:rsidRPr="00F458A0" w:rsidDel="00A17716">
                <w:delText>Subscr Str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42651" w14:textId="1C9CD3BD" w:rsidR="00164C93" w:rsidRPr="00F458A0" w:rsidDel="00A17716" w:rsidRDefault="00164C93" w:rsidP="00B130E3">
            <w:pPr>
              <w:pStyle w:val="TableText"/>
              <w:rPr>
                <w:del w:id="89210" w:author="Author"/>
              </w:rPr>
            </w:pPr>
            <w:del w:id="8921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EAE0B" w14:textId="4773B634" w:rsidR="00164C93" w:rsidRPr="00F458A0" w:rsidDel="00A17716" w:rsidRDefault="00164C93" w:rsidP="00B130E3">
            <w:pPr>
              <w:pStyle w:val="TableText"/>
              <w:rPr>
                <w:del w:id="89212" w:author="Author"/>
              </w:rPr>
            </w:pPr>
            <w:del w:id="89213" w:author="Author">
              <w:r w:rsidRPr="00F458A0" w:rsidDel="00A17716">
                <w:delText>R</w:delText>
              </w:r>
            </w:del>
          </w:p>
        </w:tc>
      </w:tr>
      <w:tr w:rsidR="00164C93" w:rsidRPr="00F458A0" w:rsidDel="00A17716" w14:paraId="719365A5" w14:textId="26C93EDB" w:rsidTr="00164C93">
        <w:trPr>
          <w:cantSplit/>
          <w:del w:id="892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6A07E7" w14:textId="51DF6120" w:rsidR="00164C93" w:rsidRPr="00F458A0" w:rsidDel="00A17716" w:rsidRDefault="00164C93" w:rsidP="00B130E3">
            <w:pPr>
              <w:pStyle w:val="TableText"/>
              <w:rPr>
                <w:del w:id="89215" w:author="Author"/>
              </w:rPr>
            </w:pPr>
            <w:del w:id="89216"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E24DA" w14:textId="019DDDD3" w:rsidR="00164C93" w:rsidRPr="00F458A0" w:rsidDel="00A17716" w:rsidRDefault="00164C93" w:rsidP="00B130E3">
            <w:pPr>
              <w:pStyle w:val="TableText"/>
              <w:rPr>
                <w:del w:id="89217" w:author="Author"/>
              </w:rPr>
            </w:pPr>
            <w:del w:id="89218" w:author="Author">
              <w:r w:rsidRPr="00F458A0" w:rsidDel="00A17716">
                <w:delText>Subscr Str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8834F" w14:textId="205388EC" w:rsidR="00164C93" w:rsidRPr="00F458A0" w:rsidDel="00A17716" w:rsidRDefault="00164C93" w:rsidP="00B130E3">
            <w:pPr>
              <w:pStyle w:val="TableText"/>
              <w:rPr>
                <w:del w:id="89219" w:author="Author"/>
              </w:rPr>
            </w:pPr>
            <w:del w:id="8922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22571" w14:textId="3FB89216" w:rsidR="00164C93" w:rsidRPr="00F458A0" w:rsidDel="00A17716" w:rsidRDefault="00164C93" w:rsidP="00B130E3">
            <w:pPr>
              <w:pStyle w:val="TableText"/>
              <w:rPr>
                <w:del w:id="89221" w:author="Author"/>
              </w:rPr>
            </w:pPr>
            <w:del w:id="89222" w:author="Author">
              <w:r w:rsidRPr="00F458A0" w:rsidDel="00A17716">
                <w:delText>R</w:delText>
              </w:r>
            </w:del>
          </w:p>
        </w:tc>
      </w:tr>
      <w:tr w:rsidR="00164C93" w:rsidRPr="00F458A0" w:rsidDel="00A17716" w14:paraId="1159C618" w14:textId="4D4AA441" w:rsidTr="00164C93">
        <w:trPr>
          <w:cantSplit/>
          <w:del w:id="892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F660D" w14:textId="117D2616" w:rsidR="00164C93" w:rsidRPr="00F458A0" w:rsidDel="00A17716" w:rsidRDefault="00164C93" w:rsidP="00B130E3">
            <w:pPr>
              <w:pStyle w:val="TableText"/>
              <w:rPr>
                <w:del w:id="89224" w:author="Author"/>
              </w:rPr>
            </w:pPr>
            <w:del w:id="89225"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AC4FB" w14:textId="092ADB42" w:rsidR="00164C93" w:rsidRPr="00F458A0" w:rsidDel="00A17716" w:rsidRDefault="00164C93" w:rsidP="00B130E3">
            <w:pPr>
              <w:pStyle w:val="TableText"/>
              <w:rPr>
                <w:del w:id="89226" w:author="Author"/>
              </w:rPr>
            </w:pPr>
            <w:del w:id="89227" w:author="Author">
              <w:r w:rsidRPr="00F458A0" w:rsidDel="00A17716">
                <w:delText>Subscr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3BD3A" w14:textId="4C2A2E78" w:rsidR="00164C93" w:rsidRPr="00F458A0" w:rsidDel="00A17716" w:rsidRDefault="00164C93" w:rsidP="00B130E3">
            <w:pPr>
              <w:pStyle w:val="TableText"/>
              <w:rPr>
                <w:del w:id="89228" w:author="Author"/>
              </w:rPr>
            </w:pPr>
            <w:del w:id="8922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F576D" w14:textId="094593FA" w:rsidR="00164C93" w:rsidRPr="00F458A0" w:rsidDel="00A17716" w:rsidRDefault="00164C93" w:rsidP="00B130E3">
            <w:pPr>
              <w:pStyle w:val="TableText"/>
              <w:rPr>
                <w:del w:id="89230" w:author="Author"/>
              </w:rPr>
            </w:pPr>
            <w:del w:id="89231" w:author="Author">
              <w:r w:rsidRPr="00F458A0" w:rsidDel="00A17716">
                <w:delText>R</w:delText>
              </w:r>
            </w:del>
          </w:p>
        </w:tc>
      </w:tr>
      <w:tr w:rsidR="00164C93" w:rsidRPr="00F458A0" w:rsidDel="00A17716" w14:paraId="7F2135DB" w14:textId="48D34790" w:rsidTr="00164C93">
        <w:trPr>
          <w:cantSplit/>
          <w:del w:id="892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143DC" w14:textId="438C2190" w:rsidR="00164C93" w:rsidRPr="00F458A0" w:rsidDel="00A17716" w:rsidRDefault="00164C93" w:rsidP="00B130E3">
            <w:pPr>
              <w:pStyle w:val="TableText"/>
              <w:rPr>
                <w:del w:id="89233" w:author="Author"/>
              </w:rPr>
            </w:pPr>
            <w:del w:id="89234"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53126" w14:textId="71F063E1" w:rsidR="00164C93" w:rsidRPr="00F458A0" w:rsidDel="00A17716" w:rsidRDefault="00164C93" w:rsidP="00B130E3">
            <w:pPr>
              <w:pStyle w:val="TableText"/>
              <w:rPr>
                <w:del w:id="89235" w:author="Author"/>
              </w:rPr>
            </w:pPr>
            <w:del w:id="89236" w:author="Author">
              <w:r w:rsidRPr="00F458A0" w:rsidDel="00A17716">
                <w:delText>Subscr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B8407" w14:textId="2E34B563" w:rsidR="00164C93" w:rsidRPr="00F458A0" w:rsidDel="00A17716" w:rsidRDefault="00164C93" w:rsidP="00B130E3">
            <w:pPr>
              <w:pStyle w:val="TableText"/>
              <w:rPr>
                <w:del w:id="89237" w:author="Author"/>
              </w:rPr>
            </w:pPr>
            <w:del w:id="8923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4D8E1" w14:textId="371F5A2D" w:rsidR="00164C93" w:rsidRPr="00F458A0" w:rsidDel="00A17716" w:rsidRDefault="00164C93" w:rsidP="00B130E3">
            <w:pPr>
              <w:pStyle w:val="TableText"/>
              <w:rPr>
                <w:del w:id="89239" w:author="Author"/>
              </w:rPr>
            </w:pPr>
            <w:del w:id="89240" w:author="Author">
              <w:r w:rsidRPr="00F458A0" w:rsidDel="00A17716">
                <w:delText>R</w:delText>
              </w:r>
            </w:del>
          </w:p>
        </w:tc>
      </w:tr>
      <w:tr w:rsidR="00164C93" w:rsidRPr="00F458A0" w:rsidDel="00A17716" w14:paraId="1D34F7BF" w14:textId="06A49180" w:rsidTr="00164C93">
        <w:trPr>
          <w:cantSplit/>
          <w:del w:id="892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C1828" w14:textId="6C6D49A2" w:rsidR="00164C93" w:rsidRPr="00F458A0" w:rsidDel="00A17716" w:rsidRDefault="00164C93" w:rsidP="00B130E3">
            <w:pPr>
              <w:pStyle w:val="TableText"/>
              <w:rPr>
                <w:del w:id="89242" w:author="Author"/>
              </w:rPr>
            </w:pPr>
            <w:del w:id="8924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78B47" w14:textId="37AEC264" w:rsidR="00164C93" w:rsidRPr="00F458A0" w:rsidDel="00A17716" w:rsidRDefault="00164C93" w:rsidP="00B130E3">
            <w:pPr>
              <w:pStyle w:val="TableText"/>
              <w:rPr>
                <w:del w:id="89244" w:author="Author"/>
              </w:rPr>
            </w:pPr>
            <w:del w:id="89245" w:author="Author">
              <w:r w:rsidRPr="00F458A0" w:rsidDel="00A17716">
                <w:delText>Subscr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06E6FA" w14:textId="46643797" w:rsidR="00164C93" w:rsidRPr="00F458A0" w:rsidDel="00A17716" w:rsidRDefault="00164C93" w:rsidP="00B130E3">
            <w:pPr>
              <w:pStyle w:val="TableText"/>
              <w:rPr>
                <w:del w:id="89246" w:author="Author"/>
              </w:rPr>
            </w:pPr>
            <w:del w:id="8924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7E9E6" w14:textId="0DB57DB7" w:rsidR="00164C93" w:rsidRPr="00F458A0" w:rsidDel="00A17716" w:rsidRDefault="00164C93" w:rsidP="00B130E3">
            <w:pPr>
              <w:pStyle w:val="TableText"/>
              <w:rPr>
                <w:del w:id="89248" w:author="Author"/>
              </w:rPr>
            </w:pPr>
            <w:del w:id="89249" w:author="Author">
              <w:r w:rsidRPr="00F458A0" w:rsidDel="00A17716">
                <w:delText>R</w:delText>
              </w:r>
            </w:del>
          </w:p>
        </w:tc>
      </w:tr>
      <w:tr w:rsidR="00164C93" w:rsidRPr="00F458A0" w:rsidDel="00A17716" w14:paraId="0132B092" w14:textId="4F98E10C" w:rsidTr="00164C93">
        <w:trPr>
          <w:cantSplit/>
          <w:del w:id="892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1100A" w14:textId="726EA1EE" w:rsidR="00164C93" w:rsidRPr="00F458A0" w:rsidDel="00A17716" w:rsidRDefault="00164C93" w:rsidP="00B130E3">
            <w:pPr>
              <w:pStyle w:val="TableText"/>
              <w:rPr>
                <w:del w:id="89251" w:author="Author"/>
              </w:rPr>
            </w:pPr>
            <w:del w:id="89252"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A10534" w14:textId="19471DC7" w:rsidR="00164C93" w:rsidRPr="00F458A0" w:rsidDel="00A17716" w:rsidRDefault="00164C93" w:rsidP="00B130E3">
            <w:pPr>
              <w:pStyle w:val="TableText"/>
              <w:rPr>
                <w:del w:id="89253" w:author="Author"/>
              </w:rPr>
            </w:pPr>
            <w:del w:id="89254" w:author="Author">
              <w:r w:rsidRPr="00F458A0" w:rsidDel="00A17716">
                <w:delText>Subscr Cou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19739" w14:textId="584E0793" w:rsidR="00164C93" w:rsidRPr="00F458A0" w:rsidDel="00A17716" w:rsidRDefault="00164C93" w:rsidP="00B130E3">
            <w:pPr>
              <w:pStyle w:val="TableText"/>
              <w:rPr>
                <w:del w:id="89255" w:author="Author"/>
              </w:rPr>
            </w:pPr>
            <w:del w:id="8925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33EF3" w14:textId="448579A7" w:rsidR="00164C93" w:rsidRPr="00F458A0" w:rsidDel="00A17716" w:rsidRDefault="00164C93" w:rsidP="00B130E3">
            <w:pPr>
              <w:pStyle w:val="TableText"/>
              <w:rPr>
                <w:del w:id="89257" w:author="Author"/>
              </w:rPr>
            </w:pPr>
            <w:del w:id="89258" w:author="Author">
              <w:r w:rsidRPr="00F458A0" w:rsidDel="00A17716">
                <w:delText>R</w:delText>
              </w:r>
            </w:del>
          </w:p>
        </w:tc>
      </w:tr>
      <w:tr w:rsidR="00164C93" w:rsidRPr="00F458A0" w:rsidDel="00A17716" w14:paraId="7335E9D5" w14:textId="788555F2" w:rsidTr="00164C93">
        <w:trPr>
          <w:cantSplit/>
          <w:del w:id="892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C7EAC" w14:textId="36FE59FC" w:rsidR="00164C93" w:rsidRPr="00F458A0" w:rsidDel="00A17716" w:rsidRDefault="00164C93" w:rsidP="00B130E3">
            <w:pPr>
              <w:pStyle w:val="TableText"/>
              <w:rPr>
                <w:del w:id="89260" w:author="Author"/>
              </w:rPr>
            </w:pPr>
            <w:del w:id="89261"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457B7" w14:textId="56CEDD1B" w:rsidR="00164C93" w:rsidRPr="00F458A0" w:rsidDel="00A17716" w:rsidRDefault="00164C93" w:rsidP="00B130E3">
            <w:pPr>
              <w:pStyle w:val="TableText"/>
              <w:rPr>
                <w:del w:id="89262" w:author="Author"/>
              </w:rPr>
            </w:pPr>
            <w:del w:id="89263" w:author="Author">
              <w:r w:rsidRPr="00F458A0" w:rsidDel="00A17716">
                <w:delText>Subscr Subd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5D48C" w14:textId="5905365D" w:rsidR="00164C93" w:rsidRPr="00F458A0" w:rsidDel="00A17716" w:rsidRDefault="00164C93" w:rsidP="00B130E3">
            <w:pPr>
              <w:pStyle w:val="TableText"/>
              <w:rPr>
                <w:del w:id="89264" w:author="Author"/>
              </w:rPr>
            </w:pPr>
            <w:del w:id="8926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7BE8C" w14:textId="38037AA8" w:rsidR="00164C93" w:rsidRPr="00F458A0" w:rsidDel="00A17716" w:rsidRDefault="00164C93" w:rsidP="00B130E3">
            <w:pPr>
              <w:pStyle w:val="TableText"/>
              <w:rPr>
                <w:del w:id="89266" w:author="Author"/>
              </w:rPr>
            </w:pPr>
            <w:del w:id="89267" w:author="Author">
              <w:r w:rsidRPr="00F458A0" w:rsidDel="00A17716">
                <w:delText>R</w:delText>
              </w:r>
            </w:del>
          </w:p>
        </w:tc>
      </w:tr>
      <w:tr w:rsidR="00164C93" w:rsidRPr="00F458A0" w:rsidDel="00A17716" w14:paraId="3A7415B6" w14:textId="6F60775E" w:rsidTr="00164C93">
        <w:trPr>
          <w:cantSplit/>
          <w:del w:id="892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87C93" w14:textId="2E3F19BB" w:rsidR="00164C93" w:rsidRPr="00F458A0" w:rsidDel="00A17716" w:rsidRDefault="00164C93" w:rsidP="00B130E3">
            <w:pPr>
              <w:pStyle w:val="TableText"/>
              <w:rPr>
                <w:del w:id="89269" w:author="Author"/>
              </w:rPr>
            </w:pPr>
            <w:del w:id="89270"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FF855" w14:textId="45CAD54D" w:rsidR="00164C93" w:rsidRPr="00F458A0" w:rsidDel="00A17716" w:rsidRDefault="00164C93" w:rsidP="00B130E3">
            <w:pPr>
              <w:pStyle w:val="TableText"/>
              <w:rPr>
                <w:del w:id="89271" w:author="Author"/>
              </w:rPr>
            </w:pPr>
            <w:del w:id="89272" w:author="Author">
              <w:r w:rsidRPr="00F458A0" w:rsidDel="00A17716">
                <w:delText>Subsc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6A221" w14:textId="0B193043" w:rsidR="00164C93" w:rsidRPr="00F458A0" w:rsidDel="00A17716" w:rsidRDefault="00164C93" w:rsidP="00B130E3">
            <w:pPr>
              <w:pStyle w:val="TableText"/>
              <w:rPr>
                <w:del w:id="89273" w:author="Author"/>
              </w:rPr>
            </w:pPr>
            <w:del w:id="8927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6B03F" w14:textId="605D1E4E" w:rsidR="00164C93" w:rsidRPr="00F458A0" w:rsidDel="00A17716" w:rsidRDefault="00164C93" w:rsidP="00B130E3">
            <w:pPr>
              <w:pStyle w:val="TableText"/>
              <w:rPr>
                <w:del w:id="89275" w:author="Author"/>
              </w:rPr>
            </w:pPr>
            <w:del w:id="89276" w:author="Author">
              <w:r w:rsidRPr="00F458A0" w:rsidDel="00A17716">
                <w:delText>R</w:delText>
              </w:r>
            </w:del>
          </w:p>
        </w:tc>
      </w:tr>
      <w:tr w:rsidR="00164C93" w:rsidRPr="00F458A0" w:rsidDel="00A17716" w14:paraId="452DCF6B" w14:textId="248C9217" w:rsidTr="00164C93">
        <w:trPr>
          <w:cantSplit/>
          <w:del w:id="892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1C322" w14:textId="62D0339A" w:rsidR="00164C93" w:rsidRPr="00F458A0" w:rsidDel="00A17716" w:rsidRDefault="00164C93" w:rsidP="00B130E3">
            <w:pPr>
              <w:pStyle w:val="TableText"/>
              <w:rPr>
                <w:del w:id="89278" w:author="Author"/>
              </w:rPr>
            </w:pPr>
            <w:del w:id="89279"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7A4ED" w14:textId="68588EDB" w:rsidR="00164C93" w:rsidRPr="00F458A0" w:rsidDel="00A17716" w:rsidRDefault="00164C93" w:rsidP="00B130E3">
            <w:pPr>
              <w:pStyle w:val="TableText"/>
              <w:rPr>
                <w:del w:id="89280" w:author="Author"/>
              </w:rPr>
            </w:pPr>
            <w:del w:id="89281"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EED12" w14:textId="286D67B0" w:rsidR="00164C93" w:rsidRPr="00F458A0" w:rsidDel="00A17716" w:rsidRDefault="00164C93" w:rsidP="00B130E3">
            <w:pPr>
              <w:pStyle w:val="TableText"/>
              <w:rPr>
                <w:del w:id="89282" w:author="Author"/>
              </w:rPr>
            </w:pPr>
            <w:del w:id="8928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97E43" w14:textId="082F95A5" w:rsidR="00164C93" w:rsidRPr="00F458A0" w:rsidDel="00A17716" w:rsidRDefault="00164C93" w:rsidP="00B130E3">
            <w:pPr>
              <w:pStyle w:val="TableText"/>
              <w:rPr>
                <w:del w:id="89284" w:author="Author"/>
              </w:rPr>
            </w:pPr>
            <w:del w:id="89285" w:author="Author">
              <w:r w:rsidRPr="00F458A0" w:rsidDel="00A17716">
                <w:delText>R</w:delText>
              </w:r>
            </w:del>
          </w:p>
        </w:tc>
      </w:tr>
      <w:tr w:rsidR="00164C93" w:rsidRPr="00F458A0" w:rsidDel="00A17716" w14:paraId="59682E17" w14:textId="3F5F307B" w:rsidTr="00164C93">
        <w:trPr>
          <w:cantSplit/>
          <w:del w:id="892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B181D" w14:textId="3FCD4A35" w:rsidR="00164C93" w:rsidRPr="00F458A0" w:rsidDel="00A17716" w:rsidRDefault="00164C93" w:rsidP="00B130E3">
            <w:pPr>
              <w:pStyle w:val="TableText"/>
              <w:rPr>
                <w:del w:id="89287" w:author="Author"/>
              </w:rPr>
            </w:pPr>
            <w:del w:id="89288"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8B4A6" w14:textId="41A4A287" w:rsidR="00164C93" w:rsidRPr="00F458A0" w:rsidDel="00A17716" w:rsidRDefault="00164C93" w:rsidP="00B130E3">
            <w:pPr>
              <w:pStyle w:val="TableText"/>
              <w:rPr>
                <w:del w:id="89289" w:author="Author"/>
              </w:rPr>
            </w:pPr>
            <w:del w:id="89290" w:author="Author">
              <w:r w:rsidRPr="00F458A0" w:rsidDel="00A17716">
                <w:delText>Emplo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73346" w14:textId="63FBF5A0" w:rsidR="00164C93" w:rsidRPr="00F458A0" w:rsidDel="00A17716" w:rsidRDefault="00164C93" w:rsidP="00B130E3">
            <w:pPr>
              <w:pStyle w:val="TableText"/>
              <w:rPr>
                <w:del w:id="89291" w:author="Author"/>
              </w:rPr>
            </w:pPr>
            <w:del w:id="8929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6DEA6" w14:textId="540ADA22" w:rsidR="00164C93" w:rsidRPr="00F458A0" w:rsidDel="00A17716" w:rsidRDefault="00164C93" w:rsidP="00B130E3">
            <w:pPr>
              <w:pStyle w:val="TableText"/>
              <w:rPr>
                <w:del w:id="89293" w:author="Author"/>
              </w:rPr>
            </w:pPr>
            <w:del w:id="89294" w:author="Author">
              <w:r w:rsidRPr="00F458A0" w:rsidDel="00A17716">
                <w:delText>R</w:delText>
              </w:r>
            </w:del>
          </w:p>
        </w:tc>
      </w:tr>
      <w:tr w:rsidR="00164C93" w:rsidRPr="00F458A0" w:rsidDel="00A17716" w14:paraId="1CE78DD5" w14:textId="52D54F06" w:rsidTr="00164C93">
        <w:trPr>
          <w:cantSplit/>
          <w:del w:id="892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D1382" w14:textId="41D3A843" w:rsidR="00164C93" w:rsidRPr="00F458A0" w:rsidDel="00A17716" w:rsidRDefault="00164C93" w:rsidP="00B130E3">
            <w:pPr>
              <w:pStyle w:val="TableText"/>
              <w:rPr>
                <w:del w:id="89296" w:author="Author"/>
              </w:rPr>
            </w:pPr>
            <w:del w:id="89297"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20BF6" w14:textId="6FEAFA6A" w:rsidR="00164C93" w:rsidRPr="00F458A0" w:rsidDel="00A17716" w:rsidRDefault="00164C93" w:rsidP="00B130E3">
            <w:pPr>
              <w:pStyle w:val="TableText"/>
              <w:rPr>
                <w:del w:id="89298" w:author="Author"/>
              </w:rPr>
            </w:pPr>
            <w:del w:id="89299" w:author="Author">
              <w:r w:rsidRPr="00F458A0" w:rsidDel="00A17716">
                <w:delText>Emp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1BCDF" w14:textId="249599D0" w:rsidR="00164C93" w:rsidRPr="00F458A0" w:rsidDel="00A17716" w:rsidRDefault="00164C93" w:rsidP="00B130E3">
            <w:pPr>
              <w:pStyle w:val="TableText"/>
              <w:rPr>
                <w:del w:id="893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7B56A" w14:textId="1A3A8A38" w:rsidR="00164C93" w:rsidRPr="00F458A0" w:rsidDel="00A17716" w:rsidRDefault="00164C93" w:rsidP="00B130E3">
            <w:pPr>
              <w:pStyle w:val="TableText"/>
              <w:rPr>
                <w:del w:id="89301" w:author="Author"/>
              </w:rPr>
            </w:pPr>
            <w:del w:id="89302" w:author="Author">
              <w:r w:rsidRPr="00F458A0" w:rsidDel="00A17716">
                <w:delText>R</w:delText>
              </w:r>
            </w:del>
          </w:p>
        </w:tc>
      </w:tr>
      <w:tr w:rsidR="00164C93" w:rsidRPr="00F458A0" w:rsidDel="00A17716" w14:paraId="11612595" w14:textId="4B038AD0" w:rsidTr="00164C93">
        <w:trPr>
          <w:cantSplit/>
          <w:del w:id="893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38F48D" w14:textId="5C457A5C" w:rsidR="00164C93" w:rsidRPr="00F458A0" w:rsidDel="00A17716" w:rsidRDefault="00164C93" w:rsidP="00B130E3">
            <w:pPr>
              <w:pStyle w:val="TableText"/>
              <w:rPr>
                <w:del w:id="89304" w:author="Author"/>
              </w:rPr>
            </w:pPr>
            <w:del w:id="89305"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AACB2" w14:textId="70740BD0" w:rsidR="00164C93" w:rsidRPr="00F458A0" w:rsidDel="00A17716" w:rsidRDefault="00164C93" w:rsidP="00B130E3">
            <w:pPr>
              <w:pStyle w:val="TableText"/>
              <w:rPr>
                <w:del w:id="89306" w:author="Author"/>
              </w:rPr>
            </w:pPr>
            <w:del w:id="89307" w:author="Author">
              <w:r w:rsidRPr="00F458A0" w:rsidDel="00A17716">
                <w:delText>Retiremen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02306" w14:textId="2EF61616" w:rsidR="00164C93" w:rsidRPr="00F458A0" w:rsidDel="00A17716" w:rsidRDefault="00164C93" w:rsidP="00B130E3">
            <w:pPr>
              <w:pStyle w:val="TableText"/>
              <w:rPr>
                <w:del w:id="893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C687C" w14:textId="31BA16A5" w:rsidR="00164C93" w:rsidRPr="00F458A0" w:rsidDel="00A17716" w:rsidRDefault="00164C93" w:rsidP="00B130E3">
            <w:pPr>
              <w:pStyle w:val="TableText"/>
              <w:rPr>
                <w:del w:id="89309" w:author="Author"/>
              </w:rPr>
            </w:pPr>
            <w:del w:id="89310" w:author="Author">
              <w:r w:rsidRPr="00F458A0" w:rsidDel="00A17716">
                <w:delText>R</w:delText>
              </w:r>
            </w:del>
          </w:p>
        </w:tc>
      </w:tr>
      <w:tr w:rsidR="00164C93" w:rsidRPr="00F458A0" w:rsidDel="00A17716" w14:paraId="75AE19C4" w14:textId="7F855CCE" w:rsidTr="00164C93">
        <w:trPr>
          <w:cantSplit/>
          <w:del w:id="893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B7203" w14:textId="61F1235B" w:rsidR="00164C93" w:rsidRPr="00F458A0" w:rsidDel="00A17716" w:rsidRDefault="00164C93" w:rsidP="00B130E3">
            <w:pPr>
              <w:pStyle w:val="TableText"/>
              <w:rPr>
                <w:del w:id="89312" w:author="Author"/>
              </w:rPr>
            </w:pPr>
            <w:del w:id="89313"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1AF5D" w14:textId="7AE63312" w:rsidR="00164C93" w:rsidRPr="00F458A0" w:rsidDel="00A17716" w:rsidRDefault="00164C93" w:rsidP="00B130E3">
            <w:pPr>
              <w:pStyle w:val="TableText"/>
              <w:rPr>
                <w:del w:id="89314" w:author="Author"/>
              </w:rPr>
            </w:pPr>
            <w:del w:id="89315" w:author="Author">
              <w:r w:rsidRPr="00F458A0" w:rsidDel="00A17716">
                <w:delText>Send to Emplo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14733" w14:textId="6C4231A6" w:rsidR="00164C93" w:rsidRPr="00F458A0" w:rsidDel="00A17716" w:rsidRDefault="00164C93" w:rsidP="00B130E3">
            <w:pPr>
              <w:pStyle w:val="TableText"/>
              <w:rPr>
                <w:del w:id="893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51CCA" w14:textId="42778DBD" w:rsidR="00164C93" w:rsidRPr="00F458A0" w:rsidDel="00A17716" w:rsidRDefault="00164C93" w:rsidP="00B130E3">
            <w:pPr>
              <w:pStyle w:val="TableText"/>
              <w:rPr>
                <w:del w:id="89317" w:author="Author"/>
              </w:rPr>
            </w:pPr>
            <w:del w:id="89318" w:author="Author">
              <w:r w:rsidRPr="00F458A0" w:rsidDel="00A17716">
                <w:delText>R</w:delText>
              </w:r>
            </w:del>
          </w:p>
        </w:tc>
      </w:tr>
      <w:tr w:rsidR="00164C93" w:rsidRPr="00F458A0" w:rsidDel="00A17716" w14:paraId="47A79701" w14:textId="17A73BC4" w:rsidTr="00164C93">
        <w:trPr>
          <w:cantSplit/>
          <w:del w:id="893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F70BC" w14:textId="3A46402D" w:rsidR="00164C93" w:rsidRPr="00F458A0" w:rsidDel="00A17716" w:rsidRDefault="00164C93" w:rsidP="00B130E3">
            <w:pPr>
              <w:pStyle w:val="TableText"/>
              <w:rPr>
                <w:del w:id="89320" w:author="Author"/>
              </w:rPr>
            </w:pPr>
            <w:del w:id="89321"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4B1F0" w14:textId="3418C335" w:rsidR="00164C93" w:rsidRPr="00F458A0" w:rsidDel="00A17716" w:rsidRDefault="00164C93" w:rsidP="00B130E3">
            <w:pPr>
              <w:pStyle w:val="TableText"/>
              <w:rPr>
                <w:del w:id="89322" w:author="Author"/>
              </w:rPr>
            </w:pPr>
            <w:del w:id="89323" w:author="Author">
              <w:r w:rsidRPr="00F458A0" w:rsidDel="00A17716">
                <w:delText>Emp Street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9B35A0" w14:textId="35059F52" w:rsidR="00164C93" w:rsidRPr="00F458A0" w:rsidDel="00A17716" w:rsidRDefault="00164C93" w:rsidP="00B130E3">
            <w:pPr>
              <w:pStyle w:val="TableText"/>
              <w:rPr>
                <w:del w:id="89324" w:author="Author"/>
              </w:rPr>
            </w:pPr>
            <w:del w:id="8932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53B79" w14:textId="33BDE92D" w:rsidR="00164C93" w:rsidRPr="00F458A0" w:rsidDel="00A17716" w:rsidRDefault="00164C93" w:rsidP="00B130E3">
            <w:pPr>
              <w:pStyle w:val="TableText"/>
              <w:rPr>
                <w:del w:id="89326" w:author="Author"/>
              </w:rPr>
            </w:pPr>
            <w:del w:id="89327" w:author="Author">
              <w:r w:rsidRPr="00F458A0" w:rsidDel="00A17716">
                <w:delText>R</w:delText>
              </w:r>
            </w:del>
          </w:p>
        </w:tc>
      </w:tr>
      <w:tr w:rsidR="00164C93" w:rsidRPr="00F458A0" w:rsidDel="00A17716" w14:paraId="6ABEC509" w14:textId="7B27E337" w:rsidTr="00164C93">
        <w:trPr>
          <w:cantSplit/>
          <w:del w:id="893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8D98F" w14:textId="05AC8E92" w:rsidR="00164C93" w:rsidRPr="00F458A0" w:rsidDel="00A17716" w:rsidRDefault="00164C93" w:rsidP="00B130E3">
            <w:pPr>
              <w:pStyle w:val="TableText"/>
              <w:rPr>
                <w:del w:id="89329" w:author="Author"/>
              </w:rPr>
            </w:pPr>
            <w:del w:id="89330"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EEE69" w14:textId="47E62BA3" w:rsidR="00164C93" w:rsidRPr="00F458A0" w:rsidDel="00A17716" w:rsidRDefault="00164C93" w:rsidP="00B130E3">
            <w:pPr>
              <w:pStyle w:val="TableText"/>
              <w:rPr>
                <w:del w:id="89331" w:author="Author"/>
              </w:rPr>
            </w:pPr>
            <w:del w:id="89332" w:author="Author">
              <w:r w:rsidRPr="00F458A0" w:rsidDel="00A17716">
                <w:delText>Emp Street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CF31C" w14:textId="6424F9AF" w:rsidR="00164C93" w:rsidRPr="00F458A0" w:rsidDel="00A17716" w:rsidRDefault="00164C93" w:rsidP="00B130E3">
            <w:pPr>
              <w:pStyle w:val="TableText"/>
              <w:rPr>
                <w:del w:id="89333" w:author="Author"/>
              </w:rPr>
            </w:pPr>
            <w:del w:id="8933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73F29" w14:textId="798B96DF" w:rsidR="00164C93" w:rsidRPr="00F458A0" w:rsidDel="00A17716" w:rsidRDefault="00164C93" w:rsidP="00B130E3">
            <w:pPr>
              <w:pStyle w:val="TableText"/>
              <w:rPr>
                <w:del w:id="89335" w:author="Author"/>
              </w:rPr>
            </w:pPr>
            <w:del w:id="89336" w:author="Author">
              <w:r w:rsidRPr="00F458A0" w:rsidDel="00A17716">
                <w:delText>R</w:delText>
              </w:r>
            </w:del>
          </w:p>
        </w:tc>
      </w:tr>
      <w:tr w:rsidR="00164C93" w:rsidRPr="00F458A0" w:rsidDel="00A17716" w14:paraId="36A2E6E3" w14:textId="14ED7FFB" w:rsidTr="00164C93">
        <w:trPr>
          <w:cantSplit/>
          <w:del w:id="893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9CC80" w14:textId="4444BF13" w:rsidR="00164C93" w:rsidRPr="00F458A0" w:rsidDel="00A17716" w:rsidRDefault="00164C93" w:rsidP="00B130E3">
            <w:pPr>
              <w:pStyle w:val="TableText"/>
              <w:rPr>
                <w:del w:id="89338" w:author="Author"/>
              </w:rPr>
            </w:pPr>
            <w:del w:id="89339"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7295C" w14:textId="1C630CC1" w:rsidR="00164C93" w:rsidRPr="00F458A0" w:rsidDel="00A17716" w:rsidRDefault="00164C93" w:rsidP="00B130E3">
            <w:pPr>
              <w:pStyle w:val="TableText"/>
              <w:rPr>
                <w:del w:id="89340" w:author="Author"/>
              </w:rPr>
            </w:pPr>
            <w:del w:id="89341" w:author="Author">
              <w:r w:rsidRPr="00F458A0" w:rsidDel="00A17716">
                <w:delText>Emp Street Ln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A869C" w14:textId="1EECFB37" w:rsidR="00164C93" w:rsidRPr="00F458A0" w:rsidDel="00A17716" w:rsidRDefault="00164C93" w:rsidP="00B130E3">
            <w:pPr>
              <w:pStyle w:val="TableText"/>
              <w:rPr>
                <w:del w:id="89342" w:author="Author"/>
              </w:rPr>
            </w:pPr>
            <w:del w:id="8934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B06DB" w14:textId="046E422E" w:rsidR="00164C93" w:rsidRPr="00F458A0" w:rsidDel="00A17716" w:rsidRDefault="00164C93" w:rsidP="00B130E3">
            <w:pPr>
              <w:pStyle w:val="TableText"/>
              <w:rPr>
                <w:del w:id="89344" w:author="Author"/>
              </w:rPr>
            </w:pPr>
            <w:del w:id="89345" w:author="Author">
              <w:r w:rsidRPr="00F458A0" w:rsidDel="00A17716">
                <w:delText>R</w:delText>
              </w:r>
            </w:del>
          </w:p>
        </w:tc>
      </w:tr>
      <w:tr w:rsidR="00164C93" w:rsidRPr="00F458A0" w:rsidDel="00A17716" w14:paraId="1B012B99" w14:textId="64C5BCE7" w:rsidTr="00164C93">
        <w:trPr>
          <w:cantSplit/>
          <w:del w:id="893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05873" w14:textId="76538C88" w:rsidR="00164C93" w:rsidRPr="00F458A0" w:rsidDel="00A17716" w:rsidRDefault="00164C93" w:rsidP="00B130E3">
            <w:pPr>
              <w:pStyle w:val="TableText"/>
              <w:rPr>
                <w:del w:id="89347" w:author="Author"/>
              </w:rPr>
            </w:pPr>
            <w:del w:id="89348"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E0048" w14:textId="7E434120" w:rsidR="00164C93" w:rsidRPr="00F458A0" w:rsidDel="00A17716" w:rsidRDefault="00164C93" w:rsidP="00B130E3">
            <w:pPr>
              <w:pStyle w:val="TableText"/>
              <w:rPr>
                <w:del w:id="89349" w:author="Author"/>
              </w:rPr>
            </w:pPr>
            <w:del w:id="89350" w:author="Author">
              <w:r w:rsidRPr="00F458A0" w:rsidDel="00A17716">
                <w:delText>Emp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D8F17" w14:textId="7526756A" w:rsidR="00164C93" w:rsidRPr="00F458A0" w:rsidDel="00A17716" w:rsidRDefault="00164C93" w:rsidP="00B130E3">
            <w:pPr>
              <w:pStyle w:val="TableText"/>
              <w:rPr>
                <w:del w:id="89351" w:author="Author"/>
              </w:rPr>
            </w:pPr>
            <w:del w:id="8935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74364" w14:textId="5F734909" w:rsidR="00164C93" w:rsidRPr="00F458A0" w:rsidDel="00A17716" w:rsidRDefault="00164C93" w:rsidP="00B130E3">
            <w:pPr>
              <w:pStyle w:val="TableText"/>
              <w:rPr>
                <w:del w:id="89353" w:author="Author"/>
              </w:rPr>
            </w:pPr>
            <w:del w:id="89354" w:author="Author">
              <w:r w:rsidRPr="00F458A0" w:rsidDel="00A17716">
                <w:delText>R</w:delText>
              </w:r>
            </w:del>
          </w:p>
        </w:tc>
      </w:tr>
      <w:tr w:rsidR="00164C93" w:rsidRPr="00F458A0" w:rsidDel="00A17716" w14:paraId="6874DCC7" w14:textId="3434B0F1" w:rsidTr="00164C93">
        <w:trPr>
          <w:cantSplit/>
          <w:del w:id="893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23F03" w14:textId="10ECD392" w:rsidR="00164C93" w:rsidRPr="00F458A0" w:rsidDel="00A17716" w:rsidRDefault="00164C93" w:rsidP="00B130E3">
            <w:pPr>
              <w:pStyle w:val="TableText"/>
              <w:rPr>
                <w:del w:id="89356" w:author="Author"/>
              </w:rPr>
            </w:pPr>
            <w:del w:id="89357"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812EE" w14:textId="687D3FDC" w:rsidR="00164C93" w:rsidRPr="00F458A0" w:rsidDel="00A17716" w:rsidRDefault="00164C93" w:rsidP="00B130E3">
            <w:pPr>
              <w:pStyle w:val="TableText"/>
              <w:rPr>
                <w:del w:id="89358" w:author="Author"/>
              </w:rPr>
            </w:pPr>
            <w:del w:id="89359" w:author="Author">
              <w:r w:rsidRPr="00F458A0" w:rsidDel="00A17716">
                <w:delText>Emp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B212F" w14:textId="2807C120" w:rsidR="00164C93" w:rsidRPr="00F458A0" w:rsidDel="00A17716" w:rsidRDefault="00164C93" w:rsidP="00B130E3">
            <w:pPr>
              <w:pStyle w:val="TableText"/>
              <w:rPr>
                <w:del w:id="89360" w:author="Author"/>
              </w:rPr>
            </w:pPr>
            <w:del w:id="8936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4D10E" w14:textId="4C88B92C" w:rsidR="00164C93" w:rsidRPr="00F458A0" w:rsidDel="00A17716" w:rsidRDefault="00164C93" w:rsidP="00B130E3">
            <w:pPr>
              <w:pStyle w:val="TableText"/>
              <w:rPr>
                <w:del w:id="89362" w:author="Author"/>
              </w:rPr>
            </w:pPr>
            <w:del w:id="89363" w:author="Author">
              <w:r w:rsidRPr="00F458A0" w:rsidDel="00A17716">
                <w:delText>R</w:delText>
              </w:r>
            </w:del>
          </w:p>
        </w:tc>
      </w:tr>
      <w:tr w:rsidR="00164C93" w:rsidRPr="00F458A0" w:rsidDel="00A17716" w14:paraId="65505558" w14:textId="00F78297" w:rsidTr="00164C93">
        <w:trPr>
          <w:cantSplit/>
          <w:del w:id="893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69E33" w14:textId="6474CCDD" w:rsidR="00164C93" w:rsidRPr="00F458A0" w:rsidDel="00A17716" w:rsidRDefault="00164C93" w:rsidP="00B130E3">
            <w:pPr>
              <w:pStyle w:val="TableText"/>
              <w:rPr>
                <w:del w:id="89365" w:author="Author"/>
              </w:rPr>
            </w:pPr>
            <w:del w:id="89366"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FF78C" w14:textId="6FE426C7" w:rsidR="00164C93" w:rsidRPr="00F458A0" w:rsidDel="00A17716" w:rsidRDefault="00164C93" w:rsidP="00B130E3">
            <w:pPr>
              <w:pStyle w:val="TableText"/>
              <w:rPr>
                <w:del w:id="89367" w:author="Author"/>
              </w:rPr>
            </w:pPr>
            <w:del w:id="89368" w:author="Author">
              <w:r w:rsidRPr="00F458A0" w:rsidDel="00A17716">
                <w:delText>Emp 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89AB6" w14:textId="1EB0A119" w:rsidR="00164C93" w:rsidRPr="00F458A0" w:rsidDel="00A17716" w:rsidRDefault="00164C93" w:rsidP="00B130E3">
            <w:pPr>
              <w:pStyle w:val="TableText"/>
              <w:rPr>
                <w:del w:id="89369" w:author="Author"/>
              </w:rPr>
            </w:pPr>
            <w:del w:id="8937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424B1" w14:textId="7920F8D9" w:rsidR="00164C93" w:rsidRPr="00F458A0" w:rsidDel="00A17716" w:rsidRDefault="00164C93" w:rsidP="00B130E3">
            <w:pPr>
              <w:pStyle w:val="TableText"/>
              <w:rPr>
                <w:del w:id="89371" w:author="Author"/>
              </w:rPr>
            </w:pPr>
            <w:del w:id="89372" w:author="Author">
              <w:r w:rsidRPr="00F458A0" w:rsidDel="00A17716">
                <w:delText>R</w:delText>
              </w:r>
            </w:del>
          </w:p>
        </w:tc>
      </w:tr>
      <w:tr w:rsidR="00164C93" w:rsidRPr="00F458A0" w:rsidDel="00A17716" w14:paraId="166C7FCA" w14:textId="7680DD5A" w:rsidTr="00164C93">
        <w:trPr>
          <w:cantSplit/>
          <w:del w:id="893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6EFE7" w14:textId="325981BF" w:rsidR="00164C93" w:rsidRPr="00F458A0" w:rsidDel="00A17716" w:rsidRDefault="00164C93" w:rsidP="00B130E3">
            <w:pPr>
              <w:pStyle w:val="TableText"/>
              <w:rPr>
                <w:del w:id="89374" w:author="Author"/>
              </w:rPr>
            </w:pPr>
            <w:del w:id="89375"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E5014" w14:textId="2ED33A48" w:rsidR="00164C93" w:rsidRPr="00F458A0" w:rsidDel="00A17716" w:rsidRDefault="00164C93" w:rsidP="00B130E3">
            <w:pPr>
              <w:pStyle w:val="TableText"/>
              <w:rPr>
                <w:del w:id="89376" w:author="Author"/>
              </w:rPr>
            </w:pPr>
            <w:del w:id="89377" w:author="Author">
              <w:r w:rsidRPr="00F458A0" w:rsidDel="00A17716">
                <w:delText>Emp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A2DCF7" w14:textId="786F9C7B" w:rsidR="00164C93" w:rsidRPr="00F458A0" w:rsidDel="00A17716" w:rsidRDefault="00164C93" w:rsidP="00B130E3">
            <w:pPr>
              <w:pStyle w:val="TableText"/>
              <w:rPr>
                <w:del w:id="89378" w:author="Author"/>
              </w:rPr>
            </w:pPr>
            <w:del w:id="8937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3D76F" w14:textId="6CD30557" w:rsidR="00164C93" w:rsidRPr="00F458A0" w:rsidDel="00A17716" w:rsidRDefault="00164C93" w:rsidP="00B130E3">
            <w:pPr>
              <w:pStyle w:val="TableText"/>
              <w:rPr>
                <w:del w:id="89380" w:author="Author"/>
              </w:rPr>
            </w:pPr>
            <w:del w:id="89381" w:author="Author">
              <w:r w:rsidRPr="00F458A0" w:rsidDel="00A17716">
                <w:delText>R</w:delText>
              </w:r>
            </w:del>
          </w:p>
        </w:tc>
      </w:tr>
      <w:tr w:rsidR="00164C93" w:rsidRPr="00F458A0" w:rsidDel="00A17716" w14:paraId="0AD13415" w14:textId="398435FD" w:rsidTr="00164C93">
        <w:trPr>
          <w:cantSplit/>
          <w:del w:id="893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F2047" w14:textId="73591CA0" w:rsidR="00164C93" w:rsidRPr="00F458A0" w:rsidDel="00A17716" w:rsidRDefault="00164C93" w:rsidP="00B130E3">
            <w:pPr>
              <w:pStyle w:val="TableText"/>
              <w:rPr>
                <w:del w:id="89383" w:author="Author"/>
                <w:rFonts w:eastAsiaTheme="minorEastAsia"/>
              </w:rPr>
            </w:pPr>
            <w:del w:id="89384"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630F6" w14:textId="3CAC2A4D" w:rsidR="00164C93" w:rsidRPr="00F458A0" w:rsidDel="00A17716" w:rsidRDefault="00164C93" w:rsidP="00B130E3">
            <w:pPr>
              <w:pStyle w:val="TableText"/>
              <w:rPr>
                <w:del w:id="89385" w:author="Author"/>
              </w:rPr>
            </w:pPr>
            <w:del w:id="89386" w:author="Author">
              <w:r w:rsidRPr="00F458A0" w:rsidDel="00A17716">
                <w:delText>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14029" w14:textId="33DF8F56" w:rsidR="00164C93" w:rsidRPr="00F458A0" w:rsidDel="00A17716" w:rsidRDefault="00164C93" w:rsidP="00B130E3">
            <w:pPr>
              <w:pStyle w:val="TableText"/>
              <w:rPr>
                <w:del w:id="893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722DB" w14:textId="228A9509" w:rsidR="00164C93" w:rsidRPr="00F458A0" w:rsidDel="00A17716" w:rsidRDefault="00164C93" w:rsidP="00B130E3">
            <w:pPr>
              <w:pStyle w:val="TableText"/>
              <w:rPr>
                <w:del w:id="89388" w:author="Author"/>
              </w:rPr>
            </w:pPr>
            <w:del w:id="89389" w:author="Author">
              <w:r w:rsidRPr="00F458A0" w:rsidDel="00A17716">
                <w:delText>R</w:delText>
              </w:r>
            </w:del>
          </w:p>
        </w:tc>
      </w:tr>
      <w:tr w:rsidR="00164C93" w:rsidRPr="00F458A0" w:rsidDel="00A17716" w14:paraId="30475DE3" w14:textId="0A0C40E4" w:rsidTr="00164C93">
        <w:trPr>
          <w:cantSplit/>
          <w:del w:id="893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C7BB4F" w14:textId="2017FBD6" w:rsidR="00164C93" w:rsidRPr="00F458A0" w:rsidDel="00A17716" w:rsidRDefault="00164C93" w:rsidP="00B130E3">
            <w:pPr>
              <w:pStyle w:val="TableText"/>
              <w:rPr>
                <w:del w:id="89391" w:author="Author"/>
              </w:rPr>
            </w:pPr>
            <w:del w:id="89392"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98997" w14:textId="4CB6CEA2" w:rsidR="00164C93" w:rsidRPr="00F458A0" w:rsidDel="00A17716" w:rsidRDefault="00164C93" w:rsidP="00B130E3">
            <w:pPr>
              <w:pStyle w:val="TableText"/>
              <w:rPr>
                <w:del w:id="89393" w:author="Author"/>
              </w:rPr>
            </w:pPr>
            <w:del w:id="89394" w:author="Author">
              <w:r w:rsidRPr="00F458A0" w:rsidDel="00A17716">
                <w:delText>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008B2" w14:textId="1C220B39" w:rsidR="00164C93" w:rsidRPr="00F458A0" w:rsidDel="00A17716" w:rsidRDefault="00164C93" w:rsidP="00B130E3">
            <w:pPr>
              <w:pStyle w:val="TableText"/>
              <w:rPr>
                <w:del w:id="89395" w:author="Author"/>
              </w:rPr>
            </w:pPr>
            <w:del w:id="8939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A8043" w14:textId="61155289" w:rsidR="00164C93" w:rsidRPr="00F458A0" w:rsidDel="00A17716" w:rsidRDefault="00164C93" w:rsidP="00B130E3">
            <w:pPr>
              <w:pStyle w:val="TableText"/>
              <w:rPr>
                <w:del w:id="89397" w:author="Author"/>
              </w:rPr>
            </w:pPr>
            <w:del w:id="89398" w:author="Author">
              <w:r w:rsidRPr="00F458A0" w:rsidDel="00A17716">
                <w:delText>R</w:delText>
              </w:r>
            </w:del>
          </w:p>
        </w:tc>
      </w:tr>
      <w:tr w:rsidR="00164C93" w:rsidRPr="00F458A0" w:rsidDel="00A17716" w14:paraId="00BB8774" w14:textId="2C211DEF" w:rsidTr="00164C93">
        <w:trPr>
          <w:cantSplit/>
          <w:del w:id="893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9953F" w14:textId="13222C9E" w:rsidR="00164C93" w:rsidRPr="00F458A0" w:rsidDel="00A17716" w:rsidRDefault="00164C93" w:rsidP="00B130E3">
            <w:pPr>
              <w:pStyle w:val="TableText"/>
              <w:rPr>
                <w:del w:id="89400" w:author="Author"/>
              </w:rPr>
            </w:pPr>
            <w:del w:id="8940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F6C2C" w14:textId="21166F4F" w:rsidR="00164C93" w:rsidRPr="00F458A0" w:rsidDel="00A17716" w:rsidRDefault="00164C93" w:rsidP="00B130E3">
            <w:pPr>
              <w:pStyle w:val="TableText"/>
              <w:rPr>
                <w:del w:id="89402" w:author="Author"/>
              </w:rPr>
            </w:pPr>
            <w:del w:id="89403" w:author="Author">
              <w:r w:rsidRPr="00F458A0" w:rsidDel="00A17716">
                <w:delText>Group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5CF78" w14:textId="74B8EF3B" w:rsidR="00164C93" w:rsidRPr="00F458A0" w:rsidDel="00A17716" w:rsidRDefault="00164C93" w:rsidP="00B130E3">
            <w:pPr>
              <w:pStyle w:val="TableText"/>
              <w:rPr>
                <w:del w:id="89404" w:author="Author"/>
              </w:rPr>
            </w:pPr>
            <w:del w:id="8940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4EF43" w14:textId="75BE99D9" w:rsidR="00164C93" w:rsidRPr="00F458A0" w:rsidDel="00A17716" w:rsidRDefault="00164C93" w:rsidP="00B130E3">
            <w:pPr>
              <w:pStyle w:val="TableText"/>
              <w:rPr>
                <w:del w:id="89406" w:author="Author"/>
              </w:rPr>
            </w:pPr>
            <w:del w:id="89407" w:author="Author">
              <w:r w:rsidRPr="00F458A0" w:rsidDel="00A17716">
                <w:delText>R</w:delText>
              </w:r>
            </w:del>
          </w:p>
        </w:tc>
      </w:tr>
      <w:tr w:rsidR="00164C93" w:rsidRPr="00F458A0" w:rsidDel="00A17716" w14:paraId="0DB25572" w14:textId="3DA6F9B6" w:rsidTr="00164C93">
        <w:trPr>
          <w:cantSplit/>
          <w:del w:id="894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823C4" w14:textId="0D86164B" w:rsidR="00164C93" w:rsidRPr="00F458A0" w:rsidDel="00A17716" w:rsidRDefault="00164C93" w:rsidP="00B130E3">
            <w:pPr>
              <w:pStyle w:val="TableText"/>
              <w:rPr>
                <w:del w:id="89409" w:author="Author"/>
              </w:rPr>
            </w:pPr>
            <w:del w:id="89410"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0D9A4" w14:textId="6C12051F" w:rsidR="00164C93" w:rsidRPr="00F458A0" w:rsidDel="00A17716" w:rsidRDefault="00164C93" w:rsidP="00B130E3">
            <w:pPr>
              <w:pStyle w:val="TableText"/>
              <w:rPr>
                <w:del w:id="89411" w:author="Author"/>
              </w:rPr>
            </w:pPr>
            <w:del w:id="89412"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A39D6" w14:textId="0A5B7A37" w:rsidR="00164C93" w:rsidRPr="00F458A0" w:rsidDel="00A17716" w:rsidRDefault="00164C93" w:rsidP="00B130E3">
            <w:pPr>
              <w:pStyle w:val="TableText"/>
              <w:rPr>
                <w:del w:id="89413" w:author="Author"/>
              </w:rPr>
            </w:pPr>
            <w:del w:id="8941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89B35B" w14:textId="726C3E82" w:rsidR="00164C93" w:rsidRPr="00F458A0" w:rsidDel="00A17716" w:rsidRDefault="00164C93" w:rsidP="00B130E3">
            <w:pPr>
              <w:pStyle w:val="TableText"/>
              <w:rPr>
                <w:del w:id="89415" w:author="Author"/>
              </w:rPr>
            </w:pPr>
            <w:del w:id="89416" w:author="Author">
              <w:r w:rsidRPr="00F458A0" w:rsidDel="00A17716">
                <w:delText>R</w:delText>
              </w:r>
            </w:del>
          </w:p>
        </w:tc>
      </w:tr>
      <w:tr w:rsidR="00164C93" w:rsidRPr="00F458A0" w:rsidDel="00A17716" w14:paraId="5926EEF1" w14:textId="5BA4247A" w:rsidTr="00164C93">
        <w:trPr>
          <w:cantSplit/>
          <w:del w:id="894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4B069" w14:textId="49C697F4" w:rsidR="00164C93" w:rsidRPr="00F458A0" w:rsidDel="00A17716" w:rsidRDefault="00164C93" w:rsidP="00B130E3">
            <w:pPr>
              <w:pStyle w:val="TableText"/>
              <w:rPr>
                <w:del w:id="89418" w:author="Author"/>
              </w:rPr>
            </w:pPr>
            <w:del w:id="8941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07640" w14:textId="62C04780" w:rsidR="00164C93" w:rsidRPr="00F458A0" w:rsidDel="00A17716" w:rsidRDefault="00164C93" w:rsidP="00B130E3">
            <w:pPr>
              <w:pStyle w:val="TableText"/>
              <w:rPr>
                <w:del w:id="89420" w:author="Author"/>
              </w:rPr>
            </w:pPr>
            <w:del w:id="89421" w:author="Author">
              <w:r w:rsidRPr="00F458A0" w:rsidDel="00A17716">
                <w:delText>Last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54161" w14:textId="0583EDDE" w:rsidR="00164C93" w:rsidRPr="00F458A0" w:rsidDel="00A17716" w:rsidRDefault="00164C93" w:rsidP="00B130E3">
            <w:pPr>
              <w:pStyle w:val="TableText"/>
              <w:rPr>
                <w:del w:id="894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9EEB2" w14:textId="3149147F" w:rsidR="00164C93" w:rsidRPr="00F458A0" w:rsidDel="00A17716" w:rsidRDefault="00164C93" w:rsidP="00B130E3">
            <w:pPr>
              <w:pStyle w:val="TableText"/>
              <w:rPr>
                <w:del w:id="89423" w:author="Author"/>
              </w:rPr>
            </w:pPr>
            <w:del w:id="89424" w:author="Author">
              <w:r w:rsidRPr="00F458A0" w:rsidDel="00A17716">
                <w:delText>R</w:delText>
              </w:r>
            </w:del>
          </w:p>
        </w:tc>
      </w:tr>
      <w:tr w:rsidR="00164C93" w:rsidRPr="00F458A0" w:rsidDel="00A17716" w14:paraId="3843265E" w14:textId="62257B52" w:rsidTr="00164C93">
        <w:trPr>
          <w:cantSplit/>
          <w:del w:id="894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969F1" w14:textId="43183C14" w:rsidR="00164C93" w:rsidRPr="00F458A0" w:rsidDel="00A17716" w:rsidRDefault="00164C93" w:rsidP="00B130E3">
            <w:pPr>
              <w:pStyle w:val="TableText"/>
              <w:rPr>
                <w:del w:id="89426" w:author="Author"/>
              </w:rPr>
            </w:pPr>
            <w:del w:id="8942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22CF4" w14:textId="13C5AA5A" w:rsidR="00164C93" w:rsidRPr="00F458A0" w:rsidDel="00A17716" w:rsidRDefault="00164C93" w:rsidP="00B130E3">
            <w:pPr>
              <w:pStyle w:val="TableText"/>
              <w:rPr>
                <w:del w:id="89428" w:author="Author"/>
              </w:rPr>
            </w:pPr>
            <w:del w:id="89429"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33D6B" w14:textId="2125056E" w:rsidR="00164C93" w:rsidRPr="00F458A0" w:rsidDel="00A17716" w:rsidRDefault="00164C93" w:rsidP="00B130E3">
            <w:pPr>
              <w:pStyle w:val="TableText"/>
              <w:rPr>
                <w:del w:id="894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8153A" w14:textId="244E126C" w:rsidR="00164C93" w:rsidRPr="00F458A0" w:rsidDel="00A17716" w:rsidRDefault="00164C93" w:rsidP="00B130E3">
            <w:pPr>
              <w:pStyle w:val="TableText"/>
              <w:rPr>
                <w:del w:id="89431" w:author="Author"/>
              </w:rPr>
            </w:pPr>
            <w:del w:id="89432" w:author="Author">
              <w:r w:rsidRPr="00F458A0" w:rsidDel="00A17716">
                <w:delText>R</w:delText>
              </w:r>
            </w:del>
          </w:p>
        </w:tc>
      </w:tr>
      <w:tr w:rsidR="00164C93" w:rsidRPr="00F458A0" w:rsidDel="00A17716" w14:paraId="5F0B7CF5" w14:textId="75703840" w:rsidTr="00164C93">
        <w:trPr>
          <w:cantSplit/>
          <w:del w:id="894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3A4E4" w14:textId="52F8DA92" w:rsidR="00164C93" w:rsidRPr="00F458A0" w:rsidDel="00A17716" w:rsidRDefault="00164C93" w:rsidP="00B130E3">
            <w:pPr>
              <w:pStyle w:val="TableText"/>
              <w:rPr>
                <w:del w:id="89434" w:author="Author"/>
              </w:rPr>
            </w:pPr>
            <w:del w:id="8943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96FE9" w14:textId="2FE5EE74" w:rsidR="00164C93" w:rsidRPr="00F458A0" w:rsidDel="00A17716" w:rsidRDefault="00164C93" w:rsidP="00B130E3">
            <w:pPr>
              <w:pStyle w:val="TableText"/>
              <w:rPr>
                <w:del w:id="89436" w:author="Author"/>
              </w:rPr>
            </w:pPr>
            <w:del w:id="89437" w:author="Author">
              <w:r w:rsidRPr="00F458A0" w:rsidDel="00A17716">
                <w:delText>Accept Change, Repla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6F027" w14:textId="22F9A2B2" w:rsidR="00164C93" w:rsidRPr="00F458A0" w:rsidDel="00A17716" w:rsidRDefault="00164C93" w:rsidP="00B130E3">
            <w:pPr>
              <w:pStyle w:val="TableText"/>
              <w:rPr>
                <w:del w:id="894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7BC9B" w14:textId="5DE3563D" w:rsidR="00164C93" w:rsidRPr="00F458A0" w:rsidDel="00A17716" w:rsidRDefault="00164C93" w:rsidP="00B130E3">
            <w:pPr>
              <w:pStyle w:val="TableText"/>
              <w:rPr>
                <w:del w:id="89439" w:author="Author"/>
              </w:rPr>
            </w:pPr>
            <w:del w:id="89440" w:author="Author">
              <w:r w:rsidRPr="00F458A0" w:rsidDel="00A17716">
                <w:delText>W</w:delText>
              </w:r>
            </w:del>
          </w:p>
        </w:tc>
      </w:tr>
      <w:tr w:rsidR="00164C93" w:rsidRPr="00F458A0" w:rsidDel="00A17716" w14:paraId="763EA943" w14:textId="79C7ACB9" w:rsidTr="00164C93">
        <w:trPr>
          <w:cantSplit/>
          <w:del w:id="894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5A1CA" w14:textId="6D2AE423" w:rsidR="00164C93" w:rsidRPr="00F458A0" w:rsidDel="00A17716" w:rsidRDefault="00164C93" w:rsidP="00B130E3">
            <w:pPr>
              <w:pStyle w:val="TableText"/>
              <w:rPr>
                <w:del w:id="89442" w:author="Author"/>
              </w:rPr>
            </w:pPr>
            <w:del w:id="8944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C939A" w14:textId="217EFA58" w:rsidR="00164C93" w:rsidRPr="00F458A0" w:rsidDel="00A17716" w:rsidRDefault="00164C93" w:rsidP="00B130E3">
            <w:pPr>
              <w:pStyle w:val="TableText"/>
              <w:rPr>
                <w:del w:id="89444" w:author="Author"/>
              </w:rPr>
            </w:pPr>
            <w:del w:id="89445"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77741" w14:textId="5DB21A1E" w:rsidR="00164C93" w:rsidRPr="00F458A0" w:rsidDel="00A17716" w:rsidRDefault="00164C93" w:rsidP="00B130E3">
            <w:pPr>
              <w:pStyle w:val="TableText"/>
              <w:rPr>
                <w:del w:id="89446" w:author="Author"/>
              </w:rPr>
            </w:pPr>
            <w:del w:id="8944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6B947" w14:textId="14A0D994" w:rsidR="00164C93" w:rsidRPr="00F458A0" w:rsidDel="00A17716" w:rsidRDefault="00164C93" w:rsidP="00B130E3">
            <w:pPr>
              <w:pStyle w:val="TableText"/>
              <w:rPr>
                <w:del w:id="89448" w:author="Author"/>
              </w:rPr>
            </w:pPr>
            <w:del w:id="89449" w:author="Author">
              <w:r w:rsidRPr="00F458A0" w:rsidDel="00A17716">
                <w:delText>R</w:delText>
              </w:r>
            </w:del>
          </w:p>
        </w:tc>
      </w:tr>
      <w:tr w:rsidR="00164C93" w:rsidRPr="00F458A0" w:rsidDel="00A17716" w14:paraId="160FF1E2" w14:textId="6810BD60" w:rsidTr="00164C93">
        <w:trPr>
          <w:cantSplit/>
          <w:del w:id="894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072B0" w14:textId="7C3A2A9E" w:rsidR="00164C93" w:rsidRPr="00F458A0" w:rsidDel="00A17716" w:rsidRDefault="00164C93" w:rsidP="00B130E3">
            <w:pPr>
              <w:pStyle w:val="TableText"/>
              <w:rPr>
                <w:del w:id="89451" w:author="Author"/>
              </w:rPr>
            </w:pPr>
            <w:del w:id="89452"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CB3D1" w14:textId="5E81E183" w:rsidR="00164C93" w:rsidRPr="00F458A0" w:rsidDel="00A17716" w:rsidRDefault="00164C93" w:rsidP="00B130E3">
            <w:pPr>
              <w:pStyle w:val="TableText"/>
              <w:rPr>
                <w:del w:id="89453" w:author="Author"/>
              </w:rPr>
            </w:pPr>
            <w:del w:id="89454"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AFF4A" w14:textId="37B55102" w:rsidR="00164C93" w:rsidRPr="00F458A0" w:rsidDel="00A17716" w:rsidRDefault="00164C93" w:rsidP="00B130E3">
            <w:pPr>
              <w:pStyle w:val="TableText"/>
              <w:rPr>
                <w:del w:id="89455" w:author="Author"/>
              </w:rPr>
            </w:pPr>
            <w:del w:id="8945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093B8" w14:textId="41F17B37" w:rsidR="00164C93" w:rsidRPr="00F458A0" w:rsidDel="00A17716" w:rsidRDefault="00164C93" w:rsidP="00B130E3">
            <w:pPr>
              <w:pStyle w:val="TableText"/>
              <w:rPr>
                <w:del w:id="89457" w:author="Author"/>
              </w:rPr>
            </w:pPr>
            <w:del w:id="89458" w:author="Author">
              <w:r w:rsidRPr="00F458A0" w:rsidDel="00A17716">
                <w:delText>R</w:delText>
              </w:r>
            </w:del>
          </w:p>
        </w:tc>
      </w:tr>
      <w:tr w:rsidR="00164C93" w:rsidRPr="00F458A0" w:rsidDel="00A17716" w14:paraId="3264C551" w14:textId="594D4F35" w:rsidTr="00164C93">
        <w:trPr>
          <w:cantSplit/>
          <w:del w:id="894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F1E20" w14:textId="653E0841" w:rsidR="00164C93" w:rsidRPr="00F458A0" w:rsidDel="00A17716" w:rsidRDefault="00164C93" w:rsidP="00B130E3">
            <w:pPr>
              <w:pStyle w:val="TableText"/>
              <w:rPr>
                <w:del w:id="89460" w:author="Author"/>
              </w:rPr>
            </w:pPr>
            <w:del w:id="8946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3A637" w14:textId="17CF9389" w:rsidR="00164C93" w:rsidRPr="00F458A0" w:rsidDel="00A17716" w:rsidRDefault="00164C93" w:rsidP="00B130E3">
            <w:pPr>
              <w:pStyle w:val="TableText"/>
              <w:rPr>
                <w:del w:id="89462" w:author="Author"/>
              </w:rPr>
            </w:pPr>
            <w:del w:id="89463"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C57BD" w14:textId="115BB428" w:rsidR="00164C93" w:rsidRPr="00F458A0" w:rsidDel="00A17716" w:rsidRDefault="00164C93" w:rsidP="00B130E3">
            <w:pPr>
              <w:pStyle w:val="TableText"/>
              <w:rPr>
                <w:del w:id="89464" w:author="Author"/>
              </w:rPr>
            </w:pPr>
            <w:del w:id="8946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E9347" w14:textId="061B1DA7" w:rsidR="00164C93" w:rsidRPr="00F458A0" w:rsidDel="00A17716" w:rsidRDefault="00164C93" w:rsidP="00B130E3">
            <w:pPr>
              <w:pStyle w:val="TableText"/>
              <w:rPr>
                <w:del w:id="89466" w:author="Author"/>
              </w:rPr>
            </w:pPr>
            <w:del w:id="89467" w:author="Author">
              <w:r w:rsidRPr="00F458A0" w:rsidDel="00A17716">
                <w:delText>R</w:delText>
              </w:r>
            </w:del>
          </w:p>
        </w:tc>
      </w:tr>
      <w:tr w:rsidR="00164C93" w:rsidRPr="00F458A0" w:rsidDel="00A17716" w14:paraId="666EDEEF" w14:textId="57A85E32" w:rsidTr="00164C93">
        <w:trPr>
          <w:cantSplit/>
          <w:del w:id="894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270F7" w14:textId="05E47F4C" w:rsidR="00164C93" w:rsidRPr="00F458A0" w:rsidDel="00A17716" w:rsidRDefault="00164C93" w:rsidP="00B130E3">
            <w:pPr>
              <w:pStyle w:val="TableText"/>
              <w:rPr>
                <w:del w:id="89469" w:author="Author"/>
              </w:rPr>
            </w:pPr>
            <w:del w:id="89470"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4AAF2" w14:textId="29F42E53" w:rsidR="00164C93" w:rsidRPr="00F458A0" w:rsidDel="00A17716" w:rsidRDefault="00164C93" w:rsidP="00B130E3">
            <w:pPr>
              <w:pStyle w:val="TableText"/>
              <w:rPr>
                <w:del w:id="89471" w:author="Author"/>
              </w:rPr>
            </w:pPr>
            <w:del w:id="89472"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EB905" w14:textId="17A1E3F9" w:rsidR="00164C93" w:rsidRPr="00F458A0" w:rsidDel="00A17716" w:rsidRDefault="00164C93" w:rsidP="00B130E3">
            <w:pPr>
              <w:pStyle w:val="TableText"/>
              <w:rPr>
                <w:del w:id="89473" w:author="Author"/>
              </w:rPr>
            </w:pPr>
            <w:del w:id="8947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CA3A6" w14:textId="38B37550" w:rsidR="00164C93" w:rsidRPr="00F458A0" w:rsidDel="00A17716" w:rsidRDefault="00164C93" w:rsidP="00B130E3">
            <w:pPr>
              <w:pStyle w:val="TableText"/>
              <w:rPr>
                <w:del w:id="89475" w:author="Author"/>
              </w:rPr>
            </w:pPr>
            <w:del w:id="89476" w:author="Author">
              <w:r w:rsidRPr="00F458A0" w:rsidDel="00A17716">
                <w:delText>R</w:delText>
              </w:r>
            </w:del>
          </w:p>
        </w:tc>
      </w:tr>
      <w:tr w:rsidR="00164C93" w:rsidRPr="00F458A0" w:rsidDel="00A17716" w14:paraId="7954293C" w14:textId="3A9957E4" w:rsidTr="00164C93">
        <w:trPr>
          <w:cantSplit/>
          <w:del w:id="894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B750A" w14:textId="71327FB9" w:rsidR="00164C93" w:rsidRPr="00F458A0" w:rsidDel="00A17716" w:rsidRDefault="00164C93" w:rsidP="00B130E3">
            <w:pPr>
              <w:pStyle w:val="TableText"/>
              <w:rPr>
                <w:del w:id="89478" w:author="Author"/>
              </w:rPr>
            </w:pPr>
            <w:del w:id="8947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5ECAE" w14:textId="395ADB10" w:rsidR="00164C93" w:rsidRPr="00F458A0" w:rsidDel="00A17716" w:rsidRDefault="00164C93" w:rsidP="00B130E3">
            <w:pPr>
              <w:pStyle w:val="TableText"/>
              <w:rPr>
                <w:del w:id="89480" w:author="Author"/>
              </w:rPr>
            </w:pPr>
            <w:del w:id="89481" w:author="Author">
              <w:r w:rsidRPr="00F458A0" w:rsidDel="00A17716">
                <w:delText>Rx 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5A633" w14:textId="6D92BC37" w:rsidR="00164C93" w:rsidRPr="00F458A0" w:rsidDel="00A17716" w:rsidRDefault="00164C93" w:rsidP="00B130E3">
            <w:pPr>
              <w:pStyle w:val="TableText"/>
              <w:rPr>
                <w:del w:id="894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5EE4F" w14:textId="314B8E28" w:rsidR="00164C93" w:rsidRPr="00F458A0" w:rsidDel="00A17716" w:rsidRDefault="00164C93" w:rsidP="00B130E3">
            <w:pPr>
              <w:pStyle w:val="TableText"/>
              <w:rPr>
                <w:del w:id="89483" w:author="Author"/>
              </w:rPr>
            </w:pPr>
            <w:del w:id="89484" w:author="Author">
              <w:r w:rsidRPr="00F458A0" w:rsidDel="00A17716">
                <w:delText>R</w:delText>
              </w:r>
            </w:del>
          </w:p>
        </w:tc>
      </w:tr>
      <w:tr w:rsidR="00164C93" w:rsidRPr="00F458A0" w:rsidDel="00A17716" w14:paraId="6D5703CC" w14:textId="16307F06" w:rsidTr="00164C93">
        <w:trPr>
          <w:cantSplit/>
          <w:del w:id="894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EC927" w14:textId="27CDAAFC" w:rsidR="00164C93" w:rsidRPr="00F458A0" w:rsidDel="00A17716" w:rsidRDefault="00164C93" w:rsidP="00B130E3">
            <w:pPr>
              <w:pStyle w:val="TableText"/>
              <w:rPr>
                <w:del w:id="89486" w:author="Author"/>
              </w:rPr>
            </w:pPr>
            <w:del w:id="8948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79571" w14:textId="18254144" w:rsidR="00164C93" w:rsidRPr="00F458A0" w:rsidDel="00A17716" w:rsidRDefault="00164C93" w:rsidP="00B130E3">
            <w:pPr>
              <w:pStyle w:val="TableText"/>
              <w:rPr>
                <w:del w:id="89488" w:author="Author"/>
              </w:rPr>
            </w:pPr>
            <w:del w:id="89489" w:author="Author">
              <w:r w:rsidRPr="00F458A0" w:rsidDel="00A17716">
                <w:delText>Rx Per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CD357" w14:textId="68459EA0" w:rsidR="00164C93" w:rsidRPr="00F458A0" w:rsidDel="00A17716" w:rsidRDefault="00164C93" w:rsidP="00B130E3">
            <w:pPr>
              <w:pStyle w:val="TableText"/>
              <w:rPr>
                <w:del w:id="894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4686D" w14:textId="51E3408F" w:rsidR="00164C93" w:rsidRPr="00F458A0" w:rsidDel="00A17716" w:rsidRDefault="00164C93" w:rsidP="00B130E3">
            <w:pPr>
              <w:pStyle w:val="TableText"/>
              <w:rPr>
                <w:del w:id="89491" w:author="Author"/>
              </w:rPr>
            </w:pPr>
            <w:del w:id="89492" w:author="Author">
              <w:r w:rsidRPr="00F458A0" w:rsidDel="00A17716">
                <w:delText>R</w:delText>
              </w:r>
            </w:del>
          </w:p>
        </w:tc>
      </w:tr>
      <w:tr w:rsidR="00164C93" w:rsidRPr="00F458A0" w:rsidDel="00A17716" w14:paraId="3FEAB775" w14:textId="0A944ED5" w:rsidTr="00164C93">
        <w:trPr>
          <w:cantSplit/>
          <w:del w:id="894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39A005" w14:textId="5D85D12F" w:rsidR="00164C93" w:rsidRPr="00F458A0" w:rsidDel="00A17716" w:rsidRDefault="00164C93" w:rsidP="00B130E3">
            <w:pPr>
              <w:pStyle w:val="TableText"/>
              <w:rPr>
                <w:del w:id="89494" w:author="Author"/>
              </w:rPr>
            </w:pPr>
            <w:del w:id="8949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CC3D9" w14:textId="71B6E744" w:rsidR="00164C93" w:rsidRPr="00F458A0" w:rsidDel="00A17716" w:rsidRDefault="00164C93" w:rsidP="00B130E3">
            <w:pPr>
              <w:pStyle w:val="TableText"/>
              <w:rPr>
                <w:del w:id="89496" w:author="Author"/>
              </w:rPr>
            </w:pPr>
            <w:del w:id="89497" w:author="Author">
              <w:r w:rsidRPr="00F458A0" w:rsidDel="00A17716">
                <w:delText>Subscrib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2221E" w14:textId="10D30AD3" w:rsidR="00164C93" w:rsidRPr="00F458A0" w:rsidDel="00A17716" w:rsidRDefault="00164C93" w:rsidP="00B130E3">
            <w:pPr>
              <w:pStyle w:val="TableText"/>
              <w:rPr>
                <w:del w:id="89498" w:author="Author"/>
              </w:rPr>
            </w:pPr>
            <w:del w:id="8949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39AE9" w14:textId="0B530285" w:rsidR="00164C93" w:rsidRPr="00F458A0" w:rsidDel="00A17716" w:rsidRDefault="00164C93" w:rsidP="00B130E3">
            <w:pPr>
              <w:pStyle w:val="TableText"/>
              <w:rPr>
                <w:del w:id="89500" w:author="Author"/>
              </w:rPr>
            </w:pPr>
            <w:del w:id="89501" w:author="Author">
              <w:r w:rsidRPr="00F458A0" w:rsidDel="00A17716">
                <w:delText>R</w:delText>
              </w:r>
            </w:del>
          </w:p>
        </w:tc>
      </w:tr>
      <w:tr w:rsidR="00164C93" w:rsidRPr="00F458A0" w:rsidDel="00A17716" w14:paraId="19263B75" w14:textId="0656145A" w:rsidTr="00164C93">
        <w:trPr>
          <w:cantSplit/>
          <w:del w:id="895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CE30A" w14:textId="19F4EF2E" w:rsidR="00164C93" w:rsidRPr="00F458A0" w:rsidDel="00A17716" w:rsidRDefault="00164C93" w:rsidP="00B130E3">
            <w:pPr>
              <w:pStyle w:val="TableText"/>
              <w:rPr>
                <w:del w:id="89503" w:author="Author"/>
              </w:rPr>
            </w:pPr>
            <w:del w:id="89504"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EC0CF" w14:textId="64886B7C" w:rsidR="00164C93" w:rsidRPr="00F458A0" w:rsidDel="00A17716" w:rsidRDefault="00164C93" w:rsidP="00B130E3">
            <w:pPr>
              <w:pStyle w:val="TableText"/>
              <w:rPr>
                <w:del w:id="89505" w:author="Author"/>
              </w:rPr>
            </w:pPr>
            <w:del w:id="89506"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7BEA8" w14:textId="60906197" w:rsidR="00164C93" w:rsidRPr="00F458A0" w:rsidDel="00A17716" w:rsidRDefault="00164C93" w:rsidP="00B130E3">
            <w:pPr>
              <w:pStyle w:val="TableText"/>
              <w:rPr>
                <w:del w:id="89507" w:author="Author"/>
              </w:rPr>
            </w:pPr>
            <w:del w:id="8950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A1DCE" w14:textId="1DFCCD20" w:rsidR="00164C93" w:rsidRPr="00F458A0" w:rsidDel="00A17716" w:rsidRDefault="00164C93" w:rsidP="00B130E3">
            <w:pPr>
              <w:pStyle w:val="TableText"/>
              <w:rPr>
                <w:del w:id="89509" w:author="Author"/>
              </w:rPr>
            </w:pPr>
            <w:del w:id="89510" w:author="Author">
              <w:r w:rsidRPr="00F458A0" w:rsidDel="00A17716">
                <w:delText>R</w:delText>
              </w:r>
            </w:del>
          </w:p>
        </w:tc>
      </w:tr>
      <w:tr w:rsidR="00164C93" w:rsidRPr="00F458A0" w:rsidDel="00A17716" w14:paraId="5572FCCD" w14:textId="376A44CE" w:rsidTr="00164C93">
        <w:trPr>
          <w:cantSplit/>
          <w:del w:id="895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3C640" w14:textId="2F577E5D" w:rsidR="00164C93" w:rsidRPr="00F458A0" w:rsidDel="00A17716" w:rsidRDefault="00164C93" w:rsidP="00B130E3">
            <w:pPr>
              <w:pStyle w:val="TableText"/>
              <w:rPr>
                <w:del w:id="89512" w:author="Author"/>
              </w:rPr>
            </w:pPr>
            <w:del w:id="8951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981C7" w14:textId="4A977C11" w:rsidR="00164C93" w:rsidRPr="00F458A0" w:rsidDel="00A17716" w:rsidRDefault="00164C93" w:rsidP="00B130E3">
            <w:pPr>
              <w:pStyle w:val="TableText"/>
              <w:rPr>
                <w:del w:id="89514" w:author="Author"/>
              </w:rPr>
            </w:pPr>
            <w:del w:id="89515" w:author="Author">
              <w:r w:rsidRPr="00F458A0" w:rsidDel="00A17716">
                <w:delText>Accept Change, Repla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4AB26" w14:textId="307F808D" w:rsidR="00164C93" w:rsidRPr="00F458A0" w:rsidDel="00A17716" w:rsidRDefault="00164C93" w:rsidP="00B130E3">
            <w:pPr>
              <w:pStyle w:val="TableText"/>
              <w:rPr>
                <w:del w:id="895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6B463" w14:textId="26737C0A" w:rsidR="00164C93" w:rsidRPr="00F458A0" w:rsidDel="00A17716" w:rsidRDefault="00164C93" w:rsidP="00B130E3">
            <w:pPr>
              <w:pStyle w:val="TableText"/>
              <w:rPr>
                <w:del w:id="89517" w:author="Author"/>
              </w:rPr>
            </w:pPr>
            <w:del w:id="89518" w:author="Author">
              <w:r w:rsidRPr="00F458A0" w:rsidDel="00A17716">
                <w:delText>W</w:delText>
              </w:r>
            </w:del>
          </w:p>
        </w:tc>
      </w:tr>
      <w:tr w:rsidR="00164C93" w:rsidRPr="00F458A0" w:rsidDel="00A17716" w14:paraId="6CD53662" w14:textId="33E7471D" w:rsidTr="00164C93">
        <w:trPr>
          <w:cantSplit/>
          <w:del w:id="895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91F36" w14:textId="02DE5D05" w:rsidR="00164C93" w:rsidRPr="00F458A0" w:rsidDel="00A17716" w:rsidRDefault="00164C93" w:rsidP="00B130E3">
            <w:pPr>
              <w:pStyle w:val="TableText"/>
              <w:rPr>
                <w:del w:id="89520" w:author="Author"/>
              </w:rPr>
            </w:pPr>
            <w:del w:id="8952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F332E" w14:textId="27A3358D" w:rsidR="00164C93" w:rsidRPr="00F458A0" w:rsidDel="00A17716" w:rsidRDefault="00164C93" w:rsidP="00B130E3">
            <w:pPr>
              <w:pStyle w:val="TableText"/>
              <w:rPr>
                <w:del w:id="89522" w:author="Author"/>
              </w:rPr>
            </w:pPr>
            <w:del w:id="89523" w:author="Author">
              <w:r w:rsidRPr="00F458A0" w:rsidDel="00A17716">
                <w:delText>Subscriber's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2B605F" w14:textId="3B4A268F" w:rsidR="00164C93" w:rsidRPr="00F458A0" w:rsidDel="00A17716" w:rsidRDefault="00164C93" w:rsidP="00B130E3">
            <w:pPr>
              <w:pStyle w:val="TableText"/>
              <w:rPr>
                <w:del w:id="89524" w:author="Author"/>
              </w:rPr>
            </w:pPr>
            <w:del w:id="8952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D15AB" w14:textId="26B61F9B" w:rsidR="00164C93" w:rsidRPr="00F458A0" w:rsidDel="00A17716" w:rsidRDefault="00164C93" w:rsidP="00B130E3">
            <w:pPr>
              <w:pStyle w:val="TableText"/>
              <w:rPr>
                <w:del w:id="89526" w:author="Author"/>
              </w:rPr>
            </w:pPr>
            <w:del w:id="89527" w:author="Author">
              <w:r w:rsidRPr="00F458A0" w:rsidDel="00A17716">
                <w:delText>R</w:delText>
              </w:r>
            </w:del>
          </w:p>
        </w:tc>
      </w:tr>
      <w:tr w:rsidR="00164C93" w:rsidRPr="00F458A0" w:rsidDel="00A17716" w14:paraId="73C76213" w14:textId="2AE55D06" w:rsidTr="00164C93">
        <w:trPr>
          <w:cantSplit/>
          <w:del w:id="895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431C8" w14:textId="4A9FFA27" w:rsidR="00164C93" w:rsidRPr="00F458A0" w:rsidDel="00A17716" w:rsidRDefault="00164C93" w:rsidP="00B130E3">
            <w:pPr>
              <w:pStyle w:val="TableText"/>
              <w:rPr>
                <w:del w:id="89529" w:author="Author"/>
              </w:rPr>
            </w:pPr>
            <w:del w:id="89530"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699F4" w14:textId="764C831B" w:rsidR="00164C93" w:rsidRPr="00F458A0" w:rsidDel="00A17716" w:rsidRDefault="00164C93" w:rsidP="00B130E3">
            <w:pPr>
              <w:pStyle w:val="TableText"/>
              <w:rPr>
                <w:del w:id="89531" w:author="Author"/>
              </w:rPr>
            </w:pPr>
            <w:del w:id="89532"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CE661" w14:textId="704E93F3" w:rsidR="00164C93" w:rsidRPr="00F458A0" w:rsidDel="00A17716" w:rsidRDefault="00164C93" w:rsidP="00B130E3">
            <w:pPr>
              <w:pStyle w:val="TableText"/>
              <w:rPr>
                <w:del w:id="89533" w:author="Author"/>
              </w:rPr>
            </w:pPr>
            <w:del w:id="8953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EEEAF" w14:textId="118EB5E9" w:rsidR="00164C93" w:rsidRPr="00F458A0" w:rsidDel="00A17716" w:rsidRDefault="00164C93" w:rsidP="00B130E3">
            <w:pPr>
              <w:pStyle w:val="TableText"/>
              <w:rPr>
                <w:del w:id="89535" w:author="Author"/>
              </w:rPr>
            </w:pPr>
            <w:del w:id="89536" w:author="Author">
              <w:r w:rsidRPr="00F458A0" w:rsidDel="00A17716">
                <w:delText>R</w:delText>
              </w:r>
            </w:del>
          </w:p>
        </w:tc>
      </w:tr>
      <w:tr w:rsidR="00164C93" w:rsidRPr="00F458A0" w:rsidDel="00A17716" w14:paraId="6FA11E88" w14:textId="20727753" w:rsidTr="00164C93">
        <w:trPr>
          <w:cantSplit/>
          <w:del w:id="895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A5D13" w14:textId="3C2E7D8E" w:rsidR="00164C93" w:rsidRPr="00F458A0" w:rsidDel="00A17716" w:rsidRDefault="00164C93" w:rsidP="00B130E3">
            <w:pPr>
              <w:pStyle w:val="TableText"/>
              <w:rPr>
                <w:del w:id="89538" w:author="Author"/>
              </w:rPr>
            </w:pPr>
            <w:del w:id="8953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18A93" w14:textId="5E938A46" w:rsidR="00164C93" w:rsidRPr="00F458A0" w:rsidDel="00A17716" w:rsidRDefault="00164C93" w:rsidP="00B130E3">
            <w:pPr>
              <w:pStyle w:val="TableText"/>
              <w:rPr>
                <w:del w:id="89540" w:author="Author"/>
              </w:rPr>
            </w:pPr>
            <w:del w:id="89541"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E2016" w14:textId="5D2C8987" w:rsidR="00164C93" w:rsidRPr="00F458A0" w:rsidDel="00A17716" w:rsidRDefault="00164C93" w:rsidP="00B130E3">
            <w:pPr>
              <w:pStyle w:val="TableText"/>
              <w:rPr>
                <w:del w:id="89542" w:author="Author"/>
              </w:rPr>
            </w:pPr>
            <w:del w:id="89543"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1E168" w14:textId="10A4E1AE" w:rsidR="00164C93" w:rsidRPr="00F458A0" w:rsidDel="00A17716" w:rsidRDefault="00164C93" w:rsidP="00B130E3">
            <w:pPr>
              <w:pStyle w:val="TableText"/>
              <w:rPr>
                <w:del w:id="89544" w:author="Author"/>
              </w:rPr>
            </w:pPr>
            <w:del w:id="89545" w:author="Author">
              <w:r w:rsidRPr="00F458A0" w:rsidDel="00A17716">
                <w:delText>R</w:delText>
              </w:r>
            </w:del>
          </w:p>
        </w:tc>
      </w:tr>
      <w:tr w:rsidR="00164C93" w:rsidRPr="00F458A0" w:rsidDel="00A17716" w14:paraId="20E88633" w14:textId="265774D7" w:rsidTr="00164C93">
        <w:trPr>
          <w:cantSplit/>
          <w:del w:id="895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1D39C0" w14:textId="62587DF2" w:rsidR="00164C93" w:rsidRPr="00F458A0" w:rsidDel="00A17716" w:rsidRDefault="00164C93" w:rsidP="00B130E3">
            <w:pPr>
              <w:pStyle w:val="TableText"/>
              <w:rPr>
                <w:del w:id="89547" w:author="Author"/>
              </w:rPr>
            </w:pPr>
            <w:del w:id="89548"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D356B" w14:textId="192B9C95" w:rsidR="00164C93" w:rsidRPr="00F458A0" w:rsidDel="00A17716" w:rsidRDefault="00164C93" w:rsidP="00B130E3">
            <w:pPr>
              <w:pStyle w:val="TableText"/>
              <w:rPr>
                <w:del w:id="89549" w:author="Author"/>
              </w:rPr>
            </w:pPr>
            <w:del w:id="89550" w:author="Author">
              <w:r w:rsidRPr="00F458A0" w:rsidDel="00A17716">
                <w:delText>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372C54" w14:textId="3922D194" w:rsidR="00164C93" w:rsidRPr="00F458A0" w:rsidDel="00A17716" w:rsidRDefault="00164C93" w:rsidP="00B130E3">
            <w:pPr>
              <w:pStyle w:val="TableText"/>
              <w:rPr>
                <w:del w:id="89551" w:author="Author"/>
              </w:rPr>
            </w:pPr>
            <w:del w:id="89552"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C5FEA" w14:textId="07CEDF41" w:rsidR="00164C93" w:rsidRPr="00F458A0" w:rsidDel="00A17716" w:rsidRDefault="00164C93" w:rsidP="00B130E3">
            <w:pPr>
              <w:pStyle w:val="TableText"/>
              <w:rPr>
                <w:del w:id="89553" w:author="Author"/>
              </w:rPr>
            </w:pPr>
            <w:del w:id="89554" w:author="Author">
              <w:r w:rsidRPr="00F458A0" w:rsidDel="00A17716">
                <w:delText>R</w:delText>
              </w:r>
            </w:del>
          </w:p>
        </w:tc>
      </w:tr>
      <w:tr w:rsidR="00164C93" w:rsidRPr="00F458A0" w:rsidDel="00A17716" w14:paraId="3188D370" w14:textId="2833EF5D" w:rsidTr="00164C93">
        <w:trPr>
          <w:cantSplit/>
          <w:del w:id="895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1257A" w14:textId="042A26BD" w:rsidR="00164C93" w:rsidRPr="00F458A0" w:rsidDel="00A17716" w:rsidRDefault="00164C93" w:rsidP="00B130E3">
            <w:pPr>
              <w:pStyle w:val="TableText"/>
              <w:rPr>
                <w:del w:id="89556" w:author="Author"/>
              </w:rPr>
            </w:pPr>
            <w:del w:id="8955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76FB7" w14:textId="601CD0D6" w:rsidR="00164C93" w:rsidRPr="00F458A0" w:rsidDel="00A17716" w:rsidRDefault="00164C93" w:rsidP="00B130E3">
            <w:pPr>
              <w:pStyle w:val="TableText"/>
              <w:rPr>
                <w:del w:id="89558" w:author="Author"/>
              </w:rPr>
            </w:pPr>
            <w:del w:id="89559" w:author="Author">
              <w:r w:rsidRPr="00F458A0" w:rsidDel="00A17716">
                <w:delText>Coor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45BABC" w14:textId="4C849A14" w:rsidR="00164C93" w:rsidRPr="00F458A0" w:rsidDel="00A17716" w:rsidRDefault="00164C93" w:rsidP="00B130E3">
            <w:pPr>
              <w:pStyle w:val="TableText"/>
              <w:rPr>
                <w:del w:id="895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19B6DB" w14:textId="1617C02B" w:rsidR="00164C93" w:rsidRPr="00F458A0" w:rsidDel="00A17716" w:rsidRDefault="00164C93" w:rsidP="00B130E3">
            <w:pPr>
              <w:pStyle w:val="TableText"/>
              <w:rPr>
                <w:del w:id="89561" w:author="Author"/>
              </w:rPr>
            </w:pPr>
            <w:del w:id="89562" w:author="Author">
              <w:r w:rsidRPr="00F458A0" w:rsidDel="00A17716">
                <w:delText>R</w:delText>
              </w:r>
            </w:del>
          </w:p>
        </w:tc>
      </w:tr>
      <w:tr w:rsidR="00164C93" w:rsidRPr="00F458A0" w:rsidDel="00A17716" w14:paraId="62612D44" w14:textId="5CEA0B43" w:rsidTr="00164C93">
        <w:trPr>
          <w:cantSplit/>
          <w:del w:id="895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44E78" w14:textId="6B729009" w:rsidR="00164C93" w:rsidRPr="00F458A0" w:rsidDel="00A17716" w:rsidRDefault="00164C93" w:rsidP="00B130E3">
            <w:pPr>
              <w:pStyle w:val="TableText"/>
              <w:rPr>
                <w:del w:id="89564" w:author="Author"/>
              </w:rPr>
            </w:pPr>
            <w:del w:id="8956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3492E" w14:textId="250C8D87" w:rsidR="00164C93" w:rsidRPr="00F458A0" w:rsidDel="00A17716" w:rsidRDefault="00164C93" w:rsidP="00B130E3">
            <w:pPr>
              <w:pStyle w:val="TableText"/>
              <w:rPr>
                <w:del w:id="89566" w:author="Author"/>
              </w:rPr>
            </w:pPr>
            <w:del w:id="89567" w:author="Author">
              <w:r w:rsidRPr="00F458A0" w:rsidDel="00A17716">
                <w:delText>Emp Sponso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B3FA8" w14:textId="6D9E2904" w:rsidR="00164C93" w:rsidRPr="00F458A0" w:rsidDel="00A17716" w:rsidRDefault="00164C93" w:rsidP="00B130E3">
            <w:pPr>
              <w:pStyle w:val="TableText"/>
              <w:rPr>
                <w:del w:id="895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5D0A0" w14:textId="67986866" w:rsidR="00164C93" w:rsidRPr="00F458A0" w:rsidDel="00A17716" w:rsidRDefault="00164C93" w:rsidP="00B130E3">
            <w:pPr>
              <w:pStyle w:val="TableText"/>
              <w:rPr>
                <w:del w:id="89569" w:author="Author"/>
              </w:rPr>
            </w:pPr>
            <w:del w:id="89570" w:author="Author">
              <w:r w:rsidRPr="00F458A0" w:rsidDel="00A17716">
                <w:delText>R</w:delText>
              </w:r>
            </w:del>
          </w:p>
        </w:tc>
      </w:tr>
      <w:tr w:rsidR="00164C93" w:rsidRPr="00F458A0" w:rsidDel="00A17716" w14:paraId="2C3BDAB7" w14:textId="23A17E98" w:rsidTr="00164C93">
        <w:trPr>
          <w:cantSplit/>
          <w:del w:id="895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26ACF" w14:textId="19BEECFF" w:rsidR="00164C93" w:rsidRPr="00F458A0" w:rsidDel="00A17716" w:rsidRDefault="00164C93" w:rsidP="00B130E3">
            <w:pPr>
              <w:pStyle w:val="TableText"/>
              <w:rPr>
                <w:del w:id="89572" w:author="Author"/>
              </w:rPr>
            </w:pPr>
            <w:del w:id="8957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8709F" w14:textId="4C96BC71" w:rsidR="00164C93" w:rsidRPr="00F458A0" w:rsidDel="00A17716" w:rsidRDefault="00164C93" w:rsidP="00B130E3">
            <w:pPr>
              <w:pStyle w:val="TableText"/>
              <w:rPr>
                <w:del w:id="89574" w:author="Author"/>
              </w:rPr>
            </w:pPr>
            <w:del w:id="89575"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57367" w14:textId="4DC811AB" w:rsidR="00164C93" w:rsidRPr="00F458A0" w:rsidDel="00A17716" w:rsidRDefault="00164C93" w:rsidP="00B130E3">
            <w:pPr>
              <w:pStyle w:val="TableText"/>
              <w:rPr>
                <w:del w:id="89576" w:author="Author"/>
              </w:rPr>
            </w:pPr>
            <w:del w:id="8957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C92922" w14:textId="0F5AA610" w:rsidR="00164C93" w:rsidRPr="00F458A0" w:rsidDel="00A17716" w:rsidRDefault="00164C93" w:rsidP="00B130E3">
            <w:pPr>
              <w:pStyle w:val="TableText"/>
              <w:rPr>
                <w:del w:id="89578" w:author="Author"/>
              </w:rPr>
            </w:pPr>
            <w:del w:id="89579" w:author="Author">
              <w:r w:rsidRPr="00F458A0" w:rsidDel="00A17716">
                <w:delText>R</w:delText>
              </w:r>
            </w:del>
          </w:p>
        </w:tc>
      </w:tr>
      <w:tr w:rsidR="00164C93" w:rsidRPr="00F458A0" w:rsidDel="00A17716" w14:paraId="41DE805B" w14:textId="542D1449" w:rsidTr="00164C93">
        <w:trPr>
          <w:cantSplit/>
          <w:del w:id="895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425E66" w14:textId="05824B57" w:rsidR="00164C93" w:rsidRPr="00F458A0" w:rsidDel="00A17716" w:rsidRDefault="00164C93" w:rsidP="00B130E3">
            <w:pPr>
              <w:pStyle w:val="TableText"/>
              <w:rPr>
                <w:del w:id="89581" w:author="Author"/>
              </w:rPr>
            </w:pPr>
            <w:del w:id="89582"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C2036" w14:textId="7290EBF8" w:rsidR="00164C93" w:rsidRPr="00F458A0" w:rsidDel="00A17716" w:rsidRDefault="00164C93" w:rsidP="00B130E3">
            <w:pPr>
              <w:pStyle w:val="TableText"/>
              <w:rPr>
                <w:del w:id="89583" w:author="Author"/>
              </w:rPr>
            </w:pPr>
            <w:del w:id="89584" w:author="Author">
              <w:r w:rsidRPr="00F458A0" w:rsidDel="00A17716">
                <w:delText>Subscr Str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C7117" w14:textId="3CB97F1B" w:rsidR="00164C93" w:rsidRPr="00F458A0" w:rsidDel="00A17716" w:rsidRDefault="00164C93" w:rsidP="00B130E3">
            <w:pPr>
              <w:pStyle w:val="TableText"/>
              <w:rPr>
                <w:del w:id="89585" w:author="Author"/>
              </w:rPr>
            </w:pPr>
            <w:del w:id="8958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B3F0C" w14:textId="334E0BF2" w:rsidR="00164C93" w:rsidRPr="00F458A0" w:rsidDel="00A17716" w:rsidRDefault="00164C93" w:rsidP="00B130E3">
            <w:pPr>
              <w:pStyle w:val="TableText"/>
              <w:rPr>
                <w:del w:id="89587" w:author="Author"/>
              </w:rPr>
            </w:pPr>
            <w:del w:id="89588" w:author="Author">
              <w:r w:rsidRPr="00F458A0" w:rsidDel="00A17716">
                <w:delText>R</w:delText>
              </w:r>
            </w:del>
          </w:p>
        </w:tc>
      </w:tr>
      <w:tr w:rsidR="00164C93" w:rsidRPr="00F458A0" w:rsidDel="00A17716" w14:paraId="19A99656" w14:textId="0347C742" w:rsidTr="00164C93">
        <w:trPr>
          <w:cantSplit/>
          <w:del w:id="895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F0A77" w14:textId="60701866" w:rsidR="00164C93" w:rsidRPr="00F458A0" w:rsidDel="00A17716" w:rsidRDefault="00164C93" w:rsidP="00B130E3">
            <w:pPr>
              <w:pStyle w:val="TableText"/>
              <w:rPr>
                <w:del w:id="89590" w:author="Author"/>
              </w:rPr>
            </w:pPr>
            <w:del w:id="8959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11DD1" w14:textId="4764DFC4" w:rsidR="00164C93" w:rsidRPr="00F458A0" w:rsidDel="00A17716" w:rsidRDefault="00164C93" w:rsidP="00B130E3">
            <w:pPr>
              <w:pStyle w:val="TableText"/>
              <w:rPr>
                <w:del w:id="89592" w:author="Author"/>
              </w:rPr>
            </w:pPr>
            <w:del w:id="89593" w:author="Author">
              <w:r w:rsidRPr="00F458A0" w:rsidDel="00A17716">
                <w:delText>Subscr Str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1C9AB" w14:textId="03E92C76" w:rsidR="00164C93" w:rsidRPr="00F458A0" w:rsidDel="00A17716" w:rsidRDefault="00164C93" w:rsidP="00B130E3">
            <w:pPr>
              <w:pStyle w:val="TableText"/>
              <w:rPr>
                <w:del w:id="89594" w:author="Author"/>
              </w:rPr>
            </w:pPr>
            <w:del w:id="8959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290CA" w14:textId="235B5E92" w:rsidR="00164C93" w:rsidRPr="00F458A0" w:rsidDel="00A17716" w:rsidRDefault="00164C93" w:rsidP="00B130E3">
            <w:pPr>
              <w:pStyle w:val="TableText"/>
              <w:rPr>
                <w:del w:id="89596" w:author="Author"/>
              </w:rPr>
            </w:pPr>
            <w:del w:id="89597" w:author="Author">
              <w:r w:rsidRPr="00F458A0" w:rsidDel="00A17716">
                <w:delText>R</w:delText>
              </w:r>
            </w:del>
          </w:p>
        </w:tc>
      </w:tr>
      <w:tr w:rsidR="00164C93" w:rsidRPr="00F458A0" w:rsidDel="00A17716" w14:paraId="3F2835F0" w14:textId="0C3F47A6" w:rsidTr="00164C93">
        <w:trPr>
          <w:cantSplit/>
          <w:del w:id="895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92BE0" w14:textId="73B3D5A3" w:rsidR="00164C93" w:rsidRPr="00F458A0" w:rsidDel="00A17716" w:rsidRDefault="00164C93" w:rsidP="00B130E3">
            <w:pPr>
              <w:pStyle w:val="TableText"/>
              <w:rPr>
                <w:del w:id="89599" w:author="Author"/>
              </w:rPr>
            </w:pPr>
            <w:del w:id="89600"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4E08F" w14:textId="5517C3EE" w:rsidR="00164C93" w:rsidRPr="00F458A0" w:rsidDel="00A17716" w:rsidRDefault="00164C93" w:rsidP="00B130E3">
            <w:pPr>
              <w:pStyle w:val="TableText"/>
              <w:rPr>
                <w:del w:id="89601" w:author="Author"/>
              </w:rPr>
            </w:pPr>
            <w:del w:id="89602" w:author="Author">
              <w:r w:rsidRPr="00F458A0" w:rsidDel="00A17716">
                <w:delText>Subscr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7798F" w14:textId="0BC459A8" w:rsidR="00164C93" w:rsidRPr="00F458A0" w:rsidDel="00A17716" w:rsidRDefault="00164C93" w:rsidP="00B130E3">
            <w:pPr>
              <w:pStyle w:val="TableText"/>
              <w:rPr>
                <w:del w:id="89603" w:author="Author"/>
              </w:rPr>
            </w:pPr>
            <w:del w:id="8960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F31DA" w14:textId="2FCDFBBD" w:rsidR="00164C93" w:rsidRPr="00F458A0" w:rsidDel="00A17716" w:rsidRDefault="00164C93" w:rsidP="00B130E3">
            <w:pPr>
              <w:pStyle w:val="TableText"/>
              <w:rPr>
                <w:del w:id="89605" w:author="Author"/>
              </w:rPr>
            </w:pPr>
            <w:del w:id="89606" w:author="Author">
              <w:r w:rsidRPr="00F458A0" w:rsidDel="00A17716">
                <w:delText>R</w:delText>
              </w:r>
            </w:del>
          </w:p>
        </w:tc>
      </w:tr>
      <w:tr w:rsidR="00164C93" w:rsidRPr="00F458A0" w:rsidDel="00A17716" w14:paraId="6F40816B" w14:textId="7A5A684B" w:rsidTr="00164C93">
        <w:trPr>
          <w:cantSplit/>
          <w:del w:id="896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A0571" w14:textId="72AC5171" w:rsidR="00164C93" w:rsidRPr="00F458A0" w:rsidDel="00A17716" w:rsidRDefault="00164C93" w:rsidP="00B130E3">
            <w:pPr>
              <w:pStyle w:val="TableText"/>
              <w:rPr>
                <w:del w:id="89608" w:author="Author"/>
              </w:rPr>
            </w:pPr>
            <w:del w:id="8960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F7DF2" w14:textId="57BD4759" w:rsidR="00164C93" w:rsidRPr="00F458A0" w:rsidDel="00A17716" w:rsidRDefault="00164C93" w:rsidP="00B130E3">
            <w:pPr>
              <w:pStyle w:val="TableText"/>
              <w:rPr>
                <w:del w:id="89610" w:author="Author"/>
              </w:rPr>
            </w:pPr>
            <w:del w:id="89611" w:author="Author">
              <w:r w:rsidRPr="00F458A0" w:rsidDel="00A17716">
                <w:delText>Subscr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F61BD" w14:textId="1366FF5F" w:rsidR="00164C93" w:rsidRPr="00F458A0" w:rsidDel="00A17716" w:rsidRDefault="00164C93" w:rsidP="00B130E3">
            <w:pPr>
              <w:pStyle w:val="TableText"/>
              <w:rPr>
                <w:del w:id="89612" w:author="Author"/>
              </w:rPr>
            </w:pPr>
            <w:del w:id="8961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56BAC" w14:textId="715F9169" w:rsidR="00164C93" w:rsidRPr="00F458A0" w:rsidDel="00A17716" w:rsidRDefault="00164C93" w:rsidP="00B130E3">
            <w:pPr>
              <w:pStyle w:val="TableText"/>
              <w:rPr>
                <w:del w:id="89614" w:author="Author"/>
              </w:rPr>
            </w:pPr>
            <w:del w:id="89615" w:author="Author">
              <w:r w:rsidRPr="00F458A0" w:rsidDel="00A17716">
                <w:delText>R</w:delText>
              </w:r>
            </w:del>
          </w:p>
        </w:tc>
      </w:tr>
      <w:tr w:rsidR="00164C93" w:rsidRPr="00F458A0" w:rsidDel="00A17716" w14:paraId="48CA7A5F" w14:textId="3E89A10B" w:rsidTr="00164C93">
        <w:trPr>
          <w:cantSplit/>
          <w:del w:id="896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1E135" w14:textId="79600EE3" w:rsidR="00164C93" w:rsidRPr="00F458A0" w:rsidDel="00A17716" w:rsidRDefault="00164C93" w:rsidP="00B130E3">
            <w:pPr>
              <w:pStyle w:val="TableText"/>
              <w:rPr>
                <w:del w:id="89617" w:author="Author"/>
              </w:rPr>
            </w:pPr>
            <w:del w:id="89618"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96120" w14:textId="75280E3A" w:rsidR="00164C93" w:rsidRPr="00F458A0" w:rsidDel="00A17716" w:rsidRDefault="00164C93" w:rsidP="00B130E3">
            <w:pPr>
              <w:pStyle w:val="TableText"/>
              <w:rPr>
                <w:del w:id="89619" w:author="Author"/>
              </w:rPr>
            </w:pPr>
            <w:del w:id="89620" w:author="Author">
              <w:r w:rsidRPr="00F458A0" w:rsidDel="00A17716">
                <w:delText>Subscr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015A5" w14:textId="1CB6B957" w:rsidR="00164C93" w:rsidRPr="00F458A0" w:rsidDel="00A17716" w:rsidRDefault="00164C93" w:rsidP="00B130E3">
            <w:pPr>
              <w:pStyle w:val="TableText"/>
              <w:rPr>
                <w:del w:id="89621" w:author="Author"/>
              </w:rPr>
            </w:pPr>
            <w:del w:id="896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B08B9" w14:textId="28F0F23C" w:rsidR="00164C93" w:rsidRPr="00F458A0" w:rsidDel="00A17716" w:rsidRDefault="00164C93" w:rsidP="00B130E3">
            <w:pPr>
              <w:pStyle w:val="TableText"/>
              <w:rPr>
                <w:del w:id="89623" w:author="Author"/>
              </w:rPr>
            </w:pPr>
            <w:del w:id="89624" w:author="Author">
              <w:r w:rsidRPr="00F458A0" w:rsidDel="00A17716">
                <w:delText>R</w:delText>
              </w:r>
            </w:del>
          </w:p>
        </w:tc>
      </w:tr>
      <w:tr w:rsidR="00164C93" w:rsidRPr="00F458A0" w:rsidDel="00A17716" w14:paraId="15BC54F5" w14:textId="671E3C9A" w:rsidTr="00164C93">
        <w:trPr>
          <w:cantSplit/>
          <w:del w:id="896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C56E33" w14:textId="40F3F425" w:rsidR="00164C93" w:rsidRPr="00F458A0" w:rsidDel="00A17716" w:rsidRDefault="00164C93" w:rsidP="00B130E3">
            <w:pPr>
              <w:pStyle w:val="TableText"/>
              <w:rPr>
                <w:del w:id="89626" w:author="Author"/>
              </w:rPr>
            </w:pPr>
            <w:del w:id="8962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14C48" w14:textId="69E9FE6A" w:rsidR="00164C93" w:rsidRPr="00F458A0" w:rsidDel="00A17716" w:rsidRDefault="00164C93" w:rsidP="00B130E3">
            <w:pPr>
              <w:pStyle w:val="TableText"/>
              <w:rPr>
                <w:del w:id="89628" w:author="Author"/>
              </w:rPr>
            </w:pPr>
            <w:del w:id="89629" w:author="Author">
              <w:r w:rsidRPr="00F458A0" w:rsidDel="00A17716">
                <w:delText>Subscr Cou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83102" w14:textId="50D21394" w:rsidR="00164C93" w:rsidRPr="00F458A0" w:rsidDel="00A17716" w:rsidRDefault="00164C93" w:rsidP="00B130E3">
            <w:pPr>
              <w:pStyle w:val="TableText"/>
              <w:rPr>
                <w:del w:id="89630" w:author="Author"/>
              </w:rPr>
            </w:pPr>
            <w:del w:id="8963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D052C" w14:textId="26460443" w:rsidR="00164C93" w:rsidRPr="00F458A0" w:rsidDel="00A17716" w:rsidRDefault="00164C93" w:rsidP="00B130E3">
            <w:pPr>
              <w:pStyle w:val="TableText"/>
              <w:rPr>
                <w:del w:id="89632" w:author="Author"/>
              </w:rPr>
            </w:pPr>
            <w:del w:id="89633" w:author="Author">
              <w:r w:rsidRPr="00F458A0" w:rsidDel="00A17716">
                <w:delText>R</w:delText>
              </w:r>
            </w:del>
          </w:p>
        </w:tc>
      </w:tr>
      <w:tr w:rsidR="00164C93" w:rsidRPr="00F458A0" w:rsidDel="00A17716" w14:paraId="1B146FBF" w14:textId="27793206" w:rsidTr="00164C93">
        <w:trPr>
          <w:cantSplit/>
          <w:del w:id="896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40B06" w14:textId="0E07DDFA" w:rsidR="00164C93" w:rsidRPr="00F458A0" w:rsidDel="00A17716" w:rsidRDefault="00164C93" w:rsidP="00B130E3">
            <w:pPr>
              <w:pStyle w:val="TableText"/>
              <w:rPr>
                <w:del w:id="89635" w:author="Author"/>
              </w:rPr>
            </w:pPr>
            <w:del w:id="89636"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7E516" w14:textId="5EDB873A" w:rsidR="00164C93" w:rsidRPr="00F458A0" w:rsidDel="00A17716" w:rsidRDefault="00164C93" w:rsidP="00B130E3">
            <w:pPr>
              <w:pStyle w:val="TableText"/>
              <w:rPr>
                <w:del w:id="89637" w:author="Author"/>
              </w:rPr>
            </w:pPr>
            <w:del w:id="89638" w:author="Author">
              <w:r w:rsidRPr="00F458A0" w:rsidDel="00A17716">
                <w:delText>Subscr Subd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C32DD" w14:textId="26DF99E2" w:rsidR="00164C93" w:rsidRPr="00F458A0" w:rsidDel="00A17716" w:rsidRDefault="00164C93" w:rsidP="00B130E3">
            <w:pPr>
              <w:pStyle w:val="TableText"/>
              <w:rPr>
                <w:del w:id="89639" w:author="Author"/>
              </w:rPr>
            </w:pPr>
            <w:del w:id="8964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83920" w14:textId="6B1F3676" w:rsidR="00164C93" w:rsidRPr="00F458A0" w:rsidDel="00A17716" w:rsidRDefault="00164C93" w:rsidP="00B130E3">
            <w:pPr>
              <w:pStyle w:val="TableText"/>
              <w:rPr>
                <w:del w:id="89641" w:author="Author"/>
              </w:rPr>
            </w:pPr>
            <w:del w:id="89642" w:author="Author">
              <w:r w:rsidRPr="00F458A0" w:rsidDel="00A17716">
                <w:delText>R</w:delText>
              </w:r>
            </w:del>
          </w:p>
        </w:tc>
      </w:tr>
      <w:tr w:rsidR="00164C93" w:rsidRPr="00F458A0" w:rsidDel="00A17716" w14:paraId="4A24FDE7" w14:textId="4317B01D" w:rsidTr="00164C93">
        <w:trPr>
          <w:cantSplit/>
          <w:del w:id="896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FB43F" w14:textId="6F80CC0B" w:rsidR="00164C93" w:rsidRPr="00F458A0" w:rsidDel="00A17716" w:rsidRDefault="00164C93" w:rsidP="00B130E3">
            <w:pPr>
              <w:pStyle w:val="TableText"/>
              <w:rPr>
                <w:del w:id="89644" w:author="Author"/>
              </w:rPr>
            </w:pPr>
            <w:del w:id="8964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2C820" w14:textId="3B20C738" w:rsidR="00164C93" w:rsidRPr="00F458A0" w:rsidDel="00A17716" w:rsidRDefault="00164C93" w:rsidP="00B130E3">
            <w:pPr>
              <w:pStyle w:val="TableText"/>
              <w:rPr>
                <w:del w:id="89646" w:author="Author"/>
              </w:rPr>
            </w:pPr>
            <w:del w:id="89647" w:author="Author">
              <w:r w:rsidRPr="00F458A0" w:rsidDel="00A17716">
                <w:delText>Subsc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45B8C" w14:textId="738787AE" w:rsidR="00164C93" w:rsidRPr="00F458A0" w:rsidDel="00A17716" w:rsidRDefault="00164C93" w:rsidP="00B130E3">
            <w:pPr>
              <w:pStyle w:val="TableText"/>
              <w:rPr>
                <w:del w:id="89648" w:author="Author"/>
              </w:rPr>
            </w:pPr>
            <w:del w:id="8964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90796" w14:textId="316D2455" w:rsidR="00164C93" w:rsidRPr="00F458A0" w:rsidDel="00A17716" w:rsidRDefault="00164C93" w:rsidP="00B130E3">
            <w:pPr>
              <w:pStyle w:val="TableText"/>
              <w:rPr>
                <w:del w:id="89650" w:author="Author"/>
              </w:rPr>
            </w:pPr>
            <w:del w:id="89651" w:author="Author">
              <w:r w:rsidRPr="00F458A0" w:rsidDel="00A17716">
                <w:delText>R</w:delText>
              </w:r>
            </w:del>
          </w:p>
        </w:tc>
      </w:tr>
      <w:tr w:rsidR="00164C93" w:rsidRPr="00F458A0" w:rsidDel="00A17716" w14:paraId="5FE29BE4" w14:textId="67C03C5F" w:rsidTr="00164C93">
        <w:trPr>
          <w:cantSplit/>
          <w:del w:id="896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D5CDD" w14:textId="7ECC1D33" w:rsidR="00164C93" w:rsidRPr="00F458A0" w:rsidDel="00A17716" w:rsidRDefault="00164C93" w:rsidP="00B130E3">
            <w:pPr>
              <w:pStyle w:val="TableText"/>
              <w:rPr>
                <w:del w:id="89653" w:author="Author"/>
              </w:rPr>
            </w:pPr>
            <w:del w:id="89654"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504ADF" w14:textId="77893778" w:rsidR="00164C93" w:rsidRPr="00F458A0" w:rsidDel="00A17716" w:rsidRDefault="00164C93" w:rsidP="00B130E3">
            <w:pPr>
              <w:pStyle w:val="TableText"/>
              <w:rPr>
                <w:del w:id="89655" w:author="Author"/>
              </w:rPr>
            </w:pPr>
            <w:del w:id="89656"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553CE1" w14:textId="6621DFDE" w:rsidR="00164C93" w:rsidRPr="00F458A0" w:rsidDel="00A17716" w:rsidRDefault="00164C93" w:rsidP="00B130E3">
            <w:pPr>
              <w:pStyle w:val="TableText"/>
              <w:rPr>
                <w:del w:id="89657" w:author="Author"/>
              </w:rPr>
            </w:pPr>
            <w:del w:id="8965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D64D9" w14:textId="3C96296E" w:rsidR="00164C93" w:rsidRPr="00F458A0" w:rsidDel="00A17716" w:rsidRDefault="00164C93" w:rsidP="00B130E3">
            <w:pPr>
              <w:pStyle w:val="TableText"/>
              <w:rPr>
                <w:del w:id="89659" w:author="Author"/>
              </w:rPr>
            </w:pPr>
            <w:del w:id="89660" w:author="Author">
              <w:r w:rsidRPr="00F458A0" w:rsidDel="00A17716">
                <w:delText>R</w:delText>
              </w:r>
            </w:del>
          </w:p>
        </w:tc>
      </w:tr>
      <w:tr w:rsidR="00164C93" w:rsidRPr="00F458A0" w:rsidDel="00A17716" w14:paraId="40EA3AAE" w14:textId="7E941981" w:rsidTr="00164C93">
        <w:trPr>
          <w:cantSplit/>
          <w:del w:id="896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36979" w14:textId="22E5C089" w:rsidR="00164C93" w:rsidRPr="00F458A0" w:rsidDel="00A17716" w:rsidRDefault="00164C93" w:rsidP="00B130E3">
            <w:pPr>
              <w:pStyle w:val="TableText"/>
              <w:rPr>
                <w:del w:id="89662" w:author="Author"/>
              </w:rPr>
            </w:pPr>
            <w:del w:id="8966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21329" w14:textId="63181DDC" w:rsidR="00164C93" w:rsidRPr="00F458A0" w:rsidDel="00A17716" w:rsidRDefault="00164C93" w:rsidP="00B130E3">
            <w:pPr>
              <w:pStyle w:val="TableText"/>
              <w:rPr>
                <w:del w:id="89664" w:author="Author"/>
              </w:rPr>
            </w:pPr>
            <w:del w:id="89665" w:author="Author">
              <w:r w:rsidRPr="00F458A0" w:rsidDel="00A17716">
                <w:delText xml:space="preserve">Accept Change, Repl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5DB52" w14:textId="2F3E75D0" w:rsidR="00164C93" w:rsidRPr="00F458A0" w:rsidDel="00A17716" w:rsidRDefault="00164C93" w:rsidP="00B130E3">
            <w:pPr>
              <w:pStyle w:val="TableText"/>
              <w:rPr>
                <w:del w:id="896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BA0F3" w14:textId="0A3A6DD4" w:rsidR="00164C93" w:rsidRPr="00F458A0" w:rsidDel="00A17716" w:rsidRDefault="00164C93" w:rsidP="00B130E3">
            <w:pPr>
              <w:pStyle w:val="TableText"/>
              <w:rPr>
                <w:del w:id="89667" w:author="Author"/>
              </w:rPr>
            </w:pPr>
            <w:del w:id="89668" w:author="Author">
              <w:r w:rsidRPr="00F458A0" w:rsidDel="00A17716">
                <w:delText>W</w:delText>
              </w:r>
            </w:del>
          </w:p>
        </w:tc>
      </w:tr>
      <w:tr w:rsidR="00164C93" w:rsidRPr="00F458A0" w:rsidDel="00A17716" w14:paraId="5D610563" w14:textId="4D424598" w:rsidTr="00164C93">
        <w:trPr>
          <w:cantSplit/>
          <w:del w:id="896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A0C16" w14:textId="2370912E" w:rsidR="00164C93" w:rsidRPr="00F458A0" w:rsidDel="00A17716" w:rsidRDefault="00164C93" w:rsidP="00B130E3">
            <w:pPr>
              <w:pStyle w:val="TableText"/>
              <w:rPr>
                <w:del w:id="89670" w:author="Author"/>
                <w:rFonts w:eastAsiaTheme="minorEastAsia"/>
              </w:rPr>
            </w:pPr>
            <w:del w:id="8967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E90E4" w14:textId="307E68A1" w:rsidR="00164C93" w:rsidRPr="00F458A0" w:rsidDel="00A17716" w:rsidRDefault="00164C93" w:rsidP="00B130E3">
            <w:pPr>
              <w:pStyle w:val="TableText"/>
              <w:rPr>
                <w:del w:id="89672" w:author="Author"/>
              </w:rPr>
            </w:pPr>
            <w:del w:id="89673" w:author="Author">
              <w:r w:rsidRPr="00F458A0" w:rsidDel="00A17716">
                <w:delText>Emplo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9600F" w14:textId="7C80B6EF" w:rsidR="00164C93" w:rsidRPr="00F458A0" w:rsidDel="00A17716" w:rsidRDefault="00164C93" w:rsidP="00B130E3">
            <w:pPr>
              <w:pStyle w:val="TableText"/>
              <w:rPr>
                <w:del w:id="896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6E235" w14:textId="70F6F5D8" w:rsidR="00164C93" w:rsidRPr="00F458A0" w:rsidDel="00A17716" w:rsidRDefault="00164C93" w:rsidP="00B130E3">
            <w:pPr>
              <w:pStyle w:val="TableText"/>
              <w:rPr>
                <w:del w:id="89675" w:author="Author"/>
              </w:rPr>
            </w:pPr>
            <w:del w:id="89676" w:author="Author">
              <w:r w:rsidRPr="00F458A0" w:rsidDel="00A17716">
                <w:delText>R</w:delText>
              </w:r>
            </w:del>
          </w:p>
        </w:tc>
      </w:tr>
      <w:tr w:rsidR="00164C93" w:rsidRPr="00F458A0" w:rsidDel="00A17716" w14:paraId="1496D36C" w14:textId="74093376" w:rsidTr="00164C93">
        <w:trPr>
          <w:cantSplit/>
          <w:del w:id="896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883CC" w14:textId="0274C83E" w:rsidR="00164C93" w:rsidRPr="00F458A0" w:rsidDel="00A17716" w:rsidRDefault="00164C93" w:rsidP="00B130E3">
            <w:pPr>
              <w:pStyle w:val="TableText"/>
              <w:rPr>
                <w:del w:id="89678" w:author="Author"/>
              </w:rPr>
            </w:pPr>
            <w:del w:id="8967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52B56" w14:textId="553294D7" w:rsidR="00164C93" w:rsidRPr="00F458A0" w:rsidDel="00A17716" w:rsidRDefault="00164C93" w:rsidP="00B130E3">
            <w:pPr>
              <w:pStyle w:val="TableText"/>
              <w:rPr>
                <w:del w:id="89680" w:author="Author"/>
              </w:rPr>
            </w:pPr>
            <w:del w:id="89681" w:author="Author">
              <w:r w:rsidRPr="00F458A0" w:rsidDel="00A17716">
                <w:delText>Emp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C5065" w14:textId="1084DD4B" w:rsidR="00164C93" w:rsidRPr="00F458A0" w:rsidDel="00A17716" w:rsidRDefault="00164C93" w:rsidP="00B130E3">
            <w:pPr>
              <w:pStyle w:val="TableText"/>
              <w:rPr>
                <w:del w:id="896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4F779" w14:textId="542A40EA" w:rsidR="00164C93" w:rsidRPr="00F458A0" w:rsidDel="00A17716" w:rsidRDefault="00164C93" w:rsidP="00B130E3">
            <w:pPr>
              <w:pStyle w:val="TableText"/>
              <w:rPr>
                <w:del w:id="89683" w:author="Author"/>
              </w:rPr>
            </w:pPr>
            <w:del w:id="89684" w:author="Author">
              <w:r w:rsidRPr="00F458A0" w:rsidDel="00A17716">
                <w:delText>R</w:delText>
              </w:r>
            </w:del>
          </w:p>
        </w:tc>
      </w:tr>
      <w:tr w:rsidR="00164C93" w:rsidRPr="00F458A0" w:rsidDel="00A17716" w14:paraId="3501AD7F" w14:textId="470A5A58" w:rsidTr="00164C93">
        <w:trPr>
          <w:cantSplit/>
          <w:del w:id="896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99073" w14:textId="200829A2" w:rsidR="00164C93" w:rsidRPr="00F458A0" w:rsidDel="00A17716" w:rsidRDefault="00164C93" w:rsidP="00B130E3">
            <w:pPr>
              <w:pStyle w:val="TableText"/>
              <w:rPr>
                <w:del w:id="89686" w:author="Author"/>
              </w:rPr>
            </w:pPr>
            <w:del w:id="8968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79127" w14:textId="7431F7C0" w:rsidR="00164C93" w:rsidRPr="00F458A0" w:rsidDel="00A17716" w:rsidRDefault="00164C93" w:rsidP="00B130E3">
            <w:pPr>
              <w:pStyle w:val="TableText"/>
              <w:rPr>
                <w:del w:id="89688" w:author="Author"/>
              </w:rPr>
            </w:pPr>
            <w:del w:id="89689" w:author="Author">
              <w:r w:rsidRPr="00F458A0" w:rsidDel="00A17716">
                <w:delText>Retiremen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3844EF" w14:textId="3BFA8107" w:rsidR="00164C93" w:rsidRPr="00F458A0" w:rsidDel="00A17716" w:rsidRDefault="00164C93" w:rsidP="00B130E3">
            <w:pPr>
              <w:pStyle w:val="TableText"/>
              <w:rPr>
                <w:del w:id="896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94E67" w14:textId="1434C230" w:rsidR="00164C93" w:rsidRPr="00F458A0" w:rsidDel="00A17716" w:rsidRDefault="00164C93" w:rsidP="00B130E3">
            <w:pPr>
              <w:pStyle w:val="TableText"/>
              <w:rPr>
                <w:del w:id="89691" w:author="Author"/>
              </w:rPr>
            </w:pPr>
            <w:del w:id="89692" w:author="Author">
              <w:r w:rsidRPr="00F458A0" w:rsidDel="00A17716">
                <w:delText>R</w:delText>
              </w:r>
            </w:del>
          </w:p>
        </w:tc>
      </w:tr>
      <w:tr w:rsidR="00164C93" w:rsidRPr="00F458A0" w:rsidDel="00A17716" w14:paraId="5D928567" w14:textId="6C57BA58" w:rsidTr="00164C93">
        <w:trPr>
          <w:cantSplit/>
          <w:del w:id="896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9A014" w14:textId="7338B091" w:rsidR="00164C93" w:rsidRPr="00F458A0" w:rsidDel="00A17716" w:rsidRDefault="00164C93" w:rsidP="00B130E3">
            <w:pPr>
              <w:pStyle w:val="TableText"/>
              <w:rPr>
                <w:del w:id="89694" w:author="Author"/>
              </w:rPr>
            </w:pPr>
            <w:del w:id="89695"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EE8EC" w14:textId="60DA9945" w:rsidR="00164C93" w:rsidRPr="00F458A0" w:rsidDel="00A17716" w:rsidRDefault="00164C93" w:rsidP="00B130E3">
            <w:pPr>
              <w:pStyle w:val="TableText"/>
              <w:rPr>
                <w:del w:id="89696" w:author="Author"/>
              </w:rPr>
            </w:pPr>
            <w:del w:id="89697" w:author="Author">
              <w:r w:rsidRPr="00F458A0" w:rsidDel="00A17716">
                <w:delText>Send to Emplo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A6E6A" w14:textId="3D36C9CD" w:rsidR="00164C93" w:rsidRPr="00F458A0" w:rsidDel="00A17716" w:rsidRDefault="00164C93" w:rsidP="00B130E3">
            <w:pPr>
              <w:pStyle w:val="TableText"/>
              <w:rPr>
                <w:del w:id="896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AB9B1" w14:textId="79E8A03A" w:rsidR="00164C93" w:rsidRPr="00F458A0" w:rsidDel="00A17716" w:rsidRDefault="00164C93" w:rsidP="00B130E3">
            <w:pPr>
              <w:pStyle w:val="TableText"/>
              <w:rPr>
                <w:del w:id="89699" w:author="Author"/>
              </w:rPr>
            </w:pPr>
            <w:del w:id="89700" w:author="Author">
              <w:r w:rsidRPr="00F458A0" w:rsidDel="00A17716">
                <w:delText>R</w:delText>
              </w:r>
            </w:del>
          </w:p>
        </w:tc>
      </w:tr>
      <w:tr w:rsidR="00164C93" w:rsidRPr="00F458A0" w:rsidDel="00A17716" w14:paraId="422B94FB" w14:textId="19E692C6" w:rsidTr="00164C93">
        <w:trPr>
          <w:cantSplit/>
          <w:del w:id="897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4B2E8" w14:textId="7C94A3BF" w:rsidR="00164C93" w:rsidRPr="00F458A0" w:rsidDel="00A17716" w:rsidRDefault="00164C93" w:rsidP="00B130E3">
            <w:pPr>
              <w:pStyle w:val="TableText"/>
              <w:rPr>
                <w:del w:id="89702" w:author="Author"/>
              </w:rPr>
            </w:pPr>
            <w:del w:id="89703"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05D1B" w14:textId="6D5AD83C" w:rsidR="00164C93" w:rsidRPr="00F458A0" w:rsidDel="00A17716" w:rsidRDefault="00164C93" w:rsidP="00B130E3">
            <w:pPr>
              <w:pStyle w:val="TableText"/>
              <w:rPr>
                <w:del w:id="89704" w:author="Author"/>
              </w:rPr>
            </w:pPr>
            <w:del w:id="89705" w:author="Author">
              <w:r w:rsidRPr="00F458A0" w:rsidDel="00A17716">
                <w:delText>Emp Street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07ABA" w14:textId="51266DC2" w:rsidR="00164C93" w:rsidRPr="00F458A0" w:rsidDel="00A17716" w:rsidRDefault="00164C93" w:rsidP="00B130E3">
            <w:pPr>
              <w:pStyle w:val="TableText"/>
              <w:rPr>
                <w:del w:id="89706" w:author="Author"/>
              </w:rPr>
            </w:pPr>
            <w:del w:id="8970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90E19A" w14:textId="4A4D7DF9" w:rsidR="00164C93" w:rsidRPr="00F458A0" w:rsidDel="00A17716" w:rsidRDefault="00164C93" w:rsidP="00B130E3">
            <w:pPr>
              <w:pStyle w:val="TableText"/>
              <w:rPr>
                <w:del w:id="89708" w:author="Author"/>
              </w:rPr>
            </w:pPr>
            <w:del w:id="89709" w:author="Author">
              <w:r w:rsidRPr="00F458A0" w:rsidDel="00A17716">
                <w:delText>R</w:delText>
              </w:r>
            </w:del>
          </w:p>
        </w:tc>
      </w:tr>
      <w:tr w:rsidR="00164C93" w:rsidRPr="00F458A0" w:rsidDel="00A17716" w14:paraId="02949F51" w14:textId="43EFE996" w:rsidTr="00164C93">
        <w:trPr>
          <w:cantSplit/>
          <w:del w:id="897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F3854" w14:textId="3D997D30" w:rsidR="00164C93" w:rsidRPr="00F458A0" w:rsidDel="00A17716" w:rsidRDefault="00164C93" w:rsidP="00B130E3">
            <w:pPr>
              <w:pStyle w:val="TableText"/>
              <w:rPr>
                <w:del w:id="89711" w:author="Author"/>
              </w:rPr>
            </w:pPr>
            <w:del w:id="89712"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0AB83" w14:textId="5B4F4AAA" w:rsidR="00164C93" w:rsidRPr="00F458A0" w:rsidDel="00A17716" w:rsidRDefault="00164C93" w:rsidP="00B130E3">
            <w:pPr>
              <w:pStyle w:val="TableText"/>
              <w:rPr>
                <w:del w:id="89713" w:author="Author"/>
              </w:rPr>
            </w:pPr>
            <w:del w:id="89714" w:author="Author">
              <w:r w:rsidRPr="00F458A0" w:rsidDel="00A17716">
                <w:delText>Emp Street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606E86" w14:textId="0BF0402A" w:rsidR="00164C93" w:rsidRPr="00F458A0" w:rsidDel="00A17716" w:rsidRDefault="00164C93" w:rsidP="00B130E3">
            <w:pPr>
              <w:pStyle w:val="TableText"/>
              <w:rPr>
                <w:del w:id="89715" w:author="Author"/>
              </w:rPr>
            </w:pPr>
            <w:del w:id="8971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CCB6B" w14:textId="1ADA4E06" w:rsidR="00164C93" w:rsidRPr="00F458A0" w:rsidDel="00A17716" w:rsidRDefault="00164C93" w:rsidP="00B130E3">
            <w:pPr>
              <w:pStyle w:val="TableText"/>
              <w:rPr>
                <w:del w:id="89717" w:author="Author"/>
              </w:rPr>
            </w:pPr>
            <w:del w:id="89718" w:author="Author">
              <w:r w:rsidRPr="00F458A0" w:rsidDel="00A17716">
                <w:delText>R</w:delText>
              </w:r>
            </w:del>
          </w:p>
        </w:tc>
      </w:tr>
      <w:tr w:rsidR="00164C93" w:rsidRPr="00F458A0" w:rsidDel="00A17716" w14:paraId="3913F1ED" w14:textId="1A511F32" w:rsidTr="00164C93">
        <w:trPr>
          <w:cantSplit/>
          <w:del w:id="897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098EE" w14:textId="65E0FC2D" w:rsidR="00164C93" w:rsidRPr="00F458A0" w:rsidDel="00A17716" w:rsidRDefault="00164C93" w:rsidP="00B130E3">
            <w:pPr>
              <w:pStyle w:val="TableText"/>
              <w:rPr>
                <w:del w:id="89720" w:author="Author"/>
              </w:rPr>
            </w:pPr>
            <w:del w:id="89721"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7A647" w14:textId="03373EA4" w:rsidR="00164C93" w:rsidRPr="00F458A0" w:rsidDel="00A17716" w:rsidRDefault="00164C93" w:rsidP="00B130E3">
            <w:pPr>
              <w:pStyle w:val="TableText"/>
              <w:rPr>
                <w:del w:id="89722" w:author="Author"/>
              </w:rPr>
            </w:pPr>
            <w:del w:id="89723" w:author="Author">
              <w:r w:rsidRPr="00F458A0" w:rsidDel="00A17716">
                <w:delText>Emp Street Ln 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2A4AB" w14:textId="796AC974" w:rsidR="00164C93" w:rsidRPr="00F458A0" w:rsidDel="00A17716" w:rsidRDefault="00164C93" w:rsidP="00B130E3">
            <w:pPr>
              <w:pStyle w:val="TableText"/>
              <w:rPr>
                <w:del w:id="89724" w:author="Author"/>
              </w:rPr>
            </w:pPr>
            <w:del w:id="8972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41AC6" w14:textId="10BF69F9" w:rsidR="00164C93" w:rsidRPr="00F458A0" w:rsidDel="00A17716" w:rsidRDefault="00164C93" w:rsidP="00B130E3">
            <w:pPr>
              <w:pStyle w:val="TableText"/>
              <w:rPr>
                <w:del w:id="89726" w:author="Author"/>
              </w:rPr>
            </w:pPr>
            <w:del w:id="89727" w:author="Author">
              <w:r w:rsidRPr="00F458A0" w:rsidDel="00A17716">
                <w:delText>R</w:delText>
              </w:r>
            </w:del>
          </w:p>
        </w:tc>
      </w:tr>
      <w:tr w:rsidR="00164C93" w:rsidRPr="00F458A0" w:rsidDel="00A17716" w14:paraId="3C905F7F" w14:textId="1212646F" w:rsidTr="00164C93">
        <w:trPr>
          <w:cantSplit/>
          <w:del w:id="897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4DC53" w14:textId="35267B4F" w:rsidR="00164C93" w:rsidRPr="00F458A0" w:rsidDel="00A17716" w:rsidRDefault="00164C93" w:rsidP="00B130E3">
            <w:pPr>
              <w:pStyle w:val="TableText"/>
              <w:rPr>
                <w:del w:id="89729" w:author="Author"/>
              </w:rPr>
            </w:pPr>
            <w:del w:id="89730"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54413" w14:textId="20555DBE" w:rsidR="00164C93" w:rsidRPr="00F458A0" w:rsidDel="00A17716" w:rsidRDefault="00164C93" w:rsidP="00B130E3">
            <w:pPr>
              <w:pStyle w:val="TableText"/>
              <w:rPr>
                <w:del w:id="89731" w:author="Author"/>
              </w:rPr>
            </w:pPr>
            <w:del w:id="89732" w:author="Author">
              <w:r w:rsidRPr="00F458A0" w:rsidDel="00A17716">
                <w:delText>Emp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18AA1" w14:textId="05FA05EA" w:rsidR="00164C93" w:rsidRPr="00F458A0" w:rsidDel="00A17716" w:rsidRDefault="00164C93" w:rsidP="00B130E3">
            <w:pPr>
              <w:pStyle w:val="TableText"/>
              <w:rPr>
                <w:del w:id="89733" w:author="Author"/>
              </w:rPr>
            </w:pPr>
            <w:del w:id="8973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03AE7" w14:textId="63C184D9" w:rsidR="00164C93" w:rsidRPr="00F458A0" w:rsidDel="00A17716" w:rsidRDefault="00164C93" w:rsidP="00B130E3">
            <w:pPr>
              <w:pStyle w:val="TableText"/>
              <w:rPr>
                <w:del w:id="89735" w:author="Author"/>
              </w:rPr>
            </w:pPr>
            <w:del w:id="89736" w:author="Author">
              <w:r w:rsidRPr="00F458A0" w:rsidDel="00A17716">
                <w:delText>R</w:delText>
              </w:r>
            </w:del>
          </w:p>
        </w:tc>
      </w:tr>
      <w:tr w:rsidR="00164C93" w:rsidRPr="00F458A0" w:rsidDel="00A17716" w14:paraId="76E68E5F" w14:textId="709CBF10" w:rsidTr="00164C93">
        <w:trPr>
          <w:cantSplit/>
          <w:del w:id="897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AC7218" w14:textId="66A3A381" w:rsidR="00164C93" w:rsidRPr="00F458A0" w:rsidDel="00A17716" w:rsidRDefault="00164C93" w:rsidP="00B130E3">
            <w:pPr>
              <w:pStyle w:val="TableText"/>
              <w:rPr>
                <w:del w:id="89738" w:author="Author"/>
              </w:rPr>
            </w:pPr>
            <w:del w:id="89739"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1A5DC" w14:textId="2EC47A02" w:rsidR="00164C93" w:rsidRPr="00F458A0" w:rsidDel="00A17716" w:rsidRDefault="00164C93" w:rsidP="00B130E3">
            <w:pPr>
              <w:pStyle w:val="TableText"/>
              <w:rPr>
                <w:del w:id="89740" w:author="Author"/>
              </w:rPr>
            </w:pPr>
            <w:del w:id="89741" w:author="Author">
              <w:r w:rsidRPr="00F458A0" w:rsidDel="00A17716">
                <w:delText>Emp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4CA07" w14:textId="42897904" w:rsidR="00164C93" w:rsidRPr="00F458A0" w:rsidDel="00A17716" w:rsidRDefault="00164C93" w:rsidP="00B130E3">
            <w:pPr>
              <w:pStyle w:val="TableText"/>
              <w:rPr>
                <w:del w:id="89742" w:author="Author"/>
              </w:rPr>
            </w:pPr>
            <w:del w:id="8974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757F7" w14:textId="2EF46393" w:rsidR="00164C93" w:rsidRPr="00F458A0" w:rsidDel="00A17716" w:rsidRDefault="00164C93" w:rsidP="00B130E3">
            <w:pPr>
              <w:pStyle w:val="TableText"/>
              <w:rPr>
                <w:del w:id="89744" w:author="Author"/>
              </w:rPr>
            </w:pPr>
            <w:del w:id="89745" w:author="Author">
              <w:r w:rsidRPr="00F458A0" w:rsidDel="00A17716">
                <w:delText>R</w:delText>
              </w:r>
            </w:del>
          </w:p>
        </w:tc>
      </w:tr>
      <w:tr w:rsidR="00164C93" w:rsidRPr="00F458A0" w:rsidDel="00A17716" w14:paraId="060B35A7" w14:textId="05E27E40" w:rsidTr="00164C93">
        <w:trPr>
          <w:cantSplit/>
          <w:del w:id="897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F0C515" w14:textId="485ABFA6" w:rsidR="00164C93" w:rsidRPr="00F458A0" w:rsidDel="00A17716" w:rsidRDefault="00164C93" w:rsidP="00B130E3">
            <w:pPr>
              <w:pStyle w:val="TableText"/>
              <w:rPr>
                <w:del w:id="89747" w:author="Author"/>
              </w:rPr>
            </w:pPr>
            <w:del w:id="89748"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55FC5" w14:textId="5C772070" w:rsidR="00164C93" w:rsidRPr="00F458A0" w:rsidDel="00A17716" w:rsidRDefault="00164C93" w:rsidP="00B130E3">
            <w:pPr>
              <w:pStyle w:val="TableText"/>
              <w:rPr>
                <w:del w:id="89749" w:author="Author"/>
              </w:rPr>
            </w:pPr>
            <w:del w:id="89750" w:author="Author">
              <w:r w:rsidRPr="00F458A0" w:rsidDel="00A17716">
                <w:delText>Emp 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7B154" w14:textId="6124606C" w:rsidR="00164C93" w:rsidRPr="00F458A0" w:rsidDel="00A17716" w:rsidRDefault="00164C93" w:rsidP="00B130E3">
            <w:pPr>
              <w:pStyle w:val="TableText"/>
              <w:rPr>
                <w:del w:id="89751" w:author="Author"/>
              </w:rPr>
            </w:pPr>
            <w:del w:id="8975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AB629" w14:textId="4B93F31D" w:rsidR="00164C93" w:rsidRPr="00F458A0" w:rsidDel="00A17716" w:rsidRDefault="00164C93" w:rsidP="00B130E3">
            <w:pPr>
              <w:pStyle w:val="TableText"/>
              <w:rPr>
                <w:del w:id="89753" w:author="Author"/>
              </w:rPr>
            </w:pPr>
            <w:del w:id="89754" w:author="Author">
              <w:r w:rsidRPr="00F458A0" w:rsidDel="00A17716">
                <w:delText>R</w:delText>
              </w:r>
            </w:del>
          </w:p>
        </w:tc>
      </w:tr>
      <w:tr w:rsidR="00164C93" w:rsidRPr="00F458A0" w:rsidDel="00A17716" w14:paraId="6EA9F120" w14:textId="625FCFCC" w:rsidTr="00164C93">
        <w:trPr>
          <w:cantSplit/>
          <w:del w:id="897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5EF01" w14:textId="5D120124" w:rsidR="00164C93" w:rsidRPr="00F458A0" w:rsidDel="00A17716" w:rsidRDefault="00164C93" w:rsidP="00B130E3">
            <w:pPr>
              <w:pStyle w:val="TableText"/>
              <w:rPr>
                <w:del w:id="89756" w:author="Author"/>
              </w:rPr>
            </w:pPr>
            <w:del w:id="89757" w:author="Author">
              <w:r w:rsidRPr="00F458A0" w:rsidDel="00A17716">
                <w:delText>Edit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EE111" w14:textId="16C29C25" w:rsidR="00164C93" w:rsidRPr="00F458A0" w:rsidDel="00A17716" w:rsidRDefault="00164C93" w:rsidP="00B130E3">
            <w:pPr>
              <w:pStyle w:val="TableText"/>
              <w:rPr>
                <w:del w:id="89758" w:author="Author"/>
              </w:rPr>
            </w:pPr>
            <w:del w:id="89759" w:author="Author">
              <w:r w:rsidRPr="00F458A0" w:rsidDel="00A17716">
                <w:delText>Emp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D0BA3" w14:textId="42ECF7A8" w:rsidR="00164C93" w:rsidRPr="00F458A0" w:rsidDel="00A17716" w:rsidRDefault="00164C93" w:rsidP="00B130E3">
            <w:pPr>
              <w:pStyle w:val="TableText"/>
              <w:rPr>
                <w:del w:id="89760" w:author="Author"/>
              </w:rPr>
            </w:pPr>
            <w:del w:id="8976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044A79" w14:textId="17E5B50F" w:rsidR="00164C93" w:rsidRPr="00F458A0" w:rsidDel="00A17716" w:rsidRDefault="00164C93" w:rsidP="00B130E3">
            <w:pPr>
              <w:pStyle w:val="TableText"/>
              <w:rPr>
                <w:del w:id="89762" w:author="Author"/>
              </w:rPr>
            </w:pPr>
            <w:del w:id="89763" w:author="Author">
              <w:r w:rsidRPr="00F458A0" w:rsidDel="00A17716">
                <w:delText>R</w:delText>
              </w:r>
            </w:del>
          </w:p>
        </w:tc>
      </w:tr>
      <w:tr w:rsidR="00164C93" w:rsidRPr="00F458A0" w:rsidDel="00A17716" w14:paraId="1D24B04D" w14:textId="39A463D9" w:rsidTr="00164C93">
        <w:trPr>
          <w:cantSplit/>
          <w:del w:id="897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944B7E" w14:textId="57F3AA48" w:rsidR="00164C93" w:rsidRPr="00F458A0" w:rsidDel="00A17716" w:rsidRDefault="00164C93" w:rsidP="00B130E3">
            <w:pPr>
              <w:pStyle w:val="TableText"/>
              <w:rPr>
                <w:del w:id="89765" w:author="Author"/>
              </w:rPr>
            </w:pPr>
            <w:del w:id="89766"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0E5C8" w14:textId="39D872A9" w:rsidR="00164C93" w:rsidRPr="00F458A0" w:rsidDel="00A17716" w:rsidRDefault="00164C93" w:rsidP="00B130E3">
            <w:pPr>
              <w:pStyle w:val="TableText"/>
              <w:rPr>
                <w:del w:id="89767" w:author="Author"/>
              </w:rPr>
            </w:pPr>
            <w:del w:id="89768" w:author="Author">
              <w:r w:rsidRPr="00F458A0" w:rsidDel="00A17716">
                <w:delText>Subscriber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C0EA9" w14:textId="3FB38374" w:rsidR="00164C93" w:rsidRPr="00F458A0" w:rsidDel="00A17716" w:rsidRDefault="00164C93" w:rsidP="00B130E3">
            <w:pPr>
              <w:pStyle w:val="TableText"/>
              <w:rPr>
                <w:del w:id="89769" w:author="Author"/>
              </w:rPr>
            </w:pPr>
            <w:del w:id="8977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6B3D8A" w14:textId="64C6CC9C" w:rsidR="00164C93" w:rsidRPr="00F458A0" w:rsidDel="00A17716" w:rsidRDefault="00164C93" w:rsidP="00B130E3">
            <w:pPr>
              <w:pStyle w:val="TableText"/>
              <w:rPr>
                <w:del w:id="89771" w:author="Author"/>
              </w:rPr>
            </w:pPr>
            <w:del w:id="89772" w:author="Author">
              <w:r w:rsidRPr="00F458A0" w:rsidDel="00A17716">
                <w:delText>R</w:delText>
              </w:r>
            </w:del>
          </w:p>
        </w:tc>
      </w:tr>
      <w:tr w:rsidR="00164C93" w:rsidRPr="00F458A0" w:rsidDel="00A17716" w14:paraId="40F04D84" w14:textId="3F732F85" w:rsidTr="00164C93">
        <w:trPr>
          <w:cantSplit/>
          <w:del w:id="897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C334B" w14:textId="72975A3D" w:rsidR="00164C93" w:rsidRPr="00F458A0" w:rsidDel="00A17716" w:rsidRDefault="00164C93" w:rsidP="00B130E3">
            <w:pPr>
              <w:pStyle w:val="TableText"/>
              <w:rPr>
                <w:del w:id="89774" w:author="Author"/>
              </w:rPr>
            </w:pPr>
            <w:del w:id="89775"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989C5C" w14:textId="336DD145" w:rsidR="00164C93" w:rsidRPr="00F458A0" w:rsidDel="00A17716" w:rsidRDefault="00164C93" w:rsidP="00B130E3">
            <w:pPr>
              <w:pStyle w:val="TableText"/>
              <w:rPr>
                <w:del w:id="89776" w:author="Author"/>
              </w:rPr>
            </w:pPr>
            <w:del w:id="89777"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366A3" w14:textId="17020854" w:rsidR="00164C93" w:rsidRPr="00F458A0" w:rsidDel="00A17716" w:rsidRDefault="00164C93" w:rsidP="00B130E3">
            <w:pPr>
              <w:pStyle w:val="TableText"/>
              <w:rPr>
                <w:del w:id="89778" w:author="Author"/>
              </w:rPr>
            </w:pPr>
            <w:del w:id="8977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7566A9" w14:textId="44064433" w:rsidR="00164C93" w:rsidRPr="00F458A0" w:rsidDel="00A17716" w:rsidRDefault="00164C93" w:rsidP="00B130E3">
            <w:pPr>
              <w:pStyle w:val="TableText"/>
              <w:rPr>
                <w:del w:id="89780" w:author="Author"/>
              </w:rPr>
            </w:pPr>
            <w:del w:id="89781" w:author="Author">
              <w:r w:rsidRPr="00F458A0" w:rsidDel="00A17716">
                <w:delText>R</w:delText>
              </w:r>
            </w:del>
          </w:p>
        </w:tc>
      </w:tr>
      <w:tr w:rsidR="00164C93" w:rsidRPr="00F458A0" w:rsidDel="00A17716" w14:paraId="6782A0B9" w14:textId="0EB4AF96" w:rsidTr="00164C93">
        <w:trPr>
          <w:cantSplit/>
          <w:del w:id="897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DA9EE9" w14:textId="40F2D6BC" w:rsidR="00164C93" w:rsidRPr="00F458A0" w:rsidDel="00A17716" w:rsidRDefault="00164C93" w:rsidP="00B130E3">
            <w:pPr>
              <w:pStyle w:val="TableText"/>
              <w:rPr>
                <w:del w:id="89783" w:author="Author"/>
              </w:rPr>
            </w:pPr>
            <w:del w:id="89784"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0F484F" w14:textId="3F24C6D5" w:rsidR="00164C93" w:rsidRPr="00F458A0" w:rsidDel="00A17716" w:rsidRDefault="00164C93" w:rsidP="00B130E3">
            <w:pPr>
              <w:pStyle w:val="TableText"/>
              <w:rPr>
                <w:del w:id="89785" w:author="Author"/>
              </w:rPr>
            </w:pPr>
            <w:del w:id="89786"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5B540" w14:textId="00ECBFBC" w:rsidR="00164C93" w:rsidRPr="00F458A0" w:rsidDel="00A17716" w:rsidRDefault="00164C93" w:rsidP="00B130E3">
            <w:pPr>
              <w:pStyle w:val="TableText"/>
              <w:rPr>
                <w:del w:id="89787" w:author="Author"/>
              </w:rPr>
            </w:pPr>
            <w:del w:id="8978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714B8" w14:textId="1584476C" w:rsidR="00164C93" w:rsidRPr="00F458A0" w:rsidDel="00A17716" w:rsidRDefault="00164C93" w:rsidP="00B130E3">
            <w:pPr>
              <w:pStyle w:val="TableText"/>
              <w:rPr>
                <w:del w:id="89789" w:author="Author"/>
              </w:rPr>
            </w:pPr>
            <w:del w:id="89790" w:author="Author">
              <w:r w:rsidRPr="00F458A0" w:rsidDel="00A17716">
                <w:delText>R</w:delText>
              </w:r>
            </w:del>
          </w:p>
        </w:tc>
      </w:tr>
      <w:tr w:rsidR="00164C93" w:rsidRPr="00F458A0" w:rsidDel="00A17716" w14:paraId="73F65FF1" w14:textId="5CDE78C9" w:rsidTr="00164C93">
        <w:trPr>
          <w:cantSplit/>
          <w:del w:id="897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5CB6CC" w14:textId="44C0D90F" w:rsidR="00164C93" w:rsidRPr="00F458A0" w:rsidDel="00A17716" w:rsidRDefault="00164C93" w:rsidP="00B130E3">
            <w:pPr>
              <w:pStyle w:val="TableText"/>
              <w:rPr>
                <w:del w:id="89792" w:author="Author"/>
              </w:rPr>
            </w:pPr>
            <w:del w:id="89793"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D5E91" w14:textId="6E192367" w:rsidR="00164C93" w:rsidRPr="00F458A0" w:rsidDel="00A17716" w:rsidRDefault="00164C93" w:rsidP="00B130E3">
            <w:pPr>
              <w:pStyle w:val="TableText"/>
              <w:rPr>
                <w:del w:id="89794" w:author="Author"/>
              </w:rPr>
            </w:pPr>
            <w:del w:id="89795"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1ABD5" w14:textId="557009B2" w:rsidR="00164C93" w:rsidRPr="00F458A0" w:rsidDel="00A17716" w:rsidRDefault="00164C93" w:rsidP="00B130E3">
            <w:pPr>
              <w:pStyle w:val="TableText"/>
              <w:rPr>
                <w:del w:id="897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9C4FA" w14:textId="4630E56E" w:rsidR="00164C93" w:rsidRPr="00F458A0" w:rsidDel="00A17716" w:rsidRDefault="00164C93" w:rsidP="00B130E3">
            <w:pPr>
              <w:pStyle w:val="TableText"/>
              <w:rPr>
                <w:del w:id="89797" w:author="Author"/>
              </w:rPr>
            </w:pPr>
            <w:del w:id="89798" w:author="Author">
              <w:r w:rsidRPr="00F458A0" w:rsidDel="00A17716">
                <w:delText>R</w:delText>
              </w:r>
            </w:del>
          </w:p>
        </w:tc>
      </w:tr>
      <w:tr w:rsidR="00164C93" w:rsidRPr="00F458A0" w:rsidDel="00A17716" w14:paraId="4222D14E" w14:textId="076D6563" w:rsidTr="00164C93">
        <w:trPr>
          <w:cantSplit/>
          <w:del w:id="897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B986F" w14:textId="10956348" w:rsidR="00164C93" w:rsidRPr="00F458A0" w:rsidDel="00A17716" w:rsidRDefault="00164C93" w:rsidP="00B130E3">
            <w:pPr>
              <w:pStyle w:val="TableText"/>
              <w:rPr>
                <w:del w:id="89800" w:author="Author"/>
                <w:rFonts w:eastAsiaTheme="minorEastAsia"/>
              </w:rPr>
            </w:pPr>
            <w:del w:id="89801"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3CC25" w14:textId="4E0E6FB0" w:rsidR="00164C93" w:rsidRPr="00F458A0" w:rsidDel="00A17716" w:rsidRDefault="00164C93" w:rsidP="00B130E3">
            <w:pPr>
              <w:pStyle w:val="TableText"/>
              <w:rPr>
                <w:del w:id="89802" w:author="Author"/>
              </w:rPr>
            </w:pPr>
            <w:del w:id="89803" w:author="Author">
              <w:r w:rsidRPr="00F458A0" w:rsidDel="00A17716">
                <w:delText>Rx 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DB578C" w14:textId="1ADF8510" w:rsidR="00164C93" w:rsidRPr="00F458A0" w:rsidDel="00A17716" w:rsidRDefault="00164C93" w:rsidP="00B130E3">
            <w:pPr>
              <w:pStyle w:val="TableText"/>
              <w:rPr>
                <w:del w:id="898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A60DE" w14:textId="0C006D4A" w:rsidR="00164C93" w:rsidRPr="00F458A0" w:rsidDel="00A17716" w:rsidRDefault="00164C93" w:rsidP="00B130E3">
            <w:pPr>
              <w:pStyle w:val="TableText"/>
              <w:rPr>
                <w:del w:id="89805" w:author="Author"/>
              </w:rPr>
            </w:pPr>
            <w:del w:id="89806" w:author="Author">
              <w:r w:rsidRPr="00F458A0" w:rsidDel="00A17716">
                <w:delText>R</w:delText>
              </w:r>
            </w:del>
          </w:p>
        </w:tc>
      </w:tr>
      <w:tr w:rsidR="00164C93" w:rsidRPr="00F458A0" w:rsidDel="00A17716" w14:paraId="77BBC224" w14:textId="1E820A2A" w:rsidTr="00164C93">
        <w:trPr>
          <w:cantSplit/>
          <w:del w:id="898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48111" w14:textId="7C23A727" w:rsidR="00164C93" w:rsidRPr="00F458A0" w:rsidDel="00A17716" w:rsidRDefault="00164C93" w:rsidP="00B130E3">
            <w:pPr>
              <w:pStyle w:val="TableText"/>
              <w:rPr>
                <w:del w:id="89808" w:author="Author"/>
                <w:rFonts w:eastAsiaTheme="minorEastAsia"/>
              </w:rPr>
            </w:pPr>
            <w:del w:id="89809"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839F3" w14:textId="7ED081DE" w:rsidR="00164C93" w:rsidRPr="00F458A0" w:rsidDel="00A17716" w:rsidRDefault="00164C93" w:rsidP="00B130E3">
            <w:pPr>
              <w:pStyle w:val="TableText"/>
              <w:rPr>
                <w:del w:id="89810" w:author="Author"/>
              </w:rPr>
            </w:pPr>
            <w:del w:id="89811" w:author="Author">
              <w:r w:rsidRPr="00F458A0" w:rsidDel="00A17716">
                <w:delText>Rx Per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3F1C6" w14:textId="201327D9" w:rsidR="00164C93" w:rsidRPr="00F458A0" w:rsidDel="00A17716" w:rsidRDefault="00164C93" w:rsidP="00B130E3">
            <w:pPr>
              <w:pStyle w:val="TableText"/>
              <w:rPr>
                <w:del w:id="898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F123E" w14:textId="19EC6F99" w:rsidR="00164C93" w:rsidRPr="00F458A0" w:rsidDel="00A17716" w:rsidRDefault="00164C93" w:rsidP="00B130E3">
            <w:pPr>
              <w:pStyle w:val="TableText"/>
              <w:rPr>
                <w:del w:id="89813" w:author="Author"/>
              </w:rPr>
            </w:pPr>
            <w:del w:id="89814" w:author="Author">
              <w:r w:rsidRPr="00F458A0" w:rsidDel="00A17716">
                <w:delText>R</w:delText>
              </w:r>
            </w:del>
          </w:p>
        </w:tc>
      </w:tr>
      <w:tr w:rsidR="00164C93" w:rsidRPr="00F458A0" w:rsidDel="00A17716" w14:paraId="48B2B6B3" w14:textId="29EF044B" w:rsidTr="00164C93">
        <w:trPr>
          <w:cantSplit/>
          <w:del w:id="898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3D550" w14:textId="7DCCAEF7" w:rsidR="00164C93" w:rsidRPr="00F458A0" w:rsidDel="00A17716" w:rsidRDefault="00164C93" w:rsidP="00B130E3">
            <w:pPr>
              <w:pStyle w:val="TableText"/>
              <w:rPr>
                <w:del w:id="89816" w:author="Author"/>
              </w:rPr>
            </w:pPr>
            <w:del w:id="89817"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B502F" w14:textId="30614566" w:rsidR="00164C93" w:rsidRPr="00F458A0" w:rsidDel="00A17716" w:rsidRDefault="00164C93" w:rsidP="00B130E3">
            <w:pPr>
              <w:pStyle w:val="TableText"/>
              <w:rPr>
                <w:del w:id="89818" w:author="Author"/>
              </w:rPr>
            </w:pPr>
            <w:del w:id="89819" w:author="Author">
              <w:r w:rsidRPr="00F458A0" w:rsidDel="00A17716">
                <w:delText>Subscrib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FC0C3" w14:textId="1EB023B6" w:rsidR="00164C93" w:rsidRPr="00F458A0" w:rsidDel="00A17716" w:rsidRDefault="00164C93" w:rsidP="00B130E3">
            <w:pPr>
              <w:pStyle w:val="TableText"/>
              <w:rPr>
                <w:del w:id="89820" w:author="Author"/>
              </w:rPr>
            </w:pPr>
            <w:del w:id="8982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2E0B1" w14:textId="6656C5CC" w:rsidR="00164C93" w:rsidRPr="00F458A0" w:rsidDel="00A17716" w:rsidRDefault="00164C93" w:rsidP="00B130E3">
            <w:pPr>
              <w:pStyle w:val="TableText"/>
              <w:rPr>
                <w:del w:id="89822" w:author="Author"/>
              </w:rPr>
            </w:pPr>
            <w:del w:id="89823" w:author="Author">
              <w:r w:rsidRPr="00F458A0" w:rsidDel="00A17716">
                <w:delText>R</w:delText>
              </w:r>
            </w:del>
          </w:p>
        </w:tc>
      </w:tr>
      <w:tr w:rsidR="00164C93" w:rsidRPr="00F458A0" w:rsidDel="00A17716" w14:paraId="0A155820" w14:textId="1DDFC6A7" w:rsidTr="00164C93">
        <w:trPr>
          <w:cantSplit/>
          <w:del w:id="898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7C70C" w14:textId="627A17F3" w:rsidR="00164C93" w:rsidRPr="00F458A0" w:rsidDel="00A17716" w:rsidRDefault="00164C93" w:rsidP="00B130E3">
            <w:pPr>
              <w:pStyle w:val="TableText"/>
              <w:rPr>
                <w:del w:id="89825" w:author="Author"/>
              </w:rPr>
            </w:pPr>
            <w:del w:id="89826"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BDEEB" w14:textId="00F5B839" w:rsidR="00164C93" w:rsidRPr="00F458A0" w:rsidDel="00A17716" w:rsidRDefault="00164C93" w:rsidP="00B130E3">
            <w:pPr>
              <w:pStyle w:val="TableText"/>
              <w:rPr>
                <w:del w:id="89827" w:author="Author"/>
              </w:rPr>
            </w:pPr>
            <w:del w:id="89828"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3A2C1" w14:textId="6DA9083E" w:rsidR="00164C93" w:rsidRPr="00F458A0" w:rsidDel="00A17716" w:rsidRDefault="00164C93" w:rsidP="00B130E3">
            <w:pPr>
              <w:pStyle w:val="TableText"/>
              <w:rPr>
                <w:del w:id="89829" w:author="Author"/>
              </w:rPr>
            </w:pPr>
            <w:del w:id="8983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7A799" w14:textId="08AE32CE" w:rsidR="00164C93" w:rsidRPr="00F458A0" w:rsidDel="00A17716" w:rsidRDefault="00164C93" w:rsidP="00B130E3">
            <w:pPr>
              <w:pStyle w:val="TableText"/>
              <w:rPr>
                <w:del w:id="89831" w:author="Author"/>
              </w:rPr>
            </w:pPr>
            <w:del w:id="89832" w:author="Author">
              <w:r w:rsidRPr="00F458A0" w:rsidDel="00A17716">
                <w:delText>R</w:delText>
              </w:r>
            </w:del>
          </w:p>
        </w:tc>
      </w:tr>
      <w:tr w:rsidR="00164C93" w:rsidRPr="00F458A0" w:rsidDel="00A17716" w14:paraId="3CFD4A9C" w14:textId="294DDBF9" w:rsidTr="00164C93">
        <w:trPr>
          <w:cantSplit/>
          <w:del w:id="898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2784C" w14:textId="2CD4C8E4" w:rsidR="00164C93" w:rsidRPr="00F458A0" w:rsidDel="00A17716" w:rsidRDefault="00164C93" w:rsidP="00B130E3">
            <w:pPr>
              <w:pStyle w:val="TableText"/>
              <w:rPr>
                <w:del w:id="89834" w:author="Author"/>
              </w:rPr>
            </w:pPr>
            <w:del w:id="89835"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DF00C" w14:textId="7A2B8C98" w:rsidR="00164C93" w:rsidRPr="00F458A0" w:rsidDel="00A17716" w:rsidRDefault="00164C93" w:rsidP="00B130E3">
            <w:pPr>
              <w:pStyle w:val="TableText"/>
              <w:rPr>
                <w:del w:id="89836" w:author="Author"/>
              </w:rPr>
            </w:pPr>
            <w:del w:id="89837" w:author="Author">
              <w:r w:rsidRPr="00F458A0" w:rsidDel="00A17716">
                <w:delText>Subscriber's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EE0B1" w14:textId="73BDA524" w:rsidR="00164C93" w:rsidRPr="00F458A0" w:rsidDel="00A17716" w:rsidRDefault="00164C93" w:rsidP="00B130E3">
            <w:pPr>
              <w:pStyle w:val="TableText"/>
              <w:rPr>
                <w:del w:id="89838" w:author="Author"/>
              </w:rPr>
            </w:pPr>
            <w:del w:id="8983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EA219" w14:textId="4D755515" w:rsidR="00164C93" w:rsidRPr="00F458A0" w:rsidDel="00A17716" w:rsidRDefault="00164C93" w:rsidP="00B130E3">
            <w:pPr>
              <w:pStyle w:val="TableText"/>
              <w:rPr>
                <w:del w:id="89840" w:author="Author"/>
              </w:rPr>
            </w:pPr>
            <w:del w:id="89841" w:author="Author">
              <w:r w:rsidRPr="00F458A0" w:rsidDel="00A17716">
                <w:delText>R</w:delText>
              </w:r>
            </w:del>
          </w:p>
        </w:tc>
      </w:tr>
      <w:tr w:rsidR="00164C93" w:rsidRPr="00F458A0" w:rsidDel="00A17716" w14:paraId="55E9CD90" w14:textId="604A6AB2" w:rsidTr="00164C93">
        <w:trPr>
          <w:cantSplit/>
          <w:del w:id="898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41EFB" w14:textId="2AFCB507" w:rsidR="00164C93" w:rsidRPr="00F458A0" w:rsidDel="00A17716" w:rsidRDefault="00164C93" w:rsidP="00B130E3">
            <w:pPr>
              <w:pStyle w:val="TableText"/>
              <w:rPr>
                <w:del w:id="89843" w:author="Author"/>
              </w:rPr>
            </w:pPr>
            <w:del w:id="89844"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57AFE" w14:textId="591591C7" w:rsidR="00164C93" w:rsidRPr="00F458A0" w:rsidDel="00A17716" w:rsidRDefault="00164C93" w:rsidP="00B130E3">
            <w:pPr>
              <w:pStyle w:val="TableText"/>
              <w:rPr>
                <w:del w:id="89845" w:author="Author"/>
                <w:rFonts w:eastAsiaTheme="minorEastAsia"/>
              </w:rPr>
            </w:pPr>
            <w:del w:id="89846"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0C4D1F" w14:textId="2B865E87" w:rsidR="00164C93" w:rsidRPr="00F458A0" w:rsidDel="00A17716" w:rsidRDefault="00164C93" w:rsidP="00B130E3">
            <w:pPr>
              <w:pStyle w:val="TableText"/>
              <w:rPr>
                <w:del w:id="89847" w:author="Author"/>
              </w:rPr>
            </w:pPr>
            <w:del w:id="8984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778FF" w14:textId="5CE535B6" w:rsidR="00164C93" w:rsidRPr="00F458A0" w:rsidDel="00A17716" w:rsidRDefault="00164C93" w:rsidP="00B130E3">
            <w:pPr>
              <w:pStyle w:val="TableText"/>
              <w:rPr>
                <w:del w:id="89849" w:author="Author"/>
              </w:rPr>
            </w:pPr>
            <w:del w:id="89850" w:author="Author">
              <w:r w:rsidRPr="00F458A0" w:rsidDel="00A17716">
                <w:delText>R</w:delText>
              </w:r>
            </w:del>
          </w:p>
        </w:tc>
      </w:tr>
      <w:tr w:rsidR="00164C93" w:rsidRPr="00F458A0" w:rsidDel="00A17716" w14:paraId="790DE4A3" w14:textId="10042CEB" w:rsidTr="00164C93">
        <w:trPr>
          <w:cantSplit/>
          <w:del w:id="898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001FB" w14:textId="795C5405" w:rsidR="00164C93" w:rsidRPr="00F458A0" w:rsidDel="00A17716" w:rsidRDefault="00164C93" w:rsidP="00B130E3">
            <w:pPr>
              <w:pStyle w:val="TableText"/>
              <w:rPr>
                <w:del w:id="89852" w:author="Author"/>
                <w:rFonts w:eastAsiaTheme="minorEastAsia"/>
              </w:rPr>
            </w:pPr>
            <w:del w:id="89853"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D8A68B" w14:textId="661042BE" w:rsidR="00164C93" w:rsidRPr="00F458A0" w:rsidDel="00A17716" w:rsidRDefault="00164C93" w:rsidP="00B130E3">
            <w:pPr>
              <w:pStyle w:val="TableText"/>
              <w:rPr>
                <w:del w:id="89854" w:author="Author"/>
              </w:rPr>
            </w:pPr>
            <w:del w:id="89855"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9EA5B" w14:textId="00E55D67" w:rsidR="00164C93" w:rsidRPr="00F458A0" w:rsidDel="00A17716" w:rsidRDefault="00164C93" w:rsidP="00B130E3">
            <w:pPr>
              <w:pStyle w:val="TableText"/>
              <w:rPr>
                <w:del w:id="89856" w:author="Author"/>
              </w:rPr>
            </w:pPr>
            <w:del w:id="89857"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05FF4" w14:textId="7A3CF807" w:rsidR="00164C93" w:rsidRPr="00F458A0" w:rsidDel="00A17716" w:rsidRDefault="00164C93" w:rsidP="00B130E3">
            <w:pPr>
              <w:pStyle w:val="TableText"/>
              <w:rPr>
                <w:del w:id="89858" w:author="Author"/>
              </w:rPr>
            </w:pPr>
            <w:del w:id="89859" w:author="Author">
              <w:r w:rsidRPr="00F458A0" w:rsidDel="00A17716">
                <w:delText>R</w:delText>
              </w:r>
            </w:del>
          </w:p>
        </w:tc>
      </w:tr>
      <w:tr w:rsidR="00164C93" w:rsidRPr="00F458A0" w:rsidDel="00A17716" w14:paraId="6F240CA8" w14:textId="054C4976" w:rsidTr="00164C93">
        <w:trPr>
          <w:cantSplit/>
          <w:del w:id="898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9289E" w14:textId="0B3BE281" w:rsidR="00164C93" w:rsidRPr="00F458A0" w:rsidDel="00A17716" w:rsidRDefault="00164C93" w:rsidP="00B130E3">
            <w:pPr>
              <w:pStyle w:val="TableText"/>
              <w:rPr>
                <w:del w:id="89861" w:author="Author"/>
              </w:rPr>
            </w:pPr>
            <w:del w:id="89862"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0259" w14:textId="136D2C02" w:rsidR="00164C93" w:rsidRPr="00F458A0" w:rsidDel="00A17716" w:rsidRDefault="00164C93" w:rsidP="00B130E3">
            <w:pPr>
              <w:pStyle w:val="TableText"/>
              <w:rPr>
                <w:del w:id="89863" w:author="Author"/>
              </w:rPr>
            </w:pPr>
            <w:del w:id="89864" w:author="Author">
              <w:r w:rsidRPr="00F458A0" w:rsidDel="00A17716">
                <w:delText>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2EFF14" w14:textId="5E3E0498" w:rsidR="00164C93" w:rsidRPr="00F458A0" w:rsidDel="00A17716" w:rsidRDefault="00164C93" w:rsidP="00B130E3">
            <w:pPr>
              <w:pStyle w:val="TableText"/>
              <w:rPr>
                <w:del w:id="89865" w:author="Author"/>
              </w:rPr>
            </w:pPr>
            <w:del w:id="89866"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C67B9" w14:textId="0C431A15" w:rsidR="00164C93" w:rsidRPr="00F458A0" w:rsidDel="00A17716" w:rsidRDefault="00164C93" w:rsidP="00B130E3">
            <w:pPr>
              <w:pStyle w:val="TableText"/>
              <w:rPr>
                <w:del w:id="89867" w:author="Author"/>
              </w:rPr>
            </w:pPr>
            <w:del w:id="89868" w:author="Author">
              <w:r w:rsidRPr="00F458A0" w:rsidDel="00A17716">
                <w:delText>R</w:delText>
              </w:r>
            </w:del>
          </w:p>
        </w:tc>
      </w:tr>
      <w:tr w:rsidR="00164C93" w:rsidRPr="00F458A0" w:rsidDel="00A17716" w14:paraId="1EDFABA1" w14:textId="7AB59121" w:rsidTr="00164C93">
        <w:trPr>
          <w:cantSplit/>
          <w:del w:id="898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66AF6" w14:textId="5AAADF53" w:rsidR="00164C93" w:rsidRPr="00F458A0" w:rsidDel="00A17716" w:rsidRDefault="00164C93" w:rsidP="00B130E3">
            <w:pPr>
              <w:pStyle w:val="TableText"/>
              <w:rPr>
                <w:del w:id="89870" w:author="Author"/>
              </w:rPr>
            </w:pPr>
            <w:del w:id="89871"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248CA" w14:textId="68465A7A" w:rsidR="00164C93" w:rsidRPr="00F458A0" w:rsidDel="00A17716" w:rsidRDefault="00164C93" w:rsidP="00B130E3">
            <w:pPr>
              <w:pStyle w:val="TableText"/>
              <w:rPr>
                <w:del w:id="89872" w:author="Author"/>
              </w:rPr>
            </w:pPr>
            <w:del w:id="89873" w:author="Author">
              <w:r w:rsidRPr="00F458A0" w:rsidDel="00A17716">
                <w:delText>Coor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F5D06" w14:textId="6E09E6AA" w:rsidR="00164C93" w:rsidRPr="00F458A0" w:rsidDel="00A17716" w:rsidRDefault="00164C93" w:rsidP="00B130E3">
            <w:pPr>
              <w:pStyle w:val="TableText"/>
              <w:rPr>
                <w:del w:id="898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0A1E5" w14:textId="0CE2FAA0" w:rsidR="00164C93" w:rsidRPr="00F458A0" w:rsidDel="00A17716" w:rsidRDefault="00164C93" w:rsidP="00B130E3">
            <w:pPr>
              <w:pStyle w:val="TableText"/>
              <w:rPr>
                <w:del w:id="89875" w:author="Author"/>
              </w:rPr>
            </w:pPr>
            <w:del w:id="89876" w:author="Author">
              <w:r w:rsidRPr="00F458A0" w:rsidDel="00A17716">
                <w:delText>R</w:delText>
              </w:r>
            </w:del>
          </w:p>
        </w:tc>
      </w:tr>
      <w:tr w:rsidR="00164C93" w:rsidRPr="00F458A0" w:rsidDel="00A17716" w14:paraId="026CEFED" w14:textId="433D56C2" w:rsidTr="00164C93">
        <w:trPr>
          <w:cantSplit/>
          <w:del w:id="898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C80660" w14:textId="228DAA5B" w:rsidR="00164C93" w:rsidRPr="00F458A0" w:rsidDel="00A17716" w:rsidRDefault="00164C93" w:rsidP="00B130E3">
            <w:pPr>
              <w:pStyle w:val="TableText"/>
              <w:rPr>
                <w:del w:id="89878" w:author="Author"/>
              </w:rPr>
            </w:pPr>
            <w:del w:id="89879"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A93DE8" w14:textId="2FCD3934" w:rsidR="00164C93" w:rsidRPr="00F458A0" w:rsidDel="00A17716" w:rsidRDefault="00164C93" w:rsidP="00B130E3">
            <w:pPr>
              <w:pStyle w:val="TableText"/>
              <w:rPr>
                <w:del w:id="89880" w:author="Author"/>
              </w:rPr>
            </w:pPr>
            <w:del w:id="89881"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8CD7E" w14:textId="6F18590E" w:rsidR="00164C93" w:rsidRPr="00F458A0" w:rsidDel="00A17716" w:rsidRDefault="00164C93" w:rsidP="00B130E3">
            <w:pPr>
              <w:pStyle w:val="TableText"/>
              <w:rPr>
                <w:del w:id="898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016F1" w14:textId="141D4DC6" w:rsidR="00164C93" w:rsidRPr="00F458A0" w:rsidDel="00A17716" w:rsidRDefault="00164C93" w:rsidP="00B130E3">
            <w:pPr>
              <w:pStyle w:val="TableText"/>
              <w:rPr>
                <w:del w:id="89883" w:author="Author"/>
              </w:rPr>
            </w:pPr>
            <w:del w:id="89884" w:author="Author">
              <w:r w:rsidRPr="00F458A0" w:rsidDel="00A17716">
                <w:delText>R</w:delText>
              </w:r>
            </w:del>
          </w:p>
        </w:tc>
      </w:tr>
      <w:tr w:rsidR="00164C93" w:rsidRPr="00F458A0" w:rsidDel="00A17716" w14:paraId="67B07AD9" w14:textId="2B717AC9" w:rsidTr="00164C93">
        <w:trPr>
          <w:cantSplit/>
          <w:del w:id="898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CF871" w14:textId="6ECEA4EF" w:rsidR="00164C93" w:rsidRPr="00F458A0" w:rsidDel="00A17716" w:rsidRDefault="00164C93" w:rsidP="00B130E3">
            <w:pPr>
              <w:pStyle w:val="TableText"/>
              <w:rPr>
                <w:del w:id="89886" w:author="Author"/>
              </w:rPr>
            </w:pPr>
            <w:del w:id="89887"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3DA60" w14:textId="089A512D" w:rsidR="00164C93" w:rsidRPr="00F458A0" w:rsidDel="00A17716" w:rsidRDefault="00164C93" w:rsidP="00B130E3">
            <w:pPr>
              <w:pStyle w:val="TableText"/>
              <w:rPr>
                <w:del w:id="89888" w:author="Author"/>
              </w:rPr>
            </w:pPr>
            <w:del w:id="89889" w:author="Author">
              <w:r w:rsidRPr="00F458A0" w:rsidDel="00A17716">
                <w:delText>Subscr Str Ln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AD5EC2" w14:textId="2328D1A3" w:rsidR="00164C93" w:rsidRPr="00F458A0" w:rsidDel="00A17716" w:rsidRDefault="00164C93" w:rsidP="00B130E3">
            <w:pPr>
              <w:pStyle w:val="TableText"/>
              <w:rPr>
                <w:del w:id="89890" w:author="Author"/>
              </w:rPr>
            </w:pPr>
            <w:del w:id="8989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18EFB3" w14:textId="6FFF2D15" w:rsidR="00164C93" w:rsidRPr="00F458A0" w:rsidDel="00A17716" w:rsidRDefault="00164C93" w:rsidP="00B130E3">
            <w:pPr>
              <w:pStyle w:val="TableText"/>
              <w:rPr>
                <w:del w:id="89892" w:author="Author"/>
              </w:rPr>
            </w:pPr>
            <w:del w:id="89893" w:author="Author">
              <w:r w:rsidRPr="00F458A0" w:rsidDel="00A17716">
                <w:delText>R</w:delText>
              </w:r>
            </w:del>
          </w:p>
        </w:tc>
      </w:tr>
      <w:tr w:rsidR="00164C93" w:rsidRPr="00F458A0" w:rsidDel="00A17716" w14:paraId="2EF56AEA" w14:textId="7967869D" w:rsidTr="00164C93">
        <w:trPr>
          <w:cantSplit/>
          <w:del w:id="898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5B8FC" w14:textId="3B804A1C" w:rsidR="00164C93" w:rsidRPr="00F458A0" w:rsidDel="00A17716" w:rsidRDefault="00164C93" w:rsidP="00B130E3">
            <w:pPr>
              <w:pStyle w:val="TableText"/>
              <w:rPr>
                <w:del w:id="89895" w:author="Author"/>
              </w:rPr>
            </w:pPr>
            <w:del w:id="89896"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699CC" w14:textId="43A7ECE3" w:rsidR="00164C93" w:rsidRPr="00F458A0" w:rsidDel="00A17716" w:rsidRDefault="00164C93" w:rsidP="00B130E3">
            <w:pPr>
              <w:pStyle w:val="TableText"/>
              <w:rPr>
                <w:del w:id="89897" w:author="Author"/>
              </w:rPr>
            </w:pPr>
            <w:del w:id="89898" w:author="Author">
              <w:r w:rsidRPr="00F458A0" w:rsidDel="00A17716">
                <w:delText>Subscr Str Ln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729DB" w14:textId="1C379CB4" w:rsidR="00164C93" w:rsidRPr="00F458A0" w:rsidDel="00A17716" w:rsidRDefault="00164C93" w:rsidP="00B130E3">
            <w:pPr>
              <w:pStyle w:val="TableText"/>
              <w:rPr>
                <w:del w:id="89899" w:author="Author"/>
              </w:rPr>
            </w:pPr>
            <w:del w:id="8990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DB56A" w14:textId="1C836FDF" w:rsidR="00164C93" w:rsidRPr="00F458A0" w:rsidDel="00A17716" w:rsidRDefault="00164C93" w:rsidP="00B130E3">
            <w:pPr>
              <w:pStyle w:val="TableText"/>
              <w:rPr>
                <w:del w:id="89901" w:author="Author"/>
              </w:rPr>
            </w:pPr>
            <w:del w:id="89902" w:author="Author">
              <w:r w:rsidRPr="00F458A0" w:rsidDel="00A17716">
                <w:delText>R</w:delText>
              </w:r>
            </w:del>
          </w:p>
        </w:tc>
      </w:tr>
      <w:tr w:rsidR="00164C93" w:rsidRPr="00F458A0" w:rsidDel="00A17716" w14:paraId="57E8116A" w14:textId="5A138558" w:rsidTr="00164C93">
        <w:trPr>
          <w:cantSplit/>
          <w:del w:id="899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370D2" w14:textId="13A4359D" w:rsidR="00164C93" w:rsidRPr="00F458A0" w:rsidDel="00A17716" w:rsidRDefault="00164C93" w:rsidP="00B130E3">
            <w:pPr>
              <w:pStyle w:val="TableText"/>
              <w:rPr>
                <w:del w:id="89904" w:author="Author"/>
              </w:rPr>
            </w:pPr>
            <w:del w:id="89905"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DBEBA6" w14:textId="1DA99630" w:rsidR="00164C93" w:rsidRPr="00F458A0" w:rsidDel="00A17716" w:rsidRDefault="00164C93" w:rsidP="00B130E3">
            <w:pPr>
              <w:pStyle w:val="TableText"/>
              <w:rPr>
                <w:del w:id="89906" w:author="Author"/>
              </w:rPr>
            </w:pPr>
            <w:del w:id="89907" w:author="Author">
              <w:r w:rsidRPr="00F458A0" w:rsidDel="00A17716">
                <w:delText>Subscr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C2475" w14:textId="0DF3743A" w:rsidR="00164C93" w:rsidRPr="00F458A0" w:rsidDel="00A17716" w:rsidRDefault="00164C93" w:rsidP="00B130E3">
            <w:pPr>
              <w:pStyle w:val="TableText"/>
              <w:rPr>
                <w:del w:id="89908" w:author="Author"/>
              </w:rPr>
            </w:pPr>
            <w:del w:id="8990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F7E97" w14:textId="4FBE7ECE" w:rsidR="00164C93" w:rsidRPr="00F458A0" w:rsidDel="00A17716" w:rsidRDefault="00164C93" w:rsidP="00B130E3">
            <w:pPr>
              <w:pStyle w:val="TableText"/>
              <w:rPr>
                <w:del w:id="89910" w:author="Author"/>
              </w:rPr>
            </w:pPr>
            <w:del w:id="89911" w:author="Author">
              <w:r w:rsidRPr="00F458A0" w:rsidDel="00A17716">
                <w:delText>R</w:delText>
              </w:r>
            </w:del>
          </w:p>
        </w:tc>
      </w:tr>
      <w:tr w:rsidR="00164C93" w:rsidRPr="00F458A0" w:rsidDel="00A17716" w14:paraId="625C7B9C" w14:textId="449289D7" w:rsidTr="00164C93">
        <w:trPr>
          <w:cantSplit/>
          <w:del w:id="899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0EFF0" w14:textId="39EF5903" w:rsidR="00164C93" w:rsidRPr="00F458A0" w:rsidDel="00A17716" w:rsidRDefault="00164C93" w:rsidP="00B130E3">
            <w:pPr>
              <w:pStyle w:val="TableText"/>
              <w:rPr>
                <w:del w:id="89913" w:author="Author"/>
              </w:rPr>
            </w:pPr>
            <w:del w:id="89914"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1C1A0" w14:textId="2E368BFA" w:rsidR="00164C93" w:rsidRPr="00F458A0" w:rsidDel="00A17716" w:rsidRDefault="00164C93" w:rsidP="00B130E3">
            <w:pPr>
              <w:pStyle w:val="TableText"/>
              <w:rPr>
                <w:del w:id="89915" w:author="Author"/>
              </w:rPr>
            </w:pPr>
            <w:del w:id="89916" w:author="Author">
              <w:r w:rsidRPr="00F458A0" w:rsidDel="00A17716">
                <w:delText>Subscr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DDF49" w14:textId="7DA4BF06" w:rsidR="00164C93" w:rsidRPr="00F458A0" w:rsidDel="00A17716" w:rsidRDefault="00164C93" w:rsidP="00B130E3">
            <w:pPr>
              <w:pStyle w:val="TableText"/>
              <w:rPr>
                <w:del w:id="89917" w:author="Author"/>
              </w:rPr>
            </w:pPr>
            <w:del w:id="8991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CBA3ED" w14:textId="344134C7" w:rsidR="00164C93" w:rsidRPr="00F458A0" w:rsidDel="00A17716" w:rsidRDefault="00164C93" w:rsidP="00B130E3">
            <w:pPr>
              <w:pStyle w:val="TableText"/>
              <w:rPr>
                <w:del w:id="89919" w:author="Author"/>
              </w:rPr>
            </w:pPr>
            <w:del w:id="89920" w:author="Author">
              <w:r w:rsidRPr="00F458A0" w:rsidDel="00A17716">
                <w:delText>R</w:delText>
              </w:r>
            </w:del>
          </w:p>
        </w:tc>
      </w:tr>
      <w:tr w:rsidR="00164C93" w:rsidRPr="00F458A0" w:rsidDel="00A17716" w14:paraId="7E8DC0D0" w14:textId="0A1C8E77" w:rsidTr="00164C93">
        <w:trPr>
          <w:cantSplit/>
          <w:del w:id="899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FEF893" w14:textId="659412C0" w:rsidR="00164C93" w:rsidRPr="00F458A0" w:rsidDel="00A17716" w:rsidRDefault="00164C93" w:rsidP="00B130E3">
            <w:pPr>
              <w:pStyle w:val="TableText"/>
              <w:rPr>
                <w:del w:id="89922" w:author="Author"/>
              </w:rPr>
            </w:pPr>
            <w:del w:id="89923"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92DE45" w14:textId="7CA04B3A" w:rsidR="00164C93" w:rsidRPr="00F458A0" w:rsidDel="00A17716" w:rsidRDefault="00164C93" w:rsidP="00B130E3">
            <w:pPr>
              <w:pStyle w:val="TableText"/>
              <w:rPr>
                <w:del w:id="89924" w:author="Author"/>
              </w:rPr>
            </w:pPr>
            <w:del w:id="89925" w:author="Author">
              <w:r w:rsidRPr="00F458A0" w:rsidDel="00A17716">
                <w:delText>Subscr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5BFC1" w14:textId="2C72FD76" w:rsidR="00164C93" w:rsidRPr="00F458A0" w:rsidDel="00A17716" w:rsidRDefault="00164C93" w:rsidP="00B130E3">
            <w:pPr>
              <w:pStyle w:val="TableText"/>
              <w:rPr>
                <w:del w:id="89926" w:author="Author"/>
              </w:rPr>
            </w:pPr>
            <w:del w:id="8992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A1BEB" w14:textId="5272686A" w:rsidR="00164C93" w:rsidRPr="00F458A0" w:rsidDel="00A17716" w:rsidRDefault="00164C93" w:rsidP="00B130E3">
            <w:pPr>
              <w:pStyle w:val="TableText"/>
              <w:rPr>
                <w:del w:id="89928" w:author="Author"/>
              </w:rPr>
            </w:pPr>
            <w:del w:id="89929" w:author="Author">
              <w:r w:rsidRPr="00F458A0" w:rsidDel="00A17716">
                <w:delText>R</w:delText>
              </w:r>
            </w:del>
          </w:p>
        </w:tc>
      </w:tr>
      <w:tr w:rsidR="00164C93" w:rsidRPr="00F458A0" w:rsidDel="00A17716" w14:paraId="55FCFD66" w14:textId="6661FFA3" w:rsidTr="00164C93">
        <w:trPr>
          <w:cantSplit/>
          <w:del w:id="899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ADF7B" w14:textId="04922A8D" w:rsidR="00164C93" w:rsidRPr="00F458A0" w:rsidDel="00A17716" w:rsidRDefault="00164C93" w:rsidP="00B130E3">
            <w:pPr>
              <w:pStyle w:val="TableText"/>
              <w:rPr>
                <w:del w:id="89931" w:author="Author"/>
              </w:rPr>
            </w:pPr>
            <w:del w:id="89932"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C2529" w14:textId="767702FD" w:rsidR="00164C93" w:rsidRPr="00F458A0" w:rsidDel="00A17716" w:rsidRDefault="00164C93" w:rsidP="00B130E3">
            <w:pPr>
              <w:pStyle w:val="TableText"/>
              <w:rPr>
                <w:del w:id="89933" w:author="Author"/>
              </w:rPr>
            </w:pPr>
            <w:del w:id="89934" w:author="Author">
              <w:r w:rsidRPr="00F458A0" w:rsidDel="00A17716">
                <w:delText>Subscr Cou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A6792" w14:textId="4EBAA4B6" w:rsidR="00164C93" w:rsidRPr="00F458A0" w:rsidDel="00A17716" w:rsidRDefault="00164C93" w:rsidP="00B130E3">
            <w:pPr>
              <w:pStyle w:val="TableText"/>
              <w:rPr>
                <w:del w:id="89935" w:author="Author"/>
              </w:rPr>
            </w:pPr>
            <w:del w:id="8993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3FF11" w14:textId="694DBD3F" w:rsidR="00164C93" w:rsidRPr="00F458A0" w:rsidDel="00A17716" w:rsidRDefault="00164C93" w:rsidP="00B130E3">
            <w:pPr>
              <w:pStyle w:val="TableText"/>
              <w:rPr>
                <w:del w:id="89937" w:author="Author"/>
              </w:rPr>
            </w:pPr>
            <w:del w:id="89938" w:author="Author">
              <w:r w:rsidRPr="00F458A0" w:rsidDel="00A17716">
                <w:delText>R</w:delText>
              </w:r>
            </w:del>
          </w:p>
        </w:tc>
      </w:tr>
      <w:tr w:rsidR="00164C93" w:rsidRPr="00F458A0" w:rsidDel="00A17716" w14:paraId="1A09BB36" w14:textId="6EF6C9D2" w:rsidTr="00164C93">
        <w:trPr>
          <w:cantSplit/>
          <w:del w:id="899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2242B" w14:textId="589903AE" w:rsidR="00164C93" w:rsidRPr="00F458A0" w:rsidDel="00A17716" w:rsidRDefault="00164C93" w:rsidP="00B130E3">
            <w:pPr>
              <w:pStyle w:val="TableText"/>
              <w:rPr>
                <w:del w:id="89940" w:author="Author"/>
              </w:rPr>
            </w:pPr>
            <w:del w:id="89941" w:author="Author">
              <w:r w:rsidRPr="00F458A0" w:rsidDel="00A17716">
                <w:delText>Select the 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277F6" w14:textId="012F0088" w:rsidR="00164C93" w:rsidRPr="00F458A0" w:rsidDel="00A17716" w:rsidRDefault="00164C93" w:rsidP="00B130E3">
            <w:pPr>
              <w:pStyle w:val="TableText"/>
              <w:rPr>
                <w:del w:id="89942" w:author="Author"/>
              </w:rPr>
            </w:pPr>
            <w:del w:id="89943" w:author="Author">
              <w:r w:rsidRPr="00F458A0" w:rsidDel="00A17716">
                <w:delText>Subsc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0F940" w14:textId="03341E7A" w:rsidR="00164C93" w:rsidRPr="00F458A0" w:rsidDel="00A17716" w:rsidRDefault="00164C93" w:rsidP="00B130E3">
            <w:pPr>
              <w:pStyle w:val="TableText"/>
              <w:rPr>
                <w:del w:id="89944" w:author="Author"/>
              </w:rPr>
            </w:pPr>
            <w:del w:id="8994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6E0C5" w14:textId="0181E33A" w:rsidR="00164C93" w:rsidRPr="00F458A0" w:rsidDel="00A17716" w:rsidRDefault="00164C93" w:rsidP="00B130E3">
            <w:pPr>
              <w:pStyle w:val="TableText"/>
              <w:rPr>
                <w:del w:id="89946" w:author="Author"/>
              </w:rPr>
            </w:pPr>
            <w:del w:id="89947" w:author="Author">
              <w:r w:rsidRPr="00F458A0" w:rsidDel="00A17716">
                <w:delText>R</w:delText>
              </w:r>
            </w:del>
          </w:p>
        </w:tc>
      </w:tr>
      <w:tr w:rsidR="00164C93" w:rsidRPr="00F458A0" w:rsidDel="00A17716" w14:paraId="4EB65DD2" w14:textId="05774578" w:rsidTr="00164C93">
        <w:trPr>
          <w:cantSplit/>
          <w:del w:id="899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5FD1B3" w14:textId="5BB24EF1" w:rsidR="00164C93" w:rsidRPr="00F458A0" w:rsidDel="00A17716" w:rsidRDefault="00164C93" w:rsidP="00B130E3">
            <w:pPr>
              <w:pStyle w:val="TableText"/>
              <w:rPr>
                <w:del w:id="89949" w:author="Author"/>
              </w:rPr>
            </w:pPr>
            <w:del w:id="8995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C73A7" w14:textId="628B55DB" w:rsidR="00164C93" w:rsidRPr="00F458A0" w:rsidDel="00A17716" w:rsidRDefault="00164C93" w:rsidP="00B130E3">
            <w:pPr>
              <w:pStyle w:val="TableText"/>
              <w:rPr>
                <w:del w:id="89951" w:author="Author"/>
              </w:rPr>
            </w:pPr>
            <w:del w:id="89952"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DAD47" w14:textId="16699864" w:rsidR="00164C93" w:rsidRPr="00F458A0" w:rsidDel="00A17716" w:rsidRDefault="00164C93" w:rsidP="00B130E3">
            <w:pPr>
              <w:pStyle w:val="TableText"/>
              <w:rPr>
                <w:del w:id="89953" w:author="Author"/>
              </w:rPr>
            </w:pPr>
            <w:del w:id="8995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1D64F2" w14:textId="6C07E208" w:rsidR="00164C93" w:rsidRPr="00F458A0" w:rsidDel="00A17716" w:rsidRDefault="00164C93" w:rsidP="00B130E3">
            <w:pPr>
              <w:pStyle w:val="TableText"/>
              <w:rPr>
                <w:del w:id="89955" w:author="Author"/>
              </w:rPr>
            </w:pPr>
            <w:del w:id="89956" w:author="Author">
              <w:r w:rsidRPr="00F458A0" w:rsidDel="00A17716">
                <w:delText>R</w:delText>
              </w:r>
            </w:del>
          </w:p>
        </w:tc>
      </w:tr>
      <w:tr w:rsidR="00164C93" w:rsidRPr="00F458A0" w:rsidDel="00A17716" w14:paraId="4FB97B91" w14:textId="3C5916D7" w:rsidTr="00164C93">
        <w:trPr>
          <w:cantSplit/>
          <w:del w:id="899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A2D30" w14:textId="4BB0CA1C" w:rsidR="00164C93" w:rsidRPr="00F458A0" w:rsidDel="00A17716" w:rsidRDefault="00164C93" w:rsidP="00B130E3">
            <w:pPr>
              <w:pStyle w:val="TableText"/>
              <w:rPr>
                <w:del w:id="89958" w:author="Author"/>
              </w:rPr>
            </w:pPr>
            <w:del w:id="89959"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4537E" w14:textId="584672E1" w:rsidR="00164C93" w:rsidRPr="00F458A0" w:rsidDel="00A17716" w:rsidRDefault="00164C93" w:rsidP="00B130E3">
            <w:pPr>
              <w:pStyle w:val="TableText"/>
              <w:rPr>
                <w:del w:id="89960" w:author="Author"/>
              </w:rPr>
            </w:pPr>
            <w:del w:id="89961"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3E66F" w14:textId="21B2125C" w:rsidR="00164C93" w:rsidRPr="00F458A0" w:rsidDel="00A17716" w:rsidRDefault="00164C93" w:rsidP="00B130E3">
            <w:pPr>
              <w:pStyle w:val="TableText"/>
              <w:rPr>
                <w:del w:id="89962" w:author="Author"/>
              </w:rPr>
            </w:pPr>
            <w:del w:id="8996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C0C1D" w14:textId="4777071F" w:rsidR="00164C93" w:rsidRPr="00F458A0" w:rsidDel="00A17716" w:rsidRDefault="00164C93" w:rsidP="00B130E3">
            <w:pPr>
              <w:pStyle w:val="TableText"/>
              <w:rPr>
                <w:del w:id="89964" w:author="Author"/>
              </w:rPr>
            </w:pPr>
            <w:del w:id="89965" w:author="Author">
              <w:r w:rsidRPr="00F458A0" w:rsidDel="00A17716">
                <w:delText>R</w:delText>
              </w:r>
            </w:del>
          </w:p>
        </w:tc>
      </w:tr>
      <w:tr w:rsidR="00164C93" w:rsidRPr="00F458A0" w:rsidDel="00A17716" w14:paraId="19AFAA5E" w14:textId="2AC9D52C" w:rsidTr="00164C93">
        <w:trPr>
          <w:cantSplit/>
          <w:del w:id="899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64B03" w14:textId="40CE0322" w:rsidR="00164C93" w:rsidRPr="00F458A0" w:rsidDel="00A17716" w:rsidRDefault="00164C93" w:rsidP="00B130E3">
            <w:pPr>
              <w:pStyle w:val="TableText"/>
              <w:rPr>
                <w:del w:id="89967" w:author="Author"/>
              </w:rPr>
            </w:pPr>
            <w:del w:id="8996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863B1" w14:textId="3A5AFEB4" w:rsidR="00164C93" w:rsidRPr="00F458A0" w:rsidDel="00A17716" w:rsidRDefault="00164C93" w:rsidP="00B130E3">
            <w:pPr>
              <w:pStyle w:val="TableText"/>
              <w:rPr>
                <w:del w:id="89969" w:author="Author"/>
              </w:rPr>
            </w:pPr>
            <w:del w:id="89970"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56094" w14:textId="4FEA0094" w:rsidR="00164C93" w:rsidRPr="00F458A0" w:rsidDel="00A17716" w:rsidRDefault="00164C93" w:rsidP="00B130E3">
            <w:pPr>
              <w:pStyle w:val="TableText"/>
              <w:rPr>
                <w:del w:id="89971" w:author="Author"/>
              </w:rPr>
            </w:pPr>
            <w:del w:id="8997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70174" w14:textId="5F2508A7" w:rsidR="00164C93" w:rsidRPr="00F458A0" w:rsidDel="00A17716" w:rsidRDefault="00164C93" w:rsidP="00B130E3">
            <w:pPr>
              <w:pStyle w:val="TableText"/>
              <w:rPr>
                <w:del w:id="89973" w:author="Author"/>
              </w:rPr>
            </w:pPr>
            <w:del w:id="89974" w:author="Author">
              <w:r w:rsidRPr="00F458A0" w:rsidDel="00A17716">
                <w:delText>R</w:delText>
              </w:r>
            </w:del>
          </w:p>
        </w:tc>
      </w:tr>
      <w:tr w:rsidR="00164C93" w:rsidRPr="00F458A0" w:rsidDel="00A17716" w14:paraId="6EFE03F7" w14:textId="50AE170B" w:rsidTr="00164C93">
        <w:trPr>
          <w:cantSplit/>
          <w:del w:id="899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788DB" w14:textId="56C4DC77" w:rsidR="00164C93" w:rsidRPr="00F458A0" w:rsidDel="00A17716" w:rsidRDefault="00164C93" w:rsidP="00B130E3">
            <w:pPr>
              <w:pStyle w:val="TableText"/>
              <w:rPr>
                <w:del w:id="89976" w:author="Author"/>
              </w:rPr>
            </w:pPr>
            <w:del w:id="89977"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9EF96" w14:textId="594AA868" w:rsidR="00164C93" w:rsidRPr="00F458A0" w:rsidDel="00A17716" w:rsidRDefault="00164C93" w:rsidP="00B130E3">
            <w:pPr>
              <w:pStyle w:val="TableText"/>
              <w:rPr>
                <w:del w:id="89978" w:author="Author"/>
              </w:rPr>
            </w:pPr>
            <w:del w:id="89979"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8FF8C" w14:textId="202B7C31" w:rsidR="00164C93" w:rsidRPr="00F458A0" w:rsidDel="00A17716" w:rsidRDefault="00164C93" w:rsidP="00B130E3">
            <w:pPr>
              <w:pStyle w:val="TableText"/>
              <w:rPr>
                <w:del w:id="89980" w:author="Author"/>
              </w:rPr>
            </w:pPr>
            <w:del w:id="8998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07539" w14:textId="3F48388C" w:rsidR="00164C93" w:rsidRPr="00F458A0" w:rsidDel="00A17716" w:rsidRDefault="00164C93" w:rsidP="00B130E3">
            <w:pPr>
              <w:pStyle w:val="TableText"/>
              <w:rPr>
                <w:del w:id="89982" w:author="Author"/>
              </w:rPr>
            </w:pPr>
            <w:del w:id="89983" w:author="Author">
              <w:r w:rsidRPr="00F458A0" w:rsidDel="00A17716">
                <w:delText>R</w:delText>
              </w:r>
            </w:del>
          </w:p>
        </w:tc>
      </w:tr>
      <w:tr w:rsidR="00164C93" w:rsidRPr="00F458A0" w:rsidDel="00A17716" w14:paraId="765263A0" w14:textId="7BBEA8D3" w:rsidTr="00164C93">
        <w:trPr>
          <w:cantSplit/>
          <w:del w:id="899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EB0907" w14:textId="20A54204" w:rsidR="00164C93" w:rsidRPr="00F458A0" w:rsidDel="00A17716" w:rsidRDefault="00164C93" w:rsidP="00B130E3">
            <w:pPr>
              <w:pStyle w:val="TableText"/>
              <w:rPr>
                <w:del w:id="89985" w:author="Author"/>
                <w:rFonts w:eastAsiaTheme="minorEastAsia"/>
              </w:rPr>
            </w:pPr>
            <w:del w:id="8998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61367" w14:textId="7EE2687E" w:rsidR="00164C93" w:rsidRPr="00F458A0" w:rsidDel="00A17716" w:rsidRDefault="00164C93" w:rsidP="00B130E3">
            <w:pPr>
              <w:pStyle w:val="TableText"/>
              <w:rPr>
                <w:del w:id="89987" w:author="Author"/>
              </w:rPr>
            </w:pPr>
            <w:del w:id="89988"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349A8" w14:textId="4ECFB032" w:rsidR="00164C93" w:rsidRPr="00F458A0" w:rsidDel="00A17716" w:rsidRDefault="00164C93" w:rsidP="00B130E3">
            <w:pPr>
              <w:pStyle w:val="TableText"/>
              <w:rPr>
                <w:del w:id="89989" w:author="Author"/>
              </w:rPr>
            </w:pPr>
            <w:del w:id="8999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D99CE" w14:textId="10A742E9" w:rsidR="00164C93" w:rsidRPr="00F458A0" w:rsidDel="00A17716" w:rsidRDefault="00164C93" w:rsidP="00B130E3">
            <w:pPr>
              <w:pStyle w:val="TableText"/>
              <w:rPr>
                <w:del w:id="89991" w:author="Author"/>
              </w:rPr>
            </w:pPr>
            <w:del w:id="89992" w:author="Author">
              <w:r w:rsidRPr="00F458A0" w:rsidDel="00A17716">
                <w:delText>R</w:delText>
              </w:r>
            </w:del>
          </w:p>
        </w:tc>
      </w:tr>
      <w:tr w:rsidR="00164C93" w:rsidRPr="00F458A0" w:rsidDel="00A17716" w14:paraId="7185CDF4" w14:textId="3CF8260B" w:rsidTr="00164C93">
        <w:trPr>
          <w:cantSplit/>
          <w:del w:id="899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4F1A0" w14:textId="5C5FB218" w:rsidR="00164C93" w:rsidRPr="00F458A0" w:rsidDel="00A17716" w:rsidRDefault="00164C93" w:rsidP="00B130E3">
            <w:pPr>
              <w:pStyle w:val="TableText"/>
              <w:rPr>
                <w:del w:id="89994" w:author="Author"/>
              </w:rPr>
            </w:pPr>
            <w:del w:id="89995"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674C0" w14:textId="5E401DE8" w:rsidR="00164C93" w:rsidRPr="00F458A0" w:rsidDel="00A17716" w:rsidRDefault="00164C93" w:rsidP="00B130E3">
            <w:pPr>
              <w:pStyle w:val="TableText"/>
              <w:rPr>
                <w:del w:id="89996" w:author="Author"/>
              </w:rPr>
            </w:pPr>
            <w:del w:id="89997"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99342" w14:textId="5CC8294B" w:rsidR="00164C93" w:rsidRPr="00F458A0" w:rsidDel="00A17716" w:rsidRDefault="00164C93" w:rsidP="00B130E3">
            <w:pPr>
              <w:pStyle w:val="TableText"/>
              <w:rPr>
                <w:del w:id="89998" w:author="Author"/>
              </w:rPr>
            </w:pPr>
            <w:del w:id="8999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33CF2" w14:textId="05E4FE30" w:rsidR="00164C93" w:rsidRPr="00F458A0" w:rsidDel="00A17716" w:rsidRDefault="00164C93" w:rsidP="00B130E3">
            <w:pPr>
              <w:pStyle w:val="TableText"/>
              <w:rPr>
                <w:del w:id="90000" w:author="Author"/>
              </w:rPr>
            </w:pPr>
            <w:del w:id="90001" w:author="Author">
              <w:r w:rsidRPr="00F458A0" w:rsidDel="00A17716">
                <w:delText>R</w:delText>
              </w:r>
            </w:del>
          </w:p>
        </w:tc>
      </w:tr>
      <w:tr w:rsidR="00164C93" w:rsidRPr="00F458A0" w:rsidDel="00A17716" w14:paraId="47467298" w14:textId="49AD075B" w:rsidTr="00164C93">
        <w:trPr>
          <w:cantSplit/>
          <w:del w:id="900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AF2C4" w14:textId="03121DB6" w:rsidR="00164C93" w:rsidRPr="00F458A0" w:rsidDel="00A17716" w:rsidRDefault="00164C93" w:rsidP="00B130E3">
            <w:pPr>
              <w:pStyle w:val="TableText"/>
              <w:rPr>
                <w:del w:id="90003" w:author="Author"/>
              </w:rPr>
            </w:pPr>
            <w:del w:id="9000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01D0D" w14:textId="690A84FD" w:rsidR="00164C93" w:rsidRPr="00F458A0" w:rsidDel="00A17716" w:rsidRDefault="00164C93" w:rsidP="00B130E3">
            <w:pPr>
              <w:pStyle w:val="TableText"/>
              <w:rPr>
                <w:del w:id="90005" w:author="Author"/>
              </w:rPr>
            </w:pPr>
            <w:del w:id="90006"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73904" w14:textId="539CCEC1" w:rsidR="00164C93" w:rsidRPr="00F458A0" w:rsidDel="00A17716" w:rsidRDefault="00164C93" w:rsidP="00B130E3">
            <w:pPr>
              <w:pStyle w:val="TableText"/>
              <w:rPr>
                <w:del w:id="90007" w:author="Author"/>
              </w:rPr>
            </w:pPr>
            <w:del w:id="9000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31842" w14:textId="41B4A1B9" w:rsidR="00164C93" w:rsidRPr="00F458A0" w:rsidDel="00A17716" w:rsidRDefault="00164C93" w:rsidP="00B130E3">
            <w:pPr>
              <w:pStyle w:val="TableText"/>
              <w:rPr>
                <w:del w:id="90009" w:author="Author"/>
              </w:rPr>
            </w:pPr>
            <w:del w:id="90010" w:author="Author">
              <w:r w:rsidRPr="00F458A0" w:rsidDel="00A17716">
                <w:delText>R</w:delText>
              </w:r>
            </w:del>
          </w:p>
        </w:tc>
      </w:tr>
      <w:tr w:rsidR="00164C93" w:rsidRPr="00F458A0" w:rsidDel="00A17716" w14:paraId="708A1A4B" w14:textId="3BFBD750" w:rsidTr="00164C93">
        <w:trPr>
          <w:cantSplit/>
          <w:del w:id="900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70A28" w14:textId="0DFFFD09" w:rsidR="00164C93" w:rsidRPr="00F458A0" w:rsidDel="00A17716" w:rsidRDefault="00164C93" w:rsidP="00B130E3">
            <w:pPr>
              <w:pStyle w:val="TableText"/>
              <w:rPr>
                <w:del w:id="90012" w:author="Author"/>
              </w:rPr>
            </w:pPr>
            <w:del w:id="90013"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D91AC" w14:textId="0EB1A5B2" w:rsidR="00164C93" w:rsidRPr="00F458A0" w:rsidDel="00A17716" w:rsidRDefault="00164C93" w:rsidP="00B130E3">
            <w:pPr>
              <w:pStyle w:val="TableText"/>
              <w:rPr>
                <w:del w:id="90014" w:author="Author"/>
              </w:rPr>
            </w:pPr>
            <w:del w:id="90015" w:author="Author">
              <w:r w:rsidRPr="00F458A0" w:rsidDel="00A17716">
                <w:delText>Pt.</w:delText>
              </w:r>
              <w:r w:rsidR="003304BE" w:rsidRPr="00F458A0" w:rsidDel="00A17716">
                <w:delText xml:space="preserve"> </w:delText>
              </w:r>
              <w:r w:rsidRPr="00F458A0" w:rsidDel="00A17716">
                <w:delText>Rel.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A581E" w14:textId="502E4EF7" w:rsidR="00164C93" w:rsidRPr="00F458A0" w:rsidDel="00A17716" w:rsidRDefault="00164C93" w:rsidP="00B130E3">
            <w:pPr>
              <w:pStyle w:val="TableText"/>
              <w:rPr>
                <w:del w:id="90016" w:author="Author"/>
              </w:rPr>
            </w:pPr>
            <w:del w:id="9001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32833" w14:textId="1B984781" w:rsidR="00164C93" w:rsidRPr="00F458A0" w:rsidDel="00A17716" w:rsidRDefault="00164C93" w:rsidP="00B130E3">
            <w:pPr>
              <w:pStyle w:val="TableText"/>
              <w:rPr>
                <w:del w:id="90018" w:author="Author"/>
              </w:rPr>
            </w:pPr>
            <w:del w:id="90019" w:author="Author">
              <w:r w:rsidRPr="00F458A0" w:rsidDel="00A17716">
                <w:delText>R</w:delText>
              </w:r>
            </w:del>
          </w:p>
        </w:tc>
      </w:tr>
      <w:tr w:rsidR="00164C93" w:rsidRPr="00F458A0" w:rsidDel="00A17716" w14:paraId="443CD12F" w14:textId="0E005A98" w:rsidTr="00164C93">
        <w:trPr>
          <w:cantSplit/>
          <w:del w:id="900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FB36B" w14:textId="477FDB6C" w:rsidR="00164C93" w:rsidRPr="00F458A0" w:rsidDel="00A17716" w:rsidRDefault="00164C93" w:rsidP="00B130E3">
            <w:pPr>
              <w:pStyle w:val="TableText"/>
              <w:rPr>
                <w:del w:id="90021" w:author="Author"/>
              </w:rPr>
            </w:pPr>
            <w:del w:id="9002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2F998" w14:textId="0F11A364" w:rsidR="00164C93" w:rsidRPr="00F458A0" w:rsidDel="00A17716" w:rsidRDefault="00164C93" w:rsidP="00B130E3">
            <w:pPr>
              <w:pStyle w:val="TableText"/>
              <w:rPr>
                <w:del w:id="90023" w:author="Author"/>
              </w:rPr>
            </w:pPr>
            <w:del w:id="90024"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E2172" w14:textId="32B5EF0C" w:rsidR="00164C93" w:rsidRPr="00F458A0" w:rsidDel="00A17716" w:rsidRDefault="00164C93" w:rsidP="00B130E3">
            <w:pPr>
              <w:pStyle w:val="TableText"/>
              <w:rPr>
                <w:del w:id="90025" w:author="Author"/>
              </w:rPr>
            </w:pPr>
            <w:del w:id="9002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75FB77" w14:textId="08A07049" w:rsidR="00164C93" w:rsidRPr="00F458A0" w:rsidDel="00A17716" w:rsidRDefault="00164C93" w:rsidP="00B130E3">
            <w:pPr>
              <w:pStyle w:val="TableText"/>
              <w:rPr>
                <w:del w:id="90027" w:author="Author"/>
              </w:rPr>
            </w:pPr>
            <w:del w:id="90028" w:author="Author">
              <w:r w:rsidRPr="00F458A0" w:rsidDel="00A17716">
                <w:delText>R</w:delText>
              </w:r>
            </w:del>
          </w:p>
        </w:tc>
      </w:tr>
      <w:tr w:rsidR="00164C93" w:rsidRPr="00F458A0" w:rsidDel="00A17716" w14:paraId="089839A8" w14:textId="74B779BD" w:rsidTr="00164C93">
        <w:trPr>
          <w:cantSplit/>
          <w:del w:id="900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1C074" w14:textId="208F2978" w:rsidR="00164C93" w:rsidRPr="00F458A0" w:rsidDel="00A17716" w:rsidRDefault="00164C93" w:rsidP="00B130E3">
            <w:pPr>
              <w:pStyle w:val="TableText"/>
              <w:rPr>
                <w:del w:id="90030" w:author="Author"/>
              </w:rPr>
            </w:pPr>
            <w:del w:id="90031"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10DD0" w14:textId="2F36A96D" w:rsidR="00164C93" w:rsidRPr="00F458A0" w:rsidDel="00A17716" w:rsidRDefault="00164C93" w:rsidP="00B130E3">
            <w:pPr>
              <w:pStyle w:val="TableText"/>
              <w:rPr>
                <w:del w:id="90032" w:author="Author"/>
              </w:rPr>
            </w:pPr>
            <w:del w:id="90033"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BBF26" w14:textId="5F0E835A" w:rsidR="00164C93" w:rsidRPr="00F458A0" w:rsidDel="00A17716" w:rsidRDefault="00164C93" w:rsidP="00B130E3">
            <w:pPr>
              <w:pStyle w:val="TableText"/>
              <w:rPr>
                <w:del w:id="90034" w:author="Author"/>
              </w:rPr>
            </w:pPr>
            <w:del w:id="9003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105CC" w14:textId="4AD1FBD8" w:rsidR="00164C93" w:rsidRPr="00F458A0" w:rsidDel="00A17716" w:rsidRDefault="00164C93" w:rsidP="00B130E3">
            <w:pPr>
              <w:pStyle w:val="TableText"/>
              <w:rPr>
                <w:del w:id="90036" w:author="Author"/>
              </w:rPr>
            </w:pPr>
            <w:del w:id="90037" w:author="Author">
              <w:r w:rsidRPr="00F458A0" w:rsidDel="00A17716">
                <w:delText>R</w:delText>
              </w:r>
            </w:del>
          </w:p>
        </w:tc>
      </w:tr>
      <w:tr w:rsidR="00164C93" w:rsidRPr="00F458A0" w:rsidDel="00A17716" w14:paraId="4DA55629" w14:textId="7400A7F0" w:rsidTr="00164C93">
        <w:trPr>
          <w:cantSplit/>
          <w:del w:id="900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88DA4" w14:textId="3DC6338F" w:rsidR="00164C93" w:rsidRPr="00F458A0" w:rsidDel="00A17716" w:rsidRDefault="00164C93" w:rsidP="00B130E3">
            <w:pPr>
              <w:pStyle w:val="TableText"/>
              <w:rPr>
                <w:del w:id="90039" w:author="Author"/>
              </w:rPr>
            </w:pPr>
            <w:del w:id="9004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E9B7A" w14:textId="77B4BE00" w:rsidR="00164C93" w:rsidRPr="00F458A0" w:rsidDel="00A17716" w:rsidRDefault="00164C93" w:rsidP="00B130E3">
            <w:pPr>
              <w:pStyle w:val="TableText"/>
              <w:rPr>
                <w:del w:id="90041" w:author="Author"/>
              </w:rPr>
            </w:pPr>
            <w:del w:id="90042"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F7B6C" w14:textId="6BEA0A05" w:rsidR="00164C93" w:rsidRPr="00F458A0" w:rsidDel="00A17716" w:rsidRDefault="00164C93" w:rsidP="00B130E3">
            <w:pPr>
              <w:pStyle w:val="TableText"/>
              <w:rPr>
                <w:del w:id="90043" w:author="Author"/>
              </w:rPr>
            </w:pPr>
            <w:del w:id="90044" w:author="Author">
              <w:r w:rsidRPr="00F458A0" w:rsidDel="00A17716">
                <w:delText>Encount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ED1DA" w14:textId="0C8F641F" w:rsidR="00164C93" w:rsidRPr="00F458A0" w:rsidDel="00A17716" w:rsidRDefault="00164C93" w:rsidP="00B130E3">
            <w:pPr>
              <w:pStyle w:val="TableText"/>
              <w:rPr>
                <w:del w:id="90045" w:author="Author"/>
              </w:rPr>
            </w:pPr>
            <w:del w:id="90046" w:author="Author">
              <w:r w:rsidRPr="00F458A0" w:rsidDel="00A17716">
                <w:delText>R</w:delText>
              </w:r>
            </w:del>
          </w:p>
        </w:tc>
      </w:tr>
      <w:tr w:rsidR="00164C93" w:rsidRPr="00F458A0" w:rsidDel="00A17716" w14:paraId="55C9EA24" w14:textId="13549260" w:rsidTr="00164C93">
        <w:trPr>
          <w:cantSplit/>
          <w:del w:id="900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7450D" w14:textId="5837A89C" w:rsidR="00164C93" w:rsidRPr="00F458A0" w:rsidDel="00A17716" w:rsidRDefault="00164C93" w:rsidP="00B130E3">
            <w:pPr>
              <w:pStyle w:val="TableText"/>
              <w:rPr>
                <w:del w:id="90048" w:author="Author"/>
              </w:rPr>
            </w:pPr>
            <w:del w:id="90049"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0DB9C" w14:textId="6A4C3D6A" w:rsidR="00164C93" w:rsidRPr="00F458A0" w:rsidDel="00A17716" w:rsidRDefault="00164C93" w:rsidP="00B130E3">
            <w:pPr>
              <w:pStyle w:val="TableText"/>
              <w:rPr>
                <w:del w:id="90050" w:author="Author"/>
              </w:rPr>
            </w:pPr>
            <w:del w:id="90051"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05F259" w14:textId="09DCF60F" w:rsidR="00164C93" w:rsidRPr="00F458A0" w:rsidDel="00A17716" w:rsidRDefault="00164C93" w:rsidP="00B130E3">
            <w:pPr>
              <w:pStyle w:val="TableText"/>
              <w:rPr>
                <w:del w:id="90052" w:author="Author"/>
              </w:rPr>
            </w:pPr>
            <w:del w:id="9005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F11C8" w14:textId="7CD85C29" w:rsidR="00164C93" w:rsidRPr="00F458A0" w:rsidDel="00A17716" w:rsidRDefault="00164C93" w:rsidP="00B130E3">
            <w:pPr>
              <w:pStyle w:val="TableText"/>
              <w:rPr>
                <w:del w:id="90054" w:author="Author"/>
              </w:rPr>
            </w:pPr>
            <w:del w:id="90055" w:author="Author">
              <w:r w:rsidRPr="00F458A0" w:rsidDel="00A17716">
                <w:delText>R</w:delText>
              </w:r>
            </w:del>
          </w:p>
        </w:tc>
      </w:tr>
      <w:tr w:rsidR="00164C93" w:rsidRPr="00F458A0" w:rsidDel="00A17716" w14:paraId="6E78453E" w14:textId="3F574650" w:rsidTr="00164C93">
        <w:trPr>
          <w:cantSplit/>
          <w:del w:id="900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841AB" w14:textId="03ADF6A6" w:rsidR="00164C93" w:rsidRPr="00F458A0" w:rsidDel="00A17716" w:rsidRDefault="00164C93" w:rsidP="00B130E3">
            <w:pPr>
              <w:pStyle w:val="TableText"/>
              <w:rPr>
                <w:del w:id="90057" w:author="Author"/>
              </w:rPr>
            </w:pPr>
            <w:del w:id="9005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6C07C0" w14:textId="43DBEC89" w:rsidR="00164C93" w:rsidRPr="00F458A0" w:rsidDel="00A17716" w:rsidRDefault="00164C93" w:rsidP="00B130E3">
            <w:pPr>
              <w:pStyle w:val="TableText"/>
              <w:rPr>
                <w:del w:id="90059" w:author="Author"/>
              </w:rPr>
            </w:pPr>
            <w:del w:id="90060"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2274B" w14:textId="670E2061" w:rsidR="00164C93" w:rsidRPr="00F458A0" w:rsidDel="00A17716" w:rsidRDefault="00164C93" w:rsidP="00B130E3">
            <w:pPr>
              <w:pStyle w:val="TableText"/>
              <w:rPr>
                <w:del w:id="9006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A3A38" w14:textId="23FD1690" w:rsidR="00164C93" w:rsidRPr="00F458A0" w:rsidDel="00A17716" w:rsidRDefault="00164C93" w:rsidP="00B130E3">
            <w:pPr>
              <w:pStyle w:val="TableText"/>
              <w:rPr>
                <w:del w:id="90062" w:author="Author"/>
              </w:rPr>
            </w:pPr>
            <w:del w:id="90063" w:author="Author">
              <w:r w:rsidRPr="00F458A0" w:rsidDel="00A17716">
                <w:delText>R</w:delText>
              </w:r>
            </w:del>
          </w:p>
        </w:tc>
      </w:tr>
      <w:tr w:rsidR="00164C93" w:rsidRPr="00F458A0" w:rsidDel="00A17716" w14:paraId="22408C2E" w14:textId="4C7FBD5B" w:rsidTr="00164C93">
        <w:trPr>
          <w:cantSplit/>
          <w:del w:id="900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53FA1" w14:textId="12314727" w:rsidR="00164C93" w:rsidRPr="00F458A0" w:rsidDel="00A17716" w:rsidRDefault="00164C93" w:rsidP="00B130E3">
            <w:pPr>
              <w:pStyle w:val="TableText"/>
              <w:rPr>
                <w:del w:id="90065" w:author="Author"/>
              </w:rPr>
            </w:pPr>
            <w:del w:id="9006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6D0BD" w14:textId="07835FB7" w:rsidR="00164C93" w:rsidRPr="00F458A0" w:rsidDel="00A17716" w:rsidRDefault="00164C93" w:rsidP="00B130E3">
            <w:pPr>
              <w:pStyle w:val="TableText"/>
              <w:rPr>
                <w:del w:id="90067" w:author="Author"/>
              </w:rPr>
            </w:pPr>
            <w:del w:id="90068"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2C6EA" w14:textId="55FB99F7" w:rsidR="00164C93" w:rsidRPr="00F458A0" w:rsidDel="00A17716" w:rsidRDefault="00164C93" w:rsidP="00B130E3">
            <w:pPr>
              <w:pStyle w:val="TableText"/>
              <w:rPr>
                <w:del w:id="90069" w:author="Author"/>
              </w:rPr>
            </w:pPr>
            <w:del w:id="9007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75DA31" w14:textId="304E7232" w:rsidR="00164C93" w:rsidRPr="00F458A0" w:rsidDel="00A17716" w:rsidRDefault="00164C93" w:rsidP="00B130E3">
            <w:pPr>
              <w:pStyle w:val="TableText"/>
              <w:rPr>
                <w:del w:id="90071" w:author="Author"/>
              </w:rPr>
            </w:pPr>
            <w:del w:id="90072" w:author="Author">
              <w:r w:rsidRPr="00F458A0" w:rsidDel="00A17716">
                <w:delText>R</w:delText>
              </w:r>
            </w:del>
          </w:p>
        </w:tc>
      </w:tr>
      <w:tr w:rsidR="00164C93" w:rsidRPr="00F458A0" w:rsidDel="00A17716" w14:paraId="39B80838" w14:textId="170517BC" w:rsidTr="00164C93">
        <w:trPr>
          <w:cantSplit/>
          <w:del w:id="900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E7649" w14:textId="5B903A0D" w:rsidR="00164C93" w:rsidRPr="00F458A0" w:rsidDel="00A17716" w:rsidRDefault="00164C93" w:rsidP="00B130E3">
            <w:pPr>
              <w:pStyle w:val="TableText"/>
              <w:rPr>
                <w:del w:id="90074" w:author="Author"/>
              </w:rPr>
            </w:pPr>
            <w:del w:id="90075"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CA37D" w14:textId="470FF770" w:rsidR="00164C93" w:rsidRPr="00F458A0" w:rsidDel="00A17716" w:rsidRDefault="00164C93" w:rsidP="00B130E3">
            <w:pPr>
              <w:pStyle w:val="TableText"/>
              <w:rPr>
                <w:del w:id="90076" w:author="Author"/>
              </w:rPr>
            </w:pPr>
            <w:del w:id="90077"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8CB81" w14:textId="4A94610C" w:rsidR="00164C93" w:rsidRPr="00F458A0" w:rsidDel="00A17716" w:rsidRDefault="00164C93" w:rsidP="00B130E3">
            <w:pPr>
              <w:pStyle w:val="TableText"/>
              <w:rPr>
                <w:del w:id="900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3C638" w14:textId="395BEFA3" w:rsidR="00164C93" w:rsidRPr="00F458A0" w:rsidDel="00A17716" w:rsidRDefault="00164C93" w:rsidP="00B130E3">
            <w:pPr>
              <w:pStyle w:val="TableText"/>
              <w:rPr>
                <w:del w:id="90079" w:author="Author"/>
              </w:rPr>
            </w:pPr>
            <w:del w:id="90080" w:author="Author">
              <w:r w:rsidRPr="00F458A0" w:rsidDel="00A17716">
                <w:delText>R</w:delText>
              </w:r>
            </w:del>
          </w:p>
        </w:tc>
      </w:tr>
      <w:tr w:rsidR="00164C93" w:rsidRPr="00F458A0" w:rsidDel="00A17716" w14:paraId="4483ED6D" w14:textId="6B5941DD" w:rsidTr="00164C93">
        <w:trPr>
          <w:cantSplit/>
          <w:del w:id="900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016D2" w14:textId="396C40C5" w:rsidR="00164C93" w:rsidRPr="00F458A0" w:rsidDel="00A17716" w:rsidRDefault="00164C93" w:rsidP="00B130E3">
            <w:pPr>
              <w:pStyle w:val="TableText"/>
              <w:rPr>
                <w:del w:id="90082" w:author="Author"/>
              </w:rPr>
            </w:pPr>
            <w:del w:id="90083"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86542" w14:textId="08FD8542" w:rsidR="00164C93" w:rsidRPr="00F458A0" w:rsidDel="00A17716" w:rsidRDefault="00164C93" w:rsidP="00B130E3">
            <w:pPr>
              <w:pStyle w:val="TableText"/>
              <w:rPr>
                <w:del w:id="90084" w:author="Author"/>
              </w:rPr>
            </w:pPr>
            <w:del w:id="90085"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16F31" w14:textId="00EDF798" w:rsidR="00164C93" w:rsidRPr="00F458A0" w:rsidDel="00A17716" w:rsidRDefault="00164C93" w:rsidP="00B130E3">
            <w:pPr>
              <w:pStyle w:val="TableText"/>
              <w:rPr>
                <w:del w:id="900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378F3" w14:textId="444021B0" w:rsidR="00164C93" w:rsidRPr="00F458A0" w:rsidDel="00A17716" w:rsidRDefault="00164C93" w:rsidP="00B130E3">
            <w:pPr>
              <w:pStyle w:val="TableText"/>
              <w:rPr>
                <w:del w:id="90087" w:author="Author"/>
              </w:rPr>
            </w:pPr>
            <w:del w:id="90088" w:author="Author">
              <w:r w:rsidRPr="00F458A0" w:rsidDel="00A17716">
                <w:delText>R</w:delText>
              </w:r>
            </w:del>
          </w:p>
        </w:tc>
      </w:tr>
      <w:tr w:rsidR="00164C93" w:rsidRPr="00F458A0" w:rsidDel="00A17716" w14:paraId="3D00D2E8" w14:textId="59FB9382" w:rsidTr="00164C93">
        <w:trPr>
          <w:cantSplit/>
          <w:del w:id="900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383ED9" w14:textId="5A40BA4A" w:rsidR="00164C93" w:rsidRPr="00F458A0" w:rsidDel="00A17716" w:rsidRDefault="00164C93" w:rsidP="00B130E3">
            <w:pPr>
              <w:pStyle w:val="TableText"/>
              <w:rPr>
                <w:del w:id="90090" w:author="Author"/>
              </w:rPr>
            </w:pPr>
            <w:del w:id="90091"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FD2EA" w14:textId="00377E3B" w:rsidR="00164C93" w:rsidRPr="00F458A0" w:rsidDel="00A17716" w:rsidRDefault="00164C93" w:rsidP="00B130E3">
            <w:pPr>
              <w:pStyle w:val="TableText"/>
              <w:rPr>
                <w:del w:id="90092" w:author="Author"/>
              </w:rPr>
            </w:pPr>
            <w:del w:id="90093"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B2ACE" w14:textId="6BF24CA3" w:rsidR="00164C93" w:rsidRPr="00F458A0" w:rsidDel="00A17716" w:rsidRDefault="00164C93" w:rsidP="00B130E3">
            <w:pPr>
              <w:pStyle w:val="TableText"/>
              <w:rPr>
                <w:del w:id="900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60BD6" w14:textId="4972F3B0" w:rsidR="00164C93" w:rsidRPr="00F458A0" w:rsidDel="00A17716" w:rsidRDefault="00164C93" w:rsidP="00B130E3">
            <w:pPr>
              <w:pStyle w:val="TableText"/>
              <w:rPr>
                <w:del w:id="90095" w:author="Author"/>
              </w:rPr>
            </w:pPr>
            <w:del w:id="90096" w:author="Author">
              <w:r w:rsidRPr="00F458A0" w:rsidDel="00A17716">
                <w:delText>R</w:delText>
              </w:r>
            </w:del>
          </w:p>
        </w:tc>
      </w:tr>
      <w:tr w:rsidR="00164C93" w:rsidRPr="00F458A0" w:rsidDel="00A17716" w14:paraId="600A24C2" w14:textId="1FE3A7D9" w:rsidTr="00164C93">
        <w:trPr>
          <w:cantSplit/>
          <w:del w:id="900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7D0AB" w14:textId="2356C3A3" w:rsidR="00164C93" w:rsidRPr="00F458A0" w:rsidDel="00A17716" w:rsidRDefault="00164C93" w:rsidP="00B130E3">
            <w:pPr>
              <w:pStyle w:val="TableText"/>
              <w:rPr>
                <w:del w:id="90098" w:author="Author"/>
              </w:rPr>
            </w:pPr>
            <w:del w:id="90099"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D1E6B" w14:textId="529BFCC9" w:rsidR="00164C93" w:rsidRPr="00F458A0" w:rsidDel="00A17716" w:rsidRDefault="00164C93" w:rsidP="00B130E3">
            <w:pPr>
              <w:pStyle w:val="TableText"/>
              <w:rPr>
                <w:del w:id="90100" w:author="Author"/>
              </w:rPr>
            </w:pPr>
            <w:del w:id="90101" w:author="Author">
              <w:r w:rsidRPr="00F458A0" w:rsidDel="00A17716">
                <w:delText>Policy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4B0BD" w14:textId="453D8A2E" w:rsidR="00164C93" w:rsidRPr="00F458A0" w:rsidDel="00A17716" w:rsidRDefault="00164C93" w:rsidP="00B130E3">
            <w:pPr>
              <w:pStyle w:val="TableText"/>
              <w:rPr>
                <w:del w:id="90102" w:author="Author"/>
              </w:rPr>
            </w:pPr>
            <w:del w:id="9010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7CE92C" w14:textId="64EAD469" w:rsidR="00164C93" w:rsidRPr="00F458A0" w:rsidDel="00A17716" w:rsidRDefault="00164C93" w:rsidP="00B130E3">
            <w:pPr>
              <w:pStyle w:val="TableText"/>
              <w:rPr>
                <w:del w:id="90104" w:author="Author"/>
              </w:rPr>
            </w:pPr>
            <w:del w:id="90105" w:author="Author">
              <w:r w:rsidRPr="00F458A0" w:rsidDel="00A17716">
                <w:delText>R</w:delText>
              </w:r>
            </w:del>
          </w:p>
        </w:tc>
      </w:tr>
      <w:tr w:rsidR="00164C93" w:rsidRPr="00F458A0" w:rsidDel="00A17716" w14:paraId="68F84559" w14:textId="7EAD4ED5" w:rsidTr="00164C93">
        <w:trPr>
          <w:cantSplit/>
          <w:del w:id="901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11659" w14:textId="681E0581" w:rsidR="00164C93" w:rsidRPr="00F458A0" w:rsidDel="00A17716" w:rsidRDefault="00164C93" w:rsidP="00B130E3">
            <w:pPr>
              <w:pStyle w:val="TableText"/>
              <w:rPr>
                <w:del w:id="90107" w:author="Author"/>
              </w:rPr>
            </w:pPr>
            <w:del w:id="9010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30F13" w14:textId="62C6132F" w:rsidR="00164C93" w:rsidRPr="00F458A0" w:rsidDel="00A17716" w:rsidRDefault="00164C93" w:rsidP="00B130E3">
            <w:pPr>
              <w:pStyle w:val="TableText"/>
              <w:rPr>
                <w:del w:id="90109" w:author="Author"/>
              </w:rPr>
            </w:pPr>
            <w:del w:id="90110" w:author="Author">
              <w:r w:rsidRPr="00F458A0" w:rsidDel="00A17716">
                <w:delText>Contact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63555" w14:textId="63DACC70" w:rsidR="00164C93" w:rsidRPr="00F458A0" w:rsidDel="00A17716" w:rsidRDefault="00164C93" w:rsidP="00B130E3">
            <w:pPr>
              <w:pStyle w:val="TableText"/>
              <w:rPr>
                <w:del w:id="90111" w:author="Author"/>
              </w:rPr>
            </w:pPr>
            <w:del w:id="9011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C8AF41" w14:textId="5BE1C0C6" w:rsidR="00164C93" w:rsidRPr="00F458A0" w:rsidDel="00A17716" w:rsidRDefault="00164C93" w:rsidP="00B130E3">
            <w:pPr>
              <w:pStyle w:val="TableText"/>
              <w:rPr>
                <w:del w:id="90113" w:author="Author"/>
              </w:rPr>
            </w:pPr>
            <w:del w:id="90114" w:author="Author">
              <w:r w:rsidRPr="00F458A0" w:rsidDel="00A17716">
                <w:delText>R</w:delText>
              </w:r>
            </w:del>
          </w:p>
        </w:tc>
      </w:tr>
      <w:tr w:rsidR="00164C93" w:rsidRPr="00F458A0" w:rsidDel="00A17716" w14:paraId="2DC9F48C" w14:textId="0F8A2858" w:rsidTr="00164C93">
        <w:trPr>
          <w:cantSplit/>
          <w:del w:id="901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9678A" w14:textId="59B63897" w:rsidR="00164C93" w:rsidRPr="00F458A0" w:rsidDel="00A17716" w:rsidRDefault="00164C93" w:rsidP="00B130E3">
            <w:pPr>
              <w:pStyle w:val="TableText"/>
              <w:rPr>
                <w:del w:id="90116" w:author="Author"/>
              </w:rPr>
            </w:pPr>
            <w:del w:id="90117"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5C472" w14:textId="3EA5D265" w:rsidR="00164C93" w:rsidRPr="00F458A0" w:rsidDel="00A17716" w:rsidRDefault="00164C93" w:rsidP="00B130E3">
            <w:pPr>
              <w:pStyle w:val="TableText"/>
              <w:rPr>
                <w:del w:id="90118" w:author="Author"/>
              </w:rPr>
            </w:pPr>
            <w:del w:id="90119" w:author="Author">
              <w:r w:rsidRPr="00F458A0" w:rsidDel="00A17716">
                <w:delText>Reference ID Qualifi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DFC71" w14:textId="7A8548DA" w:rsidR="00164C93" w:rsidRPr="00F458A0" w:rsidDel="00A17716" w:rsidRDefault="00164C93" w:rsidP="00B130E3">
            <w:pPr>
              <w:pStyle w:val="TableText"/>
              <w:rPr>
                <w:del w:id="90120" w:author="Author"/>
              </w:rPr>
            </w:pPr>
            <w:del w:id="9012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A4946" w14:textId="6648BD11" w:rsidR="00164C93" w:rsidRPr="00F458A0" w:rsidDel="00A17716" w:rsidRDefault="00164C93" w:rsidP="00B130E3">
            <w:pPr>
              <w:pStyle w:val="TableText"/>
              <w:rPr>
                <w:del w:id="90122" w:author="Author"/>
              </w:rPr>
            </w:pPr>
            <w:del w:id="90123" w:author="Author">
              <w:r w:rsidRPr="00F458A0" w:rsidDel="00A17716">
                <w:delText>R</w:delText>
              </w:r>
            </w:del>
          </w:p>
        </w:tc>
      </w:tr>
      <w:tr w:rsidR="00164C93" w:rsidRPr="00F458A0" w:rsidDel="00A17716" w14:paraId="5C523A92" w14:textId="5AFB73D7" w:rsidTr="00164C93">
        <w:trPr>
          <w:cantSplit/>
          <w:del w:id="901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76AD6" w14:textId="57441A0F" w:rsidR="00164C93" w:rsidRPr="00F458A0" w:rsidDel="00A17716" w:rsidRDefault="00164C93" w:rsidP="00B130E3">
            <w:pPr>
              <w:pStyle w:val="TableText"/>
              <w:rPr>
                <w:del w:id="90125" w:author="Author"/>
              </w:rPr>
            </w:pPr>
            <w:del w:id="9012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A74A1" w14:textId="6AA88B36" w:rsidR="00164C93" w:rsidRPr="00F458A0" w:rsidDel="00A17716" w:rsidRDefault="00164C93" w:rsidP="00B130E3">
            <w:pPr>
              <w:pStyle w:val="TableText"/>
              <w:rPr>
                <w:del w:id="90127" w:author="Author"/>
              </w:rPr>
            </w:pPr>
            <w:del w:id="90128" w:author="Author">
              <w:r w:rsidRPr="00F458A0" w:rsidDel="00A17716">
                <w:delText>Reference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8F2A4" w14:textId="5EF187AF" w:rsidR="00164C93" w:rsidRPr="00F458A0" w:rsidDel="00A17716" w:rsidRDefault="00164C93" w:rsidP="00B130E3">
            <w:pPr>
              <w:pStyle w:val="TableText"/>
              <w:rPr>
                <w:del w:id="90129" w:author="Author"/>
              </w:rPr>
            </w:pPr>
            <w:del w:id="9013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17996" w14:textId="72EF2215" w:rsidR="00164C93" w:rsidRPr="00F458A0" w:rsidDel="00A17716" w:rsidRDefault="00164C93" w:rsidP="00B130E3">
            <w:pPr>
              <w:pStyle w:val="TableText"/>
              <w:rPr>
                <w:del w:id="90131" w:author="Author"/>
              </w:rPr>
            </w:pPr>
            <w:del w:id="90132" w:author="Author">
              <w:r w:rsidRPr="00F458A0" w:rsidDel="00A17716">
                <w:delText>R</w:delText>
              </w:r>
            </w:del>
          </w:p>
        </w:tc>
      </w:tr>
      <w:tr w:rsidR="00164C93" w:rsidRPr="00F458A0" w:rsidDel="00A17716" w14:paraId="7978C820" w14:textId="651B9350" w:rsidTr="00164C93">
        <w:trPr>
          <w:cantSplit/>
          <w:del w:id="901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DCD07" w14:textId="7B97F4D1" w:rsidR="00164C93" w:rsidRPr="00F458A0" w:rsidDel="00A17716" w:rsidRDefault="00164C93" w:rsidP="00B130E3">
            <w:pPr>
              <w:pStyle w:val="TableText"/>
              <w:rPr>
                <w:del w:id="90134" w:author="Author"/>
              </w:rPr>
            </w:pPr>
            <w:del w:id="90135"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F6528" w14:textId="0F97DD7B" w:rsidR="00164C93" w:rsidRPr="00F458A0" w:rsidDel="00A17716" w:rsidRDefault="00164C93" w:rsidP="00B130E3">
            <w:pPr>
              <w:pStyle w:val="TableText"/>
              <w:rPr>
                <w:del w:id="90136" w:author="Author"/>
              </w:rPr>
            </w:pPr>
            <w:del w:id="90137" w:author="Author">
              <w:r w:rsidRPr="00F458A0" w:rsidDel="00A17716">
                <w:delText>Reference ID descrip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85A51" w14:textId="50186C5C" w:rsidR="00164C93" w:rsidRPr="00F458A0" w:rsidDel="00A17716" w:rsidRDefault="00164C93" w:rsidP="00B130E3">
            <w:pPr>
              <w:pStyle w:val="TableText"/>
              <w:rPr>
                <w:del w:id="90138" w:author="Author"/>
              </w:rPr>
            </w:pPr>
            <w:del w:id="9013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DA466" w14:textId="5401D37F" w:rsidR="00164C93" w:rsidRPr="00F458A0" w:rsidDel="00A17716" w:rsidRDefault="00164C93" w:rsidP="00B130E3">
            <w:pPr>
              <w:pStyle w:val="TableText"/>
              <w:rPr>
                <w:del w:id="90140" w:author="Author"/>
              </w:rPr>
            </w:pPr>
            <w:del w:id="90141" w:author="Author">
              <w:r w:rsidRPr="00F458A0" w:rsidDel="00A17716">
                <w:delText>R</w:delText>
              </w:r>
            </w:del>
          </w:p>
        </w:tc>
      </w:tr>
      <w:tr w:rsidR="00164C93" w:rsidRPr="00F458A0" w:rsidDel="00A17716" w14:paraId="78F38F90" w14:textId="39C3D76E" w:rsidTr="00164C93">
        <w:trPr>
          <w:cantSplit/>
          <w:del w:id="901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2631F" w14:textId="6DEF5EA5" w:rsidR="00164C93" w:rsidRPr="00F458A0" w:rsidDel="00A17716" w:rsidRDefault="00164C93" w:rsidP="00B130E3">
            <w:pPr>
              <w:pStyle w:val="TableText"/>
              <w:rPr>
                <w:del w:id="90143" w:author="Author"/>
              </w:rPr>
            </w:pPr>
            <w:del w:id="9014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15A87" w14:textId="130EC014" w:rsidR="00164C93" w:rsidRPr="00F458A0" w:rsidDel="00A17716" w:rsidRDefault="00164C93" w:rsidP="00B130E3">
            <w:pPr>
              <w:pStyle w:val="TableText"/>
              <w:rPr>
                <w:del w:id="90145" w:author="Author"/>
              </w:rPr>
            </w:pPr>
            <w:del w:id="90146" w:author="Author">
              <w:r w:rsidRPr="00F458A0" w:rsidDel="00A17716">
                <w:delText>Provider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BAC4B5" w14:textId="37EB748A" w:rsidR="00164C93" w:rsidRPr="00F458A0" w:rsidDel="00A17716" w:rsidRDefault="00164C93" w:rsidP="00B130E3">
            <w:pPr>
              <w:pStyle w:val="TableText"/>
              <w:rPr>
                <w:del w:id="90147" w:author="Author"/>
              </w:rPr>
            </w:pPr>
            <w:del w:id="9014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194187" w14:textId="5EE2B197" w:rsidR="00164C93" w:rsidRPr="00F458A0" w:rsidDel="00A17716" w:rsidRDefault="00164C93" w:rsidP="00B130E3">
            <w:pPr>
              <w:pStyle w:val="TableText"/>
              <w:rPr>
                <w:del w:id="90149" w:author="Author"/>
              </w:rPr>
            </w:pPr>
            <w:del w:id="90150" w:author="Author">
              <w:r w:rsidRPr="00F458A0" w:rsidDel="00A17716">
                <w:delText>R</w:delText>
              </w:r>
            </w:del>
          </w:p>
        </w:tc>
      </w:tr>
      <w:tr w:rsidR="00164C93" w:rsidRPr="00F458A0" w:rsidDel="00A17716" w14:paraId="1041E816" w14:textId="6F7B56EE" w:rsidTr="00164C93">
        <w:trPr>
          <w:cantSplit/>
          <w:del w:id="901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77801" w14:textId="0F52FCA9" w:rsidR="00164C93" w:rsidRPr="00F458A0" w:rsidDel="00A17716" w:rsidRDefault="00164C93" w:rsidP="00B130E3">
            <w:pPr>
              <w:pStyle w:val="TableText"/>
              <w:rPr>
                <w:del w:id="90152" w:author="Author"/>
                <w:rFonts w:eastAsiaTheme="minorEastAsia"/>
              </w:rPr>
            </w:pPr>
            <w:del w:id="90153"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239F66" w14:textId="7DB3A081" w:rsidR="00164C93" w:rsidRPr="00F458A0" w:rsidDel="00A17716" w:rsidRDefault="00164C93" w:rsidP="00B130E3">
            <w:pPr>
              <w:pStyle w:val="TableText"/>
              <w:rPr>
                <w:del w:id="90154" w:author="Author"/>
              </w:rPr>
            </w:pPr>
            <w:del w:id="90155" w:author="Author">
              <w:r w:rsidRPr="00F458A0" w:rsidDel="00A17716">
                <w:delText>Reference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A6C825" w14:textId="6F216F25" w:rsidR="00164C93" w:rsidRPr="00F458A0" w:rsidDel="00A17716" w:rsidRDefault="00164C93" w:rsidP="00B130E3">
            <w:pPr>
              <w:pStyle w:val="TableText"/>
              <w:rPr>
                <w:del w:id="90156" w:author="Author"/>
              </w:rPr>
            </w:pPr>
            <w:del w:id="9015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92734" w14:textId="70B1C910" w:rsidR="00164C93" w:rsidRPr="00F458A0" w:rsidDel="00A17716" w:rsidRDefault="00164C93" w:rsidP="00B130E3">
            <w:pPr>
              <w:pStyle w:val="TableText"/>
              <w:rPr>
                <w:del w:id="90158" w:author="Author"/>
              </w:rPr>
            </w:pPr>
            <w:del w:id="90159" w:author="Author">
              <w:r w:rsidRPr="00F458A0" w:rsidDel="00A17716">
                <w:delText>R</w:delText>
              </w:r>
            </w:del>
          </w:p>
        </w:tc>
      </w:tr>
      <w:tr w:rsidR="00164C93" w:rsidRPr="00F458A0" w:rsidDel="00A17716" w14:paraId="54C389B8" w14:textId="34D1D419" w:rsidTr="00164C93">
        <w:trPr>
          <w:cantSplit/>
          <w:del w:id="901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14093" w14:textId="69C2ECDB" w:rsidR="00164C93" w:rsidRPr="00F458A0" w:rsidDel="00A17716" w:rsidRDefault="00164C93" w:rsidP="00B130E3">
            <w:pPr>
              <w:pStyle w:val="TableText"/>
              <w:rPr>
                <w:del w:id="90161" w:author="Author"/>
              </w:rPr>
            </w:pPr>
            <w:del w:id="9016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7242A" w14:textId="76058C42" w:rsidR="00164C93" w:rsidRPr="00F458A0" w:rsidDel="00A17716" w:rsidRDefault="00164C93" w:rsidP="00B130E3">
            <w:pPr>
              <w:pStyle w:val="TableText"/>
              <w:rPr>
                <w:del w:id="90163" w:author="Author"/>
              </w:rPr>
            </w:pPr>
            <w:del w:id="90164" w:author="Author">
              <w:r w:rsidRPr="00F458A0" w:rsidDel="00A17716">
                <w:delText>Primary Diagnosis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33427" w14:textId="4DE2C619" w:rsidR="00164C93" w:rsidRPr="00F458A0" w:rsidDel="00A17716" w:rsidRDefault="00164C93" w:rsidP="00B130E3">
            <w:pPr>
              <w:pStyle w:val="TableText"/>
              <w:rPr>
                <w:del w:id="90165" w:author="Author"/>
              </w:rPr>
            </w:pPr>
            <w:del w:id="90166" w:author="Author">
              <w:r w:rsidRPr="00F458A0" w:rsidDel="00A17716">
                <w:delText>Proced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48E4B" w14:textId="0FD68C52" w:rsidR="00164C93" w:rsidRPr="00F458A0" w:rsidDel="00A17716" w:rsidRDefault="00164C93" w:rsidP="00B130E3">
            <w:pPr>
              <w:pStyle w:val="TableText"/>
              <w:rPr>
                <w:del w:id="90167" w:author="Author"/>
              </w:rPr>
            </w:pPr>
            <w:del w:id="90168" w:author="Author">
              <w:r w:rsidRPr="00F458A0" w:rsidDel="00A17716">
                <w:delText>R</w:delText>
              </w:r>
            </w:del>
          </w:p>
        </w:tc>
      </w:tr>
      <w:tr w:rsidR="00164C93" w:rsidRPr="00F458A0" w:rsidDel="00A17716" w14:paraId="364E686C" w14:textId="26DB1F1F" w:rsidTr="00164C93">
        <w:trPr>
          <w:cantSplit/>
          <w:del w:id="901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733B4" w14:textId="70C2804C" w:rsidR="00164C93" w:rsidRPr="00F458A0" w:rsidDel="00A17716" w:rsidRDefault="00164C93" w:rsidP="00B130E3">
            <w:pPr>
              <w:pStyle w:val="TableText"/>
              <w:rPr>
                <w:del w:id="90170" w:author="Author"/>
              </w:rPr>
            </w:pPr>
            <w:del w:id="90171"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774C2" w14:textId="2F7DFBF0" w:rsidR="00164C93" w:rsidRPr="00F458A0" w:rsidDel="00A17716" w:rsidRDefault="00164C93" w:rsidP="00B130E3">
            <w:pPr>
              <w:pStyle w:val="TableText"/>
              <w:rPr>
                <w:del w:id="90172" w:author="Author"/>
              </w:rPr>
            </w:pPr>
            <w:del w:id="90173" w:author="Author">
              <w:r w:rsidRPr="00F458A0" w:rsidDel="00A17716">
                <w:delText>Secondary Diagnosis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6ED65" w14:textId="0F36FED5" w:rsidR="00164C93" w:rsidRPr="00F458A0" w:rsidDel="00A17716" w:rsidRDefault="00164C93" w:rsidP="00B130E3">
            <w:pPr>
              <w:pStyle w:val="TableText"/>
              <w:rPr>
                <w:del w:id="90174" w:author="Author"/>
              </w:rPr>
            </w:pPr>
            <w:del w:id="90175" w:author="Author">
              <w:r w:rsidRPr="00F458A0" w:rsidDel="00A17716">
                <w:delText>Procedur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E415E" w14:textId="4BDAE049" w:rsidR="00164C93" w:rsidRPr="00F458A0" w:rsidDel="00A17716" w:rsidRDefault="00164C93" w:rsidP="00B130E3">
            <w:pPr>
              <w:pStyle w:val="TableText"/>
              <w:rPr>
                <w:del w:id="90176" w:author="Author"/>
              </w:rPr>
            </w:pPr>
            <w:del w:id="90177" w:author="Author">
              <w:r w:rsidRPr="00F458A0" w:rsidDel="00A17716">
                <w:delText>R</w:delText>
              </w:r>
            </w:del>
          </w:p>
        </w:tc>
      </w:tr>
      <w:tr w:rsidR="00164C93" w:rsidRPr="00F458A0" w:rsidDel="00A17716" w14:paraId="4FEB26C6" w14:textId="040047F5" w:rsidTr="00164C93">
        <w:trPr>
          <w:cantSplit/>
          <w:del w:id="901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8D6B1" w14:textId="3F45B07E" w:rsidR="00164C93" w:rsidRPr="00F458A0" w:rsidDel="00A17716" w:rsidRDefault="00164C93" w:rsidP="00B130E3">
            <w:pPr>
              <w:pStyle w:val="TableText"/>
              <w:rPr>
                <w:del w:id="90179" w:author="Author"/>
              </w:rPr>
            </w:pPr>
            <w:del w:id="9018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12DDF" w14:textId="6F90AF82" w:rsidR="00164C93" w:rsidRPr="00F458A0" w:rsidDel="00A17716" w:rsidRDefault="00164C93" w:rsidP="00B130E3">
            <w:pPr>
              <w:pStyle w:val="TableText"/>
              <w:rPr>
                <w:del w:id="90181" w:author="Author"/>
              </w:rPr>
            </w:pPr>
            <w:del w:id="90182" w:author="Author">
              <w:r w:rsidRPr="00F458A0" w:rsidDel="00A17716">
                <w:delText>Military Info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9C1AC" w14:textId="1CA9F0FC" w:rsidR="00164C93" w:rsidRPr="00F458A0" w:rsidDel="00A17716" w:rsidRDefault="00164C93" w:rsidP="00B130E3">
            <w:pPr>
              <w:pStyle w:val="TableText"/>
              <w:rPr>
                <w:del w:id="901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7880D" w14:textId="3E8EB69C" w:rsidR="00164C93" w:rsidRPr="00F458A0" w:rsidDel="00A17716" w:rsidRDefault="00164C93" w:rsidP="00B130E3">
            <w:pPr>
              <w:pStyle w:val="TableText"/>
              <w:rPr>
                <w:del w:id="90184" w:author="Author"/>
              </w:rPr>
            </w:pPr>
            <w:del w:id="90185" w:author="Author">
              <w:r w:rsidRPr="00F458A0" w:rsidDel="00A17716">
                <w:delText>R</w:delText>
              </w:r>
            </w:del>
          </w:p>
        </w:tc>
      </w:tr>
      <w:tr w:rsidR="00164C93" w:rsidRPr="00F458A0" w:rsidDel="00A17716" w14:paraId="551555EB" w14:textId="3E70581C" w:rsidTr="00164C93">
        <w:trPr>
          <w:cantSplit/>
          <w:del w:id="901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B61C9" w14:textId="19D527D8" w:rsidR="00164C93" w:rsidRPr="00F458A0" w:rsidDel="00A17716" w:rsidRDefault="00164C93" w:rsidP="00B130E3">
            <w:pPr>
              <w:pStyle w:val="TableText"/>
              <w:rPr>
                <w:del w:id="90187" w:author="Author"/>
              </w:rPr>
            </w:pPr>
            <w:del w:id="9018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3060F" w14:textId="216658E5" w:rsidR="00164C93" w:rsidRPr="00F458A0" w:rsidDel="00A17716" w:rsidRDefault="00164C93" w:rsidP="00B130E3">
            <w:pPr>
              <w:pStyle w:val="TableText"/>
              <w:rPr>
                <w:del w:id="90189" w:author="Author"/>
              </w:rPr>
            </w:pPr>
            <w:del w:id="90190" w:author="Author">
              <w:r w:rsidRPr="00F458A0" w:rsidDel="00A17716">
                <w:delText>Employment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C1D1A" w14:textId="6E6D1158" w:rsidR="00164C93" w:rsidRPr="00F458A0" w:rsidDel="00A17716" w:rsidRDefault="00164C93" w:rsidP="00B130E3">
            <w:pPr>
              <w:pStyle w:val="TableText"/>
              <w:rPr>
                <w:del w:id="901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E55C5F" w14:textId="693F5A19" w:rsidR="00164C93" w:rsidRPr="00F458A0" w:rsidDel="00A17716" w:rsidRDefault="00164C93" w:rsidP="00B130E3">
            <w:pPr>
              <w:pStyle w:val="TableText"/>
              <w:rPr>
                <w:del w:id="90192" w:author="Author"/>
              </w:rPr>
            </w:pPr>
            <w:del w:id="90193" w:author="Author">
              <w:r w:rsidRPr="00F458A0" w:rsidDel="00A17716">
                <w:delText>R</w:delText>
              </w:r>
            </w:del>
          </w:p>
        </w:tc>
      </w:tr>
      <w:tr w:rsidR="00164C93" w:rsidRPr="00F458A0" w:rsidDel="00A17716" w14:paraId="2C4ABECF" w14:textId="1FD684AF" w:rsidTr="00164C93">
        <w:trPr>
          <w:cantSplit/>
          <w:del w:id="901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DF50F" w14:textId="15CC68EE" w:rsidR="00164C93" w:rsidRPr="00F458A0" w:rsidDel="00A17716" w:rsidRDefault="00164C93" w:rsidP="00B130E3">
            <w:pPr>
              <w:pStyle w:val="TableText"/>
              <w:rPr>
                <w:del w:id="90195" w:author="Author"/>
              </w:rPr>
            </w:pPr>
            <w:del w:id="9019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F0E61" w14:textId="5DE235F8" w:rsidR="00164C93" w:rsidRPr="00F458A0" w:rsidDel="00A17716" w:rsidRDefault="00164C93" w:rsidP="00B130E3">
            <w:pPr>
              <w:pStyle w:val="TableText"/>
              <w:rPr>
                <w:del w:id="90197" w:author="Author"/>
              </w:rPr>
            </w:pPr>
            <w:del w:id="90198" w:author="Author">
              <w:r w:rsidRPr="00F458A0" w:rsidDel="00A17716">
                <w:delText>Government Affili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D74F1E" w14:textId="4A3D5E2F" w:rsidR="00164C93" w:rsidRPr="00F458A0" w:rsidDel="00A17716" w:rsidRDefault="00164C93" w:rsidP="00B130E3">
            <w:pPr>
              <w:pStyle w:val="TableText"/>
              <w:rPr>
                <w:del w:id="901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30E5C" w14:textId="2F530AEA" w:rsidR="00164C93" w:rsidRPr="00F458A0" w:rsidDel="00A17716" w:rsidRDefault="00164C93" w:rsidP="00B130E3">
            <w:pPr>
              <w:pStyle w:val="TableText"/>
              <w:rPr>
                <w:del w:id="90200" w:author="Author"/>
              </w:rPr>
            </w:pPr>
            <w:del w:id="90201" w:author="Author">
              <w:r w:rsidRPr="00F458A0" w:rsidDel="00A17716">
                <w:delText>R</w:delText>
              </w:r>
            </w:del>
          </w:p>
        </w:tc>
      </w:tr>
      <w:tr w:rsidR="00164C93" w:rsidRPr="00F458A0" w:rsidDel="00A17716" w14:paraId="1AB0031C" w14:textId="675F393F" w:rsidTr="00164C93">
        <w:trPr>
          <w:cantSplit/>
          <w:del w:id="902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86C771" w14:textId="03ACE09B" w:rsidR="00164C93" w:rsidRPr="00F458A0" w:rsidDel="00A17716" w:rsidRDefault="00164C93" w:rsidP="00B130E3">
            <w:pPr>
              <w:pStyle w:val="TableText"/>
              <w:rPr>
                <w:del w:id="90203" w:author="Author"/>
              </w:rPr>
            </w:pPr>
            <w:del w:id="9020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E1564" w14:textId="1A31422C" w:rsidR="00164C93" w:rsidRPr="00F458A0" w:rsidDel="00A17716" w:rsidRDefault="00164C93" w:rsidP="00B130E3">
            <w:pPr>
              <w:pStyle w:val="TableText"/>
              <w:rPr>
                <w:del w:id="90205" w:author="Author"/>
              </w:rPr>
            </w:pPr>
            <w:del w:id="90206" w:author="Author">
              <w:r w:rsidRPr="00F458A0" w:rsidDel="00A17716">
                <w:delText>Date Time Perio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760E9" w14:textId="6EC45DBC" w:rsidR="00164C93" w:rsidRPr="00F458A0" w:rsidDel="00A17716" w:rsidRDefault="00164C93" w:rsidP="00B130E3">
            <w:pPr>
              <w:pStyle w:val="TableText"/>
              <w:rPr>
                <w:del w:id="902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DC4B4" w14:textId="7E4CE7A2" w:rsidR="00164C93" w:rsidRPr="00F458A0" w:rsidDel="00A17716" w:rsidRDefault="00164C93" w:rsidP="00B130E3">
            <w:pPr>
              <w:pStyle w:val="TableText"/>
              <w:rPr>
                <w:del w:id="90208" w:author="Author"/>
              </w:rPr>
            </w:pPr>
            <w:del w:id="90209" w:author="Author">
              <w:r w:rsidRPr="00F458A0" w:rsidDel="00A17716">
                <w:delText>R</w:delText>
              </w:r>
            </w:del>
          </w:p>
        </w:tc>
      </w:tr>
      <w:tr w:rsidR="00164C93" w:rsidRPr="00F458A0" w:rsidDel="00A17716" w14:paraId="0B506E8E" w14:textId="39BD825B" w:rsidTr="00164C93">
        <w:trPr>
          <w:cantSplit/>
          <w:del w:id="902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741B37" w14:textId="4B24086B" w:rsidR="00164C93" w:rsidRPr="00F458A0" w:rsidDel="00A17716" w:rsidRDefault="00164C93" w:rsidP="00B130E3">
            <w:pPr>
              <w:pStyle w:val="TableText"/>
              <w:rPr>
                <w:del w:id="90211" w:author="Author"/>
              </w:rPr>
            </w:pPr>
            <w:del w:id="9021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50937" w14:textId="4063C53E" w:rsidR="00164C93" w:rsidRPr="00F458A0" w:rsidDel="00A17716" w:rsidRDefault="00164C93" w:rsidP="00B130E3">
            <w:pPr>
              <w:pStyle w:val="TableText"/>
              <w:rPr>
                <w:del w:id="90213" w:author="Author"/>
              </w:rPr>
            </w:pPr>
            <w:del w:id="90214" w:author="Author">
              <w:r w:rsidRPr="00F458A0" w:rsidDel="00A17716">
                <w:delText>Service Ran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F3CC0" w14:textId="4E92A33B" w:rsidR="00164C93" w:rsidRPr="00F458A0" w:rsidDel="00A17716" w:rsidRDefault="00164C93" w:rsidP="00B130E3">
            <w:pPr>
              <w:pStyle w:val="TableText"/>
              <w:rPr>
                <w:del w:id="902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A6D50" w14:textId="6A8CE1C0" w:rsidR="00164C93" w:rsidRPr="00F458A0" w:rsidDel="00A17716" w:rsidRDefault="00164C93" w:rsidP="00B130E3">
            <w:pPr>
              <w:pStyle w:val="TableText"/>
              <w:rPr>
                <w:del w:id="90216" w:author="Author"/>
              </w:rPr>
            </w:pPr>
            <w:del w:id="90217" w:author="Author">
              <w:r w:rsidRPr="00F458A0" w:rsidDel="00A17716">
                <w:delText>R</w:delText>
              </w:r>
            </w:del>
          </w:p>
        </w:tc>
      </w:tr>
      <w:tr w:rsidR="00164C93" w:rsidRPr="00F458A0" w:rsidDel="00A17716" w14:paraId="07D27D8C" w14:textId="4767D009" w:rsidTr="00164C93">
        <w:trPr>
          <w:cantSplit/>
          <w:del w:id="902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E04EB" w14:textId="1B273354" w:rsidR="00164C93" w:rsidRPr="00F458A0" w:rsidDel="00A17716" w:rsidRDefault="00164C93" w:rsidP="00B130E3">
            <w:pPr>
              <w:pStyle w:val="TableText"/>
              <w:rPr>
                <w:del w:id="90219" w:author="Author"/>
              </w:rPr>
            </w:pPr>
            <w:del w:id="9022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F8236" w14:textId="0735A8F4" w:rsidR="00164C93" w:rsidRPr="00F458A0" w:rsidDel="00A17716" w:rsidRDefault="00164C93" w:rsidP="00B130E3">
            <w:pPr>
              <w:pStyle w:val="TableText"/>
              <w:rPr>
                <w:del w:id="90221" w:author="Author"/>
                <w:rFonts w:eastAsiaTheme="minorEastAsia"/>
              </w:rPr>
            </w:pPr>
            <w:del w:id="90222" w:author="Author">
              <w:r w:rsidRPr="00F458A0" w:rsidDel="00A17716">
                <w:delText>Des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33F76" w14:textId="309F49A5" w:rsidR="00164C93" w:rsidRPr="00F458A0" w:rsidDel="00A17716" w:rsidRDefault="00164C93" w:rsidP="00B130E3">
            <w:pPr>
              <w:pStyle w:val="TableText"/>
              <w:rPr>
                <w:del w:id="902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1676A5" w14:textId="69D910D6" w:rsidR="00164C93" w:rsidRPr="00F458A0" w:rsidDel="00A17716" w:rsidRDefault="00164C93" w:rsidP="00B130E3">
            <w:pPr>
              <w:pStyle w:val="TableText"/>
              <w:rPr>
                <w:del w:id="90224" w:author="Author"/>
              </w:rPr>
            </w:pPr>
            <w:del w:id="90225" w:author="Author">
              <w:r w:rsidRPr="00F458A0" w:rsidDel="00A17716">
                <w:delText>R</w:delText>
              </w:r>
            </w:del>
          </w:p>
        </w:tc>
      </w:tr>
      <w:tr w:rsidR="00164C93" w:rsidRPr="00F458A0" w:rsidDel="00A17716" w14:paraId="2B653379" w14:textId="53C65E69" w:rsidTr="00164C93">
        <w:trPr>
          <w:cantSplit/>
          <w:del w:id="902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72306" w14:textId="74A4D17E" w:rsidR="00164C93" w:rsidRPr="00F458A0" w:rsidDel="00A17716" w:rsidRDefault="00164C93" w:rsidP="00B130E3">
            <w:pPr>
              <w:pStyle w:val="TableText"/>
              <w:rPr>
                <w:del w:id="90227" w:author="Author"/>
              </w:rPr>
            </w:pPr>
            <w:del w:id="9022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77BBD" w14:textId="61F0D503" w:rsidR="00164C93" w:rsidRPr="00F458A0" w:rsidDel="00A17716" w:rsidRDefault="00164C93" w:rsidP="00B130E3">
            <w:pPr>
              <w:pStyle w:val="TableText"/>
              <w:rPr>
                <w:del w:id="90229" w:author="Author"/>
                <w:rFonts w:eastAsiaTheme="minorEastAsia"/>
              </w:rPr>
            </w:pPr>
            <w:del w:id="90230" w:author="Author">
              <w:r w:rsidRPr="00F458A0" w:rsidDel="00A17716">
                <w:delText>Coverage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2E458" w14:textId="6F28D1E4" w:rsidR="00164C93" w:rsidRPr="00F458A0" w:rsidDel="00A17716" w:rsidRDefault="00164C93" w:rsidP="00B130E3">
            <w:pPr>
              <w:pStyle w:val="TableText"/>
              <w:rPr>
                <w:del w:id="90231" w:author="Author"/>
              </w:rPr>
            </w:pPr>
            <w:del w:id="9023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EBFEA" w14:textId="0C09170F" w:rsidR="00164C93" w:rsidRPr="00F458A0" w:rsidDel="00A17716" w:rsidRDefault="00164C93" w:rsidP="00B130E3">
            <w:pPr>
              <w:pStyle w:val="TableText"/>
              <w:rPr>
                <w:del w:id="90233" w:author="Author"/>
              </w:rPr>
            </w:pPr>
            <w:del w:id="90234" w:author="Author">
              <w:r w:rsidRPr="00F458A0" w:rsidDel="00A17716">
                <w:delText>R</w:delText>
              </w:r>
            </w:del>
          </w:p>
        </w:tc>
      </w:tr>
      <w:tr w:rsidR="00164C93" w:rsidRPr="00F458A0" w:rsidDel="00A17716" w14:paraId="653263D5" w14:textId="1AC3A6A7" w:rsidTr="00164C93">
        <w:trPr>
          <w:cantSplit/>
          <w:del w:id="902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47D06" w14:textId="7C20B251" w:rsidR="00164C93" w:rsidRPr="00F458A0" w:rsidDel="00A17716" w:rsidRDefault="00164C93" w:rsidP="00B130E3">
            <w:pPr>
              <w:pStyle w:val="TableText"/>
              <w:rPr>
                <w:del w:id="90236" w:author="Author"/>
              </w:rPr>
            </w:pPr>
            <w:del w:id="90237"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D47BD" w14:textId="11D9D5EA" w:rsidR="00164C93" w:rsidRPr="00F458A0" w:rsidDel="00A17716" w:rsidRDefault="00164C93" w:rsidP="00B130E3">
            <w:pPr>
              <w:pStyle w:val="TableText"/>
              <w:rPr>
                <w:del w:id="90238" w:author="Author"/>
                <w:rFonts w:eastAsiaTheme="minorEastAsia"/>
              </w:rPr>
            </w:pPr>
            <w:del w:id="90239" w:author="Author">
              <w:r w:rsidRPr="00F458A0" w:rsidDel="00A17716">
                <w:delText>Insurance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E60178" w14:textId="6CF03D3C" w:rsidR="00164C93" w:rsidRPr="00F458A0" w:rsidDel="00A17716" w:rsidRDefault="00164C93" w:rsidP="00B130E3">
            <w:pPr>
              <w:pStyle w:val="TableText"/>
              <w:rPr>
                <w:del w:id="90240" w:author="Author"/>
              </w:rPr>
            </w:pPr>
            <w:del w:id="9024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309F9" w14:textId="576A0EB9" w:rsidR="00164C93" w:rsidRPr="00F458A0" w:rsidDel="00A17716" w:rsidRDefault="00164C93" w:rsidP="00B130E3">
            <w:pPr>
              <w:pStyle w:val="TableText"/>
              <w:rPr>
                <w:del w:id="90242" w:author="Author"/>
              </w:rPr>
            </w:pPr>
            <w:del w:id="90243" w:author="Author">
              <w:r w:rsidRPr="00F458A0" w:rsidDel="00A17716">
                <w:delText>R</w:delText>
              </w:r>
            </w:del>
          </w:p>
        </w:tc>
      </w:tr>
      <w:tr w:rsidR="00164C93" w:rsidRPr="00F458A0" w:rsidDel="00A17716" w14:paraId="4352D1AE" w14:textId="42EC457A" w:rsidTr="00164C93">
        <w:trPr>
          <w:cantSplit/>
          <w:del w:id="902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2CBC11" w14:textId="6068E6CB" w:rsidR="00164C93" w:rsidRPr="00F458A0" w:rsidDel="00A17716" w:rsidRDefault="00164C93" w:rsidP="00B130E3">
            <w:pPr>
              <w:pStyle w:val="TableText"/>
              <w:rPr>
                <w:del w:id="90245" w:author="Author"/>
              </w:rPr>
            </w:pPr>
            <w:del w:id="9024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7C247" w14:textId="336AE259" w:rsidR="00164C93" w:rsidRPr="00F458A0" w:rsidDel="00A17716" w:rsidRDefault="00164C93" w:rsidP="00B130E3">
            <w:pPr>
              <w:pStyle w:val="TableText"/>
              <w:rPr>
                <w:del w:id="90247" w:author="Author"/>
              </w:rPr>
            </w:pPr>
            <w:del w:id="90248" w:author="Author">
              <w:r w:rsidRPr="00F458A0" w:rsidDel="00A17716">
                <w:delText>Elig/Ben Inf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4D911" w14:textId="267A39B0" w:rsidR="00164C93" w:rsidRPr="00F458A0" w:rsidDel="00A17716" w:rsidRDefault="00164C93" w:rsidP="00B130E3">
            <w:pPr>
              <w:pStyle w:val="TableText"/>
              <w:rPr>
                <w:del w:id="902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8084A" w14:textId="3A03E81C" w:rsidR="00164C93" w:rsidRPr="00F458A0" w:rsidDel="00A17716" w:rsidRDefault="00164C93" w:rsidP="00B130E3">
            <w:pPr>
              <w:pStyle w:val="TableText"/>
              <w:rPr>
                <w:del w:id="90250" w:author="Author"/>
              </w:rPr>
            </w:pPr>
            <w:del w:id="90251" w:author="Author">
              <w:r w:rsidRPr="00F458A0" w:rsidDel="00A17716">
                <w:delText>R</w:delText>
              </w:r>
            </w:del>
          </w:p>
        </w:tc>
      </w:tr>
      <w:tr w:rsidR="00164C93" w:rsidRPr="00F458A0" w:rsidDel="00A17716" w14:paraId="3967E325" w14:textId="4DA9A5D3" w:rsidTr="00164C93">
        <w:trPr>
          <w:cantSplit/>
          <w:del w:id="902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2CF09" w14:textId="7D3221D9" w:rsidR="00164C93" w:rsidRPr="00F458A0" w:rsidDel="00A17716" w:rsidRDefault="00164C93" w:rsidP="00B130E3">
            <w:pPr>
              <w:pStyle w:val="TableText"/>
              <w:rPr>
                <w:del w:id="90253" w:author="Author"/>
              </w:rPr>
            </w:pPr>
            <w:del w:id="9025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D6968" w14:textId="07497B72" w:rsidR="00164C93" w:rsidRPr="00F458A0" w:rsidDel="00A17716" w:rsidRDefault="00164C93" w:rsidP="00B130E3">
            <w:pPr>
              <w:pStyle w:val="TableText"/>
              <w:rPr>
                <w:del w:id="90255" w:author="Author"/>
              </w:rPr>
            </w:pPr>
            <w:del w:id="90256" w:author="Author">
              <w:r w:rsidRPr="00F458A0" w:rsidDel="00A17716">
                <w:delText>Coverage Leve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18C26" w14:textId="29117066" w:rsidR="00164C93" w:rsidRPr="00F458A0" w:rsidDel="00A17716" w:rsidRDefault="00164C93" w:rsidP="00B130E3">
            <w:pPr>
              <w:pStyle w:val="TableText"/>
              <w:rPr>
                <w:del w:id="902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A980C" w14:textId="1D11C46F" w:rsidR="00164C93" w:rsidRPr="00F458A0" w:rsidDel="00A17716" w:rsidRDefault="00164C93" w:rsidP="00B130E3">
            <w:pPr>
              <w:pStyle w:val="TableText"/>
              <w:rPr>
                <w:del w:id="90258" w:author="Author"/>
              </w:rPr>
            </w:pPr>
            <w:del w:id="90259" w:author="Author">
              <w:r w:rsidRPr="00F458A0" w:rsidDel="00A17716">
                <w:delText>R</w:delText>
              </w:r>
            </w:del>
          </w:p>
        </w:tc>
      </w:tr>
      <w:tr w:rsidR="00164C93" w:rsidRPr="00F458A0" w:rsidDel="00A17716" w14:paraId="6DB95E1E" w14:textId="4266B9F8" w:rsidTr="00164C93">
        <w:trPr>
          <w:cantSplit/>
          <w:del w:id="902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1D3A9" w14:textId="004B5EC8" w:rsidR="00164C93" w:rsidRPr="00F458A0" w:rsidDel="00A17716" w:rsidRDefault="00164C93" w:rsidP="00B130E3">
            <w:pPr>
              <w:pStyle w:val="TableText"/>
              <w:rPr>
                <w:del w:id="90261" w:author="Author"/>
              </w:rPr>
            </w:pPr>
            <w:del w:id="90262"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1F6B3" w14:textId="667FCAF0" w:rsidR="00164C93" w:rsidRPr="00F458A0" w:rsidDel="00A17716" w:rsidRDefault="00164C93" w:rsidP="00B130E3">
            <w:pPr>
              <w:pStyle w:val="TableText"/>
              <w:rPr>
                <w:del w:id="90263" w:author="Author"/>
              </w:rPr>
            </w:pPr>
            <w:del w:id="90264" w:author="Author">
              <w:r w:rsidRPr="00F458A0" w:rsidDel="00A17716">
                <w:delText>Date/Time Qua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217FA" w14:textId="4F994071" w:rsidR="00164C93" w:rsidRPr="00F458A0" w:rsidDel="00A17716" w:rsidRDefault="00164C93" w:rsidP="00B130E3">
            <w:pPr>
              <w:pStyle w:val="TableText"/>
              <w:rPr>
                <w:del w:id="902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EC1B1" w14:textId="4549FC74" w:rsidR="00164C93" w:rsidRPr="00F458A0" w:rsidDel="00A17716" w:rsidRDefault="00164C93" w:rsidP="00B130E3">
            <w:pPr>
              <w:pStyle w:val="TableText"/>
              <w:rPr>
                <w:del w:id="90266" w:author="Author"/>
              </w:rPr>
            </w:pPr>
            <w:del w:id="90267" w:author="Author">
              <w:r w:rsidRPr="00F458A0" w:rsidDel="00A17716">
                <w:delText>R</w:delText>
              </w:r>
            </w:del>
          </w:p>
        </w:tc>
      </w:tr>
      <w:tr w:rsidR="00164C93" w:rsidRPr="00F458A0" w:rsidDel="00A17716" w14:paraId="355975F5" w14:textId="322FC348" w:rsidTr="00164C93">
        <w:trPr>
          <w:cantSplit/>
          <w:del w:id="902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C954A" w14:textId="68018664" w:rsidR="00164C93" w:rsidRPr="00F458A0" w:rsidDel="00A17716" w:rsidRDefault="00164C93" w:rsidP="00B130E3">
            <w:pPr>
              <w:pStyle w:val="TableText"/>
              <w:rPr>
                <w:del w:id="90269" w:author="Author"/>
              </w:rPr>
            </w:pPr>
            <w:del w:id="9027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D82368" w14:textId="1D8DA5BD" w:rsidR="00164C93" w:rsidRPr="00F458A0" w:rsidDel="00A17716" w:rsidRDefault="00164C93" w:rsidP="00B130E3">
            <w:pPr>
              <w:pStyle w:val="TableText"/>
              <w:rPr>
                <w:del w:id="90271" w:author="Author"/>
              </w:rPr>
            </w:pPr>
            <w:del w:id="90272" w:author="Author">
              <w:r w:rsidRPr="00F458A0" w:rsidDel="00A17716">
                <w:delText>D/T Perio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3196E" w14:textId="5E1BFD5A" w:rsidR="00164C93" w:rsidRPr="00F458A0" w:rsidDel="00A17716" w:rsidRDefault="00164C93" w:rsidP="00B130E3">
            <w:pPr>
              <w:pStyle w:val="TableText"/>
              <w:rPr>
                <w:del w:id="902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38A32" w14:textId="72D360A6" w:rsidR="00164C93" w:rsidRPr="00F458A0" w:rsidDel="00A17716" w:rsidRDefault="00164C93" w:rsidP="00B130E3">
            <w:pPr>
              <w:pStyle w:val="TableText"/>
              <w:rPr>
                <w:del w:id="90274" w:author="Author"/>
              </w:rPr>
            </w:pPr>
            <w:del w:id="90275" w:author="Author">
              <w:r w:rsidRPr="00F458A0" w:rsidDel="00A17716">
                <w:delText>R</w:delText>
              </w:r>
            </w:del>
          </w:p>
        </w:tc>
      </w:tr>
      <w:tr w:rsidR="00164C93" w:rsidRPr="00F458A0" w:rsidDel="00A17716" w14:paraId="5EE686FB" w14:textId="12A124AE" w:rsidTr="00164C93">
        <w:trPr>
          <w:cantSplit/>
          <w:del w:id="902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F1105" w14:textId="6D63681C" w:rsidR="00164C93" w:rsidRPr="00F458A0" w:rsidDel="00A17716" w:rsidRDefault="00164C93" w:rsidP="00B130E3">
            <w:pPr>
              <w:pStyle w:val="TableText"/>
              <w:rPr>
                <w:del w:id="90277" w:author="Author"/>
              </w:rPr>
            </w:pPr>
            <w:del w:id="90278"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CBE91" w14:textId="199DFAE7" w:rsidR="00164C93" w:rsidRPr="00F458A0" w:rsidDel="00A17716" w:rsidRDefault="00164C93" w:rsidP="00B130E3">
            <w:pPr>
              <w:pStyle w:val="TableText"/>
              <w:rPr>
                <w:del w:id="90279" w:author="Author"/>
              </w:rPr>
            </w:pPr>
            <w:del w:id="90280" w:author="Author">
              <w:r w:rsidRPr="00F458A0" w:rsidDel="00A17716">
                <w:delText>Service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77AAC" w14:textId="5CAF25CA" w:rsidR="00164C93" w:rsidRPr="00F458A0" w:rsidDel="00A17716" w:rsidRDefault="00164C93" w:rsidP="00B130E3">
            <w:pPr>
              <w:pStyle w:val="TableText"/>
              <w:rPr>
                <w:del w:id="902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9E297" w14:textId="4649A73A" w:rsidR="00164C93" w:rsidRPr="00F458A0" w:rsidDel="00A17716" w:rsidRDefault="00164C93" w:rsidP="00B130E3">
            <w:pPr>
              <w:pStyle w:val="TableText"/>
              <w:rPr>
                <w:del w:id="90282" w:author="Author"/>
              </w:rPr>
            </w:pPr>
            <w:del w:id="90283" w:author="Author">
              <w:r w:rsidRPr="00F458A0" w:rsidDel="00A17716">
                <w:delText>R</w:delText>
              </w:r>
            </w:del>
          </w:p>
        </w:tc>
      </w:tr>
      <w:tr w:rsidR="00164C93" w:rsidRPr="00F458A0" w:rsidDel="00A17716" w14:paraId="0FE881EB" w14:textId="12C6F87A" w:rsidTr="00164C93">
        <w:trPr>
          <w:cantSplit/>
          <w:del w:id="902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53A01" w14:textId="2DC8C2F7" w:rsidR="00164C93" w:rsidRPr="00F458A0" w:rsidDel="00A17716" w:rsidRDefault="00164C93" w:rsidP="00B130E3">
            <w:pPr>
              <w:pStyle w:val="TableText"/>
              <w:rPr>
                <w:del w:id="90285" w:author="Author"/>
                <w:rFonts w:eastAsiaTheme="minorEastAsia"/>
              </w:rPr>
            </w:pPr>
            <w:del w:id="90286"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F04A4" w14:textId="09EC4285" w:rsidR="00164C93" w:rsidRPr="00F458A0" w:rsidDel="00A17716" w:rsidRDefault="00164C93" w:rsidP="00B130E3">
            <w:pPr>
              <w:pStyle w:val="TableText"/>
              <w:rPr>
                <w:del w:id="90287" w:author="Author"/>
              </w:rPr>
            </w:pPr>
            <w:del w:id="90288" w:author="Author">
              <w:r w:rsidRPr="00F458A0" w:rsidDel="00A17716">
                <w:delText>Time Perio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01DDF8" w14:textId="47C0920D" w:rsidR="00164C93" w:rsidRPr="00F458A0" w:rsidDel="00A17716" w:rsidRDefault="00164C93" w:rsidP="00B130E3">
            <w:pPr>
              <w:pStyle w:val="TableText"/>
              <w:rPr>
                <w:del w:id="902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AD5D7E" w14:textId="41AFDD3B" w:rsidR="00164C93" w:rsidRPr="00F458A0" w:rsidDel="00A17716" w:rsidRDefault="00164C93" w:rsidP="00B130E3">
            <w:pPr>
              <w:pStyle w:val="TableText"/>
              <w:rPr>
                <w:del w:id="90290" w:author="Author"/>
              </w:rPr>
            </w:pPr>
            <w:del w:id="90291" w:author="Author">
              <w:r w:rsidRPr="00F458A0" w:rsidDel="00A17716">
                <w:delText>R</w:delText>
              </w:r>
            </w:del>
          </w:p>
        </w:tc>
      </w:tr>
      <w:tr w:rsidR="00164C93" w:rsidRPr="00F458A0" w:rsidDel="00A17716" w14:paraId="2A569DCC" w14:textId="7452A593" w:rsidTr="00164C93">
        <w:trPr>
          <w:cantSplit/>
          <w:del w:id="902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CD15C" w14:textId="3C74CE76" w:rsidR="00164C93" w:rsidRPr="00F458A0" w:rsidDel="00A17716" w:rsidRDefault="00164C93" w:rsidP="00B130E3">
            <w:pPr>
              <w:pStyle w:val="TableText"/>
              <w:rPr>
                <w:del w:id="90293" w:author="Author"/>
              </w:rPr>
            </w:pPr>
            <w:del w:id="90294"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8B113" w14:textId="68214A2C" w:rsidR="00164C93" w:rsidRPr="00F458A0" w:rsidDel="00A17716" w:rsidRDefault="00164C93" w:rsidP="00B130E3">
            <w:pPr>
              <w:pStyle w:val="TableText"/>
              <w:rPr>
                <w:del w:id="90295" w:author="Author"/>
              </w:rPr>
            </w:pPr>
            <w:del w:id="90296" w:author="Author">
              <w:r w:rsidRPr="00F458A0" w:rsidDel="00A17716">
                <w:delText>Insurance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E335D" w14:textId="60277ADC" w:rsidR="00164C93" w:rsidRPr="00F458A0" w:rsidDel="00A17716" w:rsidRDefault="00164C93" w:rsidP="00B130E3">
            <w:pPr>
              <w:pStyle w:val="TableText"/>
              <w:rPr>
                <w:del w:id="90297" w:author="Author"/>
              </w:rPr>
            </w:pPr>
            <w:del w:id="9029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57497" w14:textId="65A133F2" w:rsidR="00164C93" w:rsidRPr="00F458A0" w:rsidDel="00A17716" w:rsidRDefault="00164C93" w:rsidP="00B130E3">
            <w:pPr>
              <w:pStyle w:val="TableText"/>
              <w:rPr>
                <w:del w:id="90299" w:author="Author"/>
              </w:rPr>
            </w:pPr>
            <w:del w:id="90300" w:author="Author">
              <w:r w:rsidRPr="00F458A0" w:rsidDel="00A17716">
                <w:delText>R</w:delText>
              </w:r>
            </w:del>
          </w:p>
        </w:tc>
      </w:tr>
      <w:tr w:rsidR="00164C93" w:rsidRPr="00F458A0" w:rsidDel="00A17716" w14:paraId="564874EA" w14:textId="5ABB67DA" w:rsidTr="00164C93">
        <w:trPr>
          <w:cantSplit/>
          <w:del w:id="903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065E3" w14:textId="21A6F05D" w:rsidR="00164C93" w:rsidRPr="00F458A0" w:rsidDel="00A17716" w:rsidRDefault="00164C93" w:rsidP="00B130E3">
            <w:pPr>
              <w:pStyle w:val="TableText"/>
              <w:rPr>
                <w:del w:id="90302" w:author="Author"/>
              </w:rPr>
            </w:pPr>
            <w:del w:id="90303"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199F2" w14:textId="1C5FF249" w:rsidR="00164C93" w:rsidRPr="00F458A0" w:rsidDel="00A17716" w:rsidRDefault="00164C93" w:rsidP="00B130E3">
            <w:pPr>
              <w:pStyle w:val="TableText"/>
              <w:rPr>
                <w:del w:id="90304" w:author="Author"/>
              </w:rPr>
            </w:pPr>
            <w:del w:id="90305" w:author="Author">
              <w:r w:rsidRPr="00F458A0" w:rsidDel="00A17716">
                <w:delText>Plan Coverage Des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BA2A5" w14:textId="27DE8D79" w:rsidR="00164C93" w:rsidRPr="00F458A0" w:rsidDel="00A17716" w:rsidRDefault="00164C93" w:rsidP="00B130E3">
            <w:pPr>
              <w:pStyle w:val="TableText"/>
              <w:rPr>
                <w:del w:id="903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B6398" w14:textId="1FE62237" w:rsidR="00164C93" w:rsidRPr="00F458A0" w:rsidDel="00A17716" w:rsidRDefault="00164C93" w:rsidP="00B130E3">
            <w:pPr>
              <w:pStyle w:val="TableText"/>
              <w:rPr>
                <w:del w:id="90307" w:author="Author"/>
              </w:rPr>
            </w:pPr>
            <w:del w:id="90308" w:author="Author">
              <w:r w:rsidRPr="00F458A0" w:rsidDel="00A17716">
                <w:delText>R</w:delText>
              </w:r>
            </w:del>
          </w:p>
        </w:tc>
      </w:tr>
      <w:tr w:rsidR="00164C93" w:rsidRPr="00F458A0" w:rsidDel="00A17716" w14:paraId="14152BC6" w14:textId="1615CA04" w:rsidTr="00164C93">
        <w:trPr>
          <w:cantSplit/>
          <w:del w:id="903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A25C7" w14:textId="628C0829" w:rsidR="00164C93" w:rsidRPr="00F458A0" w:rsidDel="00A17716" w:rsidRDefault="00164C93" w:rsidP="00B130E3">
            <w:pPr>
              <w:pStyle w:val="TableText"/>
              <w:rPr>
                <w:del w:id="90310" w:author="Author"/>
              </w:rPr>
            </w:pPr>
            <w:del w:id="90311"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804EE" w14:textId="3121F14D" w:rsidR="00164C93" w:rsidRPr="00F458A0" w:rsidDel="00A17716" w:rsidRDefault="00164C93" w:rsidP="00B130E3">
            <w:pPr>
              <w:pStyle w:val="TableText"/>
              <w:rPr>
                <w:del w:id="90312" w:author="Author"/>
              </w:rPr>
            </w:pPr>
            <w:del w:id="90313" w:author="Author">
              <w:r w:rsidRPr="00F458A0" w:rsidDel="00A17716">
                <w:delText>Benefit Amou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1FCCC" w14:textId="7E32D9BB" w:rsidR="00164C93" w:rsidRPr="00F458A0" w:rsidDel="00A17716" w:rsidRDefault="00164C93" w:rsidP="00B130E3">
            <w:pPr>
              <w:pStyle w:val="TableText"/>
              <w:rPr>
                <w:del w:id="90314" w:author="Author"/>
              </w:rPr>
            </w:pPr>
            <w:del w:id="90315"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BEBE3" w14:textId="7FD7D510" w:rsidR="00164C93" w:rsidRPr="00F458A0" w:rsidDel="00A17716" w:rsidRDefault="00164C93" w:rsidP="00B130E3">
            <w:pPr>
              <w:pStyle w:val="TableText"/>
              <w:rPr>
                <w:del w:id="90316" w:author="Author"/>
              </w:rPr>
            </w:pPr>
            <w:del w:id="90317" w:author="Author">
              <w:r w:rsidRPr="00F458A0" w:rsidDel="00A17716">
                <w:delText>R</w:delText>
              </w:r>
            </w:del>
          </w:p>
        </w:tc>
      </w:tr>
      <w:tr w:rsidR="00164C93" w:rsidRPr="00F458A0" w:rsidDel="00A17716" w14:paraId="5995D62F" w14:textId="1E5F00B9" w:rsidTr="00164C93">
        <w:trPr>
          <w:cantSplit/>
          <w:del w:id="903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D0946" w14:textId="0BDB2E84" w:rsidR="00164C93" w:rsidRPr="00F458A0" w:rsidDel="00A17716" w:rsidRDefault="00164C93" w:rsidP="00B130E3">
            <w:pPr>
              <w:pStyle w:val="TableText"/>
              <w:rPr>
                <w:del w:id="90319" w:author="Author"/>
              </w:rPr>
            </w:pPr>
            <w:del w:id="90320"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97AB4" w14:textId="729430AD" w:rsidR="00164C93" w:rsidRPr="00F458A0" w:rsidDel="00A17716" w:rsidRDefault="00164C93" w:rsidP="00B130E3">
            <w:pPr>
              <w:pStyle w:val="TableText"/>
              <w:rPr>
                <w:del w:id="90321" w:author="Author"/>
              </w:rPr>
            </w:pPr>
            <w:del w:id="90322" w:author="Author">
              <w:r w:rsidRPr="00F458A0" w:rsidDel="00A17716">
                <w:delText>Benefi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50EAC" w14:textId="3A1C5BED" w:rsidR="00164C93" w:rsidRPr="00F458A0" w:rsidDel="00A17716" w:rsidRDefault="00164C93" w:rsidP="00B130E3">
            <w:pPr>
              <w:pStyle w:val="TableText"/>
              <w:rPr>
                <w:del w:id="90323" w:author="Author"/>
              </w:rPr>
            </w:pPr>
            <w:del w:id="90324" w:author="Author">
              <w:r w:rsidRPr="00F458A0" w:rsidDel="00A17716">
                <w:delText xml:space="preserve">EligibilityRespon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0E109" w14:textId="6CFF6F55" w:rsidR="00164C93" w:rsidRPr="00F458A0" w:rsidDel="00A17716" w:rsidRDefault="00164C93" w:rsidP="00B130E3">
            <w:pPr>
              <w:pStyle w:val="TableText"/>
              <w:rPr>
                <w:del w:id="90325" w:author="Author"/>
              </w:rPr>
            </w:pPr>
            <w:del w:id="90326" w:author="Author">
              <w:r w:rsidRPr="00F458A0" w:rsidDel="00A17716">
                <w:delText>R</w:delText>
              </w:r>
            </w:del>
          </w:p>
        </w:tc>
      </w:tr>
      <w:tr w:rsidR="00164C93" w:rsidRPr="00F458A0" w:rsidDel="00A17716" w14:paraId="5E51615F" w14:textId="21D43F3D" w:rsidTr="00164C93">
        <w:trPr>
          <w:cantSplit/>
          <w:del w:id="903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46A097" w14:textId="3DAB81F6" w:rsidR="00164C93" w:rsidRPr="00F458A0" w:rsidDel="00A17716" w:rsidRDefault="00164C93" w:rsidP="00B130E3">
            <w:pPr>
              <w:pStyle w:val="TableText"/>
              <w:rPr>
                <w:del w:id="90328" w:author="Author"/>
              </w:rPr>
            </w:pPr>
            <w:del w:id="90329"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BA0B1" w14:textId="77A5A284" w:rsidR="00164C93" w:rsidRPr="00F458A0" w:rsidDel="00A17716" w:rsidRDefault="00164C93" w:rsidP="00B130E3">
            <w:pPr>
              <w:pStyle w:val="TableText"/>
              <w:rPr>
                <w:del w:id="90330" w:author="Author"/>
              </w:rPr>
            </w:pPr>
            <w:del w:id="90331" w:author="Author">
              <w:r w:rsidRPr="00F458A0" w:rsidDel="00A17716">
                <w:delText>Quantity Qua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065FD" w14:textId="28588E3A" w:rsidR="00164C93" w:rsidRPr="00F458A0" w:rsidDel="00A17716" w:rsidRDefault="00164C93" w:rsidP="00B130E3">
            <w:pPr>
              <w:pStyle w:val="TableText"/>
              <w:rPr>
                <w:del w:id="903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583E2" w14:textId="68550CAD" w:rsidR="00164C93" w:rsidRPr="00F458A0" w:rsidDel="00A17716" w:rsidRDefault="00164C93" w:rsidP="00B130E3">
            <w:pPr>
              <w:pStyle w:val="TableText"/>
              <w:rPr>
                <w:del w:id="90333" w:author="Author"/>
              </w:rPr>
            </w:pPr>
            <w:del w:id="90334" w:author="Author">
              <w:r w:rsidRPr="00F458A0" w:rsidDel="00A17716">
                <w:delText>R</w:delText>
              </w:r>
            </w:del>
          </w:p>
        </w:tc>
      </w:tr>
      <w:tr w:rsidR="00164C93" w:rsidRPr="00F458A0" w:rsidDel="00A17716" w14:paraId="3DF69ADD" w14:textId="7C0DC53D" w:rsidTr="00164C93">
        <w:trPr>
          <w:cantSplit/>
          <w:del w:id="903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16568" w14:textId="668ABA56" w:rsidR="00164C93" w:rsidRPr="00F458A0" w:rsidDel="00A17716" w:rsidRDefault="00164C93" w:rsidP="00B130E3">
            <w:pPr>
              <w:pStyle w:val="TableText"/>
              <w:rPr>
                <w:del w:id="90336" w:author="Author"/>
              </w:rPr>
            </w:pPr>
            <w:del w:id="90337"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C3632" w14:textId="731B5167" w:rsidR="00164C93" w:rsidRPr="00F458A0" w:rsidDel="00A17716" w:rsidRDefault="00164C93" w:rsidP="00B130E3">
            <w:pPr>
              <w:pStyle w:val="TableText"/>
              <w:rPr>
                <w:del w:id="90338" w:author="Author"/>
              </w:rPr>
            </w:pPr>
            <w:del w:id="90339" w:author="Author">
              <w:r w:rsidRPr="00F458A0" w:rsidDel="00A17716">
                <w:delText>Quantity Amou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82043" w14:textId="7A0EC64A" w:rsidR="00164C93" w:rsidRPr="00F458A0" w:rsidDel="00A17716" w:rsidRDefault="00164C93" w:rsidP="00B130E3">
            <w:pPr>
              <w:pStyle w:val="TableText"/>
              <w:rPr>
                <w:del w:id="903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A8D2C" w14:textId="23D9F80D" w:rsidR="00164C93" w:rsidRPr="00F458A0" w:rsidDel="00A17716" w:rsidRDefault="00164C93" w:rsidP="00B130E3">
            <w:pPr>
              <w:pStyle w:val="TableText"/>
              <w:rPr>
                <w:del w:id="90341" w:author="Author"/>
              </w:rPr>
            </w:pPr>
            <w:del w:id="90342" w:author="Author">
              <w:r w:rsidRPr="00F458A0" w:rsidDel="00A17716">
                <w:delText>R</w:delText>
              </w:r>
            </w:del>
          </w:p>
        </w:tc>
      </w:tr>
      <w:tr w:rsidR="00164C93" w:rsidRPr="00F458A0" w:rsidDel="00A17716" w14:paraId="517F6346" w14:textId="19D199BF" w:rsidTr="00164C93">
        <w:trPr>
          <w:cantSplit/>
          <w:del w:id="903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FEDDF" w14:textId="46F26BA4" w:rsidR="00164C93" w:rsidRPr="00F458A0" w:rsidDel="00A17716" w:rsidRDefault="00164C93" w:rsidP="00B130E3">
            <w:pPr>
              <w:pStyle w:val="TableText"/>
              <w:rPr>
                <w:del w:id="90344" w:author="Author"/>
              </w:rPr>
            </w:pPr>
            <w:del w:id="90345"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558D4" w14:textId="5D183DA8" w:rsidR="00164C93" w:rsidRPr="00F458A0" w:rsidDel="00A17716" w:rsidRDefault="00164C93" w:rsidP="00B130E3">
            <w:pPr>
              <w:pStyle w:val="TableText"/>
              <w:rPr>
                <w:del w:id="90346" w:author="Author"/>
              </w:rPr>
            </w:pPr>
            <w:del w:id="90347" w:author="Author">
              <w:r w:rsidRPr="00F458A0" w:rsidDel="00A17716">
                <w:delText>Auth/Certification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DAE88" w14:textId="06023006" w:rsidR="00164C93" w:rsidRPr="00F458A0" w:rsidDel="00A17716" w:rsidRDefault="00164C93" w:rsidP="00B130E3">
            <w:pPr>
              <w:pStyle w:val="TableText"/>
              <w:rPr>
                <w:del w:id="903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D785C" w14:textId="1CF90F6D" w:rsidR="00164C93" w:rsidRPr="00F458A0" w:rsidDel="00A17716" w:rsidRDefault="00164C93" w:rsidP="00B130E3">
            <w:pPr>
              <w:pStyle w:val="TableText"/>
              <w:rPr>
                <w:del w:id="90349" w:author="Author"/>
              </w:rPr>
            </w:pPr>
            <w:del w:id="90350" w:author="Author">
              <w:r w:rsidRPr="00F458A0" w:rsidDel="00A17716">
                <w:delText>R</w:delText>
              </w:r>
            </w:del>
          </w:p>
        </w:tc>
      </w:tr>
      <w:tr w:rsidR="00164C93" w:rsidRPr="00F458A0" w:rsidDel="00A17716" w14:paraId="16256D71" w14:textId="640FD344" w:rsidTr="00164C93">
        <w:trPr>
          <w:cantSplit/>
          <w:del w:id="903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04607" w14:textId="1904035D" w:rsidR="00164C93" w:rsidRPr="00F458A0" w:rsidDel="00A17716" w:rsidRDefault="00164C93" w:rsidP="00B130E3">
            <w:pPr>
              <w:pStyle w:val="TableText"/>
              <w:rPr>
                <w:del w:id="90352" w:author="Author"/>
              </w:rPr>
            </w:pPr>
            <w:del w:id="90353" w:author="Author">
              <w:r w:rsidRPr="00F458A0" w:rsidDel="00A17716">
                <w:delText>*** Non-editable Patient Eligibility/Benefit data from pay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5B4CF7" w14:textId="41E89044" w:rsidR="00164C93" w:rsidRPr="00F458A0" w:rsidDel="00A17716" w:rsidRDefault="00164C93" w:rsidP="00B130E3">
            <w:pPr>
              <w:pStyle w:val="TableText"/>
              <w:rPr>
                <w:del w:id="90354" w:author="Author"/>
                <w:rFonts w:eastAsiaTheme="minorEastAsia"/>
              </w:rPr>
            </w:pPr>
            <w:del w:id="90355" w:author="Author">
              <w:r w:rsidRPr="00F458A0" w:rsidDel="00A17716">
                <w:delText>In-Plan-Networ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47214" w14:textId="11F36556" w:rsidR="00164C93" w:rsidRPr="00F458A0" w:rsidDel="00A17716" w:rsidRDefault="00164C93" w:rsidP="00B130E3">
            <w:pPr>
              <w:pStyle w:val="TableText"/>
              <w:rPr>
                <w:del w:id="903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934A6" w14:textId="4183458C" w:rsidR="00164C93" w:rsidRPr="00F458A0" w:rsidDel="00A17716" w:rsidRDefault="00164C93" w:rsidP="00B130E3">
            <w:pPr>
              <w:pStyle w:val="TableText"/>
              <w:rPr>
                <w:del w:id="90357" w:author="Author"/>
              </w:rPr>
            </w:pPr>
            <w:del w:id="90358" w:author="Author">
              <w:r w:rsidRPr="00F458A0" w:rsidDel="00A17716">
                <w:delText>R</w:delText>
              </w:r>
            </w:del>
          </w:p>
        </w:tc>
      </w:tr>
      <w:tr w:rsidR="00164C93" w:rsidRPr="00F458A0" w:rsidDel="00A17716" w14:paraId="0156D653" w14:textId="71047B2C" w:rsidTr="00164C93">
        <w:trPr>
          <w:cantSplit/>
          <w:del w:id="903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E4572E" w14:textId="41247E37" w:rsidR="00164C93" w:rsidRPr="00F458A0" w:rsidDel="00A17716" w:rsidRDefault="00164C93" w:rsidP="00B130E3">
            <w:pPr>
              <w:pStyle w:val="TableText"/>
              <w:rPr>
                <w:del w:id="90360" w:author="Author"/>
              </w:rPr>
            </w:pPr>
            <w:del w:id="90361" w:author="Author">
              <w:r w:rsidRPr="00F458A0" w:rsidDel="00A17716">
                <w:delText xml:space="preserve">Changes </w:delText>
              </w:r>
              <w:r w:rsidR="003304BE" w:rsidRPr="00F458A0" w:rsidDel="00A17716">
                <w:delText>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142FF" w14:textId="64CF6FBB" w:rsidR="00164C93" w:rsidRPr="00F458A0" w:rsidDel="00A17716" w:rsidRDefault="00164C93" w:rsidP="00B130E3">
            <w:pPr>
              <w:pStyle w:val="TableText"/>
              <w:rPr>
                <w:del w:id="90362" w:author="Author"/>
                <w:rFonts w:eastAsiaTheme="minorEastAsia"/>
              </w:rPr>
            </w:pPr>
            <w:del w:id="90363" w:author="Author">
              <w:r w:rsidRPr="00F458A0" w:rsidDel="00A17716">
                <w:delText>STEP 1: Insurance Company</w:delText>
              </w:r>
              <w:r w:rsidRPr="00F458A0" w:rsidDel="00A17716">
                <w:br/>
                <w:delText>There will be NO CHANGE to the existing Insurance Company data.</w:delText>
              </w:r>
              <w:r w:rsidRPr="00F458A0" w:rsidDel="00A17716">
                <w:br/>
                <w:delText>STEP 2: Group/Plan</w:delText>
              </w:r>
              <w:r w:rsidRPr="00F458A0" w:rsidDel="00A17716">
                <w:br/>
                <w:delText>There will be NO CHANGE to the existing Group/Plan data.</w:delText>
              </w:r>
              <w:r w:rsidRPr="00F458A0" w:rsidDel="00A17716">
                <w:br/>
                <w:delText>STEP 3: Annual Benefits</w:delText>
              </w:r>
              <w:r w:rsidRPr="00F458A0" w:rsidDel="00A17716">
                <w:br/>
                <w:delText>No Edits made/saved. No data saved into the Annual Benefits File.</w:delText>
              </w:r>
              <w:r w:rsidRPr="00F458A0" w:rsidDel="00A17716">
                <w:br/>
                <w:delText>STEP 4: Coverage Limitation</w:delText>
              </w:r>
              <w:r w:rsidRPr="00F458A0" w:rsidDel="00A17716">
                <w:br/>
                <w:delText>No Edits made/saved. No data saved into the Coverage Limitations File.</w:delText>
              </w:r>
              <w:r w:rsidRPr="00F458A0" w:rsidDel="00A17716">
                <w:br/>
                <w:delText>STEP 5: Patient Policy</w:delText>
              </w:r>
              <w:r w:rsidRPr="00F458A0" w:rsidDel="00A17716">
                <w:br/>
                <w:delText>The Buffer data will INDIVIDUALLY ACCEPT (SKIP BLANKS) the existing Policy data.</w:delText>
              </w:r>
              <w:r w:rsidRPr="00F458A0" w:rsidDel="00A17716">
                <w:br/>
                <w:delText>STEP 6: Subscriber Update</w:delText>
              </w:r>
              <w:r w:rsidRPr="00F458A0" w:rsidDel="00A17716">
                <w:br/>
                <w:delText>There will be NO CHANGE to the existing Patient Insurance data.</w:delText>
              </w:r>
              <w:r w:rsidRPr="00F458A0" w:rsidDel="00A17716">
                <w:br/>
                <w:delText>STEP 7: Eligibility/Benefits</w:delText>
              </w:r>
              <w:r w:rsidRPr="00F458A0" w:rsidDel="00A17716">
                <w:br/>
                <w:delText>The Buffer data will replace the existing EB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40ED2" w14:textId="04FE4822" w:rsidR="00164C93" w:rsidRPr="00F458A0" w:rsidDel="00A17716" w:rsidRDefault="00164C93" w:rsidP="00B130E3">
            <w:pPr>
              <w:pStyle w:val="TableText"/>
              <w:rPr>
                <w:del w:id="903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9747F" w14:textId="2A21E2BF" w:rsidR="00164C93" w:rsidRPr="00F458A0" w:rsidDel="00A17716" w:rsidRDefault="00164C93" w:rsidP="00B130E3">
            <w:pPr>
              <w:pStyle w:val="TableText"/>
              <w:rPr>
                <w:del w:id="90365" w:author="Author"/>
              </w:rPr>
            </w:pPr>
            <w:del w:id="90366" w:author="Author">
              <w:r w:rsidRPr="00F458A0" w:rsidDel="00A17716">
                <w:delText>R</w:delText>
              </w:r>
            </w:del>
          </w:p>
        </w:tc>
      </w:tr>
    </w:tbl>
    <w:p w14:paraId="7B68EBBD" w14:textId="01E6E6F5" w:rsidR="00164C93" w:rsidRPr="00F458A0" w:rsidDel="00A17716" w:rsidRDefault="00DC44AD" w:rsidP="00DC44AD">
      <w:pPr>
        <w:pStyle w:val="Caption"/>
        <w:rPr>
          <w:del w:id="90367" w:author="Author"/>
        </w:rPr>
      </w:pPr>
      <w:bookmarkStart w:id="90368" w:name="_Ref474450589"/>
      <w:bookmarkStart w:id="90369" w:name="_Ref474450560"/>
      <w:bookmarkStart w:id="90370" w:name="_Toc475439830"/>
      <w:bookmarkStart w:id="90371" w:name="_Toc481658909"/>
      <w:del w:id="90372"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2</w:delText>
        </w:r>
        <w:r w:rsidR="007E0421" w:rsidDel="00A17716">
          <w:rPr>
            <w:b w:val="0"/>
            <w:bCs w:val="0"/>
            <w:noProof/>
          </w:rPr>
          <w:fldChar w:fldCharType="end"/>
        </w:r>
        <w:bookmarkEnd w:id="90368"/>
        <w:r w:rsidRPr="00F458A0" w:rsidDel="00A17716">
          <w:delText>: Process Entry</w:delText>
        </w:r>
        <w:bookmarkEnd w:id="90369"/>
        <w:bookmarkEnd w:id="90370"/>
        <w:bookmarkEnd w:id="90371"/>
      </w:del>
    </w:p>
    <w:p w14:paraId="0328BDB5" w14:textId="60AE0674" w:rsidR="00164C93" w:rsidRPr="00F458A0" w:rsidDel="00A17716" w:rsidRDefault="009A6E2F" w:rsidP="00164C93">
      <w:pPr>
        <w:pStyle w:val="NormalWeb"/>
        <w:rPr>
          <w:del w:id="90373" w:author="Author"/>
          <w:rFonts w:eastAsiaTheme="minorEastAsia"/>
        </w:rPr>
      </w:pPr>
      <w:del w:id="90374" w:author="Author">
        <w:r w:rsidRPr="00F458A0" w:rsidDel="00A17716">
          <w:rPr>
            <w:rFonts w:eastAsiaTheme="minorEastAsia"/>
            <w:noProof/>
          </w:rPr>
          <w:drawing>
            <wp:inline distT="0" distB="0" distL="0" distR="0" wp14:anchorId="5197A270" wp14:editId="413F7EA0">
              <wp:extent cx="5943600" cy="283185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943600" cy="2831854"/>
                      </a:xfrm>
                      <a:prstGeom prst="rect">
                        <a:avLst/>
                      </a:prstGeom>
                      <a:noFill/>
                      <a:ln>
                        <a:noFill/>
                      </a:ln>
                    </pic:spPr>
                  </pic:pic>
                </a:graphicData>
              </a:graphic>
            </wp:inline>
          </w:drawing>
        </w:r>
      </w:del>
    </w:p>
    <w:p w14:paraId="4D027423" w14:textId="0F3A755F" w:rsidR="00164C93" w:rsidRPr="00F458A0" w:rsidDel="00A17716" w:rsidRDefault="00164C93" w:rsidP="00CE62EE">
      <w:pPr>
        <w:pStyle w:val="TableHeading"/>
        <w:rPr>
          <w:del w:id="90375" w:author="Author"/>
        </w:rPr>
      </w:pPr>
      <w:del w:id="90376" w:author="Author">
        <w:r w:rsidRPr="00F458A0" w:rsidDel="00A17716">
          <w:delText>Reject Entry</w:delText>
        </w:r>
      </w:del>
    </w:p>
    <w:p w14:paraId="722E4312" w14:textId="041B8480" w:rsidR="00164C93" w:rsidRPr="00F458A0" w:rsidDel="00A17716" w:rsidRDefault="00DC44AD" w:rsidP="00DC44AD">
      <w:pPr>
        <w:pStyle w:val="Caption"/>
        <w:rPr>
          <w:del w:id="90377" w:author="Author"/>
          <w:rFonts w:eastAsiaTheme="minorEastAsia"/>
        </w:rPr>
      </w:pPr>
      <w:bookmarkStart w:id="90378" w:name="_Toc475439508"/>
      <w:bookmarkStart w:id="90379" w:name="_Toc475439831"/>
      <w:bookmarkStart w:id="90380" w:name="_Toc481659089"/>
      <w:del w:id="90381"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4</w:delText>
        </w:r>
        <w:r w:rsidR="007E0421" w:rsidDel="00A17716">
          <w:rPr>
            <w:b w:val="0"/>
            <w:bCs w:val="0"/>
            <w:noProof/>
          </w:rPr>
          <w:fldChar w:fldCharType="end"/>
        </w:r>
        <w:r w:rsidRPr="00F458A0" w:rsidDel="00A17716">
          <w:delText xml:space="preserve">: </w:delText>
        </w:r>
        <w:r w:rsidR="00164C93" w:rsidRPr="00F458A0" w:rsidDel="00A17716">
          <w:delText>At the Select Action: prompt, enter RE for Reject Entry.</w:delText>
        </w:r>
        <w:bookmarkEnd w:id="90378"/>
        <w:bookmarkEnd w:id="90379"/>
        <w:bookmarkEnd w:id="90380"/>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379"/>
        <w:gridCol w:w="1146"/>
        <w:gridCol w:w="1623"/>
        <w:gridCol w:w="1250"/>
      </w:tblGrid>
      <w:tr w:rsidR="00164C93" w:rsidRPr="00F458A0" w:rsidDel="00A17716" w14:paraId="390FB980" w14:textId="506FB0D8" w:rsidTr="00DC44AD">
        <w:trPr>
          <w:del w:id="9038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3D01102" w14:textId="2EB6DCDF" w:rsidR="00164C93" w:rsidRPr="00F458A0" w:rsidDel="00A17716" w:rsidRDefault="00164C93">
            <w:pPr>
              <w:jc w:val="center"/>
              <w:rPr>
                <w:del w:id="90383" w:author="Author"/>
                <w:b/>
                <w:bCs/>
                <w:color w:val="FFFFFF" w:themeColor="background1"/>
                <w:sz w:val="22"/>
                <w:szCs w:val="22"/>
              </w:rPr>
            </w:pPr>
            <w:del w:id="90384"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0296327" w14:textId="38441D98" w:rsidR="00164C93" w:rsidRPr="00F458A0" w:rsidDel="00A17716" w:rsidRDefault="00164C93">
            <w:pPr>
              <w:jc w:val="center"/>
              <w:rPr>
                <w:del w:id="90385" w:author="Author"/>
                <w:b/>
                <w:bCs/>
                <w:color w:val="FFFFFF" w:themeColor="background1"/>
                <w:sz w:val="22"/>
                <w:szCs w:val="22"/>
              </w:rPr>
            </w:pPr>
            <w:del w:id="90386"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ECD9886" w14:textId="5B658C23" w:rsidR="00164C93" w:rsidRPr="00F458A0" w:rsidDel="00A17716" w:rsidRDefault="00D27D50">
            <w:pPr>
              <w:jc w:val="center"/>
              <w:rPr>
                <w:del w:id="90387" w:author="Author"/>
                <w:b/>
                <w:bCs/>
                <w:color w:val="FFFFFF" w:themeColor="background1"/>
                <w:sz w:val="22"/>
                <w:szCs w:val="22"/>
              </w:rPr>
            </w:pPr>
            <w:del w:id="90388"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611FD9" w14:textId="61BDFBBF" w:rsidR="00164C93" w:rsidRPr="00F458A0" w:rsidDel="00A17716" w:rsidRDefault="00164C93">
            <w:pPr>
              <w:jc w:val="center"/>
              <w:rPr>
                <w:del w:id="90389" w:author="Author"/>
                <w:b/>
                <w:bCs/>
                <w:color w:val="FFFFFF" w:themeColor="background1"/>
                <w:sz w:val="22"/>
                <w:szCs w:val="22"/>
              </w:rPr>
            </w:pPr>
            <w:del w:id="90390" w:author="Author">
              <w:r w:rsidRPr="00F458A0" w:rsidDel="00A17716">
                <w:rPr>
                  <w:b/>
                  <w:bCs/>
                  <w:color w:val="FFFFFF" w:themeColor="background1"/>
                  <w:sz w:val="22"/>
                  <w:szCs w:val="22"/>
                </w:rPr>
                <w:delText>Read/Write</w:delText>
              </w:r>
            </w:del>
          </w:p>
        </w:tc>
      </w:tr>
      <w:tr w:rsidR="00164C93" w:rsidRPr="00F458A0" w:rsidDel="00A17716" w14:paraId="297E0D7D" w14:textId="639A6240" w:rsidTr="00164C93">
        <w:trPr>
          <w:cantSplit/>
          <w:del w:id="903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C2C08" w14:textId="1B9A05D7" w:rsidR="00164C93" w:rsidRPr="00F458A0" w:rsidDel="00A17716" w:rsidRDefault="00164C93" w:rsidP="00563B4A">
            <w:pPr>
              <w:pStyle w:val="TableText"/>
              <w:rPr>
                <w:del w:id="90392" w:author="Author"/>
                <w:rFonts w:eastAsiaTheme="minorEastAsia"/>
              </w:rPr>
            </w:pPr>
            <w:del w:id="90393"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20227" w14:textId="46ACBB7C" w:rsidR="00164C93" w:rsidRPr="00F458A0" w:rsidDel="00A17716" w:rsidRDefault="00164C93" w:rsidP="00563B4A">
            <w:pPr>
              <w:pStyle w:val="TableText"/>
              <w:rPr>
                <w:del w:id="90394" w:author="Author"/>
              </w:rPr>
            </w:pPr>
            <w:del w:id="90395" w:author="Author">
              <w:r w:rsidRPr="00F458A0" w:rsidDel="00A17716">
                <w:delText>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596471" w14:textId="6BA15917" w:rsidR="00164C93" w:rsidRPr="00F458A0" w:rsidDel="00A17716" w:rsidRDefault="00164C93" w:rsidP="00563B4A">
            <w:pPr>
              <w:pStyle w:val="TableText"/>
              <w:rPr>
                <w:del w:id="903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F0775" w14:textId="27E3A76A" w:rsidR="00164C93" w:rsidRPr="00F458A0" w:rsidDel="00A17716" w:rsidRDefault="00164C93" w:rsidP="00563B4A">
            <w:pPr>
              <w:pStyle w:val="TableText"/>
              <w:rPr>
                <w:del w:id="90397" w:author="Author"/>
              </w:rPr>
            </w:pPr>
            <w:del w:id="90398" w:author="Author">
              <w:r w:rsidRPr="00F458A0" w:rsidDel="00A17716">
                <w:delText>R</w:delText>
              </w:r>
            </w:del>
          </w:p>
        </w:tc>
      </w:tr>
      <w:tr w:rsidR="00164C93" w:rsidRPr="00F458A0" w:rsidDel="00A17716" w14:paraId="3E6E4E35" w14:textId="138738C4" w:rsidTr="00164C93">
        <w:trPr>
          <w:cantSplit/>
          <w:del w:id="903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84328" w14:textId="34B81BCD" w:rsidR="00164C93" w:rsidRPr="00F458A0" w:rsidDel="00A17716" w:rsidRDefault="00164C93" w:rsidP="00563B4A">
            <w:pPr>
              <w:pStyle w:val="TableText"/>
              <w:rPr>
                <w:del w:id="90400" w:author="Author"/>
              </w:rPr>
            </w:pPr>
            <w:del w:id="90401"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5520F" w14:textId="160F4631" w:rsidR="00164C93" w:rsidRPr="00F458A0" w:rsidDel="00A17716" w:rsidRDefault="00164C93" w:rsidP="00563B4A">
            <w:pPr>
              <w:pStyle w:val="TableText"/>
              <w:rPr>
                <w:del w:id="90402" w:author="Author"/>
              </w:rPr>
            </w:pPr>
            <w:del w:id="90403"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A054E" w14:textId="63047A8C" w:rsidR="00164C93" w:rsidRPr="00F458A0" w:rsidDel="00A17716" w:rsidRDefault="00164C93" w:rsidP="00563B4A">
            <w:pPr>
              <w:pStyle w:val="TableText"/>
              <w:rPr>
                <w:del w:id="904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A64EA" w14:textId="3DDE4844" w:rsidR="00164C93" w:rsidRPr="00F458A0" w:rsidDel="00A17716" w:rsidRDefault="00164C93" w:rsidP="00563B4A">
            <w:pPr>
              <w:pStyle w:val="TableText"/>
              <w:rPr>
                <w:del w:id="90405" w:author="Author"/>
              </w:rPr>
            </w:pPr>
            <w:del w:id="90406" w:author="Author">
              <w:r w:rsidRPr="00F458A0" w:rsidDel="00A17716">
                <w:delText>R</w:delText>
              </w:r>
            </w:del>
          </w:p>
        </w:tc>
      </w:tr>
      <w:tr w:rsidR="00164C93" w:rsidRPr="00F458A0" w:rsidDel="00A17716" w14:paraId="69F513B8" w14:textId="594584EC" w:rsidTr="00164C93">
        <w:trPr>
          <w:cantSplit/>
          <w:del w:id="904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B21FE" w14:textId="4599656F" w:rsidR="00164C93" w:rsidRPr="00F458A0" w:rsidDel="00A17716" w:rsidRDefault="00164C93" w:rsidP="00563B4A">
            <w:pPr>
              <w:pStyle w:val="TableText"/>
              <w:rPr>
                <w:del w:id="90408" w:author="Author"/>
              </w:rPr>
            </w:pPr>
            <w:del w:id="90409"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3E5D7" w14:textId="28D52FF0" w:rsidR="00164C93" w:rsidRPr="00F458A0" w:rsidDel="00A17716" w:rsidRDefault="00164C93" w:rsidP="00563B4A">
            <w:pPr>
              <w:pStyle w:val="TableText"/>
              <w:rPr>
                <w:del w:id="90410" w:author="Author"/>
              </w:rPr>
            </w:pPr>
            <w:del w:id="90411"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53768" w14:textId="159CD126" w:rsidR="00164C93" w:rsidRPr="00F458A0" w:rsidDel="00A17716" w:rsidRDefault="00164C93" w:rsidP="00563B4A">
            <w:pPr>
              <w:pStyle w:val="TableText"/>
              <w:rPr>
                <w:del w:id="90412" w:author="Author"/>
              </w:rPr>
            </w:pPr>
            <w:del w:id="90413"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B6380" w14:textId="3C1052CE" w:rsidR="00164C93" w:rsidRPr="00F458A0" w:rsidDel="00A17716" w:rsidRDefault="00164C93" w:rsidP="00563B4A">
            <w:pPr>
              <w:pStyle w:val="TableText"/>
              <w:rPr>
                <w:del w:id="90414" w:author="Author"/>
              </w:rPr>
            </w:pPr>
            <w:del w:id="90415" w:author="Author">
              <w:r w:rsidRPr="00F458A0" w:rsidDel="00A17716">
                <w:delText>R</w:delText>
              </w:r>
            </w:del>
          </w:p>
        </w:tc>
      </w:tr>
      <w:tr w:rsidR="00164C93" w:rsidRPr="00F458A0" w:rsidDel="00A17716" w14:paraId="5FBFBCFD" w14:textId="493ED25C" w:rsidTr="00164C93">
        <w:trPr>
          <w:cantSplit/>
          <w:del w:id="904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25B19" w14:textId="5B0934A3" w:rsidR="00164C93" w:rsidRPr="00F458A0" w:rsidDel="00A17716" w:rsidRDefault="00164C93" w:rsidP="00563B4A">
            <w:pPr>
              <w:pStyle w:val="TableText"/>
              <w:rPr>
                <w:del w:id="90417" w:author="Author"/>
              </w:rPr>
            </w:pPr>
            <w:del w:id="90418"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DC571" w14:textId="0B35486E" w:rsidR="00164C93" w:rsidRPr="00F458A0" w:rsidDel="00A17716" w:rsidRDefault="00164C93" w:rsidP="00563B4A">
            <w:pPr>
              <w:pStyle w:val="TableText"/>
              <w:rPr>
                <w:del w:id="90419" w:author="Author"/>
              </w:rPr>
            </w:pPr>
            <w:del w:id="90420" w:author="Author">
              <w:r w:rsidRPr="00F458A0" w:rsidDel="00A17716">
                <w:delText>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C6787" w14:textId="16285711" w:rsidR="00164C93" w:rsidRPr="00F458A0" w:rsidDel="00A17716" w:rsidRDefault="00164C93" w:rsidP="00563B4A">
            <w:pPr>
              <w:pStyle w:val="TableText"/>
              <w:rPr>
                <w:del w:id="904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C79F6" w14:textId="24A0D602" w:rsidR="00164C93" w:rsidRPr="00F458A0" w:rsidDel="00A17716" w:rsidRDefault="00164C93" w:rsidP="00563B4A">
            <w:pPr>
              <w:pStyle w:val="TableText"/>
              <w:rPr>
                <w:del w:id="90422" w:author="Author"/>
              </w:rPr>
            </w:pPr>
            <w:del w:id="90423" w:author="Author">
              <w:r w:rsidRPr="00F458A0" w:rsidDel="00A17716">
                <w:delText>R</w:delText>
              </w:r>
            </w:del>
          </w:p>
        </w:tc>
      </w:tr>
      <w:tr w:rsidR="00164C93" w:rsidRPr="00F458A0" w:rsidDel="00A17716" w14:paraId="2566B07C" w14:textId="4EEF68EC" w:rsidTr="00164C93">
        <w:trPr>
          <w:cantSplit/>
          <w:del w:id="904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C22208" w14:textId="0A18DFC7" w:rsidR="00164C93" w:rsidRPr="00F458A0" w:rsidDel="00A17716" w:rsidRDefault="00164C93" w:rsidP="00563B4A">
            <w:pPr>
              <w:pStyle w:val="TableText"/>
              <w:rPr>
                <w:del w:id="90425" w:author="Author"/>
              </w:rPr>
            </w:pPr>
            <w:del w:id="90426"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06ADF" w14:textId="774D8C4A" w:rsidR="00164C93" w:rsidRPr="00F458A0" w:rsidDel="00A17716" w:rsidRDefault="00164C93" w:rsidP="00563B4A">
            <w:pPr>
              <w:pStyle w:val="TableText"/>
              <w:rPr>
                <w:del w:id="90427" w:author="Author"/>
              </w:rPr>
            </w:pPr>
            <w:del w:id="9042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097F2" w14:textId="750BD928" w:rsidR="00164C93" w:rsidRPr="00F458A0" w:rsidDel="00A17716" w:rsidRDefault="00164C93" w:rsidP="00563B4A">
            <w:pPr>
              <w:pStyle w:val="TableText"/>
              <w:rPr>
                <w:del w:id="90429" w:author="Author"/>
              </w:rPr>
            </w:pPr>
            <w:del w:id="9043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1FBD3" w14:textId="6296D17C" w:rsidR="00164C93" w:rsidRPr="00F458A0" w:rsidDel="00A17716" w:rsidRDefault="00164C93" w:rsidP="00563B4A">
            <w:pPr>
              <w:pStyle w:val="TableText"/>
              <w:rPr>
                <w:del w:id="90431" w:author="Author"/>
              </w:rPr>
            </w:pPr>
            <w:del w:id="90432" w:author="Author">
              <w:r w:rsidRPr="00F458A0" w:rsidDel="00A17716">
                <w:delText>R</w:delText>
              </w:r>
            </w:del>
          </w:p>
        </w:tc>
      </w:tr>
      <w:tr w:rsidR="00164C93" w:rsidRPr="00F458A0" w:rsidDel="00A17716" w14:paraId="143F5352" w14:textId="053FF3B3" w:rsidTr="00164C93">
        <w:trPr>
          <w:cantSplit/>
          <w:del w:id="904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D4EEC" w14:textId="51990EA2" w:rsidR="00164C93" w:rsidRPr="00F458A0" w:rsidDel="00A17716" w:rsidRDefault="00164C93" w:rsidP="00563B4A">
            <w:pPr>
              <w:pStyle w:val="TableText"/>
              <w:rPr>
                <w:del w:id="90434" w:author="Author"/>
              </w:rPr>
            </w:pPr>
            <w:del w:id="90435"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9B7B0" w14:textId="77D34214" w:rsidR="00164C93" w:rsidRPr="00F458A0" w:rsidDel="00A17716" w:rsidRDefault="00164C93" w:rsidP="00563B4A">
            <w:pPr>
              <w:pStyle w:val="TableText"/>
              <w:rPr>
                <w:del w:id="90436" w:author="Author"/>
              </w:rPr>
            </w:pPr>
            <w:del w:id="90437" w:author="Author">
              <w:r w:rsidRPr="00F458A0" w:rsidDel="00A17716">
                <w:delText>Sub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88978" w14:textId="7E9AE250" w:rsidR="00164C93" w:rsidRPr="00F458A0" w:rsidDel="00A17716" w:rsidRDefault="00164C93" w:rsidP="00563B4A">
            <w:pPr>
              <w:pStyle w:val="TableText"/>
              <w:rPr>
                <w:del w:id="90438" w:author="Author"/>
              </w:rPr>
            </w:pPr>
            <w:del w:id="9043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E92B8" w14:textId="16E90A61" w:rsidR="00164C93" w:rsidRPr="00F458A0" w:rsidDel="00A17716" w:rsidRDefault="00164C93" w:rsidP="00563B4A">
            <w:pPr>
              <w:pStyle w:val="TableText"/>
              <w:rPr>
                <w:del w:id="90440" w:author="Author"/>
              </w:rPr>
            </w:pPr>
            <w:del w:id="90441" w:author="Author">
              <w:r w:rsidRPr="00F458A0" w:rsidDel="00A17716">
                <w:delText>R</w:delText>
              </w:r>
            </w:del>
          </w:p>
        </w:tc>
      </w:tr>
      <w:tr w:rsidR="00164C93" w:rsidRPr="00F458A0" w:rsidDel="00A17716" w14:paraId="54ABFD2D" w14:textId="2A016250" w:rsidTr="00164C93">
        <w:trPr>
          <w:cantSplit/>
          <w:del w:id="904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C2649" w14:textId="0174BFF2" w:rsidR="00164C93" w:rsidRPr="00F458A0" w:rsidDel="00A17716" w:rsidRDefault="00164C93" w:rsidP="00563B4A">
            <w:pPr>
              <w:pStyle w:val="TableText"/>
              <w:rPr>
                <w:del w:id="90443" w:author="Author"/>
              </w:rPr>
            </w:pPr>
            <w:del w:id="90444"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B2E2" w14:textId="76F456F1" w:rsidR="00164C93" w:rsidRPr="00F458A0" w:rsidDel="00A17716" w:rsidRDefault="00164C93" w:rsidP="00563B4A">
            <w:pPr>
              <w:pStyle w:val="TableText"/>
              <w:rPr>
                <w:del w:id="90445" w:author="Author"/>
              </w:rPr>
            </w:pPr>
            <w:del w:id="90446"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C6550" w14:textId="16B845F4" w:rsidR="00164C93" w:rsidRPr="00F458A0" w:rsidDel="00A17716" w:rsidRDefault="00164C93" w:rsidP="00563B4A">
            <w:pPr>
              <w:pStyle w:val="TableText"/>
              <w:rPr>
                <w:del w:id="90447" w:author="Author"/>
              </w:rPr>
            </w:pPr>
            <w:del w:id="9044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78668" w14:textId="36605DF5" w:rsidR="00164C93" w:rsidRPr="00F458A0" w:rsidDel="00A17716" w:rsidRDefault="00164C93" w:rsidP="00563B4A">
            <w:pPr>
              <w:pStyle w:val="TableText"/>
              <w:rPr>
                <w:del w:id="90449" w:author="Author"/>
              </w:rPr>
            </w:pPr>
            <w:del w:id="90450" w:author="Author">
              <w:r w:rsidRPr="00F458A0" w:rsidDel="00A17716">
                <w:delText>R</w:delText>
              </w:r>
            </w:del>
          </w:p>
        </w:tc>
      </w:tr>
      <w:tr w:rsidR="00164C93" w:rsidRPr="00F458A0" w:rsidDel="00A17716" w14:paraId="328EFAB7" w14:textId="00551FCC" w:rsidTr="00164C93">
        <w:trPr>
          <w:cantSplit/>
          <w:del w:id="904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1C866E" w14:textId="12255688" w:rsidR="00164C93" w:rsidRPr="00F458A0" w:rsidDel="00A17716" w:rsidRDefault="00164C93" w:rsidP="00563B4A">
            <w:pPr>
              <w:pStyle w:val="TableText"/>
              <w:rPr>
                <w:del w:id="90452" w:author="Author"/>
              </w:rPr>
            </w:pPr>
            <w:del w:id="90453" w:author="Author">
              <w:r w:rsidRPr="00F458A0" w:rsidDel="00A17716">
                <w:delText>Rej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E170F" w14:textId="581C23BB" w:rsidR="00164C93" w:rsidRPr="00F458A0" w:rsidDel="00A17716" w:rsidRDefault="00164C93" w:rsidP="00563B4A">
            <w:pPr>
              <w:pStyle w:val="TableText"/>
              <w:rPr>
                <w:del w:id="90454" w:author="Author"/>
                <w:rFonts w:eastAsiaTheme="minorEastAsia"/>
              </w:rPr>
            </w:pPr>
            <w:del w:id="90455" w:author="Author">
              <w:r w:rsidRPr="00F458A0" w:rsidDel="00A17716">
                <w:delText>Group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75FE8" w14:textId="4A93A0BD" w:rsidR="00164C93" w:rsidRPr="00F458A0" w:rsidDel="00A17716" w:rsidRDefault="00164C93" w:rsidP="00563B4A">
            <w:pPr>
              <w:pStyle w:val="TableText"/>
              <w:rPr>
                <w:del w:id="90456" w:author="Author"/>
              </w:rPr>
            </w:pPr>
            <w:del w:id="9045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72FBB" w14:textId="1C8A4A67" w:rsidR="00164C93" w:rsidRPr="00F458A0" w:rsidDel="00A17716" w:rsidRDefault="00164C93" w:rsidP="00563B4A">
            <w:pPr>
              <w:pStyle w:val="TableText"/>
              <w:rPr>
                <w:del w:id="90458" w:author="Author"/>
              </w:rPr>
            </w:pPr>
            <w:del w:id="90459" w:author="Author">
              <w:r w:rsidRPr="00F458A0" w:rsidDel="00A17716">
                <w:delText>R</w:delText>
              </w:r>
            </w:del>
          </w:p>
        </w:tc>
      </w:tr>
    </w:tbl>
    <w:p w14:paraId="323519E5" w14:textId="4D38DD19" w:rsidR="00164C93" w:rsidRPr="00F458A0" w:rsidDel="00A17716" w:rsidRDefault="00D44BA5" w:rsidP="00D44BA5">
      <w:pPr>
        <w:pStyle w:val="Caption"/>
        <w:rPr>
          <w:del w:id="90460" w:author="Author"/>
        </w:rPr>
      </w:pPr>
      <w:bookmarkStart w:id="90461" w:name="_Toc475439832"/>
      <w:bookmarkStart w:id="90462" w:name="_Toc481658910"/>
      <w:del w:id="90463"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3</w:delText>
        </w:r>
        <w:r w:rsidR="007E0421" w:rsidDel="00A17716">
          <w:rPr>
            <w:b w:val="0"/>
            <w:bCs w:val="0"/>
            <w:noProof/>
          </w:rPr>
          <w:fldChar w:fldCharType="end"/>
        </w:r>
        <w:r w:rsidRPr="00F458A0" w:rsidDel="00A17716">
          <w:delText>: At the Select Action: prompt, enter RE for Reject Entry</w:delText>
        </w:r>
        <w:bookmarkEnd w:id="90461"/>
        <w:bookmarkEnd w:id="90462"/>
        <w:r w:rsidRPr="00F458A0" w:rsidDel="00A17716">
          <w:delText xml:space="preserve"> </w:delText>
        </w:r>
      </w:del>
    </w:p>
    <w:p w14:paraId="3A2F30BF" w14:textId="671D0653" w:rsidR="00164C93" w:rsidRPr="00F458A0" w:rsidDel="00A17716" w:rsidRDefault="00164C93" w:rsidP="00164C93">
      <w:pPr>
        <w:rPr>
          <w:del w:id="90464" w:author="Author"/>
        </w:rPr>
      </w:pPr>
      <w:del w:id="90465" w:author="Author">
        <w:r w:rsidRPr="00F458A0" w:rsidDel="00A17716">
          <w:rPr>
            <w:noProof/>
            <w:color w:val="000000"/>
          </w:rPr>
          <w:drawing>
            <wp:inline distT="0" distB="0" distL="0" distR="0" wp14:anchorId="3BE99518" wp14:editId="6D9F47E4">
              <wp:extent cx="4444746" cy="2339340"/>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695daa20240a8c4aeb61ddf76f1b1cf8"/>
                      <pic:cNvPicPr>
                        <a:picLocks noChangeAspect="1" noChangeArrowheads="1"/>
                      </pic:cNvPicPr>
                    </pic:nvPicPr>
                    <pic:blipFill>
                      <a:blip r:embed="rId140">
                        <a:extLst>
                          <a:ext uri="{28A0092B-C50C-407E-A947-70E740481C1C}">
                            <a14:useLocalDpi xmlns:a14="http://schemas.microsoft.com/office/drawing/2010/main" val="0"/>
                          </a:ext>
                        </a:extLst>
                      </a:blip>
                      <a:stretch>
                        <a:fillRect/>
                      </a:stretch>
                    </pic:blipFill>
                    <pic:spPr bwMode="auto">
                      <a:xfrm>
                        <a:off x="0" y="0"/>
                        <a:ext cx="4444746" cy="2339340"/>
                      </a:xfrm>
                      <a:prstGeom prst="rect">
                        <a:avLst/>
                      </a:prstGeom>
                      <a:noFill/>
                      <a:ln>
                        <a:noFill/>
                      </a:ln>
                    </pic:spPr>
                  </pic:pic>
                </a:graphicData>
              </a:graphic>
            </wp:inline>
          </w:drawing>
        </w:r>
      </w:del>
    </w:p>
    <w:p w14:paraId="3F6DDEF6" w14:textId="5F889C08" w:rsidR="00164C93" w:rsidRPr="00F458A0" w:rsidDel="00A17716" w:rsidRDefault="00164C93" w:rsidP="00CE62EE">
      <w:pPr>
        <w:pStyle w:val="TableHeading"/>
        <w:rPr>
          <w:del w:id="90466" w:author="Author"/>
        </w:rPr>
      </w:pPr>
      <w:del w:id="90467" w:author="Author">
        <w:r w:rsidRPr="00F458A0" w:rsidDel="00A17716">
          <w:delText>Expand Entry</w:delText>
        </w:r>
      </w:del>
    </w:p>
    <w:p w14:paraId="750F5975" w14:textId="11D7BEB5" w:rsidR="00164C93" w:rsidRPr="00F458A0" w:rsidDel="00A17716" w:rsidRDefault="00D44BA5" w:rsidP="00D44BA5">
      <w:pPr>
        <w:pStyle w:val="Caption"/>
        <w:rPr>
          <w:del w:id="90468" w:author="Author"/>
          <w:rFonts w:eastAsiaTheme="minorEastAsia"/>
        </w:rPr>
      </w:pPr>
      <w:bookmarkStart w:id="90469" w:name="_Toc475439509"/>
      <w:bookmarkStart w:id="90470" w:name="_Toc475439833"/>
      <w:bookmarkStart w:id="90471" w:name="_Toc481659090"/>
      <w:del w:id="9047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5</w:delText>
        </w:r>
        <w:r w:rsidR="007E0421" w:rsidDel="00A17716">
          <w:rPr>
            <w:b w:val="0"/>
            <w:bCs w:val="0"/>
            <w:noProof/>
          </w:rPr>
          <w:fldChar w:fldCharType="end"/>
        </w:r>
        <w:r w:rsidRPr="00F458A0" w:rsidDel="00A17716">
          <w:delText xml:space="preserve">: </w:delText>
        </w:r>
        <w:r w:rsidR="00164C93" w:rsidRPr="00F458A0" w:rsidDel="00A17716">
          <w:delText>Access the BI Process Insurance Buffer.</w:delText>
        </w:r>
        <w:r w:rsidR="00D0531F" w:rsidRPr="00F458A0" w:rsidDel="00A17716">
          <w:delText xml:space="preserve"> </w:delText>
        </w:r>
        <w:r w:rsidR="00164C93" w:rsidRPr="00F458A0" w:rsidDel="00A17716">
          <w:delText>→</w:delText>
        </w:r>
        <w:r w:rsidR="00D0531F" w:rsidRPr="00F458A0" w:rsidDel="00A17716">
          <w:delText xml:space="preserve"> </w:delText>
        </w:r>
        <w:r w:rsidR="00164C93" w:rsidRPr="00F458A0" w:rsidDel="00A17716">
          <w:delText>At the Select Action: prompt, enter EE for Expand Entry.</w:delText>
        </w:r>
        <w:bookmarkEnd w:id="90469"/>
        <w:bookmarkEnd w:id="90470"/>
        <w:bookmarkEnd w:id="9047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505"/>
        <w:gridCol w:w="5161"/>
        <w:gridCol w:w="1494"/>
        <w:gridCol w:w="1350"/>
      </w:tblGrid>
      <w:tr w:rsidR="00164C93" w:rsidRPr="00F458A0" w:rsidDel="00A17716" w14:paraId="301519C0" w14:textId="79BC7E06" w:rsidTr="00B130E3">
        <w:trPr>
          <w:cantSplit/>
          <w:tblHeader/>
          <w:del w:id="9047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8E7D264" w14:textId="1CBBEF56" w:rsidR="00164C93" w:rsidRPr="00F458A0" w:rsidDel="00A17716" w:rsidRDefault="00164C93">
            <w:pPr>
              <w:jc w:val="center"/>
              <w:rPr>
                <w:del w:id="90474" w:author="Author"/>
                <w:b/>
                <w:bCs/>
                <w:color w:val="FFFFFF" w:themeColor="background1"/>
              </w:rPr>
            </w:pPr>
            <w:del w:id="90475" w:author="Author">
              <w:r w:rsidRPr="00F458A0" w:rsidDel="00A17716">
                <w:rPr>
                  <w:b/>
                  <w:bCs/>
                  <w:color w:val="FFFFFF" w:themeColor="background1"/>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07F2DF5" w14:textId="70D977F4" w:rsidR="00164C93" w:rsidRPr="00F458A0" w:rsidDel="00A17716" w:rsidRDefault="00164C93">
            <w:pPr>
              <w:jc w:val="center"/>
              <w:rPr>
                <w:del w:id="90476" w:author="Author"/>
                <w:b/>
                <w:bCs/>
                <w:color w:val="FFFFFF" w:themeColor="background1"/>
              </w:rPr>
            </w:pPr>
            <w:del w:id="90477" w:author="Author">
              <w:r w:rsidRPr="00F458A0" w:rsidDel="00A17716">
                <w:rPr>
                  <w:b/>
                  <w:bCs/>
                  <w:color w:val="FFFFFF" w:themeColor="background1"/>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12CB7F" w14:textId="441FFD92" w:rsidR="00164C93" w:rsidRPr="00F458A0" w:rsidDel="00A17716" w:rsidRDefault="00D27D50">
            <w:pPr>
              <w:jc w:val="center"/>
              <w:rPr>
                <w:del w:id="90478" w:author="Author"/>
                <w:b/>
                <w:bCs/>
                <w:color w:val="FFFFFF" w:themeColor="background1"/>
              </w:rPr>
            </w:pPr>
            <w:del w:id="90479" w:author="Author">
              <w:r w:rsidRPr="00F458A0" w:rsidDel="00A17716">
                <w:rPr>
                  <w:b/>
                  <w:bCs/>
                  <w:color w:val="FFFFFF" w:themeColor="background1"/>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E15A984" w14:textId="1A4F92B9" w:rsidR="00164C93" w:rsidRPr="00F458A0" w:rsidDel="00A17716" w:rsidRDefault="00164C93">
            <w:pPr>
              <w:jc w:val="center"/>
              <w:rPr>
                <w:del w:id="90480" w:author="Author"/>
                <w:b/>
                <w:bCs/>
                <w:color w:val="FFFFFF" w:themeColor="background1"/>
              </w:rPr>
            </w:pPr>
            <w:del w:id="90481" w:author="Author">
              <w:r w:rsidRPr="00F458A0" w:rsidDel="00A17716">
                <w:rPr>
                  <w:b/>
                  <w:bCs/>
                  <w:color w:val="FFFFFF" w:themeColor="background1"/>
                </w:rPr>
                <w:delText>Read/Write</w:delText>
              </w:r>
            </w:del>
          </w:p>
        </w:tc>
      </w:tr>
      <w:tr w:rsidR="00164C93" w:rsidRPr="00F458A0" w:rsidDel="00A17716" w14:paraId="07DA7246" w14:textId="6A855E78" w:rsidTr="00164C93">
        <w:trPr>
          <w:cantSplit/>
          <w:del w:id="904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9AAB3" w14:textId="4F3B9C92" w:rsidR="00164C93" w:rsidRPr="00F458A0" w:rsidDel="00A17716" w:rsidRDefault="00164C93" w:rsidP="00563B4A">
            <w:pPr>
              <w:pStyle w:val="TableText"/>
              <w:rPr>
                <w:del w:id="90483" w:author="Author"/>
              </w:rPr>
            </w:pPr>
            <w:del w:id="9048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6679A" w14:textId="3CF27890" w:rsidR="00164C93" w:rsidRPr="00F458A0" w:rsidDel="00A17716" w:rsidRDefault="00164C93" w:rsidP="00563B4A">
            <w:pPr>
              <w:pStyle w:val="TableText"/>
              <w:rPr>
                <w:del w:id="90485" w:author="Author"/>
              </w:rPr>
            </w:pPr>
            <w:del w:id="90486"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138DE" w14:textId="75E40EBA" w:rsidR="00164C93" w:rsidRPr="00F458A0" w:rsidDel="00A17716" w:rsidRDefault="00164C93" w:rsidP="00563B4A">
            <w:pPr>
              <w:pStyle w:val="TableText"/>
              <w:rPr>
                <w:del w:id="90487" w:author="Author"/>
              </w:rPr>
            </w:pPr>
            <w:del w:id="9048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F5FC9" w14:textId="4915F5D9" w:rsidR="00164C93" w:rsidRPr="00F458A0" w:rsidDel="00A17716" w:rsidRDefault="00164C93" w:rsidP="00563B4A">
            <w:pPr>
              <w:pStyle w:val="TableText"/>
              <w:rPr>
                <w:del w:id="90489" w:author="Author"/>
              </w:rPr>
            </w:pPr>
            <w:del w:id="90490" w:author="Author">
              <w:r w:rsidRPr="00F458A0" w:rsidDel="00A17716">
                <w:delText>R</w:delText>
              </w:r>
            </w:del>
          </w:p>
        </w:tc>
      </w:tr>
      <w:tr w:rsidR="00164C93" w:rsidRPr="00F458A0" w:rsidDel="00A17716" w14:paraId="6DFCBBB9" w14:textId="199BA8BD" w:rsidTr="00164C93">
        <w:trPr>
          <w:cantSplit/>
          <w:del w:id="904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E8925" w14:textId="19861D3A" w:rsidR="00164C93" w:rsidRPr="00F458A0" w:rsidDel="00A17716" w:rsidRDefault="00164C93" w:rsidP="00563B4A">
            <w:pPr>
              <w:pStyle w:val="TableText"/>
              <w:rPr>
                <w:del w:id="90492" w:author="Author"/>
              </w:rPr>
            </w:pPr>
            <w:del w:id="9049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0469A" w14:textId="491C08AB" w:rsidR="00164C93" w:rsidRPr="00F458A0" w:rsidDel="00A17716" w:rsidRDefault="00164C93" w:rsidP="00563B4A">
            <w:pPr>
              <w:pStyle w:val="TableText"/>
              <w:rPr>
                <w:del w:id="90494" w:author="Author"/>
              </w:rPr>
            </w:pPr>
            <w:del w:id="90495" w:author="Author">
              <w:r w:rsidRPr="00F458A0" w:rsidDel="00A17716">
                <w:delText>Patient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16CF1" w14:textId="538576B7" w:rsidR="00164C93" w:rsidRPr="00F458A0" w:rsidDel="00A17716" w:rsidRDefault="00164C93" w:rsidP="00563B4A">
            <w:pPr>
              <w:pStyle w:val="TableText"/>
              <w:rPr>
                <w:del w:id="90496" w:author="Author"/>
              </w:rPr>
            </w:pPr>
            <w:del w:id="9049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9D4214" w14:textId="42282837" w:rsidR="00164C93" w:rsidRPr="00F458A0" w:rsidDel="00A17716" w:rsidRDefault="00164C93" w:rsidP="00563B4A">
            <w:pPr>
              <w:pStyle w:val="TableText"/>
              <w:rPr>
                <w:del w:id="90498" w:author="Author"/>
              </w:rPr>
            </w:pPr>
            <w:del w:id="90499" w:author="Author">
              <w:r w:rsidRPr="00F458A0" w:rsidDel="00A17716">
                <w:delText>R</w:delText>
              </w:r>
            </w:del>
          </w:p>
        </w:tc>
      </w:tr>
      <w:tr w:rsidR="00164C93" w:rsidRPr="00F458A0" w:rsidDel="00A17716" w14:paraId="7CCA0E56" w14:textId="76151C27" w:rsidTr="00164C93">
        <w:trPr>
          <w:cantSplit/>
          <w:del w:id="905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AACD5" w14:textId="03A51D93" w:rsidR="00164C93" w:rsidRPr="00F458A0" w:rsidDel="00A17716" w:rsidRDefault="00164C93" w:rsidP="00563B4A">
            <w:pPr>
              <w:pStyle w:val="TableText"/>
              <w:rPr>
                <w:del w:id="90501" w:author="Author"/>
              </w:rPr>
            </w:pPr>
            <w:del w:id="9050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52E55" w14:textId="706C4BBE" w:rsidR="00164C93" w:rsidRPr="00F458A0" w:rsidDel="00A17716" w:rsidRDefault="00164C93" w:rsidP="00563B4A">
            <w:pPr>
              <w:pStyle w:val="TableText"/>
              <w:rPr>
                <w:del w:id="90503" w:author="Author"/>
              </w:rPr>
            </w:pPr>
            <w:del w:id="90504"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F739B" w14:textId="05A2B2D6" w:rsidR="00164C93" w:rsidRPr="00F458A0" w:rsidDel="00A17716" w:rsidRDefault="00164C93" w:rsidP="00563B4A">
            <w:pPr>
              <w:pStyle w:val="TableText"/>
              <w:rPr>
                <w:del w:id="90505" w:author="Author"/>
              </w:rPr>
            </w:pPr>
            <w:del w:id="9050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2DD8B" w14:textId="4DB36421" w:rsidR="00164C93" w:rsidRPr="00F458A0" w:rsidDel="00A17716" w:rsidRDefault="00164C93" w:rsidP="00563B4A">
            <w:pPr>
              <w:pStyle w:val="TableText"/>
              <w:rPr>
                <w:del w:id="90507" w:author="Author"/>
              </w:rPr>
            </w:pPr>
            <w:del w:id="90508" w:author="Author">
              <w:r w:rsidRPr="00F458A0" w:rsidDel="00A17716">
                <w:delText>R</w:delText>
              </w:r>
            </w:del>
          </w:p>
        </w:tc>
      </w:tr>
      <w:tr w:rsidR="00164C93" w:rsidRPr="00F458A0" w:rsidDel="00A17716" w14:paraId="6CA20DFD" w14:textId="501B9E0F" w:rsidTr="00164C93">
        <w:trPr>
          <w:cantSplit/>
          <w:del w:id="905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94E835" w14:textId="22E60007" w:rsidR="00164C93" w:rsidRPr="00F458A0" w:rsidDel="00A17716" w:rsidRDefault="00164C93" w:rsidP="00563B4A">
            <w:pPr>
              <w:pStyle w:val="TableText"/>
              <w:rPr>
                <w:del w:id="90510" w:author="Author"/>
              </w:rPr>
            </w:pPr>
            <w:del w:id="9051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D39E7" w14:textId="6C9BC9C2" w:rsidR="00164C93" w:rsidRPr="00F458A0" w:rsidDel="00A17716" w:rsidRDefault="00164C93" w:rsidP="00563B4A">
            <w:pPr>
              <w:pStyle w:val="TableText"/>
              <w:rPr>
                <w:del w:id="90512" w:author="Author"/>
              </w:rPr>
            </w:pPr>
            <w:del w:id="90513" w:author="Author">
              <w:r w:rsidRPr="00F458A0" w:rsidDel="00A17716">
                <w:delText>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34E79" w14:textId="2F9800AD" w:rsidR="00164C93" w:rsidRPr="00F458A0" w:rsidDel="00A17716" w:rsidRDefault="00164C93" w:rsidP="00563B4A">
            <w:pPr>
              <w:pStyle w:val="TableText"/>
              <w:rPr>
                <w:del w:id="90514" w:author="Author"/>
              </w:rPr>
            </w:pPr>
            <w:del w:id="9051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A665F4" w14:textId="755EC795" w:rsidR="00164C93" w:rsidRPr="00F458A0" w:rsidDel="00A17716" w:rsidRDefault="00164C93" w:rsidP="00563B4A">
            <w:pPr>
              <w:pStyle w:val="TableText"/>
              <w:rPr>
                <w:del w:id="90516" w:author="Author"/>
              </w:rPr>
            </w:pPr>
            <w:del w:id="90517" w:author="Author">
              <w:r w:rsidRPr="00F458A0" w:rsidDel="00A17716">
                <w:delText>R</w:delText>
              </w:r>
            </w:del>
          </w:p>
        </w:tc>
      </w:tr>
      <w:tr w:rsidR="00164C93" w:rsidRPr="00F458A0" w:rsidDel="00A17716" w14:paraId="02E94F20" w14:textId="6F2E2006" w:rsidTr="00164C93">
        <w:trPr>
          <w:cantSplit/>
          <w:del w:id="905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FA6A3" w14:textId="4E8B73E6" w:rsidR="00164C93" w:rsidRPr="00F458A0" w:rsidDel="00A17716" w:rsidRDefault="00164C93" w:rsidP="00563B4A">
            <w:pPr>
              <w:pStyle w:val="TableText"/>
              <w:rPr>
                <w:del w:id="90519" w:author="Author"/>
              </w:rPr>
            </w:pPr>
            <w:del w:id="9052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A87B48" w14:textId="56EA1F36" w:rsidR="00164C93" w:rsidRPr="00F458A0" w:rsidDel="00A17716" w:rsidRDefault="00164C93" w:rsidP="00563B4A">
            <w:pPr>
              <w:pStyle w:val="TableText"/>
              <w:rPr>
                <w:del w:id="90521" w:author="Author"/>
              </w:rPr>
            </w:pPr>
            <w:del w:id="90522"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E383F" w14:textId="6EBC4098" w:rsidR="00164C93" w:rsidRPr="00F458A0" w:rsidDel="00A17716" w:rsidRDefault="00164C93" w:rsidP="00563B4A">
            <w:pPr>
              <w:pStyle w:val="TableText"/>
              <w:rPr>
                <w:del w:id="90523" w:author="Author"/>
              </w:rPr>
            </w:pPr>
            <w:del w:id="90524"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0A07A" w14:textId="4706E93A" w:rsidR="00164C93" w:rsidRPr="00F458A0" w:rsidDel="00A17716" w:rsidRDefault="00164C93" w:rsidP="00563B4A">
            <w:pPr>
              <w:pStyle w:val="TableText"/>
              <w:rPr>
                <w:del w:id="90525" w:author="Author"/>
              </w:rPr>
            </w:pPr>
            <w:del w:id="90526" w:author="Author">
              <w:r w:rsidRPr="00F458A0" w:rsidDel="00A17716">
                <w:delText>R</w:delText>
              </w:r>
            </w:del>
          </w:p>
        </w:tc>
      </w:tr>
      <w:tr w:rsidR="00164C93" w:rsidRPr="00F458A0" w:rsidDel="00A17716" w14:paraId="684E8435" w14:textId="0194A3F5" w:rsidTr="00164C93">
        <w:trPr>
          <w:cantSplit/>
          <w:del w:id="905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8D3A31" w14:textId="578F6ABB" w:rsidR="00164C93" w:rsidRPr="00F458A0" w:rsidDel="00A17716" w:rsidRDefault="00164C93" w:rsidP="00563B4A">
            <w:pPr>
              <w:pStyle w:val="TableText"/>
              <w:rPr>
                <w:del w:id="90528" w:author="Author"/>
              </w:rPr>
            </w:pPr>
            <w:del w:id="9052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FE5328" w14:textId="33FE7F25" w:rsidR="00164C93" w:rsidRPr="00F458A0" w:rsidDel="00A17716" w:rsidRDefault="00164C93" w:rsidP="00563B4A">
            <w:pPr>
              <w:pStyle w:val="TableText"/>
              <w:rPr>
                <w:del w:id="90530" w:author="Author"/>
              </w:rPr>
            </w:pPr>
            <w:del w:id="90531"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8D87B" w14:textId="456087E8" w:rsidR="00164C93" w:rsidRPr="00F458A0" w:rsidDel="00A17716" w:rsidRDefault="00164C93" w:rsidP="00563B4A">
            <w:pPr>
              <w:pStyle w:val="TableText"/>
              <w:rPr>
                <w:del w:id="905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5D44F" w14:textId="234AA47A" w:rsidR="00164C93" w:rsidRPr="00F458A0" w:rsidDel="00A17716" w:rsidRDefault="00164C93" w:rsidP="00563B4A">
            <w:pPr>
              <w:pStyle w:val="TableText"/>
              <w:rPr>
                <w:del w:id="90533" w:author="Author"/>
              </w:rPr>
            </w:pPr>
            <w:del w:id="90534" w:author="Author">
              <w:r w:rsidRPr="00F458A0" w:rsidDel="00A17716">
                <w:delText>R</w:delText>
              </w:r>
            </w:del>
          </w:p>
        </w:tc>
      </w:tr>
      <w:tr w:rsidR="00164C93" w:rsidRPr="00F458A0" w:rsidDel="00A17716" w14:paraId="10F3DE1D" w14:textId="71B07C0A" w:rsidTr="00164C93">
        <w:trPr>
          <w:cantSplit/>
          <w:del w:id="905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2D739" w14:textId="3E6293FE" w:rsidR="00164C93" w:rsidRPr="00F458A0" w:rsidDel="00A17716" w:rsidRDefault="00164C93" w:rsidP="00563B4A">
            <w:pPr>
              <w:pStyle w:val="TableText"/>
              <w:rPr>
                <w:del w:id="90536" w:author="Author"/>
              </w:rPr>
            </w:pPr>
            <w:del w:id="9053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763BF" w14:textId="66D454A2" w:rsidR="00164C93" w:rsidRPr="00F458A0" w:rsidDel="00A17716" w:rsidRDefault="00164C93" w:rsidP="00563B4A">
            <w:pPr>
              <w:pStyle w:val="TableText"/>
              <w:rPr>
                <w:del w:id="90538" w:author="Author"/>
              </w:rPr>
            </w:pPr>
            <w:del w:id="90539" w:author="Author">
              <w:r w:rsidRPr="00F458A0" w:rsidDel="00A17716">
                <w:delText>Entere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A7F83" w14:textId="7ABFBC97" w:rsidR="00164C93" w:rsidRPr="00F458A0" w:rsidDel="00A17716" w:rsidRDefault="00164C93" w:rsidP="00563B4A">
            <w:pPr>
              <w:pStyle w:val="TableText"/>
              <w:rPr>
                <w:del w:id="905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A985D" w14:textId="28B2E2B8" w:rsidR="00164C93" w:rsidRPr="00F458A0" w:rsidDel="00A17716" w:rsidRDefault="00164C93" w:rsidP="00563B4A">
            <w:pPr>
              <w:pStyle w:val="TableText"/>
              <w:rPr>
                <w:del w:id="90541" w:author="Author"/>
              </w:rPr>
            </w:pPr>
            <w:del w:id="90542" w:author="Author">
              <w:r w:rsidRPr="00F458A0" w:rsidDel="00A17716">
                <w:delText>R</w:delText>
              </w:r>
            </w:del>
          </w:p>
        </w:tc>
      </w:tr>
      <w:tr w:rsidR="00164C93" w:rsidRPr="00F458A0" w:rsidDel="00A17716" w14:paraId="5C245E3D" w14:textId="5AE6C967" w:rsidTr="00164C93">
        <w:trPr>
          <w:cantSplit/>
          <w:del w:id="905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CA618" w14:textId="295FC2CE" w:rsidR="00164C93" w:rsidRPr="00F458A0" w:rsidDel="00A17716" w:rsidRDefault="00164C93">
            <w:pPr>
              <w:rPr>
                <w:del w:id="90544" w:author="Author"/>
                <w:sz w:val="22"/>
                <w:szCs w:val="22"/>
              </w:rPr>
            </w:pPr>
            <w:del w:id="90545" w:author="Author">
              <w:r w:rsidRPr="00F458A0" w:rsidDel="00A17716">
                <w:rPr>
                  <w:sz w:val="22"/>
                  <w:szCs w:val="22"/>
                </w:rPr>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CE352" w14:textId="59C11839" w:rsidR="00164C93" w:rsidRPr="00F458A0" w:rsidDel="00A17716" w:rsidRDefault="00164C93">
            <w:pPr>
              <w:rPr>
                <w:del w:id="90546" w:author="Author"/>
                <w:sz w:val="22"/>
                <w:szCs w:val="22"/>
              </w:rPr>
            </w:pPr>
            <w:del w:id="90547" w:author="Author">
              <w:r w:rsidRPr="00F458A0" w:rsidDel="00A17716">
                <w:rPr>
                  <w:sz w:val="22"/>
                  <w:szCs w:val="22"/>
                </w:rPr>
                <w:delText>Insurance Company Information -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9C3B1" w14:textId="5FCB362B" w:rsidR="00164C93" w:rsidRPr="00F458A0" w:rsidDel="00A17716" w:rsidRDefault="00164C93">
            <w:pPr>
              <w:rPr>
                <w:del w:id="90548" w:author="Author"/>
                <w:sz w:val="22"/>
                <w:szCs w:val="22"/>
              </w:rPr>
            </w:pPr>
            <w:del w:id="90549" w:author="Author">
              <w:r w:rsidRPr="00F458A0" w:rsidDel="00A17716">
                <w:rPr>
                  <w:sz w:val="22"/>
                  <w:szCs w:val="22"/>
                </w:rPr>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51D5D" w14:textId="11EA0C4E" w:rsidR="00164C93" w:rsidRPr="00F458A0" w:rsidDel="00A17716" w:rsidRDefault="00164C93">
            <w:pPr>
              <w:rPr>
                <w:del w:id="90550" w:author="Author"/>
                <w:sz w:val="22"/>
                <w:szCs w:val="22"/>
              </w:rPr>
            </w:pPr>
            <w:del w:id="90551" w:author="Author">
              <w:r w:rsidRPr="00F458A0" w:rsidDel="00A17716">
                <w:rPr>
                  <w:sz w:val="22"/>
                  <w:szCs w:val="22"/>
                </w:rPr>
                <w:delText>R</w:delText>
              </w:r>
            </w:del>
          </w:p>
        </w:tc>
      </w:tr>
      <w:tr w:rsidR="00164C93" w:rsidRPr="00F458A0" w:rsidDel="00A17716" w14:paraId="765475A0" w14:textId="5C59BC97" w:rsidTr="00164C93">
        <w:trPr>
          <w:cantSplit/>
          <w:del w:id="905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021C0" w14:textId="62C94FAE" w:rsidR="00164C93" w:rsidRPr="00F458A0" w:rsidDel="00A17716" w:rsidRDefault="00164C93" w:rsidP="00563B4A">
            <w:pPr>
              <w:pStyle w:val="TableText"/>
              <w:rPr>
                <w:del w:id="90553" w:author="Author"/>
              </w:rPr>
            </w:pPr>
            <w:del w:id="9055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BA98E" w14:textId="6002A931" w:rsidR="00164C93" w:rsidRPr="00F458A0" w:rsidDel="00A17716" w:rsidRDefault="00164C93" w:rsidP="00563B4A">
            <w:pPr>
              <w:pStyle w:val="TableText"/>
              <w:rPr>
                <w:del w:id="90555" w:author="Author"/>
              </w:rPr>
            </w:pPr>
            <w:del w:id="90556" w:author="Author">
              <w:r w:rsidRPr="00F458A0" w:rsidDel="00A17716">
                <w:delText>Insurance Company Information - 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46828" w14:textId="6121949D" w:rsidR="00164C93" w:rsidRPr="00F458A0" w:rsidDel="00A17716" w:rsidRDefault="00164C93" w:rsidP="00563B4A">
            <w:pPr>
              <w:pStyle w:val="TableText"/>
              <w:rPr>
                <w:del w:id="90557" w:author="Author"/>
              </w:rPr>
            </w:pPr>
            <w:del w:id="9055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9C8985" w14:textId="604F46BD" w:rsidR="00164C93" w:rsidRPr="00F458A0" w:rsidDel="00A17716" w:rsidRDefault="00164C93">
            <w:pPr>
              <w:rPr>
                <w:del w:id="90559" w:author="Author"/>
                <w:sz w:val="22"/>
                <w:szCs w:val="22"/>
              </w:rPr>
            </w:pPr>
            <w:del w:id="90560" w:author="Author">
              <w:r w:rsidRPr="00F458A0" w:rsidDel="00A17716">
                <w:rPr>
                  <w:sz w:val="22"/>
                  <w:szCs w:val="22"/>
                </w:rPr>
                <w:delText>R</w:delText>
              </w:r>
            </w:del>
          </w:p>
        </w:tc>
      </w:tr>
      <w:tr w:rsidR="00164C93" w:rsidRPr="00F458A0" w:rsidDel="00A17716" w14:paraId="4D0DFDE1" w14:textId="047CA507" w:rsidTr="00164C93">
        <w:trPr>
          <w:cantSplit/>
          <w:del w:id="905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171D0" w14:textId="79A4D753" w:rsidR="00164C93" w:rsidRPr="00F458A0" w:rsidDel="00A17716" w:rsidRDefault="00164C93" w:rsidP="00563B4A">
            <w:pPr>
              <w:pStyle w:val="TableText"/>
              <w:rPr>
                <w:del w:id="90562" w:author="Author"/>
              </w:rPr>
            </w:pPr>
            <w:del w:id="9056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E8079E" w14:textId="58C3CC5C" w:rsidR="00164C93" w:rsidRPr="00F458A0" w:rsidDel="00A17716" w:rsidRDefault="00164C93" w:rsidP="00563B4A">
            <w:pPr>
              <w:pStyle w:val="TableText"/>
              <w:rPr>
                <w:del w:id="90564" w:author="Author"/>
                <w:rFonts w:eastAsiaTheme="minorEastAsia"/>
              </w:rPr>
            </w:pPr>
            <w:del w:id="90565" w:author="Author">
              <w:r w:rsidRPr="00F458A0" w:rsidDel="00A17716">
                <w:delText>Insurance Company Information -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8DDB6" w14:textId="6A83BA17" w:rsidR="00164C93" w:rsidRPr="00F458A0" w:rsidDel="00A17716" w:rsidRDefault="00164C93" w:rsidP="00563B4A">
            <w:pPr>
              <w:pStyle w:val="TableText"/>
              <w:rPr>
                <w:del w:id="90566" w:author="Author"/>
              </w:rPr>
            </w:pPr>
            <w:del w:id="9056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E7A7E" w14:textId="5A86E7EF" w:rsidR="00164C93" w:rsidRPr="00F458A0" w:rsidDel="00A17716" w:rsidRDefault="00164C93">
            <w:pPr>
              <w:rPr>
                <w:del w:id="90568" w:author="Author"/>
                <w:sz w:val="22"/>
                <w:szCs w:val="22"/>
              </w:rPr>
            </w:pPr>
            <w:del w:id="90569" w:author="Author">
              <w:r w:rsidRPr="00F458A0" w:rsidDel="00A17716">
                <w:rPr>
                  <w:sz w:val="22"/>
                  <w:szCs w:val="22"/>
                </w:rPr>
                <w:delText>R</w:delText>
              </w:r>
            </w:del>
          </w:p>
        </w:tc>
      </w:tr>
      <w:tr w:rsidR="00164C93" w:rsidRPr="00F458A0" w:rsidDel="00A17716" w14:paraId="3F36B8BE" w14:textId="1E87A583" w:rsidTr="00164C93">
        <w:trPr>
          <w:cantSplit/>
          <w:del w:id="905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16CDE" w14:textId="3CD3B1EB" w:rsidR="00164C93" w:rsidRPr="00F458A0" w:rsidDel="00A17716" w:rsidRDefault="00164C93" w:rsidP="00563B4A">
            <w:pPr>
              <w:pStyle w:val="TableText"/>
              <w:rPr>
                <w:del w:id="90571" w:author="Author"/>
              </w:rPr>
            </w:pPr>
            <w:del w:id="9057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A491A" w14:textId="38C3317D" w:rsidR="00164C93" w:rsidRPr="00F458A0" w:rsidDel="00A17716" w:rsidRDefault="00164C93" w:rsidP="00563B4A">
            <w:pPr>
              <w:pStyle w:val="TableText"/>
              <w:rPr>
                <w:del w:id="90573" w:author="Author"/>
              </w:rPr>
            </w:pPr>
            <w:del w:id="90574" w:author="Author">
              <w:r w:rsidRPr="00F458A0" w:rsidDel="00A17716">
                <w:delText>Insurance Company Information - Billing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35D16" w14:textId="334E5B22" w:rsidR="00164C93" w:rsidRPr="00F458A0" w:rsidDel="00A17716" w:rsidRDefault="00164C93" w:rsidP="00563B4A">
            <w:pPr>
              <w:pStyle w:val="TableText"/>
              <w:rPr>
                <w:del w:id="90575" w:author="Author"/>
              </w:rPr>
            </w:pPr>
            <w:del w:id="9057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6EB88" w14:textId="600AEF35" w:rsidR="00164C93" w:rsidRPr="00F458A0" w:rsidDel="00A17716" w:rsidRDefault="00164C93">
            <w:pPr>
              <w:rPr>
                <w:del w:id="90577" w:author="Author"/>
                <w:sz w:val="22"/>
                <w:szCs w:val="22"/>
              </w:rPr>
            </w:pPr>
            <w:del w:id="90578" w:author="Author">
              <w:r w:rsidRPr="00F458A0" w:rsidDel="00A17716">
                <w:rPr>
                  <w:sz w:val="22"/>
                  <w:szCs w:val="22"/>
                </w:rPr>
                <w:delText>R</w:delText>
              </w:r>
            </w:del>
          </w:p>
        </w:tc>
      </w:tr>
      <w:tr w:rsidR="00164C93" w:rsidRPr="00F458A0" w:rsidDel="00A17716" w14:paraId="79D712FC" w14:textId="44E1B0D5" w:rsidTr="00164C93">
        <w:trPr>
          <w:cantSplit/>
          <w:del w:id="905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A2013" w14:textId="54E56396" w:rsidR="00164C93" w:rsidRPr="00F458A0" w:rsidDel="00A17716" w:rsidRDefault="00164C93" w:rsidP="00563B4A">
            <w:pPr>
              <w:pStyle w:val="TableText"/>
              <w:rPr>
                <w:del w:id="90580" w:author="Author"/>
              </w:rPr>
            </w:pPr>
            <w:del w:id="9058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D4494" w14:textId="7F2A58E4" w:rsidR="00164C93" w:rsidRPr="00F458A0" w:rsidDel="00A17716" w:rsidRDefault="00164C93" w:rsidP="00563B4A">
            <w:pPr>
              <w:pStyle w:val="TableText"/>
              <w:rPr>
                <w:del w:id="90582" w:author="Author"/>
              </w:rPr>
            </w:pPr>
            <w:del w:id="90583" w:author="Author">
              <w:r w:rsidRPr="00F458A0" w:rsidDel="00A17716">
                <w:delText>Insurance Company Information - 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CCD23" w14:textId="16A11625" w:rsidR="00164C93" w:rsidRPr="00F458A0" w:rsidDel="00A17716" w:rsidRDefault="00164C93" w:rsidP="00563B4A">
            <w:pPr>
              <w:pStyle w:val="TableText"/>
              <w:rPr>
                <w:del w:id="90584" w:author="Author"/>
              </w:rPr>
            </w:pPr>
            <w:del w:id="9058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69CB9" w14:textId="3CDB51E6" w:rsidR="00164C93" w:rsidRPr="00F458A0" w:rsidDel="00A17716" w:rsidRDefault="00164C93">
            <w:pPr>
              <w:rPr>
                <w:del w:id="90586" w:author="Author"/>
                <w:sz w:val="22"/>
                <w:szCs w:val="22"/>
              </w:rPr>
            </w:pPr>
            <w:del w:id="90587" w:author="Author">
              <w:r w:rsidRPr="00F458A0" w:rsidDel="00A17716">
                <w:rPr>
                  <w:sz w:val="22"/>
                  <w:szCs w:val="22"/>
                </w:rPr>
                <w:delText>R</w:delText>
              </w:r>
            </w:del>
          </w:p>
        </w:tc>
      </w:tr>
      <w:tr w:rsidR="00164C93" w:rsidRPr="00F458A0" w:rsidDel="00A17716" w14:paraId="5DCD1688" w14:textId="47841671" w:rsidTr="00164C93">
        <w:trPr>
          <w:cantSplit/>
          <w:del w:id="905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04D13" w14:textId="2149B1C6" w:rsidR="00164C93" w:rsidRPr="00F458A0" w:rsidDel="00A17716" w:rsidRDefault="00164C93" w:rsidP="00563B4A">
            <w:pPr>
              <w:pStyle w:val="TableText"/>
              <w:rPr>
                <w:del w:id="90589" w:author="Author"/>
              </w:rPr>
            </w:pPr>
            <w:del w:id="9059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99B1BC" w14:textId="2335BCF7" w:rsidR="00164C93" w:rsidRPr="00F458A0" w:rsidDel="00A17716" w:rsidRDefault="00164C93" w:rsidP="00563B4A">
            <w:pPr>
              <w:pStyle w:val="TableText"/>
              <w:rPr>
                <w:del w:id="90591" w:author="Author"/>
              </w:rPr>
            </w:pPr>
            <w:del w:id="90592" w:author="Author">
              <w:r w:rsidRPr="00F458A0" w:rsidDel="00A17716">
                <w:delText>Insurance Company Information - Remote Query Fro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45F59" w14:textId="5F9F26DF" w:rsidR="00164C93" w:rsidRPr="00F458A0" w:rsidDel="00A17716" w:rsidRDefault="00164C93" w:rsidP="00563B4A">
            <w:pPr>
              <w:pStyle w:val="TableText"/>
              <w:rPr>
                <w:del w:id="905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0AC24E" w14:textId="77A31C5D" w:rsidR="00164C93" w:rsidRPr="00F458A0" w:rsidDel="00A17716" w:rsidRDefault="00164C93">
            <w:pPr>
              <w:rPr>
                <w:del w:id="90594" w:author="Author"/>
                <w:sz w:val="22"/>
                <w:szCs w:val="22"/>
              </w:rPr>
            </w:pPr>
            <w:del w:id="90595" w:author="Author">
              <w:r w:rsidRPr="00F458A0" w:rsidDel="00A17716">
                <w:rPr>
                  <w:sz w:val="22"/>
                  <w:szCs w:val="22"/>
                </w:rPr>
                <w:delText>R</w:delText>
              </w:r>
            </w:del>
          </w:p>
        </w:tc>
      </w:tr>
      <w:tr w:rsidR="00164C93" w:rsidRPr="00F458A0" w:rsidDel="00A17716" w14:paraId="50ADE6BE" w14:textId="47957578" w:rsidTr="00164C93">
        <w:trPr>
          <w:cantSplit/>
          <w:del w:id="905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64456" w14:textId="315DD43A" w:rsidR="00164C93" w:rsidRPr="00F458A0" w:rsidDel="00A17716" w:rsidRDefault="00164C93" w:rsidP="00563B4A">
            <w:pPr>
              <w:pStyle w:val="TableText"/>
              <w:rPr>
                <w:del w:id="90597" w:author="Author"/>
              </w:rPr>
            </w:pPr>
            <w:del w:id="9059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8646B" w14:textId="595DAA6D" w:rsidR="00164C93" w:rsidRPr="00F458A0" w:rsidDel="00A17716" w:rsidRDefault="00164C93" w:rsidP="00563B4A">
            <w:pPr>
              <w:pStyle w:val="TableText"/>
              <w:rPr>
                <w:del w:id="90599" w:author="Author"/>
              </w:rPr>
            </w:pPr>
            <w:del w:id="90600" w:author="Author">
              <w:r w:rsidRPr="00F458A0" w:rsidDel="00A17716">
                <w:delText>Insurance Company Information -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913A29" w14:textId="79600238" w:rsidR="00164C93" w:rsidRPr="00F458A0" w:rsidDel="00A17716" w:rsidRDefault="00164C93" w:rsidP="00563B4A">
            <w:pPr>
              <w:pStyle w:val="TableText"/>
              <w:rPr>
                <w:del w:id="90601" w:author="Author"/>
              </w:rPr>
            </w:pPr>
            <w:del w:id="9060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0EFD7" w14:textId="73420A63" w:rsidR="00164C93" w:rsidRPr="00F458A0" w:rsidDel="00A17716" w:rsidRDefault="00164C93">
            <w:pPr>
              <w:rPr>
                <w:del w:id="90603" w:author="Author"/>
                <w:sz w:val="22"/>
                <w:szCs w:val="22"/>
              </w:rPr>
            </w:pPr>
            <w:del w:id="90604" w:author="Author">
              <w:r w:rsidRPr="00F458A0" w:rsidDel="00A17716">
                <w:rPr>
                  <w:sz w:val="22"/>
                  <w:szCs w:val="22"/>
                </w:rPr>
                <w:delText>R</w:delText>
              </w:r>
            </w:del>
          </w:p>
        </w:tc>
      </w:tr>
      <w:tr w:rsidR="00164C93" w:rsidRPr="00F458A0" w:rsidDel="00A17716" w14:paraId="1A8CE6CD" w14:textId="5775378D" w:rsidTr="00164C93">
        <w:trPr>
          <w:cantSplit/>
          <w:del w:id="906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9E67C" w14:textId="4BC86006" w:rsidR="00164C93" w:rsidRPr="00F458A0" w:rsidDel="00A17716" w:rsidRDefault="00164C93" w:rsidP="00563B4A">
            <w:pPr>
              <w:pStyle w:val="TableText"/>
              <w:rPr>
                <w:del w:id="90606" w:author="Author"/>
              </w:rPr>
            </w:pPr>
            <w:del w:id="9060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BE641" w14:textId="6118A171" w:rsidR="00164C93" w:rsidRPr="00F458A0" w:rsidDel="00A17716" w:rsidRDefault="00164C93" w:rsidP="00563B4A">
            <w:pPr>
              <w:pStyle w:val="TableText"/>
              <w:rPr>
                <w:del w:id="90608" w:author="Author"/>
              </w:rPr>
            </w:pPr>
            <w:del w:id="90609" w:author="Author">
              <w:r w:rsidRPr="00F458A0" w:rsidDel="00A17716">
                <w:delText>Group/Plan Information - 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D4932" w14:textId="08F64F09" w:rsidR="00164C93" w:rsidRPr="00F458A0" w:rsidDel="00A17716" w:rsidRDefault="00164C93" w:rsidP="00563B4A">
            <w:pPr>
              <w:pStyle w:val="TableText"/>
              <w:rPr>
                <w:del w:id="90610" w:author="Author"/>
              </w:rPr>
            </w:pPr>
            <w:del w:id="9061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DC71F" w14:textId="6C42BDB8" w:rsidR="00164C93" w:rsidRPr="00F458A0" w:rsidDel="00A17716" w:rsidRDefault="00164C93">
            <w:pPr>
              <w:rPr>
                <w:del w:id="90612" w:author="Author"/>
                <w:sz w:val="22"/>
                <w:szCs w:val="22"/>
              </w:rPr>
            </w:pPr>
            <w:del w:id="90613" w:author="Author">
              <w:r w:rsidRPr="00F458A0" w:rsidDel="00A17716">
                <w:rPr>
                  <w:sz w:val="22"/>
                  <w:szCs w:val="22"/>
                </w:rPr>
                <w:delText>R</w:delText>
              </w:r>
            </w:del>
          </w:p>
        </w:tc>
      </w:tr>
      <w:tr w:rsidR="00164C93" w:rsidRPr="00F458A0" w:rsidDel="00A17716" w14:paraId="1EC8403E" w14:textId="57CE8518" w:rsidTr="00164C93">
        <w:trPr>
          <w:cantSplit/>
          <w:del w:id="906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7F0796" w14:textId="46E0F1DE" w:rsidR="00164C93" w:rsidRPr="00F458A0" w:rsidDel="00A17716" w:rsidRDefault="00164C93" w:rsidP="00563B4A">
            <w:pPr>
              <w:pStyle w:val="TableText"/>
              <w:rPr>
                <w:del w:id="90615" w:author="Author"/>
              </w:rPr>
            </w:pPr>
            <w:del w:id="9061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2D969" w14:textId="3EAB9CBA" w:rsidR="00164C93" w:rsidRPr="00F458A0" w:rsidDel="00A17716" w:rsidRDefault="00164C93" w:rsidP="00563B4A">
            <w:pPr>
              <w:pStyle w:val="TableText"/>
              <w:rPr>
                <w:del w:id="90617" w:author="Author"/>
              </w:rPr>
            </w:pPr>
            <w:del w:id="90618" w:author="Author">
              <w:r w:rsidRPr="00F458A0" w:rsidDel="00A17716">
                <w:delText>Group/Plan Information - 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B7BC5" w14:textId="58A8658F" w:rsidR="00164C93" w:rsidRPr="00F458A0" w:rsidDel="00A17716" w:rsidRDefault="00164C93" w:rsidP="00563B4A">
            <w:pPr>
              <w:pStyle w:val="TableText"/>
              <w:rPr>
                <w:del w:id="90619" w:author="Author"/>
              </w:rPr>
            </w:pPr>
            <w:del w:id="9062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7FA41" w14:textId="4F4CFE8F" w:rsidR="00164C93" w:rsidRPr="00F458A0" w:rsidDel="00A17716" w:rsidRDefault="00164C93">
            <w:pPr>
              <w:rPr>
                <w:del w:id="90621" w:author="Author"/>
                <w:sz w:val="22"/>
                <w:szCs w:val="22"/>
              </w:rPr>
            </w:pPr>
            <w:del w:id="90622" w:author="Author">
              <w:r w:rsidRPr="00F458A0" w:rsidDel="00A17716">
                <w:rPr>
                  <w:sz w:val="22"/>
                  <w:szCs w:val="22"/>
                </w:rPr>
                <w:delText>R</w:delText>
              </w:r>
            </w:del>
          </w:p>
        </w:tc>
      </w:tr>
      <w:tr w:rsidR="00164C93" w:rsidRPr="00F458A0" w:rsidDel="00A17716" w14:paraId="22F05F06" w14:textId="32AB3FDE" w:rsidTr="00164C93">
        <w:trPr>
          <w:cantSplit/>
          <w:del w:id="906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55FF2" w14:textId="28D4DF0F" w:rsidR="00164C93" w:rsidRPr="00F458A0" w:rsidDel="00A17716" w:rsidRDefault="00164C93" w:rsidP="00563B4A">
            <w:pPr>
              <w:pStyle w:val="TableText"/>
              <w:rPr>
                <w:del w:id="90624" w:author="Author"/>
              </w:rPr>
            </w:pPr>
            <w:del w:id="9062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E7D15" w14:textId="097E072A" w:rsidR="00164C93" w:rsidRPr="00F458A0" w:rsidDel="00A17716" w:rsidRDefault="00164C93" w:rsidP="00563B4A">
            <w:pPr>
              <w:pStyle w:val="TableText"/>
              <w:rPr>
                <w:del w:id="90626" w:author="Author"/>
              </w:rPr>
            </w:pPr>
            <w:del w:id="90627" w:author="Author">
              <w:r w:rsidRPr="00F458A0" w:rsidDel="00A17716">
                <w:delText>Group/Plan Information - 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19B59" w14:textId="42E57906" w:rsidR="00164C93" w:rsidRPr="00F458A0" w:rsidDel="00A17716" w:rsidRDefault="00164C93" w:rsidP="00563B4A">
            <w:pPr>
              <w:pStyle w:val="TableText"/>
              <w:rPr>
                <w:del w:id="90628" w:author="Author"/>
              </w:rPr>
            </w:pPr>
            <w:del w:id="9062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517487" w14:textId="7860BFCE" w:rsidR="00164C93" w:rsidRPr="00F458A0" w:rsidDel="00A17716" w:rsidRDefault="00164C93">
            <w:pPr>
              <w:rPr>
                <w:del w:id="90630" w:author="Author"/>
                <w:sz w:val="22"/>
                <w:szCs w:val="22"/>
              </w:rPr>
            </w:pPr>
            <w:del w:id="90631" w:author="Author">
              <w:r w:rsidRPr="00F458A0" w:rsidDel="00A17716">
                <w:rPr>
                  <w:sz w:val="22"/>
                  <w:szCs w:val="22"/>
                </w:rPr>
                <w:delText>R</w:delText>
              </w:r>
            </w:del>
          </w:p>
        </w:tc>
      </w:tr>
      <w:tr w:rsidR="00164C93" w:rsidRPr="00F458A0" w:rsidDel="00A17716" w14:paraId="7B027163" w14:textId="317213F7" w:rsidTr="00164C93">
        <w:trPr>
          <w:cantSplit/>
          <w:del w:id="906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A25F1" w14:textId="078E89A4" w:rsidR="00164C93" w:rsidRPr="00F458A0" w:rsidDel="00A17716" w:rsidRDefault="00164C93" w:rsidP="00563B4A">
            <w:pPr>
              <w:pStyle w:val="TableText"/>
              <w:rPr>
                <w:del w:id="90633" w:author="Author"/>
              </w:rPr>
            </w:pPr>
            <w:del w:id="9063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0E9AAB" w14:textId="024313DA" w:rsidR="00164C93" w:rsidRPr="00F458A0" w:rsidDel="00A17716" w:rsidRDefault="00164C93" w:rsidP="00563B4A">
            <w:pPr>
              <w:pStyle w:val="TableText"/>
              <w:rPr>
                <w:del w:id="90635" w:author="Author"/>
              </w:rPr>
            </w:pPr>
            <w:del w:id="90636" w:author="Author">
              <w:r w:rsidRPr="00F458A0" w:rsidDel="00A17716">
                <w:delText>Group/Plan Information - B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05F5F" w14:textId="625D394E" w:rsidR="00164C93" w:rsidRPr="00F458A0" w:rsidDel="00A17716" w:rsidRDefault="00164C93" w:rsidP="00563B4A">
            <w:pPr>
              <w:pStyle w:val="TableText"/>
              <w:rPr>
                <w:del w:id="906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7A3C4" w14:textId="2D6C5E80" w:rsidR="00164C93" w:rsidRPr="00F458A0" w:rsidDel="00A17716" w:rsidRDefault="00164C93" w:rsidP="00563B4A">
            <w:pPr>
              <w:pStyle w:val="TableText"/>
              <w:rPr>
                <w:del w:id="90638" w:author="Author"/>
              </w:rPr>
            </w:pPr>
            <w:del w:id="90639" w:author="Author">
              <w:r w:rsidRPr="00F458A0" w:rsidDel="00A17716">
                <w:delText>R</w:delText>
              </w:r>
            </w:del>
          </w:p>
        </w:tc>
      </w:tr>
      <w:tr w:rsidR="00164C93" w:rsidRPr="00F458A0" w:rsidDel="00A17716" w14:paraId="12907782" w14:textId="0957FCAC" w:rsidTr="00164C93">
        <w:trPr>
          <w:cantSplit/>
          <w:del w:id="906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4E558" w14:textId="0074BECE" w:rsidR="00164C93" w:rsidRPr="00F458A0" w:rsidDel="00A17716" w:rsidRDefault="00164C93" w:rsidP="00563B4A">
            <w:pPr>
              <w:pStyle w:val="TableText"/>
              <w:rPr>
                <w:del w:id="90641" w:author="Author"/>
              </w:rPr>
            </w:pPr>
            <w:del w:id="9064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F168B" w14:textId="19C890AC" w:rsidR="00164C93" w:rsidRPr="00F458A0" w:rsidDel="00A17716" w:rsidRDefault="00164C93" w:rsidP="00563B4A">
            <w:pPr>
              <w:pStyle w:val="TableText"/>
              <w:rPr>
                <w:del w:id="90643" w:author="Author"/>
              </w:rPr>
            </w:pPr>
            <w:del w:id="90644" w:author="Author">
              <w:r w:rsidRPr="00F458A0" w:rsidDel="00A17716">
                <w:delText>Group/Plan Information - 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0A777" w14:textId="3E62D3ED" w:rsidR="00164C93" w:rsidRPr="00F458A0" w:rsidDel="00A17716" w:rsidRDefault="00164C93" w:rsidP="00563B4A">
            <w:pPr>
              <w:pStyle w:val="TableText"/>
              <w:rPr>
                <w:del w:id="9064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55953" w14:textId="70690E56" w:rsidR="00164C93" w:rsidRPr="00F458A0" w:rsidDel="00A17716" w:rsidRDefault="00164C93" w:rsidP="00563B4A">
            <w:pPr>
              <w:pStyle w:val="TableText"/>
              <w:rPr>
                <w:del w:id="90646" w:author="Author"/>
              </w:rPr>
            </w:pPr>
            <w:del w:id="90647" w:author="Author">
              <w:r w:rsidRPr="00F458A0" w:rsidDel="00A17716">
                <w:delText>R</w:delText>
              </w:r>
            </w:del>
          </w:p>
        </w:tc>
      </w:tr>
      <w:tr w:rsidR="00164C93" w:rsidRPr="00F458A0" w:rsidDel="00A17716" w14:paraId="4621F275" w14:textId="52EB6721" w:rsidTr="00164C93">
        <w:trPr>
          <w:cantSplit/>
          <w:del w:id="906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56C1A" w14:textId="0F84F6AE" w:rsidR="00164C93" w:rsidRPr="00F458A0" w:rsidDel="00A17716" w:rsidRDefault="00164C93" w:rsidP="00563B4A">
            <w:pPr>
              <w:pStyle w:val="TableText"/>
              <w:rPr>
                <w:del w:id="90649" w:author="Author"/>
              </w:rPr>
            </w:pPr>
            <w:del w:id="9065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50EBED" w14:textId="7AF81A6B" w:rsidR="00164C93" w:rsidRPr="00F458A0" w:rsidDel="00A17716" w:rsidRDefault="00164C93" w:rsidP="00563B4A">
            <w:pPr>
              <w:pStyle w:val="TableText"/>
              <w:rPr>
                <w:del w:id="90651" w:author="Author"/>
              </w:rPr>
            </w:pPr>
            <w:del w:id="90652" w:author="Author">
              <w:r w:rsidRPr="00F458A0" w:rsidDel="00A17716">
                <w:delText>Group/Plan Information - Require Amb C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7ABB4" w14:textId="1B1A7754" w:rsidR="00164C93" w:rsidRPr="00F458A0" w:rsidDel="00A17716" w:rsidRDefault="00164C93" w:rsidP="00563B4A">
            <w:pPr>
              <w:pStyle w:val="TableText"/>
              <w:rPr>
                <w:del w:id="9065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2F29C" w14:textId="6160A01D" w:rsidR="00164C93" w:rsidRPr="00F458A0" w:rsidDel="00A17716" w:rsidRDefault="00164C93" w:rsidP="00563B4A">
            <w:pPr>
              <w:pStyle w:val="TableText"/>
              <w:rPr>
                <w:del w:id="90654" w:author="Author"/>
              </w:rPr>
            </w:pPr>
            <w:del w:id="90655" w:author="Author">
              <w:r w:rsidRPr="00F458A0" w:rsidDel="00A17716">
                <w:delText>R</w:delText>
              </w:r>
            </w:del>
          </w:p>
        </w:tc>
      </w:tr>
      <w:tr w:rsidR="00164C93" w:rsidRPr="00F458A0" w:rsidDel="00A17716" w14:paraId="7B7F8F07" w14:textId="710FFE67" w:rsidTr="00164C93">
        <w:trPr>
          <w:cantSplit/>
          <w:del w:id="906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F5DA8" w14:textId="2BE03ABA" w:rsidR="00164C93" w:rsidRPr="00F458A0" w:rsidDel="00A17716" w:rsidRDefault="00164C93" w:rsidP="00563B4A">
            <w:pPr>
              <w:pStyle w:val="TableText"/>
              <w:rPr>
                <w:del w:id="90657" w:author="Author"/>
              </w:rPr>
            </w:pPr>
            <w:del w:id="9065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8B6C5" w14:textId="5439ADF6" w:rsidR="00164C93" w:rsidRPr="00F458A0" w:rsidDel="00A17716" w:rsidRDefault="00164C93" w:rsidP="00563B4A">
            <w:pPr>
              <w:pStyle w:val="TableText"/>
              <w:rPr>
                <w:del w:id="90659" w:author="Author"/>
              </w:rPr>
            </w:pPr>
            <w:del w:id="90660" w:author="Author">
              <w:r w:rsidRPr="00F458A0" w:rsidDel="00A17716">
                <w:delText>Policy/Subscriber Information - 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87B03" w14:textId="28A03849" w:rsidR="00164C93" w:rsidRPr="00F458A0" w:rsidDel="00A17716" w:rsidRDefault="00164C93" w:rsidP="00563B4A">
            <w:pPr>
              <w:pStyle w:val="TableText"/>
              <w:rPr>
                <w:del w:id="90661" w:author="Author"/>
              </w:rPr>
            </w:pPr>
            <w:del w:id="9066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3D498" w14:textId="259C1CF7" w:rsidR="00164C93" w:rsidRPr="00F458A0" w:rsidDel="00A17716" w:rsidRDefault="00164C93" w:rsidP="00563B4A">
            <w:pPr>
              <w:pStyle w:val="TableText"/>
              <w:rPr>
                <w:del w:id="90663" w:author="Author"/>
              </w:rPr>
            </w:pPr>
            <w:del w:id="90664" w:author="Author">
              <w:r w:rsidRPr="00F458A0" w:rsidDel="00A17716">
                <w:delText>R</w:delText>
              </w:r>
            </w:del>
          </w:p>
        </w:tc>
      </w:tr>
      <w:tr w:rsidR="00164C93" w:rsidRPr="00F458A0" w:rsidDel="00A17716" w14:paraId="497FF179" w14:textId="433F6850" w:rsidTr="00164C93">
        <w:trPr>
          <w:cantSplit/>
          <w:del w:id="906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EE824" w14:textId="0D9FAAFC" w:rsidR="00164C93" w:rsidRPr="00F458A0" w:rsidDel="00A17716" w:rsidRDefault="00164C93" w:rsidP="00563B4A">
            <w:pPr>
              <w:pStyle w:val="TableText"/>
              <w:rPr>
                <w:del w:id="90666" w:author="Author"/>
              </w:rPr>
            </w:pPr>
            <w:del w:id="9066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3C9CCC" w14:textId="416F38DF" w:rsidR="00164C93" w:rsidRPr="00F458A0" w:rsidDel="00A17716" w:rsidRDefault="00164C93" w:rsidP="00563B4A">
            <w:pPr>
              <w:pStyle w:val="TableText"/>
              <w:rPr>
                <w:del w:id="90668" w:author="Author"/>
              </w:rPr>
            </w:pPr>
            <w:del w:id="90669" w:author="Author">
              <w:r w:rsidRPr="00F458A0" w:rsidDel="00A17716">
                <w:delText>Policy/Subscriber Information - Effe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81147" w14:textId="62E5AD1C" w:rsidR="00164C93" w:rsidRPr="00F458A0" w:rsidDel="00A17716" w:rsidRDefault="00164C93" w:rsidP="00563B4A">
            <w:pPr>
              <w:pStyle w:val="TableText"/>
              <w:rPr>
                <w:del w:id="90670" w:author="Author"/>
              </w:rPr>
            </w:pPr>
            <w:del w:id="9067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BC276" w14:textId="202EECCE" w:rsidR="00164C93" w:rsidRPr="00F458A0" w:rsidDel="00A17716" w:rsidRDefault="00164C93" w:rsidP="00563B4A">
            <w:pPr>
              <w:pStyle w:val="TableText"/>
              <w:rPr>
                <w:del w:id="90672" w:author="Author"/>
              </w:rPr>
            </w:pPr>
            <w:del w:id="90673" w:author="Author">
              <w:r w:rsidRPr="00F458A0" w:rsidDel="00A17716">
                <w:delText>R</w:delText>
              </w:r>
            </w:del>
          </w:p>
        </w:tc>
      </w:tr>
      <w:tr w:rsidR="00164C93" w:rsidRPr="00F458A0" w:rsidDel="00A17716" w14:paraId="2B014617" w14:textId="4976E59A" w:rsidTr="00164C93">
        <w:trPr>
          <w:cantSplit/>
          <w:del w:id="906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F892C" w14:textId="729197DB" w:rsidR="00164C93" w:rsidRPr="00F458A0" w:rsidDel="00A17716" w:rsidRDefault="00164C93" w:rsidP="00563B4A">
            <w:pPr>
              <w:pStyle w:val="TableText"/>
              <w:rPr>
                <w:del w:id="90675" w:author="Author"/>
              </w:rPr>
            </w:pPr>
            <w:del w:id="9067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E2B23" w14:textId="567BA1BF" w:rsidR="00164C93" w:rsidRPr="00F458A0" w:rsidDel="00A17716" w:rsidRDefault="00164C93" w:rsidP="00563B4A">
            <w:pPr>
              <w:pStyle w:val="TableText"/>
              <w:rPr>
                <w:del w:id="90677" w:author="Author"/>
              </w:rPr>
            </w:pPr>
            <w:del w:id="90678" w:author="Author">
              <w:r w:rsidRPr="00F458A0" w:rsidDel="00A17716">
                <w:delText>Policy/Subscriber Information - Expir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9A281" w14:textId="5FF8F985" w:rsidR="00164C93" w:rsidRPr="00F458A0" w:rsidDel="00A17716" w:rsidRDefault="00164C93" w:rsidP="00563B4A">
            <w:pPr>
              <w:pStyle w:val="TableText"/>
              <w:rPr>
                <w:del w:id="90679" w:author="Author"/>
              </w:rPr>
            </w:pPr>
            <w:del w:id="9068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BD899" w14:textId="6D895B0D" w:rsidR="00164C93" w:rsidRPr="00F458A0" w:rsidDel="00A17716" w:rsidRDefault="00164C93" w:rsidP="00563B4A">
            <w:pPr>
              <w:pStyle w:val="TableText"/>
              <w:rPr>
                <w:del w:id="90681" w:author="Author"/>
              </w:rPr>
            </w:pPr>
            <w:del w:id="90682" w:author="Author">
              <w:r w:rsidRPr="00F458A0" w:rsidDel="00A17716">
                <w:delText>R</w:delText>
              </w:r>
            </w:del>
          </w:p>
        </w:tc>
      </w:tr>
      <w:tr w:rsidR="00164C93" w:rsidRPr="00F458A0" w:rsidDel="00A17716" w14:paraId="27991272" w14:textId="61AAD626" w:rsidTr="00164C93">
        <w:trPr>
          <w:cantSplit/>
          <w:del w:id="906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AB865" w14:textId="715323BA" w:rsidR="00164C93" w:rsidRPr="00F458A0" w:rsidDel="00A17716" w:rsidRDefault="00164C93" w:rsidP="00563B4A">
            <w:pPr>
              <w:pStyle w:val="TableText"/>
              <w:rPr>
                <w:del w:id="90684" w:author="Author"/>
              </w:rPr>
            </w:pPr>
            <w:del w:id="9068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0E4F1" w14:textId="1D8E8E29" w:rsidR="00164C93" w:rsidRPr="00F458A0" w:rsidDel="00A17716" w:rsidRDefault="00164C93" w:rsidP="00563B4A">
            <w:pPr>
              <w:pStyle w:val="TableText"/>
              <w:rPr>
                <w:del w:id="90686" w:author="Author"/>
              </w:rPr>
            </w:pPr>
            <w:del w:id="90687" w:author="Author">
              <w:r w:rsidRPr="00F458A0" w:rsidDel="00A17716">
                <w:delText>Policy/Subscriber Information - Subscriber's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BBAE8" w14:textId="00F06A7A" w:rsidR="00164C93" w:rsidRPr="00F458A0" w:rsidDel="00A17716" w:rsidRDefault="00164C93" w:rsidP="00563B4A">
            <w:pPr>
              <w:pStyle w:val="TableText"/>
              <w:rPr>
                <w:del w:id="90688" w:author="Author"/>
              </w:rPr>
            </w:pPr>
            <w:del w:id="9068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4E2973" w14:textId="22318AE9" w:rsidR="00164C93" w:rsidRPr="00F458A0" w:rsidDel="00A17716" w:rsidRDefault="00164C93" w:rsidP="00563B4A">
            <w:pPr>
              <w:pStyle w:val="TableText"/>
              <w:rPr>
                <w:del w:id="90690" w:author="Author"/>
              </w:rPr>
            </w:pPr>
            <w:del w:id="90691" w:author="Author">
              <w:r w:rsidRPr="00F458A0" w:rsidDel="00A17716">
                <w:delText>R</w:delText>
              </w:r>
            </w:del>
          </w:p>
        </w:tc>
      </w:tr>
      <w:tr w:rsidR="00164C93" w:rsidRPr="00F458A0" w:rsidDel="00A17716" w14:paraId="4278DD45" w14:textId="3C21FB8B" w:rsidTr="00164C93">
        <w:trPr>
          <w:cantSplit/>
          <w:del w:id="906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567F2" w14:textId="2D74202E" w:rsidR="00164C93" w:rsidRPr="00F458A0" w:rsidDel="00A17716" w:rsidRDefault="00164C93" w:rsidP="00563B4A">
            <w:pPr>
              <w:pStyle w:val="TableText"/>
              <w:rPr>
                <w:del w:id="90693" w:author="Author"/>
              </w:rPr>
            </w:pPr>
            <w:del w:id="9069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518228" w14:textId="5B035E40" w:rsidR="00164C93" w:rsidRPr="00F458A0" w:rsidDel="00A17716" w:rsidRDefault="00164C93" w:rsidP="00563B4A">
            <w:pPr>
              <w:pStyle w:val="TableText"/>
              <w:rPr>
                <w:del w:id="90695" w:author="Author"/>
              </w:rPr>
            </w:pPr>
            <w:del w:id="90696" w:author="Author">
              <w:r w:rsidRPr="00F458A0" w:rsidDel="00A17716">
                <w:delText>Policy/Subscriber Information - 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B312B" w14:textId="2B43996A" w:rsidR="00164C93" w:rsidRPr="00F458A0" w:rsidDel="00A17716" w:rsidRDefault="00164C93" w:rsidP="00563B4A">
            <w:pPr>
              <w:pStyle w:val="TableText"/>
              <w:rPr>
                <w:del w:id="90697" w:author="Author"/>
              </w:rPr>
            </w:pPr>
            <w:del w:id="9069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A032F" w14:textId="5B613B04" w:rsidR="00164C93" w:rsidRPr="00F458A0" w:rsidDel="00A17716" w:rsidRDefault="00164C93" w:rsidP="00563B4A">
            <w:pPr>
              <w:pStyle w:val="TableText"/>
              <w:rPr>
                <w:del w:id="90699" w:author="Author"/>
              </w:rPr>
            </w:pPr>
            <w:del w:id="90700" w:author="Author">
              <w:r w:rsidRPr="00F458A0" w:rsidDel="00A17716">
                <w:delText>R</w:delText>
              </w:r>
            </w:del>
          </w:p>
        </w:tc>
      </w:tr>
      <w:tr w:rsidR="00164C93" w:rsidRPr="00F458A0" w:rsidDel="00A17716" w14:paraId="3808200E" w14:textId="700E6FB0" w:rsidTr="00164C93">
        <w:trPr>
          <w:cantSplit/>
          <w:del w:id="907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D6693" w14:textId="7EBBDD55" w:rsidR="00164C93" w:rsidRPr="00F458A0" w:rsidDel="00A17716" w:rsidRDefault="00164C93" w:rsidP="00563B4A">
            <w:pPr>
              <w:pStyle w:val="TableText"/>
              <w:rPr>
                <w:del w:id="90702" w:author="Author"/>
              </w:rPr>
            </w:pPr>
            <w:del w:id="9070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4EC52" w14:textId="0826FDEB" w:rsidR="00164C93" w:rsidRPr="00F458A0" w:rsidDel="00A17716" w:rsidRDefault="00164C93" w:rsidP="00563B4A">
            <w:pPr>
              <w:pStyle w:val="TableText"/>
              <w:rPr>
                <w:del w:id="90704" w:author="Author"/>
              </w:rPr>
            </w:pPr>
            <w:del w:id="90705" w:author="Author">
              <w:r w:rsidRPr="00F458A0" w:rsidDel="00A17716">
                <w:delText>Policy/Subscriber Information - 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AD43C" w14:textId="5AE7D38C" w:rsidR="00164C93" w:rsidRPr="00F458A0" w:rsidDel="00A17716" w:rsidRDefault="00164C93" w:rsidP="00563B4A">
            <w:pPr>
              <w:pStyle w:val="TableText"/>
              <w:rPr>
                <w:del w:id="90706" w:author="Author"/>
              </w:rPr>
            </w:pPr>
            <w:del w:id="9070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BD08D1" w14:textId="0AAB7E06" w:rsidR="00164C93" w:rsidRPr="00F458A0" w:rsidDel="00A17716" w:rsidRDefault="00164C93" w:rsidP="00563B4A">
            <w:pPr>
              <w:pStyle w:val="TableText"/>
              <w:rPr>
                <w:del w:id="90708" w:author="Author"/>
              </w:rPr>
            </w:pPr>
            <w:del w:id="90709" w:author="Author">
              <w:r w:rsidRPr="00F458A0" w:rsidDel="00A17716">
                <w:delText>R</w:delText>
              </w:r>
            </w:del>
          </w:p>
        </w:tc>
      </w:tr>
      <w:tr w:rsidR="00164C93" w:rsidRPr="00F458A0" w:rsidDel="00A17716" w14:paraId="4015251E" w14:textId="48DC3B68" w:rsidTr="00164C93">
        <w:trPr>
          <w:cantSplit/>
          <w:del w:id="907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282AB" w14:textId="74DFA606" w:rsidR="00164C93" w:rsidRPr="00F458A0" w:rsidDel="00A17716" w:rsidRDefault="00164C93" w:rsidP="00563B4A">
            <w:pPr>
              <w:pStyle w:val="TableText"/>
              <w:rPr>
                <w:del w:id="90711" w:author="Author"/>
              </w:rPr>
            </w:pPr>
            <w:del w:id="9071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B9BD6" w14:textId="42F13462" w:rsidR="00164C93" w:rsidRPr="00F458A0" w:rsidDel="00A17716" w:rsidRDefault="00164C93" w:rsidP="00563B4A">
            <w:pPr>
              <w:pStyle w:val="TableText"/>
              <w:rPr>
                <w:del w:id="90713" w:author="Author"/>
              </w:rPr>
            </w:pPr>
            <w:del w:id="90714" w:author="Author">
              <w:r w:rsidRPr="00F458A0" w:rsidDel="00A17716">
                <w:delText>Policy/Subscriber Information - 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61FAE" w14:textId="3A736559" w:rsidR="00164C93" w:rsidRPr="00F458A0" w:rsidDel="00A17716" w:rsidRDefault="00164C93" w:rsidP="00563B4A">
            <w:pPr>
              <w:pStyle w:val="TableText"/>
              <w:rPr>
                <w:del w:id="90715" w:author="Author"/>
              </w:rPr>
            </w:pPr>
            <w:del w:id="9071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A463C" w14:textId="7803E7B0" w:rsidR="00164C93" w:rsidRPr="00F458A0" w:rsidDel="00A17716" w:rsidRDefault="00164C93" w:rsidP="00563B4A">
            <w:pPr>
              <w:pStyle w:val="TableText"/>
              <w:rPr>
                <w:del w:id="90717" w:author="Author"/>
              </w:rPr>
            </w:pPr>
            <w:del w:id="90718" w:author="Author">
              <w:r w:rsidRPr="00F458A0" w:rsidDel="00A17716">
                <w:delText>R</w:delText>
              </w:r>
            </w:del>
          </w:p>
        </w:tc>
      </w:tr>
      <w:tr w:rsidR="00164C93" w:rsidRPr="00F458A0" w:rsidDel="00A17716" w14:paraId="4A9DB383" w14:textId="3FBEAB1F" w:rsidTr="00164C93">
        <w:trPr>
          <w:cantSplit/>
          <w:del w:id="907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DC805" w14:textId="43DFD0FC" w:rsidR="00164C93" w:rsidRPr="00F458A0" w:rsidDel="00A17716" w:rsidRDefault="00164C93" w:rsidP="00563B4A">
            <w:pPr>
              <w:pStyle w:val="TableText"/>
              <w:rPr>
                <w:del w:id="90720" w:author="Author"/>
              </w:rPr>
            </w:pPr>
            <w:del w:id="9072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F0C4F" w14:textId="3587729D" w:rsidR="00164C93" w:rsidRPr="00F458A0" w:rsidDel="00A17716" w:rsidRDefault="00164C93" w:rsidP="00563B4A">
            <w:pPr>
              <w:pStyle w:val="TableText"/>
              <w:rPr>
                <w:del w:id="90722" w:author="Author"/>
              </w:rPr>
            </w:pPr>
            <w:del w:id="90723" w:author="Author">
              <w:r w:rsidRPr="00F458A0" w:rsidDel="00A17716">
                <w:delText>Policy/Subscriber Information - 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7F7C9" w14:textId="2844C7E1" w:rsidR="00164C93" w:rsidRPr="00F458A0" w:rsidDel="00A17716" w:rsidRDefault="00164C93" w:rsidP="00563B4A">
            <w:pPr>
              <w:pStyle w:val="TableText"/>
              <w:rPr>
                <w:del w:id="90724" w:author="Author"/>
              </w:rPr>
            </w:pPr>
            <w:del w:id="9072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99FA2" w14:textId="71B4CA38" w:rsidR="00164C93" w:rsidRPr="00F458A0" w:rsidDel="00A17716" w:rsidRDefault="00164C93" w:rsidP="00563B4A">
            <w:pPr>
              <w:pStyle w:val="TableText"/>
              <w:rPr>
                <w:del w:id="90726" w:author="Author"/>
              </w:rPr>
            </w:pPr>
            <w:del w:id="90727" w:author="Author">
              <w:r w:rsidRPr="00F458A0" w:rsidDel="00A17716">
                <w:delText>R</w:delText>
              </w:r>
            </w:del>
          </w:p>
        </w:tc>
      </w:tr>
      <w:tr w:rsidR="00164C93" w:rsidRPr="00F458A0" w:rsidDel="00A17716" w14:paraId="3F31AF07" w14:textId="7E60A418" w:rsidTr="00164C93">
        <w:trPr>
          <w:cantSplit/>
          <w:del w:id="907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FC8222" w14:textId="10B7A9F1" w:rsidR="00164C93" w:rsidRPr="00F458A0" w:rsidDel="00A17716" w:rsidRDefault="00164C93" w:rsidP="00563B4A">
            <w:pPr>
              <w:pStyle w:val="TableText"/>
              <w:rPr>
                <w:del w:id="90729" w:author="Author"/>
              </w:rPr>
            </w:pPr>
            <w:del w:id="9073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90826" w14:textId="70FF48AE" w:rsidR="00164C93" w:rsidRPr="00F458A0" w:rsidDel="00A17716" w:rsidRDefault="00164C93" w:rsidP="00563B4A">
            <w:pPr>
              <w:pStyle w:val="TableText"/>
              <w:rPr>
                <w:del w:id="90731" w:author="Author"/>
              </w:rPr>
            </w:pPr>
            <w:del w:id="90732" w:author="Author">
              <w:r w:rsidRPr="00F458A0" w:rsidDel="00A17716">
                <w:delText>Policy/Subscriber Information - Coord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A83AD" w14:textId="0C943C04" w:rsidR="00164C93" w:rsidRPr="00F458A0" w:rsidDel="00A17716" w:rsidRDefault="00164C93" w:rsidP="00563B4A">
            <w:pPr>
              <w:pStyle w:val="TableText"/>
              <w:rPr>
                <w:del w:id="907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A76F0" w14:textId="2DCF2239" w:rsidR="00164C93" w:rsidRPr="00F458A0" w:rsidDel="00A17716" w:rsidRDefault="00164C93" w:rsidP="00563B4A">
            <w:pPr>
              <w:pStyle w:val="TableText"/>
              <w:rPr>
                <w:del w:id="90734" w:author="Author"/>
              </w:rPr>
            </w:pPr>
            <w:del w:id="90735" w:author="Author">
              <w:r w:rsidRPr="00F458A0" w:rsidDel="00A17716">
                <w:delText>R</w:delText>
              </w:r>
            </w:del>
          </w:p>
        </w:tc>
      </w:tr>
      <w:tr w:rsidR="00164C93" w:rsidRPr="00F458A0" w:rsidDel="00A17716" w14:paraId="06EC8C61" w14:textId="264D3AEC" w:rsidTr="00164C93">
        <w:trPr>
          <w:cantSplit/>
          <w:del w:id="907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47136" w14:textId="5C84202F" w:rsidR="00164C93" w:rsidRPr="00F458A0" w:rsidDel="00A17716" w:rsidRDefault="00164C93" w:rsidP="00563B4A">
            <w:pPr>
              <w:pStyle w:val="TableText"/>
              <w:rPr>
                <w:del w:id="90737" w:author="Author"/>
              </w:rPr>
            </w:pPr>
            <w:del w:id="9073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245E" w14:textId="53D38177" w:rsidR="00164C93" w:rsidRPr="00F458A0" w:rsidDel="00A17716" w:rsidRDefault="00164C93" w:rsidP="00563B4A">
            <w:pPr>
              <w:pStyle w:val="TableText"/>
              <w:rPr>
                <w:del w:id="90739" w:author="Author"/>
              </w:rPr>
            </w:pPr>
            <w:del w:id="90740" w:author="Author">
              <w:r w:rsidRPr="00F458A0" w:rsidDel="00A17716">
                <w:delText>Policy/Subscriber Information - 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81ECF" w14:textId="741A9CA0" w:rsidR="00164C93" w:rsidRPr="00F458A0" w:rsidDel="00A17716" w:rsidRDefault="00164C93" w:rsidP="00563B4A">
            <w:pPr>
              <w:pStyle w:val="TableText"/>
              <w:rPr>
                <w:del w:id="90741" w:author="Author"/>
              </w:rPr>
            </w:pPr>
            <w:del w:id="9074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2E449" w14:textId="3BF7A3A1" w:rsidR="00164C93" w:rsidRPr="00F458A0" w:rsidDel="00A17716" w:rsidRDefault="00164C93" w:rsidP="00563B4A">
            <w:pPr>
              <w:pStyle w:val="TableText"/>
              <w:rPr>
                <w:del w:id="90743" w:author="Author"/>
              </w:rPr>
            </w:pPr>
            <w:del w:id="90744" w:author="Author">
              <w:r w:rsidRPr="00F458A0" w:rsidDel="00A17716">
                <w:delText>R</w:delText>
              </w:r>
            </w:del>
          </w:p>
        </w:tc>
      </w:tr>
      <w:tr w:rsidR="00164C93" w:rsidRPr="00F458A0" w:rsidDel="00A17716" w14:paraId="295F66A2" w14:textId="2E07E750" w:rsidTr="00164C93">
        <w:trPr>
          <w:cantSplit/>
          <w:del w:id="907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D22022" w14:textId="7BDA24A1" w:rsidR="00164C93" w:rsidRPr="00F458A0" w:rsidDel="00A17716" w:rsidRDefault="00164C93" w:rsidP="00563B4A">
            <w:pPr>
              <w:pStyle w:val="TableText"/>
              <w:rPr>
                <w:del w:id="90746" w:author="Author"/>
              </w:rPr>
            </w:pPr>
            <w:del w:id="9074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27895A" w14:textId="229CEC46" w:rsidR="00164C93" w:rsidRPr="00F458A0" w:rsidDel="00A17716" w:rsidRDefault="00164C93" w:rsidP="00563B4A">
            <w:pPr>
              <w:pStyle w:val="TableText"/>
              <w:rPr>
                <w:del w:id="90748" w:author="Author"/>
              </w:rPr>
            </w:pPr>
            <w:del w:id="90749" w:author="Author">
              <w:r w:rsidRPr="00F458A0" w:rsidDel="00A17716">
                <w:delText>Policy/Subscriber Information - Employer Sponsored Group Health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CD02BC" w14:textId="7920EF73" w:rsidR="00164C93" w:rsidRPr="00F458A0" w:rsidDel="00A17716" w:rsidRDefault="00164C93" w:rsidP="00563B4A">
            <w:pPr>
              <w:pStyle w:val="TableText"/>
              <w:rPr>
                <w:del w:id="9075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EB33F" w14:textId="7F8F0D8D" w:rsidR="00164C93" w:rsidRPr="00F458A0" w:rsidDel="00A17716" w:rsidRDefault="00164C93" w:rsidP="00563B4A">
            <w:pPr>
              <w:pStyle w:val="TableText"/>
              <w:rPr>
                <w:del w:id="90751" w:author="Author"/>
              </w:rPr>
            </w:pPr>
            <w:del w:id="90752" w:author="Author">
              <w:r w:rsidRPr="00F458A0" w:rsidDel="00A17716">
                <w:delText>R</w:delText>
              </w:r>
            </w:del>
          </w:p>
        </w:tc>
      </w:tr>
      <w:tr w:rsidR="00164C93" w:rsidRPr="00F458A0" w:rsidDel="00A17716" w14:paraId="588100F7" w14:textId="0F9FCA3C" w:rsidTr="00164C93">
        <w:trPr>
          <w:cantSplit/>
          <w:del w:id="907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11A29" w14:textId="0041C31B" w:rsidR="00164C93" w:rsidRPr="00F458A0" w:rsidDel="00A17716" w:rsidRDefault="00164C93" w:rsidP="00563B4A">
            <w:pPr>
              <w:pStyle w:val="TableText"/>
              <w:rPr>
                <w:del w:id="90754" w:author="Author"/>
              </w:rPr>
            </w:pPr>
            <w:del w:id="9075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57168" w14:textId="75E68A85" w:rsidR="00164C93" w:rsidRPr="00F458A0" w:rsidDel="00A17716" w:rsidRDefault="00164C93" w:rsidP="00563B4A">
            <w:pPr>
              <w:pStyle w:val="TableText"/>
              <w:rPr>
                <w:del w:id="90756" w:author="Author"/>
              </w:rPr>
            </w:pPr>
            <w:del w:id="90757" w:author="Author">
              <w:r w:rsidRPr="00F458A0" w:rsidDel="00A17716">
                <w:delText>Buffer Entry Information - 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5C8CCE" w14:textId="285CF480" w:rsidR="00164C93" w:rsidRPr="00F458A0" w:rsidDel="00A17716" w:rsidRDefault="00164C93" w:rsidP="00563B4A">
            <w:pPr>
              <w:pStyle w:val="TableText"/>
              <w:rPr>
                <w:del w:id="907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29592" w14:textId="111C8ED2" w:rsidR="00164C93" w:rsidRPr="00F458A0" w:rsidDel="00A17716" w:rsidRDefault="00164C93" w:rsidP="00563B4A">
            <w:pPr>
              <w:pStyle w:val="TableText"/>
              <w:rPr>
                <w:del w:id="90759" w:author="Author"/>
              </w:rPr>
            </w:pPr>
            <w:del w:id="90760" w:author="Author">
              <w:r w:rsidRPr="00F458A0" w:rsidDel="00A17716">
                <w:delText>R</w:delText>
              </w:r>
            </w:del>
          </w:p>
        </w:tc>
      </w:tr>
      <w:tr w:rsidR="00164C93" w:rsidRPr="00F458A0" w:rsidDel="00A17716" w14:paraId="0D0BCDBC" w14:textId="1511B70F" w:rsidTr="00164C93">
        <w:trPr>
          <w:cantSplit/>
          <w:del w:id="907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EF88B" w14:textId="001E1F44" w:rsidR="00164C93" w:rsidRPr="00F458A0" w:rsidDel="00A17716" w:rsidRDefault="00164C93" w:rsidP="00563B4A">
            <w:pPr>
              <w:pStyle w:val="TableText"/>
              <w:rPr>
                <w:del w:id="90762" w:author="Author"/>
              </w:rPr>
            </w:pPr>
            <w:del w:id="9076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1CD28" w14:textId="1EA22169" w:rsidR="00164C93" w:rsidRPr="00F458A0" w:rsidDel="00A17716" w:rsidRDefault="00164C93" w:rsidP="00563B4A">
            <w:pPr>
              <w:pStyle w:val="TableText"/>
              <w:rPr>
                <w:del w:id="90764" w:author="Author"/>
              </w:rPr>
            </w:pPr>
            <w:del w:id="90765" w:author="Author">
              <w:r w:rsidRPr="00F458A0" w:rsidDel="00A17716">
                <w:delText>Buffer Entry Information - Date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83725" w14:textId="4CE88B58" w:rsidR="00164C93" w:rsidRPr="00F458A0" w:rsidDel="00A17716" w:rsidRDefault="00164C93" w:rsidP="00563B4A">
            <w:pPr>
              <w:pStyle w:val="TableText"/>
              <w:rPr>
                <w:del w:id="907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86873" w14:textId="10367ACD" w:rsidR="00164C93" w:rsidRPr="00F458A0" w:rsidDel="00A17716" w:rsidRDefault="00164C93" w:rsidP="00563B4A">
            <w:pPr>
              <w:pStyle w:val="TableText"/>
              <w:rPr>
                <w:del w:id="90767" w:author="Author"/>
              </w:rPr>
            </w:pPr>
            <w:del w:id="90768" w:author="Author">
              <w:r w:rsidRPr="00F458A0" w:rsidDel="00A17716">
                <w:delText>R</w:delText>
              </w:r>
            </w:del>
          </w:p>
        </w:tc>
      </w:tr>
      <w:tr w:rsidR="00164C93" w:rsidRPr="00F458A0" w:rsidDel="00A17716" w14:paraId="72CCC01C" w14:textId="2FB13794" w:rsidTr="00164C93">
        <w:trPr>
          <w:cantSplit/>
          <w:del w:id="907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0637D" w14:textId="63A870D8" w:rsidR="00164C93" w:rsidRPr="00F458A0" w:rsidDel="00A17716" w:rsidRDefault="00164C93" w:rsidP="00563B4A">
            <w:pPr>
              <w:pStyle w:val="TableText"/>
              <w:rPr>
                <w:del w:id="90770" w:author="Author"/>
              </w:rPr>
            </w:pPr>
            <w:del w:id="9077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5831B" w14:textId="4FFE09BA" w:rsidR="00164C93" w:rsidRPr="00F458A0" w:rsidDel="00A17716" w:rsidRDefault="00164C93" w:rsidP="00563B4A">
            <w:pPr>
              <w:pStyle w:val="TableText"/>
              <w:rPr>
                <w:del w:id="90772" w:author="Author"/>
              </w:rPr>
            </w:pPr>
            <w:del w:id="90773" w:author="Author">
              <w:r w:rsidRPr="00F458A0" w:rsidDel="00A17716">
                <w:delText>Buffer Entry Information - 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394B3" w14:textId="5FC7F6B1" w:rsidR="00164C93" w:rsidRPr="00F458A0" w:rsidDel="00A17716" w:rsidRDefault="00164C93" w:rsidP="00563B4A">
            <w:pPr>
              <w:pStyle w:val="TableText"/>
              <w:rPr>
                <w:del w:id="90774" w:author="Author"/>
              </w:rPr>
            </w:pPr>
            <w:del w:id="90775"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C7476" w14:textId="154FC124" w:rsidR="00164C93" w:rsidRPr="00F458A0" w:rsidDel="00A17716" w:rsidRDefault="00164C93" w:rsidP="00563B4A">
            <w:pPr>
              <w:pStyle w:val="TableText"/>
              <w:rPr>
                <w:del w:id="90776" w:author="Author"/>
              </w:rPr>
            </w:pPr>
            <w:del w:id="90777" w:author="Author">
              <w:r w:rsidRPr="00F458A0" w:rsidDel="00A17716">
                <w:delText>R</w:delText>
              </w:r>
            </w:del>
          </w:p>
        </w:tc>
      </w:tr>
      <w:tr w:rsidR="00164C93" w:rsidRPr="00F458A0" w:rsidDel="00A17716" w14:paraId="0E74C58C" w14:textId="33E1512D" w:rsidTr="00164C93">
        <w:trPr>
          <w:cantSplit/>
          <w:del w:id="907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2EBEE" w14:textId="78E09A69" w:rsidR="00164C93" w:rsidRPr="00F458A0" w:rsidDel="00A17716" w:rsidRDefault="00164C93" w:rsidP="00563B4A">
            <w:pPr>
              <w:pStyle w:val="TableText"/>
              <w:rPr>
                <w:del w:id="90779" w:author="Author"/>
              </w:rPr>
            </w:pPr>
            <w:del w:id="9078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1E9BF" w14:textId="5B90ACD9" w:rsidR="00164C93" w:rsidRPr="00F458A0" w:rsidDel="00A17716" w:rsidRDefault="00164C93" w:rsidP="00563B4A">
            <w:pPr>
              <w:pStyle w:val="TableText"/>
              <w:rPr>
                <w:del w:id="90781" w:author="Author"/>
              </w:rPr>
            </w:pPr>
            <w:del w:id="90782" w:author="Author">
              <w:r w:rsidRPr="00F458A0" w:rsidDel="00A17716">
                <w:delText>Buffer Entry Information - Verifi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10786" w14:textId="5843E0AA" w:rsidR="00164C93" w:rsidRPr="00F458A0" w:rsidDel="00A17716" w:rsidRDefault="00164C93" w:rsidP="00563B4A">
            <w:pPr>
              <w:pStyle w:val="TableText"/>
              <w:rPr>
                <w:del w:id="907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A6FEE" w14:textId="3F0EBFCF" w:rsidR="00164C93" w:rsidRPr="00F458A0" w:rsidDel="00A17716" w:rsidRDefault="00164C93" w:rsidP="00563B4A">
            <w:pPr>
              <w:pStyle w:val="TableText"/>
              <w:rPr>
                <w:del w:id="90784" w:author="Author"/>
              </w:rPr>
            </w:pPr>
            <w:del w:id="90785" w:author="Author">
              <w:r w:rsidRPr="00F458A0" w:rsidDel="00A17716">
                <w:delText>R</w:delText>
              </w:r>
            </w:del>
          </w:p>
        </w:tc>
      </w:tr>
      <w:tr w:rsidR="00164C93" w:rsidRPr="00F458A0" w:rsidDel="00A17716" w14:paraId="6A50C255" w14:textId="5EE23B5D" w:rsidTr="00164C93">
        <w:trPr>
          <w:cantSplit/>
          <w:del w:id="907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B354C" w14:textId="65F3F12E" w:rsidR="00164C93" w:rsidRPr="00F458A0" w:rsidDel="00A17716" w:rsidRDefault="00164C93" w:rsidP="00563B4A">
            <w:pPr>
              <w:pStyle w:val="TableText"/>
              <w:rPr>
                <w:del w:id="90787" w:author="Author"/>
              </w:rPr>
            </w:pPr>
            <w:del w:id="9078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8693D" w14:textId="5A7856A3" w:rsidR="00164C93" w:rsidRPr="00F458A0" w:rsidDel="00A17716" w:rsidRDefault="00164C93" w:rsidP="00563B4A">
            <w:pPr>
              <w:pStyle w:val="TableText"/>
              <w:rPr>
                <w:del w:id="90789" w:author="Author"/>
              </w:rPr>
            </w:pPr>
            <w:del w:id="90790" w:author="Author">
              <w:r w:rsidRPr="00F458A0" w:rsidDel="00A17716">
                <w:delText>Buffer Entry Information - ** This response is based on service date XX/XX/XXXX and service type: Health</w:delText>
              </w:r>
              <w:r w:rsidRPr="00F458A0" w:rsidDel="00A17716">
                <w:br/>
                <w:delText>Benefit Plan Cov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A580C" w14:textId="55A09EC1" w:rsidR="00164C93" w:rsidRPr="00F458A0" w:rsidDel="00A17716" w:rsidRDefault="00164C93" w:rsidP="00563B4A">
            <w:pPr>
              <w:pStyle w:val="TableText"/>
              <w:rPr>
                <w:del w:id="907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90AD30" w14:textId="0DF72F67" w:rsidR="00164C93" w:rsidRPr="00F458A0" w:rsidDel="00A17716" w:rsidRDefault="00164C93" w:rsidP="00563B4A">
            <w:pPr>
              <w:pStyle w:val="TableText"/>
              <w:rPr>
                <w:del w:id="90792" w:author="Author"/>
              </w:rPr>
            </w:pPr>
            <w:del w:id="90793" w:author="Author">
              <w:r w:rsidRPr="00F458A0" w:rsidDel="00A17716">
                <w:delText>R</w:delText>
              </w:r>
            </w:del>
          </w:p>
        </w:tc>
      </w:tr>
      <w:tr w:rsidR="00164C93" w:rsidRPr="00F458A0" w:rsidDel="00A17716" w14:paraId="44310A1E" w14:textId="3EDEA7C7" w:rsidTr="00164C93">
        <w:trPr>
          <w:cantSplit/>
          <w:del w:id="907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C240D" w14:textId="280C3A6D" w:rsidR="00164C93" w:rsidRPr="00F458A0" w:rsidDel="00A17716" w:rsidRDefault="00164C93" w:rsidP="00563B4A">
            <w:pPr>
              <w:pStyle w:val="TableText"/>
              <w:rPr>
                <w:del w:id="90795" w:author="Author"/>
              </w:rPr>
            </w:pPr>
            <w:del w:id="9079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FD327" w14:textId="03350FE1" w:rsidR="00164C93" w:rsidRPr="00F458A0" w:rsidDel="00A17716" w:rsidRDefault="00164C93" w:rsidP="00563B4A">
            <w:pPr>
              <w:pStyle w:val="TableText"/>
              <w:rPr>
                <w:del w:id="90797" w:author="Author"/>
              </w:rPr>
            </w:pPr>
            <w:del w:id="90798" w:author="Author">
              <w:r w:rsidRPr="00F458A0" w:rsidDel="00A17716">
                <w:delText>Buffer Entry Information - eIV 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43D22" w14:textId="25AEDBAB" w:rsidR="00164C93" w:rsidRPr="00F458A0" w:rsidDel="00A17716" w:rsidRDefault="00164C93" w:rsidP="00563B4A">
            <w:pPr>
              <w:pStyle w:val="TableText"/>
              <w:rPr>
                <w:del w:id="907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A2383" w14:textId="402DFA0D" w:rsidR="00164C93" w:rsidRPr="00F458A0" w:rsidDel="00A17716" w:rsidRDefault="00164C93" w:rsidP="00563B4A">
            <w:pPr>
              <w:pStyle w:val="TableText"/>
              <w:rPr>
                <w:del w:id="90800" w:author="Author"/>
              </w:rPr>
            </w:pPr>
            <w:del w:id="90801" w:author="Author">
              <w:r w:rsidRPr="00F458A0" w:rsidDel="00A17716">
                <w:delText>R</w:delText>
              </w:r>
            </w:del>
          </w:p>
        </w:tc>
      </w:tr>
      <w:tr w:rsidR="00164C93" w:rsidRPr="00F458A0" w:rsidDel="00A17716" w14:paraId="2DCBD12D" w14:textId="2CE8A5D0" w:rsidTr="00164C93">
        <w:trPr>
          <w:cantSplit/>
          <w:del w:id="908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DFD36" w14:textId="7ED75C13" w:rsidR="00164C93" w:rsidRPr="00F458A0" w:rsidDel="00A17716" w:rsidRDefault="00164C93" w:rsidP="00563B4A">
            <w:pPr>
              <w:pStyle w:val="TableText"/>
              <w:rPr>
                <w:del w:id="90803" w:author="Author"/>
              </w:rPr>
            </w:pPr>
            <w:del w:id="9080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7D211" w14:textId="26F43C7D" w:rsidR="00164C93" w:rsidRPr="00F458A0" w:rsidDel="00A17716" w:rsidRDefault="00164C93" w:rsidP="00563B4A">
            <w:pPr>
              <w:pStyle w:val="TableText"/>
              <w:rPr>
                <w:del w:id="90805" w:author="Author"/>
              </w:rPr>
            </w:pPr>
            <w:del w:id="90806" w:author="Author">
              <w:r w:rsidRPr="00F458A0" w:rsidDel="00A17716">
                <w:delText>Buffer Entry Information - eIV Processe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D29AA9" w14:textId="02C15D5B" w:rsidR="00164C93" w:rsidRPr="00F458A0" w:rsidDel="00A17716" w:rsidRDefault="00164C93" w:rsidP="00563B4A">
            <w:pPr>
              <w:pStyle w:val="TableText"/>
              <w:rPr>
                <w:del w:id="908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41FFB" w14:textId="4F272CA5" w:rsidR="00164C93" w:rsidRPr="00F458A0" w:rsidDel="00A17716" w:rsidRDefault="00164C93" w:rsidP="00563B4A">
            <w:pPr>
              <w:pStyle w:val="TableText"/>
              <w:rPr>
                <w:del w:id="90808" w:author="Author"/>
              </w:rPr>
            </w:pPr>
            <w:del w:id="90809" w:author="Author">
              <w:r w:rsidRPr="00F458A0" w:rsidDel="00A17716">
                <w:delText>R</w:delText>
              </w:r>
            </w:del>
          </w:p>
        </w:tc>
      </w:tr>
      <w:tr w:rsidR="00164C93" w:rsidRPr="00F458A0" w:rsidDel="00A17716" w14:paraId="15A32A95" w14:textId="310FE1B8" w:rsidTr="00164C93">
        <w:trPr>
          <w:cantSplit/>
          <w:del w:id="908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481E3" w14:textId="742DEE4E" w:rsidR="00164C93" w:rsidRPr="00F458A0" w:rsidDel="00A17716" w:rsidRDefault="00164C93" w:rsidP="00563B4A">
            <w:pPr>
              <w:pStyle w:val="TableText"/>
              <w:rPr>
                <w:del w:id="90811" w:author="Author"/>
              </w:rPr>
            </w:pPr>
            <w:del w:id="9081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7D9CD" w14:textId="211C2D0F" w:rsidR="00164C93" w:rsidRPr="00F458A0" w:rsidDel="00A17716" w:rsidRDefault="00164C93" w:rsidP="00563B4A">
            <w:pPr>
              <w:pStyle w:val="TableText"/>
              <w:rPr>
                <w:del w:id="90813" w:author="Author"/>
              </w:rPr>
            </w:pPr>
            <w:del w:id="90814" w:author="Author">
              <w:r w:rsidRPr="00F458A0" w:rsidDel="00A17716">
                <w:delText>Buffer Entry Information - 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B5C85" w14:textId="50F962B4" w:rsidR="00164C93" w:rsidRPr="00F458A0" w:rsidDel="00A17716" w:rsidRDefault="00164C93" w:rsidP="00563B4A">
            <w:pPr>
              <w:pStyle w:val="TableText"/>
              <w:rPr>
                <w:del w:id="908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94C5B" w14:textId="0A4C6D75" w:rsidR="00164C93" w:rsidRPr="00F458A0" w:rsidDel="00A17716" w:rsidRDefault="00164C93" w:rsidP="00563B4A">
            <w:pPr>
              <w:pStyle w:val="TableText"/>
              <w:rPr>
                <w:del w:id="90816" w:author="Author"/>
              </w:rPr>
            </w:pPr>
            <w:del w:id="90817" w:author="Author">
              <w:r w:rsidRPr="00F458A0" w:rsidDel="00A17716">
                <w:delText>R</w:delText>
              </w:r>
            </w:del>
          </w:p>
        </w:tc>
      </w:tr>
      <w:tr w:rsidR="00164C93" w:rsidRPr="00F458A0" w:rsidDel="00A17716" w14:paraId="3C3C97DB" w14:textId="7AEEE378" w:rsidTr="00164C93">
        <w:trPr>
          <w:cantSplit/>
          <w:del w:id="908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A562B5" w14:textId="49531CDF" w:rsidR="00164C93" w:rsidRPr="00F458A0" w:rsidDel="00A17716" w:rsidRDefault="00164C93" w:rsidP="00563B4A">
            <w:pPr>
              <w:pStyle w:val="TableText"/>
              <w:rPr>
                <w:del w:id="90819" w:author="Author"/>
              </w:rPr>
            </w:pPr>
            <w:del w:id="9082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C885A7" w14:textId="1487665D" w:rsidR="00164C93" w:rsidRPr="00F458A0" w:rsidDel="00A17716" w:rsidRDefault="00164C93" w:rsidP="00563B4A">
            <w:pPr>
              <w:pStyle w:val="TableText"/>
              <w:rPr>
                <w:del w:id="90821" w:author="Author"/>
              </w:rPr>
            </w:pPr>
            <w:del w:id="90822" w:author="Author">
              <w:r w:rsidRPr="00F458A0" w:rsidDel="00A17716">
                <w:delText>Buffer Entry Information - Current eIV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BC57F3" w14:textId="296EBEF9" w:rsidR="00164C93" w:rsidRPr="00F458A0" w:rsidDel="00A17716" w:rsidRDefault="00164C93" w:rsidP="00563B4A">
            <w:pPr>
              <w:pStyle w:val="TableText"/>
              <w:rPr>
                <w:del w:id="908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6B78E" w14:textId="18A13159" w:rsidR="00164C93" w:rsidRPr="00F458A0" w:rsidDel="00A17716" w:rsidRDefault="00164C93" w:rsidP="00563B4A">
            <w:pPr>
              <w:pStyle w:val="TableText"/>
              <w:rPr>
                <w:del w:id="90824" w:author="Author"/>
              </w:rPr>
            </w:pPr>
            <w:del w:id="90825" w:author="Author">
              <w:r w:rsidRPr="00F458A0" w:rsidDel="00A17716">
                <w:delText>R</w:delText>
              </w:r>
            </w:del>
          </w:p>
        </w:tc>
      </w:tr>
    </w:tbl>
    <w:p w14:paraId="7B9A7B28" w14:textId="38213E91" w:rsidR="00164C93" w:rsidRPr="00F458A0" w:rsidDel="00A17716" w:rsidRDefault="00D44BA5" w:rsidP="00D44BA5">
      <w:pPr>
        <w:pStyle w:val="Caption"/>
        <w:rPr>
          <w:del w:id="90826" w:author="Author"/>
        </w:rPr>
      </w:pPr>
      <w:bookmarkStart w:id="90827" w:name="_Toc475439834"/>
      <w:bookmarkStart w:id="90828" w:name="_Toc481658911"/>
      <w:del w:id="90829"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4</w:delText>
        </w:r>
        <w:r w:rsidR="007E0421" w:rsidDel="00A17716">
          <w:rPr>
            <w:b w:val="0"/>
            <w:bCs w:val="0"/>
            <w:noProof/>
          </w:rPr>
          <w:fldChar w:fldCharType="end"/>
        </w:r>
        <w:r w:rsidRPr="00F458A0" w:rsidDel="00A17716">
          <w:delText>: Access the BI Process Insurance Buffer.</w:delText>
        </w:r>
        <w:r w:rsidR="00D0531F" w:rsidRPr="00F458A0" w:rsidDel="00A17716">
          <w:delText xml:space="preserve"> </w:delText>
        </w:r>
        <w:r w:rsidRPr="00F458A0" w:rsidDel="00A17716">
          <w:delText>→</w:delText>
        </w:r>
        <w:r w:rsidR="00D0531F" w:rsidRPr="00F458A0" w:rsidDel="00A17716">
          <w:delText xml:space="preserve"> </w:delText>
        </w:r>
        <w:r w:rsidRPr="00F458A0" w:rsidDel="00A17716">
          <w:delText>At the Select Action: prompt, enter EE for Expand Entry.</w:delText>
        </w:r>
        <w:bookmarkEnd w:id="90827"/>
        <w:bookmarkEnd w:id="90828"/>
      </w:del>
    </w:p>
    <w:p w14:paraId="70739C1F" w14:textId="759F619B" w:rsidR="00164C93" w:rsidRPr="00F458A0" w:rsidDel="00A17716" w:rsidRDefault="00164C93" w:rsidP="00164C93">
      <w:pPr>
        <w:rPr>
          <w:del w:id="90830" w:author="Author"/>
        </w:rPr>
      </w:pPr>
      <w:del w:id="90831" w:author="Author">
        <w:r w:rsidRPr="00F458A0" w:rsidDel="00A17716">
          <w:rPr>
            <w:noProof/>
            <w:color w:val="000000"/>
          </w:rPr>
          <w:drawing>
            <wp:inline distT="0" distB="0" distL="0" distR="0" wp14:anchorId="0951E7EB" wp14:editId="1D7CA91F">
              <wp:extent cx="4443406" cy="197358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b78886a52f30e925ce4f97de3319345"/>
                      <pic:cNvPicPr>
                        <a:picLocks noChangeAspect="1" noChangeArrowheads="1"/>
                      </pic:cNvPicPr>
                    </pic:nvPicPr>
                    <pic:blipFill>
                      <a:blip r:embed="rId141">
                        <a:extLst>
                          <a:ext uri="{28A0092B-C50C-407E-A947-70E740481C1C}">
                            <a14:useLocalDpi xmlns:a14="http://schemas.microsoft.com/office/drawing/2010/main" val="0"/>
                          </a:ext>
                        </a:extLst>
                      </a:blip>
                      <a:stretch>
                        <a:fillRect/>
                      </a:stretch>
                    </pic:blipFill>
                    <pic:spPr bwMode="auto">
                      <a:xfrm>
                        <a:off x="0" y="0"/>
                        <a:ext cx="4443406" cy="1973580"/>
                      </a:xfrm>
                      <a:prstGeom prst="rect">
                        <a:avLst/>
                      </a:prstGeom>
                      <a:noFill/>
                      <a:ln>
                        <a:noFill/>
                      </a:ln>
                    </pic:spPr>
                  </pic:pic>
                </a:graphicData>
              </a:graphic>
            </wp:inline>
          </w:drawing>
        </w:r>
      </w:del>
    </w:p>
    <w:p w14:paraId="1E39555D" w14:textId="7E708119" w:rsidR="00164C93" w:rsidRPr="00F458A0" w:rsidDel="00A17716" w:rsidRDefault="00164C93" w:rsidP="00CE62EE">
      <w:pPr>
        <w:pStyle w:val="TableHeading"/>
        <w:rPr>
          <w:del w:id="90832" w:author="Author"/>
        </w:rPr>
      </w:pPr>
      <w:del w:id="90833" w:author="Author">
        <w:r w:rsidRPr="00F458A0" w:rsidDel="00A17716">
          <w:delText>Add Entry</w:delText>
        </w:r>
      </w:del>
    </w:p>
    <w:p w14:paraId="188C8D41" w14:textId="6952FEAB" w:rsidR="00164C93" w:rsidRPr="00F458A0" w:rsidDel="00A17716" w:rsidRDefault="00F164E3" w:rsidP="00F164E3">
      <w:pPr>
        <w:pStyle w:val="Caption"/>
        <w:rPr>
          <w:del w:id="90834" w:author="Author"/>
          <w:rFonts w:eastAsiaTheme="minorEastAsia"/>
        </w:rPr>
      </w:pPr>
      <w:bookmarkStart w:id="90835" w:name="_Toc475439510"/>
      <w:bookmarkStart w:id="90836" w:name="_Toc475439835"/>
      <w:bookmarkStart w:id="90837" w:name="_Toc481659091"/>
      <w:del w:id="90838"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6</w:delText>
        </w:r>
        <w:r w:rsidR="007E0421" w:rsidDel="00A17716">
          <w:rPr>
            <w:b w:val="0"/>
            <w:bCs w:val="0"/>
            <w:noProof/>
          </w:rPr>
          <w:fldChar w:fldCharType="end"/>
        </w:r>
        <w:r w:rsidRPr="00F458A0" w:rsidDel="00A17716">
          <w:delText xml:space="preserve">: </w:delText>
        </w:r>
        <w:r w:rsidR="00164C93" w:rsidRPr="00F458A0" w:rsidDel="00A17716">
          <w:delText>At the Select Action: prompt, enter AE for Add Entry.</w:delText>
        </w:r>
        <w:bookmarkEnd w:id="90835"/>
        <w:bookmarkEnd w:id="90836"/>
        <w:bookmarkEnd w:id="9083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35"/>
        <w:gridCol w:w="4447"/>
        <w:gridCol w:w="1623"/>
        <w:gridCol w:w="1250"/>
      </w:tblGrid>
      <w:tr w:rsidR="00164C93" w:rsidRPr="00F458A0" w:rsidDel="00A17716" w14:paraId="210CF7CF" w14:textId="340D4457" w:rsidTr="00B130E3">
        <w:trPr>
          <w:cantSplit/>
          <w:tblHeader/>
          <w:del w:id="9083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13C07E" w14:textId="3000D850" w:rsidR="00164C93" w:rsidRPr="00F458A0" w:rsidDel="00A17716" w:rsidRDefault="00164C93">
            <w:pPr>
              <w:jc w:val="center"/>
              <w:rPr>
                <w:del w:id="90840" w:author="Author"/>
                <w:b/>
                <w:bCs/>
                <w:color w:val="FFFFFF" w:themeColor="background1"/>
                <w:sz w:val="22"/>
                <w:szCs w:val="22"/>
              </w:rPr>
            </w:pPr>
            <w:del w:id="90841"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CC7F5D" w14:textId="2B774802" w:rsidR="00164C93" w:rsidRPr="00F458A0" w:rsidDel="00A17716" w:rsidRDefault="00164C93">
            <w:pPr>
              <w:jc w:val="center"/>
              <w:rPr>
                <w:del w:id="90842" w:author="Author"/>
                <w:b/>
                <w:bCs/>
                <w:color w:val="FFFFFF" w:themeColor="background1"/>
                <w:sz w:val="22"/>
                <w:szCs w:val="22"/>
              </w:rPr>
            </w:pPr>
            <w:del w:id="90843"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B3EC13E" w14:textId="4BCCFD4E" w:rsidR="00164C93" w:rsidRPr="00F458A0" w:rsidDel="00A17716" w:rsidRDefault="00D27D50">
            <w:pPr>
              <w:jc w:val="center"/>
              <w:rPr>
                <w:del w:id="90844" w:author="Author"/>
                <w:b/>
                <w:bCs/>
                <w:color w:val="FFFFFF" w:themeColor="background1"/>
                <w:sz w:val="22"/>
                <w:szCs w:val="22"/>
              </w:rPr>
            </w:pPr>
            <w:del w:id="90845"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18832AD" w14:textId="121E6B76" w:rsidR="00164C93" w:rsidRPr="00F458A0" w:rsidDel="00A17716" w:rsidRDefault="00164C93">
            <w:pPr>
              <w:jc w:val="center"/>
              <w:rPr>
                <w:del w:id="90846" w:author="Author"/>
                <w:b/>
                <w:bCs/>
                <w:color w:val="FFFFFF" w:themeColor="background1"/>
                <w:sz w:val="22"/>
                <w:szCs w:val="22"/>
              </w:rPr>
            </w:pPr>
            <w:del w:id="90847" w:author="Author">
              <w:r w:rsidRPr="00F458A0" w:rsidDel="00A17716">
                <w:rPr>
                  <w:b/>
                  <w:bCs/>
                  <w:color w:val="FFFFFF" w:themeColor="background1"/>
                  <w:sz w:val="22"/>
                  <w:szCs w:val="22"/>
                </w:rPr>
                <w:delText>Read/Write</w:delText>
              </w:r>
            </w:del>
          </w:p>
        </w:tc>
      </w:tr>
      <w:tr w:rsidR="00164C93" w:rsidRPr="00F458A0" w:rsidDel="00A17716" w14:paraId="1CAADC35" w14:textId="49AEF19F" w:rsidTr="00164C93">
        <w:trPr>
          <w:cantSplit/>
          <w:del w:id="9084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8B7554" w14:textId="7C039977" w:rsidR="00164C93" w:rsidRPr="00F458A0" w:rsidDel="00A17716" w:rsidRDefault="00164C93" w:rsidP="00563B4A">
            <w:pPr>
              <w:pStyle w:val="TableText"/>
              <w:rPr>
                <w:del w:id="90849" w:author="Author"/>
              </w:rPr>
            </w:pPr>
            <w:del w:id="9085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0C2AD" w14:textId="31235E98" w:rsidR="00164C93" w:rsidRPr="00F458A0" w:rsidDel="00A17716" w:rsidRDefault="00164C93" w:rsidP="00563B4A">
            <w:pPr>
              <w:pStyle w:val="TableText"/>
              <w:rPr>
                <w:del w:id="90851" w:author="Author"/>
              </w:rPr>
            </w:pPr>
            <w:del w:id="90852" w:author="Author">
              <w:r w:rsidRPr="00F458A0" w:rsidDel="00A17716">
                <w:delText>Select 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9324C" w14:textId="34F0CA81" w:rsidR="00164C93" w:rsidRPr="00F458A0" w:rsidDel="00A17716" w:rsidRDefault="00164C93" w:rsidP="00563B4A">
            <w:pPr>
              <w:pStyle w:val="TableText"/>
              <w:rPr>
                <w:del w:id="90853" w:author="Author"/>
              </w:rPr>
            </w:pPr>
            <w:del w:id="9085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B8A71" w14:textId="1495962D" w:rsidR="00164C93" w:rsidRPr="00F458A0" w:rsidDel="00A17716" w:rsidRDefault="00164C93" w:rsidP="00563B4A">
            <w:pPr>
              <w:pStyle w:val="TableText"/>
              <w:rPr>
                <w:del w:id="90855" w:author="Author"/>
              </w:rPr>
            </w:pPr>
            <w:del w:id="90856" w:author="Author">
              <w:r w:rsidRPr="00F458A0" w:rsidDel="00A17716">
                <w:delText>W</w:delText>
              </w:r>
            </w:del>
          </w:p>
        </w:tc>
      </w:tr>
      <w:tr w:rsidR="00164C93" w:rsidRPr="00F458A0" w:rsidDel="00A17716" w14:paraId="08C3A06D" w14:textId="4754E7B5" w:rsidTr="00164C93">
        <w:trPr>
          <w:cantSplit/>
          <w:del w:id="908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E97D9" w14:textId="3B448DEB" w:rsidR="00164C93" w:rsidRPr="00F458A0" w:rsidDel="00A17716" w:rsidRDefault="00164C93" w:rsidP="00563B4A">
            <w:pPr>
              <w:pStyle w:val="TableText"/>
              <w:rPr>
                <w:del w:id="90858" w:author="Author"/>
              </w:rPr>
            </w:pPr>
            <w:del w:id="90859"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43B52" w14:textId="50054796" w:rsidR="00164C93" w:rsidRPr="00F458A0" w:rsidDel="00A17716" w:rsidRDefault="00164C93" w:rsidP="00563B4A">
            <w:pPr>
              <w:pStyle w:val="TableText"/>
              <w:rPr>
                <w:del w:id="90860" w:author="Author"/>
              </w:rPr>
            </w:pPr>
            <w:del w:id="90861"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848A50" w14:textId="75982FD0" w:rsidR="00164C93" w:rsidRPr="00F458A0" w:rsidDel="00A17716" w:rsidRDefault="00164C93" w:rsidP="00563B4A">
            <w:pPr>
              <w:pStyle w:val="TableText"/>
              <w:rPr>
                <w:del w:id="90862" w:author="Author"/>
              </w:rPr>
            </w:pPr>
            <w:del w:id="9086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AEA83" w14:textId="6A6F3519" w:rsidR="00164C93" w:rsidRPr="00F458A0" w:rsidDel="00A17716" w:rsidRDefault="00164C93" w:rsidP="00563B4A">
            <w:pPr>
              <w:pStyle w:val="TableText"/>
              <w:rPr>
                <w:del w:id="90864" w:author="Author"/>
              </w:rPr>
            </w:pPr>
            <w:del w:id="90865" w:author="Author">
              <w:r w:rsidRPr="00F458A0" w:rsidDel="00A17716">
                <w:delText>R</w:delText>
              </w:r>
            </w:del>
          </w:p>
        </w:tc>
      </w:tr>
      <w:tr w:rsidR="00164C93" w:rsidRPr="00F458A0" w:rsidDel="00A17716" w14:paraId="4BC6C905" w14:textId="4ADB1B46" w:rsidTr="00164C93">
        <w:trPr>
          <w:cantSplit/>
          <w:del w:id="908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E1A3D" w14:textId="1F49EC9D" w:rsidR="00164C93" w:rsidRPr="00F458A0" w:rsidDel="00A17716" w:rsidRDefault="00164C93" w:rsidP="00563B4A">
            <w:pPr>
              <w:pStyle w:val="TableText"/>
              <w:rPr>
                <w:del w:id="90867" w:author="Author"/>
              </w:rPr>
            </w:pPr>
            <w:del w:id="9086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71692E" w14:textId="7206FF0D" w:rsidR="00164C93" w:rsidRPr="00F458A0" w:rsidDel="00A17716" w:rsidRDefault="00164C93" w:rsidP="00563B4A">
            <w:pPr>
              <w:pStyle w:val="TableText"/>
              <w:rPr>
                <w:del w:id="90869" w:author="Author"/>
              </w:rPr>
            </w:pPr>
            <w:del w:id="90870"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CED71" w14:textId="11738286" w:rsidR="00164C93" w:rsidRPr="00F458A0" w:rsidDel="00A17716" w:rsidRDefault="00164C93" w:rsidP="00563B4A">
            <w:pPr>
              <w:pStyle w:val="TableText"/>
              <w:rPr>
                <w:del w:id="90871" w:author="Author"/>
              </w:rPr>
            </w:pPr>
            <w:del w:id="9087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DD8E6" w14:textId="1762F845" w:rsidR="00164C93" w:rsidRPr="00F458A0" w:rsidDel="00A17716" w:rsidRDefault="00164C93" w:rsidP="00563B4A">
            <w:pPr>
              <w:pStyle w:val="TableText"/>
              <w:rPr>
                <w:del w:id="90873" w:author="Author"/>
              </w:rPr>
            </w:pPr>
            <w:del w:id="90874" w:author="Author">
              <w:r w:rsidRPr="00F458A0" w:rsidDel="00A17716">
                <w:delText>R</w:delText>
              </w:r>
            </w:del>
          </w:p>
        </w:tc>
      </w:tr>
      <w:tr w:rsidR="00164C93" w:rsidRPr="00F458A0" w:rsidDel="00A17716" w14:paraId="1DF144FB" w14:textId="6E53A9C3" w:rsidTr="00164C93">
        <w:trPr>
          <w:cantSplit/>
          <w:del w:id="908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A9A03" w14:textId="52B22CB6" w:rsidR="00164C93" w:rsidRPr="00F458A0" w:rsidDel="00A17716" w:rsidRDefault="00164C93" w:rsidP="00563B4A">
            <w:pPr>
              <w:pStyle w:val="TableText"/>
              <w:rPr>
                <w:del w:id="90876" w:author="Author"/>
              </w:rPr>
            </w:pPr>
            <w:del w:id="90877"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32CB9" w14:textId="186A2B9E" w:rsidR="00164C93" w:rsidRPr="00F458A0" w:rsidDel="00A17716" w:rsidRDefault="00164C93" w:rsidP="00563B4A">
            <w:pPr>
              <w:pStyle w:val="TableText"/>
              <w:rPr>
                <w:del w:id="90878" w:author="Author"/>
              </w:rPr>
            </w:pPr>
            <w:del w:id="90879"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7818F" w14:textId="3C181CA6" w:rsidR="00164C93" w:rsidRPr="00F458A0" w:rsidDel="00A17716" w:rsidRDefault="00164C93" w:rsidP="00563B4A">
            <w:pPr>
              <w:pStyle w:val="TableText"/>
              <w:rPr>
                <w:del w:id="90880" w:author="Author"/>
              </w:rPr>
            </w:pPr>
            <w:del w:id="9088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22850" w14:textId="040FD464" w:rsidR="00164C93" w:rsidRPr="00F458A0" w:rsidDel="00A17716" w:rsidRDefault="00164C93" w:rsidP="00563B4A">
            <w:pPr>
              <w:pStyle w:val="TableText"/>
              <w:rPr>
                <w:del w:id="90882" w:author="Author"/>
              </w:rPr>
            </w:pPr>
            <w:del w:id="90883" w:author="Author">
              <w:r w:rsidRPr="00F458A0" w:rsidDel="00A17716">
                <w:delText>R</w:delText>
              </w:r>
            </w:del>
          </w:p>
        </w:tc>
      </w:tr>
      <w:tr w:rsidR="00164C93" w:rsidRPr="00F458A0" w:rsidDel="00A17716" w14:paraId="254E073C" w14:textId="1761AD42" w:rsidTr="00164C93">
        <w:trPr>
          <w:cantSplit/>
          <w:del w:id="90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00256" w14:textId="1AA488D7" w:rsidR="00164C93" w:rsidRPr="00F458A0" w:rsidDel="00A17716" w:rsidRDefault="00164C93" w:rsidP="00563B4A">
            <w:pPr>
              <w:pStyle w:val="TableText"/>
              <w:rPr>
                <w:del w:id="90885" w:author="Author"/>
              </w:rPr>
            </w:pPr>
            <w:del w:id="9088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67D13" w14:textId="35226245" w:rsidR="00164C93" w:rsidRPr="00F458A0" w:rsidDel="00A17716" w:rsidRDefault="00164C93" w:rsidP="00563B4A">
            <w:pPr>
              <w:pStyle w:val="TableText"/>
              <w:rPr>
                <w:del w:id="90887" w:author="Author"/>
              </w:rPr>
            </w:pPr>
            <w:del w:id="90888" w:author="Author">
              <w:r w:rsidRPr="00F458A0" w:rsidDel="00A17716">
                <w:delText>Enrollment Prior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927F5" w14:textId="0320B375" w:rsidR="00164C93" w:rsidRPr="00F458A0" w:rsidDel="00A17716" w:rsidRDefault="00164C93" w:rsidP="00563B4A">
            <w:pPr>
              <w:pStyle w:val="TableText"/>
              <w:rPr>
                <w:del w:id="908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EA49E" w14:textId="1891406F" w:rsidR="00164C93" w:rsidRPr="00F458A0" w:rsidDel="00A17716" w:rsidRDefault="00164C93" w:rsidP="00563B4A">
            <w:pPr>
              <w:pStyle w:val="TableText"/>
              <w:rPr>
                <w:del w:id="90890" w:author="Author"/>
              </w:rPr>
            </w:pPr>
            <w:del w:id="90891" w:author="Author">
              <w:r w:rsidRPr="00F458A0" w:rsidDel="00A17716">
                <w:delText>R</w:delText>
              </w:r>
            </w:del>
          </w:p>
        </w:tc>
      </w:tr>
      <w:tr w:rsidR="00164C93" w:rsidRPr="00F458A0" w:rsidDel="00A17716" w14:paraId="407A3075" w14:textId="02F643CB" w:rsidTr="00164C93">
        <w:trPr>
          <w:cantSplit/>
          <w:del w:id="908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8475D" w14:textId="194079AC" w:rsidR="00164C93" w:rsidRPr="00F458A0" w:rsidDel="00A17716" w:rsidRDefault="00164C93" w:rsidP="00563B4A">
            <w:pPr>
              <w:pStyle w:val="TableText"/>
              <w:rPr>
                <w:del w:id="90893" w:author="Author"/>
              </w:rPr>
            </w:pPr>
            <w:del w:id="9089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687F6" w14:textId="598873E7" w:rsidR="00164C93" w:rsidRPr="00F458A0" w:rsidDel="00A17716" w:rsidRDefault="00164C93" w:rsidP="00563B4A">
            <w:pPr>
              <w:pStyle w:val="TableText"/>
              <w:rPr>
                <w:del w:id="90895" w:author="Author"/>
              </w:rPr>
            </w:pPr>
            <w:del w:id="90896" w:author="Author">
              <w:r w:rsidRPr="00F458A0" w:rsidDel="00A17716">
                <w:delText>Catego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AC5A6" w14:textId="62D35C80" w:rsidR="00164C93" w:rsidRPr="00F458A0" w:rsidDel="00A17716" w:rsidRDefault="00164C93" w:rsidP="00563B4A">
            <w:pPr>
              <w:pStyle w:val="TableText"/>
              <w:rPr>
                <w:del w:id="908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D76FA" w14:textId="619096CE" w:rsidR="00164C93" w:rsidRPr="00F458A0" w:rsidDel="00A17716" w:rsidRDefault="00164C93" w:rsidP="00563B4A">
            <w:pPr>
              <w:pStyle w:val="TableText"/>
              <w:rPr>
                <w:del w:id="90898" w:author="Author"/>
              </w:rPr>
            </w:pPr>
            <w:del w:id="90899" w:author="Author">
              <w:r w:rsidRPr="00F458A0" w:rsidDel="00A17716">
                <w:delText>R</w:delText>
              </w:r>
            </w:del>
          </w:p>
        </w:tc>
      </w:tr>
      <w:tr w:rsidR="00164C93" w:rsidRPr="00F458A0" w:rsidDel="00A17716" w14:paraId="32318938" w14:textId="3E6817F8" w:rsidTr="00164C93">
        <w:trPr>
          <w:cantSplit/>
          <w:del w:id="909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1D7F7" w14:textId="3C9365E3" w:rsidR="00164C93" w:rsidRPr="00F458A0" w:rsidDel="00A17716" w:rsidRDefault="00164C93" w:rsidP="00563B4A">
            <w:pPr>
              <w:pStyle w:val="TableText"/>
              <w:rPr>
                <w:del w:id="90901" w:author="Author"/>
              </w:rPr>
            </w:pPr>
            <w:del w:id="9090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6E1F2" w14:textId="7DB89692" w:rsidR="00164C93" w:rsidRPr="00F458A0" w:rsidDel="00A17716" w:rsidRDefault="00164C93" w:rsidP="00563B4A">
            <w:pPr>
              <w:pStyle w:val="TableText"/>
              <w:rPr>
                <w:del w:id="90903" w:author="Author"/>
              </w:rPr>
            </w:pPr>
            <w:del w:id="90904"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6B1C5" w14:textId="2D755F78" w:rsidR="00164C93" w:rsidRPr="00F458A0" w:rsidDel="00A17716" w:rsidRDefault="00164C93" w:rsidP="00563B4A">
            <w:pPr>
              <w:pStyle w:val="TableText"/>
              <w:rPr>
                <w:del w:id="909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E9688" w14:textId="0ADC3EF6" w:rsidR="00164C93" w:rsidRPr="00F458A0" w:rsidDel="00A17716" w:rsidRDefault="00164C93" w:rsidP="00563B4A">
            <w:pPr>
              <w:pStyle w:val="TableText"/>
              <w:rPr>
                <w:del w:id="90906" w:author="Author"/>
              </w:rPr>
            </w:pPr>
            <w:del w:id="90907" w:author="Author">
              <w:r w:rsidRPr="00F458A0" w:rsidDel="00A17716">
                <w:delText>R</w:delText>
              </w:r>
            </w:del>
          </w:p>
        </w:tc>
      </w:tr>
      <w:tr w:rsidR="00164C93" w:rsidRPr="00F458A0" w:rsidDel="00A17716" w14:paraId="7933314C" w14:textId="314DA692" w:rsidTr="00164C93">
        <w:trPr>
          <w:cantSplit/>
          <w:del w:id="909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9EA75" w14:textId="3A6C4C34" w:rsidR="00164C93" w:rsidRPr="00F458A0" w:rsidDel="00A17716" w:rsidRDefault="00164C93" w:rsidP="00B130E3">
            <w:pPr>
              <w:pStyle w:val="TableText"/>
              <w:rPr>
                <w:del w:id="90909" w:author="Author"/>
              </w:rPr>
            </w:pPr>
            <w:del w:id="9091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545E6C" w14:textId="67B428D3" w:rsidR="00164C93" w:rsidRPr="00F458A0" w:rsidDel="00A17716" w:rsidRDefault="00164C93" w:rsidP="00B130E3">
            <w:pPr>
              <w:pStyle w:val="TableText"/>
              <w:rPr>
                <w:del w:id="90911" w:author="Author"/>
              </w:rPr>
            </w:pPr>
            <w:del w:id="90912"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73FDC" w14:textId="058F20DD" w:rsidR="00164C93" w:rsidRPr="00F458A0" w:rsidDel="00A17716" w:rsidRDefault="00164C93" w:rsidP="00B130E3">
            <w:pPr>
              <w:pStyle w:val="TableText"/>
              <w:rPr>
                <w:del w:id="90913" w:author="Author"/>
              </w:rPr>
            </w:pPr>
            <w:del w:id="9091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9A09B" w14:textId="5EEC7B93" w:rsidR="00164C93" w:rsidRPr="00F458A0" w:rsidDel="00A17716" w:rsidRDefault="00164C93" w:rsidP="00B130E3">
            <w:pPr>
              <w:pStyle w:val="TableText"/>
              <w:rPr>
                <w:del w:id="90915" w:author="Author"/>
              </w:rPr>
            </w:pPr>
            <w:del w:id="90916" w:author="Author">
              <w:r w:rsidRPr="00F458A0" w:rsidDel="00A17716">
                <w:delText>W</w:delText>
              </w:r>
            </w:del>
          </w:p>
        </w:tc>
      </w:tr>
      <w:tr w:rsidR="00164C93" w:rsidRPr="00F458A0" w:rsidDel="00A17716" w14:paraId="04B535D2" w14:textId="21AF6871" w:rsidTr="00164C93">
        <w:trPr>
          <w:cantSplit/>
          <w:del w:id="909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72C64" w14:textId="0171D6FA" w:rsidR="00164C93" w:rsidRPr="00F458A0" w:rsidDel="00A17716" w:rsidRDefault="00164C93" w:rsidP="00B130E3">
            <w:pPr>
              <w:pStyle w:val="TableText"/>
              <w:rPr>
                <w:del w:id="90918" w:author="Author"/>
              </w:rPr>
            </w:pPr>
            <w:del w:id="90919"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ED4DE" w14:textId="0750D93D" w:rsidR="00164C93" w:rsidRPr="00F458A0" w:rsidDel="00A17716" w:rsidRDefault="00164C93" w:rsidP="00B130E3">
            <w:pPr>
              <w:pStyle w:val="TableText"/>
              <w:rPr>
                <w:del w:id="90920" w:author="Author"/>
              </w:rPr>
            </w:pPr>
            <w:del w:id="90921" w:author="Author">
              <w:r w:rsidRPr="00F458A0" w:rsidDel="00A17716">
                <w:delText>INSURANCE 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908A2" w14:textId="43AAB747" w:rsidR="00164C93" w:rsidRPr="00F458A0" w:rsidDel="00A17716" w:rsidRDefault="00164C93" w:rsidP="00B130E3">
            <w:pPr>
              <w:pStyle w:val="TableText"/>
              <w:rPr>
                <w:del w:id="90922" w:author="Author"/>
              </w:rPr>
            </w:pPr>
            <w:del w:id="9092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D33B3" w14:textId="0745F407" w:rsidR="00164C93" w:rsidRPr="00F458A0" w:rsidDel="00A17716" w:rsidRDefault="00164C93" w:rsidP="00B130E3">
            <w:pPr>
              <w:pStyle w:val="TableText"/>
              <w:rPr>
                <w:del w:id="90924" w:author="Author"/>
              </w:rPr>
            </w:pPr>
            <w:del w:id="90925" w:author="Author">
              <w:r w:rsidRPr="00F458A0" w:rsidDel="00A17716">
                <w:delText>W</w:delText>
              </w:r>
            </w:del>
          </w:p>
        </w:tc>
      </w:tr>
      <w:tr w:rsidR="00164C93" w:rsidRPr="00F458A0" w:rsidDel="00A17716" w14:paraId="447ACD2C" w14:textId="4A26A543" w:rsidTr="00164C93">
        <w:trPr>
          <w:cantSplit/>
          <w:del w:id="909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E59F5" w14:textId="61467DDB" w:rsidR="00164C93" w:rsidRPr="00F458A0" w:rsidDel="00A17716" w:rsidRDefault="00164C93" w:rsidP="00B130E3">
            <w:pPr>
              <w:pStyle w:val="TableText"/>
              <w:rPr>
                <w:del w:id="90927" w:author="Author"/>
              </w:rPr>
            </w:pPr>
            <w:del w:id="9092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2DED57" w14:textId="68572D59" w:rsidR="00164C93" w:rsidRPr="00F458A0" w:rsidDel="00A17716" w:rsidRDefault="00164C93" w:rsidP="00B130E3">
            <w:pPr>
              <w:pStyle w:val="TableText"/>
              <w:rPr>
                <w:del w:id="90929" w:author="Author"/>
              </w:rPr>
            </w:pPr>
            <w:del w:id="90930" w:author="Author">
              <w:r w:rsidRPr="00F458A0" w:rsidDel="00A17716">
                <w:delText>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6D434" w14:textId="737393A8" w:rsidR="00164C93" w:rsidRPr="00F458A0" w:rsidDel="00A17716" w:rsidRDefault="00164C93" w:rsidP="00B130E3">
            <w:pPr>
              <w:pStyle w:val="TableText"/>
              <w:rPr>
                <w:del w:id="909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37D889" w14:textId="33F49C8D" w:rsidR="00164C93" w:rsidRPr="00F458A0" w:rsidDel="00A17716" w:rsidRDefault="00164C93" w:rsidP="00B130E3">
            <w:pPr>
              <w:pStyle w:val="TableText"/>
              <w:rPr>
                <w:del w:id="90932" w:author="Author"/>
              </w:rPr>
            </w:pPr>
            <w:del w:id="90933" w:author="Author">
              <w:r w:rsidRPr="00F458A0" w:rsidDel="00A17716">
                <w:delText>W</w:delText>
              </w:r>
            </w:del>
          </w:p>
        </w:tc>
      </w:tr>
      <w:tr w:rsidR="00164C93" w:rsidRPr="00F458A0" w:rsidDel="00A17716" w14:paraId="0C9E97F6" w14:textId="391E1910" w:rsidTr="00164C93">
        <w:trPr>
          <w:cantSplit/>
          <w:del w:id="909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DDCD0" w14:textId="479EE597" w:rsidR="00164C93" w:rsidRPr="00F458A0" w:rsidDel="00A17716" w:rsidRDefault="00164C93" w:rsidP="00B130E3">
            <w:pPr>
              <w:pStyle w:val="TableText"/>
              <w:rPr>
                <w:del w:id="90935" w:author="Author"/>
              </w:rPr>
            </w:pPr>
            <w:del w:id="9093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CEA82" w14:textId="35DA9B10" w:rsidR="00164C93" w:rsidRPr="00F458A0" w:rsidDel="00A17716" w:rsidRDefault="00164C93" w:rsidP="00B130E3">
            <w:pPr>
              <w:pStyle w:val="TableText"/>
              <w:rPr>
                <w:del w:id="90937" w:author="Author"/>
              </w:rPr>
            </w:pPr>
            <w:del w:id="90938" w:author="Author">
              <w:r w:rsidRPr="00F458A0" w:rsidDel="00A17716">
                <w:delText>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D59FD" w14:textId="1E7B7A0C" w:rsidR="00164C93" w:rsidRPr="00F458A0" w:rsidDel="00A17716" w:rsidRDefault="00164C93" w:rsidP="00B130E3">
            <w:pPr>
              <w:pStyle w:val="TableText"/>
              <w:rPr>
                <w:del w:id="90939" w:author="Author"/>
              </w:rPr>
            </w:pPr>
            <w:del w:id="9094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213CE" w14:textId="0205F1E9" w:rsidR="00164C93" w:rsidRPr="00F458A0" w:rsidDel="00A17716" w:rsidRDefault="00164C93" w:rsidP="00B130E3">
            <w:pPr>
              <w:pStyle w:val="TableText"/>
              <w:rPr>
                <w:del w:id="90941" w:author="Author"/>
              </w:rPr>
            </w:pPr>
            <w:del w:id="90942" w:author="Author">
              <w:r w:rsidRPr="00F458A0" w:rsidDel="00A17716">
                <w:delText>W</w:delText>
              </w:r>
            </w:del>
          </w:p>
        </w:tc>
      </w:tr>
      <w:tr w:rsidR="00164C93" w:rsidRPr="00F458A0" w:rsidDel="00A17716" w14:paraId="5CECC8AC" w14:textId="604B9651" w:rsidTr="00164C93">
        <w:trPr>
          <w:cantSplit/>
          <w:del w:id="909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86ED7" w14:textId="52B4551A" w:rsidR="00164C93" w:rsidRPr="00F458A0" w:rsidDel="00A17716" w:rsidRDefault="00164C93" w:rsidP="00B130E3">
            <w:pPr>
              <w:pStyle w:val="TableText"/>
              <w:rPr>
                <w:del w:id="90944" w:author="Author"/>
              </w:rPr>
            </w:pPr>
            <w:del w:id="9094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109F7" w14:textId="6B31B291" w:rsidR="00164C93" w:rsidRPr="00F458A0" w:rsidDel="00A17716" w:rsidRDefault="00164C93" w:rsidP="00B130E3">
            <w:pPr>
              <w:pStyle w:val="TableText"/>
              <w:rPr>
                <w:del w:id="90946" w:author="Author"/>
              </w:rPr>
            </w:pPr>
            <w:del w:id="90947" w:author="Author">
              <w:r w:rsidRPr="00F458A0" w:rsidDel="00A17716">
                <w:delText>BILLING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83D18" w14:textId="6C9C42A2" w:rsidR="00164C93" w:rsidRPr="00F458A0" w:rsidDel="00A17716" w:rsidRDefault="00164C93" w:rsidP="00B130E3">
            <w:pPr>
              <w:pStyle w:val="TableText"/>
              <w:rPr>
                <w:del w:id="90948" w:author="Author"/>
              </w:rPr>
            </w:pPr>
            <w:del w:id="9094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C9F02" w14:textId="41B538AA" w:rsidR="00164C93" w:rsidRPr="00F458A0" w:rsidDel="00A17716" w:rsidRDefault="00164C93" w:rsidP="00B130E3">
            <w:pPr>
              <w:pStyle w:val="TableText"/>
              <w:rPr>
                <w:del w:id="90950" w:author="Author"/>
              </w:rPr>
            </w:pPr>
            <w:del w:id="90951" w:author="Author">
              <w:r w:rsidRPr="00F458A0" w:rsidDel="00A17716">
                <w:delText>W</w:delText>
              </w:r>
            </w:del>
          </w:p>
        </w:tc>
      </w:tr>
      <w:tr w:rsidR="00164C93" w:rsidRPr="00F458A0" w:rsidDel="00A17716" w14:paraId="4DDA689D" w14:textId="3EF9F438" w:rsidTr="00164C93">
        <w:trPr>
          <w:cantSplit/>
          <w:del w:id="909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DB4A20" w14:textId="4ED282FB" w:rsidR="00164C93" w:rsidRPr="00F458A0" w:rsidDel="00A17716" w:rsidRDefault="00164C93" w:rsidP="00B130E3">
            <w:pPr>
              <w:pStyle w:val="TableText"/>
              <w:rPr>
                <w:del w:id="90953" w:author="Author"/>
              </w:rPr>
            </w:pPr>
            <w:del w:id="9095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766B9" w14:textId="7CF7C40D" w:rsidR="00164C93" w:rsidRPr="00F458A0" w:rsidDel="00A17716" w:rsidRDefault="00164C93" w:rsidP="00B130E3">
            <w:pPr>
              <w:pStyle w:val="TableText"/>
              <w:rPr>
                <w:del w:id="90955" w:author="Author"/>
              </w:rPr>
            </w:pPr>
            <w:del w:id="90956" w:author="Author">
              <w:r w:rsidRPr="00F458A0" w:rsidDel="00A17716">
                <w:delText>PRECERTIFICATION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C8A6B" w14:textId="48292401" w:rsidR="00164C93" w:rsidRPr="00F458A0" w:rsidDel="00A17716" w:rsidRDefault="00164C93" w:rsidP="00B130E3">
            <w:pPr>
              <w:pStyle w:val="TableText"/>
              <w:rPr>
                <w:del w:id="90957" w:author="Author"/>
              </w:rPr>
            </w:pPr>
            <w:del w:id="9095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871918" w14:textId="6D5708D0" w:rsidR="00164C93" w:rsidRPr="00F458A0" w:rsidDel="00A17716" w:rsidRDefault="00164C93" w:rsidP="00B130E3">
            <w:pPr>
              <w:pStyle w:val="TableText"/>
              <w:rPr>
                <w:del w:id="90959" w:author="Author"/>
              </w:rPr>
            </w:pPr>
            <w:del w:id="90960" w:author="Author">
              <w:r w:rsidRPr="00F458A0" w:rsidDel="00A17716">
                <w:delText>W</w:delText>
              </w:r>
            </w:del>
          </w:p>
        </w:tc>
      </w:tr>
      <w:tr w:rsidR="00164C93" w:rsidRPr="00F458A0" w:rsidDel="00A17716" w14:paraId="11708809" w14:textId="1ECEBB2D" w:rsidTr="00164C93">
        <w:trPr>
          <w:cantSplit/>
          <w:del w:id="909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C2008" w14:textId="161AEE79" w:rsidR="00164C93" w:rsidRPr="00F458A0" w:rsidDel="00A17716" w:rsidRDefault="00164C93" w:rsidP="00B130E3">
            <w:pPr>
              <w:pStyle w:val="TableText"/>
              <w:rPr>
                <w:del w:id="90962" w:author="Author"/>
              </w:rPr>
            </w:pPr>
            <w:del w:id="90963"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5BA4E" w14:textId="5B19ACD8" w:rsidR="00164C93" w:rsidRPr="00F458A0" w:rsidDel="00A17716" w:rsidRDefault="00164C93" w:rsidP="00B130E3">
            <w:pPr>
              <w:pStyle w:val="TableText"/>
              <w:rPr>
                <w:del w:id="90964" w:author="Author"/>
              </w:rPr>
            </w:pPr>
            <w:del w:id="90965" w:author="Author">
              <w:r w:rsidRPr="00F458A0" w:rsidDel="00A17716">
                <w:delText>STREET ADDRESS [LINE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935A7" w14:textId="0308BFC7" w:rsidR="00164C93" w:rsidRPr="00F458A0" w:rsidDel="00A17716" w:rsidRDefault="00164C93" w:rsidP="00B130E3">
            <w:pPr>
              <w:pStyle w:val="TableText"/>
              <w:rPr>
                <w:del w:id="90966" w:author="Author"/>
              </w:rPr>
            </w:pPr>
            <w:del w:id="9096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2C100D" w14:textId="01B1D897" w:rsidR="00164C93" w:rsidRPr="00F458A0" w:rsidDel="00A17716" w:rsidRDefault="00164C93" w:rsidP="00B130E3">
            <w:pPr>
              <w:pStyle w:val="TableText"/>
              <w:rPr>
                <w:del w:id="90968" w:author="Author"/>
              </w:rPr>
            </w:pPr>
            <w:del w:id="90969" w:author="Author">
              <w:r w:rsidRPr="00F458A0" w:rsidDel="00A17716">
                <w:delText>W</w:delText>
              </w:r>
            </w:del>
          </w:p>
        </w:tc>
      </w:tr>
      <w:tr w:rsidR="00164C93" w:rsidRPr="00F458A0" w:rsidDel="00A17716" w14:paraId="320309F4" w14:textId="6C4A05CB" w:rsidTr="00164C93">
        <w:trPr>
          <w:cantSplit/>
          <w:del w:id="909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F756C" w14:textId="7BEF7F29" w:rsidR="00164C93" w:rsidRPr="00F458A0" w:rsidDel="00A17716" w:rsidRDefault="00164C93" w:rsidP="00B130E3">
            <w:pPr>
              <w:pStyle w:val="TableText"/>
              <w:rPr>
                <w:del w:id="90971" w:author="Author"/>
              </w:rPr>
            </w:pPr>
            <w:del w:id="9097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873E5" w14:textId="2DEE4DF1" w:rsidR="00164C93" w:rsidRPr="00F458A0" w:rsidDel="00A17716" w:rsidRDefault="00164C93" w:rsidP="00B130E3">
            <w:pPr>
              <w:pStyle w:val="TableText"/>
              <w:rPr>
                <w:del w:id="90973" w:author="Author"/>
              </w:rPr>
            </w:pPr>
            <w:del w:id="90974" w:author="Author">
              <w:r w:rsidRPr="00F458A0" w:rsidDel="00A17716">
                <w:delText>STREET ADDRESS [LINE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2F2DA" w14:textId="2A30EEBE" w:rsidR="00164C93" w:rsidRPr="00F458A0" w:rsidDel="00A17716" w:rsidRDefault="00164C93" w:rsidP="00B130E3">
            <w:pPr>
              <w:pStyle w:val="TableText"/>
              <w:rPr>
                <w:del w:id="90975" w:author="Author"/>
              </w:rPr>
            </w:pPr>
            <w:del w:id="9097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1B8D27" w14:textId="3243C0D9" w:rsidR="00164C93" w:rsidRPr="00F458A0" w:rsidDel="00A17716" w:rsidRDefault="00164C93" w:rsidP="00B130E3">
            <w:pPr>
              <w:pStyle w:val="TableText"/>
              <w:rPr>
                <w:del w:id="90977" w:author="Author"/>
              </w:rPr>
            </w:pPr>
            <w:del w:id="90978" w:author="Author">
              <w:r w:rsidRPr="00F458A0" w:rsidDel="00A17716">
                <w:delText>W</w:delText>
              </w:r>
            </w:del>
          </w:p>
        </w:tc>
      </w:tr>
      <w:tr w:rsidR="00164C93" w:rsidRPr="00F458A0" w:rsidDel="00A17716" w14:paraId="58FAEE37" w14:textId="21A8EFC0" w:rsidTr="00164C93">
        <w:trPr>
          <w:cantSplit/>
          <w:del w:id="909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A1A7FD" w14:textId="6ECD2917" w:rsidR="00164C93" w:rsidRPr="00F458A0" w:rsidDel="00A17716" w:rsidRDefault="00164C93" w:rsidP="00B130E3">
            <w:pPr>
              <w:pStyle w:val="TableText"/>
              <w:rPr>
                <w:del w:id="90980" w:author="Author"/>
              </w:rPr>
            </w:pPr>
            <w:del w:id="90981"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6604B" w14:textId="4FAE4A5F" w:rsidR="00164C93" w:rsidRPr="00F458A0" w:rsidDel="00A17716" w:rsidRDefault="00164C93" w:rsidP="00B130E3">
            <w:pPr>
              <w:pStyle w:val="TableText"/>
              <w:rPr>
                <w:del w:id="90982" w:author="Author"/>
              </w:rPr>
            </w:pPr>
            <w:del w:id="90983"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8C662" w14:textId="6C67F174" w:rsidR="00164C93" w:rsidRPr="00F458A0" w:rsidDel="00A17716" w:rsidRDefault="00164C93" w:rsidP="00B130E3">
            <w:pPr>
              <w:pStyle w:val="TableText"/>
              <w:rPr>
                <w:del w:id="90984" w:author="Author"/>
              </w:rPr>
            </w:pPr>
            <w:del w:id="9098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FF6CB9" w14:textId="6AA6F243" w:rsidR="00164C93" w:rsidRPr="00F458A0" w:rsidDel="00A17716" w:rsidRDefault="00164C93" w:rsidP="00B130E3">
            <w:pPr>
              <w:pStyle w:val="TableText"/>
              <w:rPr>
                <w:del w:id="90986" w:author="Author"/>
              </w:rPr>
            </w:pPr>
            <w:del w:id="90987" w:author="Author">
              <w:r w:rsidRPr="00F458A0" w:rsidDel="00A17716">
                <w:delText>W</w:delText>
              </w:r>
            </w:del>
          </w:p>
        </w:tc>
      </w:tr>
      <w:tr w:rsidR="00164C93" w:rsidRPr="00F458A0" w:rsidDel="00A17716" w14:paraId="59EF2C31" w14:textId="0245B3AE" w:rsidTr="00164C93">
        <w:trPr>
          <w:cantSplit/>
          <w:del w:id="909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19B3C" w14:textId="69025271" w:rsidR="00164C93" w:rsidRPr="00F458A0" w:rsidDel="00A17716" w:rsidRDefault="00164C93" w:rsidP="00B130E3">
            <w:pPr>
              <w:pStyle w:val="TableText"/>
              <w:rPr>
                <w:del w:id="90989" w:author="Author"/>
              </w:rPr>
            </w:pPr>
            <w:del w:id="9099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D0BD0" w14:textId="1921B403" w:rsidR="00164C93" w:rsidRPr="00F458A0" w:rsidDel="00A17716" w:rsidRDefault="00164C93" w:rsidP="00B130E3">
            <w:pPr>
              <w:pStyle w:val="TableText"/>
              <w:rPr>
                <w:del w:id="90991" w:author="Author"/>
              </w:rPr>
            </w:pPr>
            <w:del w:id="90992" w:author="Author">
              <w:r w:rsidRPr="00F458A0" w:rsidDel="00A17716">
                <w:delText>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AFB30" w14:textId="3D038D57" w:rsidR="00164C93" w:rsidRPr="00F458A0" w:rsidDel="00A17716" w:rsidRDefault="00164C93" w:rsidP="00B130E3">
            <w:pPr>
              <w:pStyle w:val="TableText"/>
              <w:rPr>
                <w:del w:id="90993" w:author="Author"/>
              </w:rPr>
            </w:pPr>
            <w:del w:id="9099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324FE" w14:textId="4C520990" w:rsidR="00164C93" w:rsidRPr="00F458A0" w:rsidDel="00A17716" w:rsidRDefault="00164C93" w:rsidP="00B130E3">
            <w:pPr>
              <w:pStyle w:val="TableText"/>
              <w:rPr>
                <w:del w:id="90995" w:author="Author"/>
              </w:rPr>
            </w:pPr>
            <w:del w:id="90996" w:author="Author">
              <w:r w:rsidRPr="00F458A0" w:rsidDel="00A17716">
                <w:delText>W</w:delText>
              </w:r>
            </w:del>
          </w:p>
        </w:tc>
      </w:tr>
      <w:tr w:rsidR="00164C93" w:rsidRPr="00F458A0" w:rsidDel="00A17716" w14:paraId="31DFCBEC" w14:textId="0C3244E4" w:rsidTr="00164C93">
        <w:trPr>
          <w:cantSplit/>
          <w:del w:id="909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F40D2" w14:textId="470ACFEF" w:rsidR="00164C93" w:rsidRPr="00F458A0" w:rsidDel="00A17716" w:rsidRDefault="00164C93" w:rsidP="00B130E3">
            <w:pPr>
              <w:pStyle w:val="TableText"/>
              <w:rPr>
                <w:del w:id="90998" w:author="Author"/>
              </w:rPr>
            </w:pPr>
            <w:del w:id="90999"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69D24" w14:textId="04D7E6BC" w:rsidR="00164C93" w:rsidRPr="00F458A0" w:rsidDel="00A17716" w:rsidRDefault="00164C93" w:rsidP="00B130E3">
            <w:pPr>
              <w:pStyle w:val="TableText"/>
              <w:rPr>
                <w:del w:id="91000" w:author="Author"/>
              </w:rPr>
            </w:pPr>
            <w:del w:id="91001" w:author="Author">
              <w:r w:rsidRPr="00F458A0" w:rsidDel="00A17716">
                <w:delText>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75AA6" w14:textId="69BB7BC8" w:rsidR="00164C93" w:rsidRPr="00F458A0" w:rsidDel="00A17716" w:rsidRDefault="00164C93" w:rsidP="00B130E3">
            <w:pPr>
              <w:pStyle w:val="TableText"/>
              <w:rPr>
                <w:del w:id="91002" w:author="Author"/>
              </w:rPr>
            </w:pPr>
            <w:del w:id="9100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D73CA" w14:textId="58889E6B" w:rsidR="00164C93" w:rsidRPr="00F458A0" w:rsidDel="00A17716" w:rsidRDefault="00164C93" w:rsidP="00B130E3">
            <w:pPr>
              <w:pStyle w:val="TableText"/>
              <w:rPr>
                <w:del w:id="91004" w:author="Author"/>
              </w:rPr>
            </w:pPr>
            <w:del w:id="91005" w:author="Author">
              <w:r w:rsidRPr="00F458A0" w:rsidDel="00A17716">
                <w:delText>W</w:delText>
              </w:r>
            </w:del>
          </w:p>
        </w:tc>
      </w:tr>
      <w:tr w:rsidR="00164C93" w:rsidRPr="00F458A0" w:rsidDel="00A17716" w14:paraId="02CDEB45" w14:textId="07D45A8D" w:rsidTr="00164C93">
        <w:trPr>
          <w:cantSplit/>
          <w:del w:id="910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EF7C5" w14:textId="7F89A662" w:rsidR="00164C93" w:rsidRPr="00F458A0" w:rsidDel="00A17716" w:rsidRDefault="00164C93" w:rsidP="00B130E3">
            <w:pPr>
              <w:pStyle w:val="TableText"/>
              <w:rPr>
                <w:del w:id="91007" w:author="Author"/>
              </w:rPr>
            </w:pPr>
            <w:del w:id="9100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43500" w14:textId="5EC0E959" w:rsidR="00164C93" w:rsidRPr="00F458A0" w:rsidDel="00A17716" w:rsidRDefault="00164C93" w:rsidP="00B130E3">
            <w:pPr>
              <w:pStyle w:val="TableText"/>
              <w:rPr>
                <w:del w:id="91009" w:author="Author"/>
              </w:rPr>
            </w:pPr>
            <w:del w:id="91010" w:author="Author">
              <w:r w:rsidRPr="00F458A0" w:rsidDel="00A17716">
                <w:delText>IS THIS A GROUP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C24BB2" w14:textId="005DBD36" w:rsidR="00164C93" w:rsidRPr="00F458A0" w:rsidDel="00A17716" w:rsidRDefault="00164C93" w:rsidP="00B130E3">
            <w:pPr>
              <w:pStyle w:val="TableText"/>
              <w:rPr>
                <w:del w:id="91011" w:author="Author"/>
              </w:rPr>
            </w:pPr>
            <w:del w:id="9101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DEA789" w14:textId="27306D0D" w:rsidR="00164C93" w:rsidRPr="00F458A0" w:rsidDel="00A17716" w:rsidRDefault="00164C93" w:rsidP="00B130E3">
            <w:pPr>
              <w:pStyle w:val="TableText"/>
              <w:rPr>
                <w:del w:id="91013" w:author="Author"/>
              </w:rPr>
            </w:pPr>
            <w:del w:id="91014" w:author="Author">
              <w:r w:rsidRPr="00F458A0" w:rsidDel="00A17716">
                <w:delText>W</w:delText>
              </w:r>
            </w:del>
          </w:p>
        </w:tc>
      </w:tr>
      <w:tr w:rsidR="00164C93" w:rsidRPr="00F458A0" w:rsidDel="00A17716" w14:paraId="5A1CA03C" w14:textId="71E9AAB2" w:rsidTr="00164C93">
        <w:trPr>
          <w:cantSplit/>
          <w:del w:id="910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767E5" w14:textId="78A29861" w:rsidR="00164C93" w:rsidRPr="00F458A0" w:rsidDel="00A17716" w:rsidRDefault="00164C93" w:rsidP="00B130E3">
            <w:pPr>
              <w:pStyle w:val="TableText"/>
              <w:rPr>
                <w:del w:id="91016" w:author="Author"/>
              </w:rPr>
            </w:pPr>
            <w:del w:id="91017"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98E03" w14:textId="10BCB42E" w:rsidR="00164C93" w:rsidRPr="00F458A0" w:rsidDel="00A17716" w:rsidRDefault="00164C93" w:rsidP="00B130E3">
            <w:pPr>
              <w:pStyle w:val="TableText"/>
              <w:rPr>
                <w:del w:id="91018" w:author="Author"/>
              </w:rPr>
            </w:pPr>
            <w:del w:id="91019"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A076B" w14:textId="325914C4" w:rsidR="00164C93" w:rsidRPr="00F458A0" w:rsidDel="00A17716" w:rsidRDefault="00164C93" w:rsidP="00B130E3">
            <w:pPr>
              <w:pStyle w:val="TableText"/>
              <w:rPr>
                <w:del w:id="91020" w:author="Author"/>
              </w:rPr>
            </w:pPr>
            <w:del w:id="9102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B774D" w14:textId="1E7E64B1" w:rsidR="00164C93" w:rsidRPr="00F458A0" w:rsidDel="00A17716" w:rsidRDefault="00164C93" w:rsidP="00B130E3">
            <w:pPr>
              <w:pStyle w:val="TableText"/>
              <w:rPr>
                <w:del w:id="91022" w:author="Author"/>
              </w:rPr>
            </w:pPr>
            <w:del w:id="91023" w:author="Author">
              <w:r w:rsidRPr="00F458A0" w:rsidDel="00A17716">
                <w:delText>W</w:delText>
              </w:r>
            </w:del>
          </w:p>
        </w:tc>
      </w:tr>
      <w:tr w:rsidR="00164C93" w:rsidRPr="00F458A0" w:rsidDel="00A17716" w14:paraId="6F7592A8" w14:textId="65253C1F" w:rsidTr="00164C93">
        <w:trPr>
          <w:cantSplit/>
          <w:del w:id="910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C00C8" w14:textId="2C466B0C" w:rsidR="00164C93" w:rsidRPr="00F458A0" w:rsidDel="00A17716" w:rsidRDefault="00164C93" w:rsidP="00B130E3">
            <w:pPr>
              <w:pStyle w:val="TableText"/>
              <w:rPr>
                <w:del w:id="91025" w:author="Author"/>
              </w:rPr>
            </w:pPr>
            <w:del w:id="9102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6AA1B" w14:textId="248572EB" w:rsidR="00164C93" w:rsidRPr="00F458A0" w:rsidDel="00A17716" w:rsidRDefault="00164C93" w:rsidP="00B130E3">
            <w:pPr>
              <w:pStyle w:val="TableText"/>
              <w:rPr>
                <w:del w:id="91027" w:author="Author"/>
              </w:rPr>
            </w:pPr>
            <w:del w:id="91028"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8C984" w14:textId="2E9666C2" w:rsidR="00164C93" w:rsidRPr="00F458A0" w:rsidDel="00A17716" w:rsidRDefault="00164C93" w:rsidP="00B130E3">
            <w:pPr>
              <w:pStyle w:val="TableText"/>
              <w:rPr>
                <w:del w:id="91029" w:author="Author"/>
              </w:rPr>
            </w:pPr>
            <w:del w:id="9103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7A298" w14:textId="5AF0DB98" w:rsidR="00164C93" w:rsidRPr="00F458A0" w:rsidDel="00A17716" w:rsidRDefault="00164C93" w:rsidP="00B130E3">
            <w:pPr>
              <w:pStyle w:val="TableText"/>
              <w:rPr>
                <w:del w:id="91031" w:author="Author"/>
              </w:rPr>
            </w:pPr>
            <w:del w:id="91032" w:author="Author">
              <w:r w:rsidRPr="00F458A0" w:rsidDel="00A17716">
                <w:delText>W</w:delText>
              </w:r>
            </w:del>
          </w:p>
        </w:tc>
      </w:tr>
      <w:tr w:rsidR="00164C93" w:rsidRPr="00F458A0" w:rsidDel="00A17716" w14:paraId="6D12385C" w14:textId="51968AD4" w:rsidTr="00164C93">
        <w:trPr>
          <w:cantSplit/>
          <w:del w:id="910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83789" w14:textId="60804C4C" w:rsidR="00164C93" w:rsidRPr="00F458A0" w:rsidDel="00A17716" w:rsidRDefault="00164C93" w:rsidP="00B130E3">
            <w:pPr>
              <w:pStyle w:val="TableText"/>
              <w:rPr>
                <w:del w:id="91034" w:author="Author"/>
              </w:rPr>
            </w:pPr>
            <w:del w:id="9103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74A06" w14:textId="34FBF40D" w:rsidR="00164C93" w:rsidRPr="00F458A0" w:rsidDel="00A17716" w:rsidRDefault="00164C93" w:rsidP="00B130E3">
            <w:pPr>
              <w:pStyle w:val="TableText"/>
              <w:rPr>
                <w:del w:id="91036" w:author="Author"/>
              </w:rPr>
            </w:pPr>
            <w:del w:id="91037" w:author="Author">
              <w:r w:rsidRPr="00F458A0" w:rsidDel="00A17716">
                <w:delText>BANKING IDENTIFICATION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FBE6A" w14:textId="40CE548A" w:rsidR="00164C93" w:rsidRPr="00F458A0" w:rsidDel="00A17716" w:rsidRDefault="00164C93" w:rsidP="00B130E3">
            <w:pPr>
              <w:pStyle w:val="TableText"/>
              <w:rPr>
                <w:del w:id="910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8DA79" w14:textId="468E065A" w:rsidR="00164C93" w:rsidRPr="00F458A0" w:rsidDel="00A17716" w:rsidRDefault="00164C93" w:rsidP="00B130E3">
            <w:pPr>
              <w:pStyle w:val="TableText"/>
              <w:rPr>
                <w:del w:id="91039" w:author="Author"/>
              </w:rPr>
            </w:pPr>
            <w:del w:id="91040" w:author="Author">
              <w:r w:rsidRPr="00F458A0" w:rsidDel="00A17716">
                <w:delText>W</w:delText>
              </w:r>
            </w:del>
          </w:p>
        </w:tc>
      </w:tr>
      <w:tr w:rsidR="00164C93" w:rsidRPr="00F458A0" w:rsidDel="00A17716" w14:paraId="6F5FBEC3" w14:textId="0EB537FB" w:rsidTr="00164C93">
        <w:trPr>
          <w:cantSplit/>
          <w:del w:id="910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90A8B" w14:textId="1758C295" w:rsidR="00164C93" w:rsidRPr="00F458A0" w:rsidDel="00A17716" w:rsidRDefault="00164C93" w:rsidP="00B130E3">
            <w:pPr>
              <w:pStyle w:val="TableText"/>
              <w:rPr>
                <w:del w:id="91042" w:author="Author"/>
              </w:rPr>
            </w:pPr>
            <w:del w:id="91043"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670B4" w14:textId="432D8042" w:rsidR="00164C93" w:rsidRPr="00F458A0" w:rsidDel="00A17716" w:rsidRDefault="00164C93" w:rsidP="00B130E3">
            <w:pPr>
              <w:pStyle w:val="TableText"/>
              <w:rPr>
                <w:del w:id="91044" w:author="Author"/>
              </w:rPr>
            </w:pPr>
            <w:del w:id="91045" w:author="Author">
              <w:r w:rsidRPr="00F458A0" w:rsidDel="00A17716">
                <w:delText>PROCESSOR CONTROL NUMBER (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E8D1F" w14:textId="439E2B4F" w:rsidR="00164C93" w:rsidRPr="00F458A0" w:rsidDel="00A17716" w:rsidRDefault="00164C93" w:rsidP="00B130E3">
            <w:pPr>
              <w:pStyle w:val="TableText"/>
              <w:rPr>
                <w:del w:id="910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8AF09" w14:textId="25F04C8B" w:rsidR="00164C93" w:rsidRPr="00F458A0" w:rsidDel="00A17716" w:rsidRDefault="00164C93" w:rsidP="00B130E3">
            <w:pPr>
              <w:pStyle w:val="TableText"/>
              <w:rPr>
                <w:del w:id="91047" w:author="Author"/>
              </w:rPr>
            </w:pPr>
            <w:del w:id="91048" w:author="Author">
              <w:r w:rsidRPr="00F458A0" w:rsidDel="00A17716">
                <w:delText>W</w:delText>
              </w:r>
            </w:del>
          </w:p>
        </w:tc>
      </w:tr>
      <w:tr w:rsidR="00164C93" w:rsidRPr="00F458A0" w:rsidDel="00A17716" w14:paraId="5A655018" w14:textId="305EE68C" w:rsidTr="00164C93">
        <w:trPr>
          <w:cantSplit/>
          <w:del w:id="910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263E84" w14:textId="59315699" w:rsidR="00164C93" w:rsidRPr="00F458A0" w:rsidDel="00A17716" w:rsidRDefault="00164C93" w:rsidP="00B130E3">
            <w:pPr>
              <w:pStyle w:val="TableText"/>
              <w:rPr>
                <w:del w:id="91050" w:author="Author"/>
              </w:rPr>
            </w:pPr>
            <w:del w:id="91051"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93B93" w14:textId="54D4112F" w:rsidR="00164C93" w:rsidRPr="00F458A0" w:rsidDel="00A17716" w:rsidRDefault="00164C93" w:rsidP="00B130E3">
            <w:pPr>
              <w:pStyle w:val="TableText"/>
              <w:rPr>
                <w:del w:id="91052" w:author="Author"/>
              </w:rPr>
            </w:pPr>
            <w:del w:id="91053"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F4647" w14:textId="66A41D9A" w:rsidR="00164C93" w:rsidRPr="00F458A0" w:rsidDel="00A17716" w:rsidRDefault="00164C93" w:rsidP="00B130E3">
            <w:pPr>
              <w:pStyle w:val="TableText"/>
              <w:rPr>
                <w:del w:id="91054" w:author="Author"/>
              </w:rPr>
            </w:pPr>
            <w:del w:id="9105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7DD64" w14:textId="41107B81" w:rsidR="00164C93" w:rsidRPr="00F458A0" w:rsidDel="00A17716" w:rsidRDefault="00164C93" w:rsidP="00B130E3">
            <w:pPr>
              <w:pStyle w:val="TableText"/>
              <w:rPr>
                <w:del w:id="91056" w:author="Author"/>
              </w:rPr>
            </w:pPr>
            <w:del w:id="91057" w:author="Author">
              <w:r w:rsidRPr="00F458A0" w:rsidDel="00A17716">
                <w:delText>W</w:delText>
              </w:r>
            </w:del>
          </w:p>
        </w:tc>
      </w:tr>
      <w:tr w:rsidR="00164C93" w:rsidRPr="00F458A0" w:rsidDel="00A17716" w14:paraId="737CE17F" w14:textId="534D810C" w:rsidTr="00164C93">
        <w:trPr>
          <w:cantSplit/>
          <w:del w:id="910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BE91D7" w14:textId="43BF44CD" w:rsidR="00164C93" w:rsidRPr="00F458A0" w:rsidDel="00A17716" w:rsidRDefault="00164C93" w:rsidP="00B130E3">
            <w:pPr>
              <w:pStyle w:val="TableText"/>
              <w:rPr>
                <w:del w:id="91059" w:author="Author"/>
              </w:rPr>
            </w:pPr>
            <w:del w:id="9106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DDF3D" w14:textId="15C5280C" w:rsidR="00164C93" w:rsidRPr="00F458A0" w:rsidDel="00A17716" w:rsidRDefault="00164C93" w:rsidP="00B130E3">
            <w:pPr>
              <w:pStyle w:val="TableText"/>
              <w:rPr>
                <w:del w:id="91061" w:author="Author"/>
              </w:rPr>
            </w:pPr>
            <w:del w:id="91062" w:author="Author">
              <w:r w:rsidRPr="00F458A0" w:rsidDel="00A17716">
                <w:delText>UTILITZATION REVIEW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A03FF" w14:textId="479E0031" w:rsidR="00164C93" w:rsidRPr="00F458A0" w:rsidDel="00A17716" w:rsidRDefault="00164C93" w:rsidP="00B130E3">
            <w:pPr>
              <w:pStyle w:val="TableText"/>
              <w:rPr>
                <w:del w:id="910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82981" w14:textId="137A3B9C" w:rsidR="00164C93" w:rsidRPr="00F458A0" w:rsidDel="00A17716" w:rsidRDefault="00164C93" w:rsidP="00B130E3">
            <w:pPr>
              <w:pStyle w:val="TableText"/>
              <w:rPr>
                <w:del w:id="91064" w:author="Author"/>
              </w:rPr>
            </w:pPr>
            <w:del w:id="91065" w:author="Author">
              <w:r w:rsidRPr="00F458A0" w:rsidDel="00A17716">
                <w:delText>W</w:delText>
              </w:r>
            </w:del>
          </w:p>
        </w:tc>
      </w:tr>
      <w:tr w:rsidR="00164C93" w:rsidRPr="00F458A0" w:rsidDel="00A17716" w14:paraId="3F5A0712" w14:textId="4712F5CE" w:rsidTr="00164C93">
        <w:trPr>
          <w:cantSplit/>
          <w:del w:id="910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3C8B7" w14:textId="5F5C9E19" w:rsidR="00164C93" w:rsidRPr="00F458A0" w:rsidDel="00A17716" w:rsidRDefault="00164C93" w:rsidP="00B130E3">
            <w:pPr>
              <w:pStyle w:val="TableText"/>
              <w:rPr>
                <w:del w:id="91067" w:author="Author"/>
              </w:rPr>
            </w:pPr>
            <w:del w:id="9106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97C674" w14:textId="7F29FEC5" w:rsidR="00164C93" w:rsidRPr="00F458A0" w:rsidDel="00A17716" w:rsidRDefault="00164C93" w:rsidP="00B130E3">
            <w:pPr>
              <w:pStyle w:val="TableText"/>
              <w:rPr>
                <w:del w:id="91069" w:author="Author"/>
              </w:rPr>
            </w:pPr>
            <w:del w:id="91070" w:author="Author">
              <w:r w:rsidRPr="00F458A0" w:rsidDel="00A17716">
                <w:delText>PRECERTIFICATION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A55643" w14:textId="091FB5AB" w:rsidR="00164C93" w:rsidRPr="00F458A0" w:rsidDel="00A17716" w:rsidRDefault="00164C93" w:rsidP="00B130E3">
            <w:pPr>
              <w:pStyle w:val="TableText"/>
              <w:rPr>
                <w:del w:id="910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B2794" w14:textId="20891C64" w:rsidR="00164C93" w:rsidRPr="00F458A0" w:rsidDel="00A17716" w:rsidRDefault="00164C93" w:rsidP="00B130E3">
            <w:pPr>
              <w:pStyle w:val="TableText"/>
              <w:rPr>
                <w:del w:id="91072" w:author="Author"/>
              </w:rPr>
            </w:pPr>
            <w:del w:id="91073" w:author="Author">
              <w:r w:rsidRPr="00F458A0" w:rsidDel="00A17716">
                <w:delText>W</w:delText>
              </w:r>
            </w:del>
          </w:p>
        </w:tc>
      </w:tr>
      <w:tr w:rsidR="00164C93" w:rsidRPr="00F458A0" w:rsidDel="00A17716" w14:paraId="314AC9DC" w14:textId="59DD6B40" w:rsidTr="00164C93">
        <w:trPr>
          <w:cantSplit/>
          <w:del w:id="910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E211E" w14:textId="3D6CB2A2" w:rsidR="00164C93" w:rsidRPr="00F458A0" w:rsidDel="00A17716" w:rsidRDefault="00164C93" w:rsidP="00B130E3">
            <w:pPr>
              <w:pStyle w:val="TableText"/>
              <w:rPr>
                <w:del w:id="91075" w:author="Author"/>
              </w:rPr>
            </w:pPr>
            <w:del w:id="9107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96519" w14:textId="0E0DBFAE" w:rsidR="00164C93" w:rsidRPr="00F458A0" w:rsidDel="00A17716" w:rsidRDefault="00164C93" w:rsidP="00B130E3">
            <w:pPr>
              <w:pStyle w:val="TableText"/>
              <w:rPr>
                <w:del w:id="91077" w:author="Author"/>
              </w:rPr>
            </w:pPr>
            <w:del w:id="91078" w:author="Author">
              <w:r w:rsidRPr="00F458A0" w:rsidDel="00A17716">
                <w:delText>AMBULATORY CARE CERTIFI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84AD3" w14:textId="407F2CFC" w:rsidR="00164C93" w:rsidRPr="00F458A0" w:rsidDel="00A17716" w:rsidRDefault="00164C93" w:rsidP="00B130E3">
            <w:pPr>
              <w:pStyle w:val="TableText"/>
              <w:rPr>
                <w:del w:id="9107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B32DB" w14:textId="69ED90EB" w:rsidR="00164C93" w:rsidRPr="00F458A0" w:rsidDel="00A17716" w:rsidRDefault="00164C93" w:rsidP="00B130E3">
            <w:pPr>
              <w:pStyle w:val="TableText"/>
              <w:rPr>
                <w:del w:id="91080" w:author="Author"/>
              </w:rPr>
            </w:pPr>
            <w:del w:id="91081" w:author="Author">
              <w:r w:rsidRPr="00F458A0" w:rsidDel="00A17716">
                <w:delText>W</w:delText>
              </w:r>
            </w:del>
          </w:p>
        </w:tc>
      </w:tr>
      <w:tr w:rsidR="00164C93" w:rsidRPr="00F458A0" w:rsidDel="00A17716" w14:paraId="582A2CEB" w14:textId="50EDA189" w:rsidTr="00164C93">
        <w:trPr>
          <w:cantSplit/>
          <w:del w:id="910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ECFA5" w14:textId="1E6854F6" w:rsidR="00164C93" w:rsidRPr="00F458A0" w:rsidDel="00A17716" w:rsidRDefault="00164C93" w:rsidP="00B130E3">
            <w:pPr>
              <w:pStyle w:val="TableText"/>
              <w:rPr>
                <w:del w:id="91083" w:author="Author"/>
              </w:rPr>
            </w:pPr>
            <w:del w:id="9108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0B4CD" w14:textId="23902BA0" w:rsidR="00164C93" w:rsidRPr="00F458A0" w:rsidDel="00A17716" w:rsidRDefault="00164C93" w:rsidP="00B130E3">
            <w:pPr>
              <w:pStyle w:val="TableText"/>
              <w:rPr>
                <w:del w:id="91085" w:author="Author"/>
              </w:rPr>
            </w:pPr>
            <w:del w:id="91086" w:author="Author">
              <w:r w:rsidRPr="00F458A0" w:rsidDel="00A17716">
                <w:delText>EXCLUDE PREEXISTING CONDI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4D75D" w14:textId="6CE64CD3" w:rsidR="00164C93" w:rsidRPr="00F458A0" w:rsidDel="00A17716" w:rsidRDefault="00164C93" w:rsidP="00B130E3">
            <w:pPr>
              <w:pStyle w:val="TableText"/>
              <w:rPr>
                <w:del w:id="910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70225" w14:textId="5A1E213A" w:rsidR="00164C93" w:rsidRPr="00F458A0" w:rsidDel="00A17716" w:rsidRDefault="00164C93" w:rsidP="00B130E3">
            <w:pPr>
              <w:pStyle w:val="TableText"/>
              <w:rPr>
                <w:del w:id="91088" w:author="Author"/>
              </w:rPr>
            </w:pPr>
            <w:del w:id="91089" w:author="Author">
              <w:r w:rsidRPr="00F458A0" w:rsidDel="00A17716">
                <w:delText>W</w:delText>
              </w:r>
            </w:del>
          </w:p>
        </w:tc>
      </w:tr>
      <w:tr w:rsidR="00164C93" w:rsidRPr="00F458A0" w:rsidDel="00A17716" w14:paraId="75983300" w14:textId="7B0D45B6" w:rsidTr="00164C93">
        <w:trPr>
          <w:cantSplit/>
          <w:del w:id="910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A075D" w14:textId="475ADB16" w:rsidR="00164C93" w:rsidRPr="00F458A0" w:rsidDel="00A17716" w:rsidRDefault="00164C93" w:rsidP="00B130E3">
            <w:pPr>
              <w:pStyle w:val="TableText"/>
              <w:rPr>
                <w:del w:id="91091" w:author="Author"/>
              </w:rPr>
            </w:pPr>
            <w:del w:id="9109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96C60" w14:textId="0393BE6D" w:rsidR="00164C93" w:rsidRPr="00F458A0" w:rsidDel="00A17716" w:rsidRDefault="00164C93" w:rsidP="00B130E3">
            <w:pPr>
              <w:pStyle w:val="TableText"/>
              <w:rPr>
                <w:del w:id="91093" w:author="Author"/>
              </w:rPr>
            </w:pPr>
            <w:del w:id="91094" w:author="Author">
              <w:r w:rsidRPr="00F458A0" w:rsidDel="00A17716">
                <w:delText>BENEFITS ASSIGN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F86CC" w14:textId="55FD107F" w:rsidR="00164C93" w:rsidRPr="00F458A0" w:rsidDel="00A17716" w:rsidRDefault="00164C93" w:rsidP="00B130E3">
            <w:pPr>
              <w:pStyle w:val="TableText"/>
              <w:rPr>
                <w:del w:id="910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33DD8" w14:textId="686EBB1D" w:rsidR="00164C93" w:rsidRPr="00F458A0" w:rsidDel="00A17716" w:rsidRDefault="00164C93" w:rsidP="00B130E3">
            <w:pPr>
              <w:pStyle w:val="TableText"/>
              <w:rPr>
                <w:del w:id="91096" w:author="Author"/>
              </w:rPr>
            </w:pPr>
            <w:del w:id="91097" w:author="Author">
              <w:r w:rsidRPr="00F458A0" w:rsidDel="00A17716">
                <w:delText>W</w:delText>
              </w:r>
            </w:del>
          </w:p>
        </w:tc>
      </w:tr>
      <w:tr w:rsidR="00164C93" w:rsidRPr="00F458A0" w:rsidDel="00A17716" w14:paraId="7CFEF4D9" w14:textId="294F6CB5" w:rsidTr="00164C93">
        <w:trPr>
          <w:cantSplit/>
          <w:del w:id="910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9754B" w14:textId="473852D3" w:rsidR="00164C93" w:rsidRPr="00F458A0" w:rsidDel="00A17716" w:rsidRDefault="00164C93" w:rsidP="00B130E3">
            <w:pPr>
              <w:pStyle w:val="TableText"/>
              <w:rPr>
                <w:del w:id="91099" w:author="Author"/>
              </w:rPr>
            </w:pPr>
            <w:del w:id="9110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5A679" w14:textId="56CE3E4B" w:rsidR="00164C93" w:rsidRPr="00F458A0" w:rsidDel="00A17716" w:rsidRDefault="00164C93" w:rsidP="00B130E3">
            <w:pPr>
              <w:pStyle w:val="TableText"/>
              <w:rPr>
                <w:del w:id="91101" w:author="Author"/>
              </w:rPr>
            </w:pPr>
            <w:del w:id="91102"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03CE9" w14:textId="4138B4B0" w:rsidR="00164C93" w:rsidRPr="00F458A0" w:rsidDel="00A17716" w:rsidRDefault="00164C93" w:rsidP="00B130E3">
            <w:pPr>
              <w:pStyle w:val="TableText"/>
              <w:rPr>
                <w:del w:id="91103" w:author="Author"/>
              </w:rPr>
            </w:pPr>
            <w:del w:id="9110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FD7F07" w14:textId="37789DED" w:rsidR="00164C93" w:rsidRPr="00F458A0" w:rsidDel="00A17716" w:rsidRDefault="00164C93" w:rsidP="00B130E3">
            <w:pPr>
              <w:pStyle w:val="TableText"/>
              <w:rPr>
                <w:del w:id="91105" w:author="Author"/>
              </w:rPr>
            </w:pPr>
            <w:del w:id="91106" w:author="Author">
              <w:r w:rsidRPr="00F458A0" w:rsidDel="00A17716">
                <w:delText>W</w:delText>
              </w:r>
            </w:del>
          </w:p>
        </w:tc>
      </w:tr>
      <w:tr w:rsidR="00164C93" w:rsidRPr="00F458A0" w:rsidDel="00A17716" w14:paraId="2584005E" w14:textId="7824E193" w:rsidTr="00164C93">
        <w:trPr>
          <w:cantSplit/>
          <w:del w:id="911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429B5" w14:textId="0C6968E5" w:rsidR="00164C93" w:rsidRPr="00F458A0" w:rsidDel="00A17716" w:rsidRDefault="00164C93" w:rsidP="00B130E3">
            <w:pPr>
              <w:pStyle w:val="TableText"/>
              <w:rPr>
                <w:del w:id="91108" w:author="Author"/>
              </w:rPr>
            </w:pPr>
            <w:del w:id="91109"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0EEC8" w14:textId="42E9DDE7" w:rsidR="00164C93" w:rsidRPr="00F458A0" w:rsidDel="00A17716" w:rsidRDefault="00164C93" w:rsidP="00B130E3">
            <w:pPr>
              <w:pStyle w:val="TableText"/>
              <w:rPr>
                <w:del w:id="91110" w:author="Author"/>
              </w:rPr>
            </w:pPr>
            <w:del w:id="91111"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522F5" w14:textId="20F2B00D" w:rsidR="00164C93" w:rsidRPr="00F458A0" w:rsidDel="00A17716" w:rsidRDefault="00164C93" w:rsidP="00B130E3">
            <w:pPr>
              <w:pStyle w:val="TableText"/>
              <w:rPr>
                <w:del w:id="91112" w:author="Author"/>
              </w:rPr>
            </w:pPr>
            <w:del w:id="9111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AE29A" w14:textId="1958A0FE" w:rsidR="00164C93" w:rsidRPr="00F458A0" w:rsidDel="00A17716" w:rsidRDefault="00164C93" w:rsidP="00B130E3">
            <w:pPr>
              <w:pStyle w:val="TableText"/>
              <w:rPr>
                <w:del w:id="91114" w:author="Author"/>
              </w:rPr>
            </w:pPr>
            <w:del w:id="91115" w:author="Author">
              <w:r w:rsidRPr="00F458A0" w:rsidDel="00A17716">
                <w:delText>W</w:delText>
              </w:r>
            </w:del>
          </w:p>
        </w:tc>
      </w:tr>
      <w:tr w:rsidR="00164C93" w:rsidRPr="00F458A0" w:rsidDel="00A17716" w14:paraId="6260E659" w14:textId="0AFA89AD" w:rsidTr="00164C93">
        <w:trPr>
          <w:cantSplit/>
          <w:del w:id="911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EE87E" w14:textId="39EEB22C" w:rsidR="00164C93" w:rsidRPr="00F458A0" w:rsidDel="00A17716" w:rsidRDefault="00164C93" w:rsidP="00B130E3">
            <w:pPr>
              <w:pStyle w:val="TableText"/>
              <w:rPr>
                <w:del w:id="91117" w:author="Author"/>
              </w:rPr>
            </w:pPr>
            <w:del w:id="9111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A1B83" w14:textId="15361FDF" w:rsidR="00164C93" w:rsidRPr="00F458A0" w:rsidDel="00A17716" w:rsidRDefault="00164C93" w:rsidP="00B130E3">
            <w:pPr>
              <w:pStyle w:val="TableText"/>
              <w:rPr>
                <w:del w:id="91119" w:author="Author"/>
              </w:rPr>
            </w:pPr>
            <w:del w:id="91120" w:author="Author">
              <w:r w:rsidRPr="00F458A0" w:rsidDel="00A17716">
                <w:delText>PATIENT RELATIONSHIP TO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E6674" w14:textId="58717857" w:rsidR="00164C93" w:rsidRPr="00F458A0" w:rsidDel="00A17716" w:rsidRDefault="00164C93" w:rsidP="00B130E3">
            <w:pPr>
              <w:pStyle w:val="TableText"/>
              <w:rPr>
                <w:del w:id="91121" w:author="Author"/>
              </w:rPr>
            </w:pPr>
            <w:del w:id="911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D3F45" w14:textId="142282A4" w:rsidR="00164C93" w:rsidRPr="00F458A0" w:rsidDel="00A17716" w:rsidRDefault="00164C93" w:rsidP="00B130E3">
            <w:pPr>
              <w:pStyle w:val="TableText"/>
              <w:rPr>
                <w:del w:id="91123" w:author="Author"/>
              </w:rPr>
            </w:pPr>
            <w:del w:id="91124" w:author="Author">
              <w:r w:rsidRPr="00F458A0" w:rsidDel="00A17716">
                <w:delText>W</w:delText>
              </w:r>
            </w:del>
          </w:p>
        </w:tc>
      </w:tr>
      <w:tr w:rsidR="00164C93" w:rsidRPr="00F458A0" w:rsidDel="00A17716" w14:paraId="38AADBAC" w14:textId="4982A514" w:rsidTr="00164C93">
        <w:trPr>
          <w:cantSplit/>
          <w:del w:id="911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1CB95" w14:textId="488058E3" w:rsidR="00164C93" w:rsidRPr="00F458A0" w:rsidDel="00A17716" w:rsidRDefault="00164C93" w:rsidP="00B130E3">
            <w:pPr>
              <w:pStyle w:val="TableText"/>
              <w:rPr>
                <w:del w:id="91126" w:author="Author"/>
              </w:rPr>
            </w:pPr>
            <w:del w:id="91127"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BF882" w14:textId="7EDEC84A" w:rsidR="00164C93" w:rsidRPr="00F458A0" w:rsidDel="00A17716" w:rsidRDefault="00164C93" w:rsidP="00B130E3">
            <w:pPr>
              <w:pStyle w:val="TableText"/>
              <w:rPr>
                <w:del w:id="91128" w:author="Author"/>
              </w:rPr>
            </w:pPr>
            <w:del w:id="91129" w:author="Author">
              <w:r w:rsidRPr="00F458A0" w:rsidDel="00A17716">
                <w:delText>NAME OF 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963DA" w14:textId="43B6B831" w:rsidR="00164C93" w:rsidRPr="00F458A0" w:rsidDel="00A17716" w:rsidRDefault="00164C93" w:rsidP="00B130E3">
            <w:pPr>
              <w:pStyle w:val="TableText"/>
              <w:rPr>
                <w:del w:id="91130" w:author="Author"/>
              </w:rPr>
            </w:pPr>
            <w:del w:id="9113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866C0" w14:textId="53C50CA3" w:rsidR="00164C93" w:rsidRPr="00F458A0" w:rsidDel="00A17716" w:rsidRDefault="00164C93" w:rsidP="00B130E3">
            <w:pPr>
              <w:pStyle w:val="TableText"/>
              <w:rPr>
                <w:del w:id="91132" w:author="Author"/>
              </w:rPr>
            </w:pPr>
            <w:del w:id="91133" w:author="Author">
              <w:r w:rsidRPr="00F458A0" w:rsidDel="00A17716">
                <w:delText>W</w:delText>
              </w:r>
            </w:del>
          </w:p>
        </w:tc>
      </w:tr>
      <w:tr w:rsidR="00164C93" w:rsidRPr="00F458A0" w:rsidDel="00A17716" w14:paraId="7967F7FE" w14:textId="5F583F70" w:rsidTr="00164C93">
        <w:trPr>
          <w:cantSplit/>
          <w:del w:id="911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A1C25" w14:textId="3403BE44" w:rsidR="00164C93" w:rsidRPr="00F458A0" w:rsidDel="00A17716" w:rsidRDefault="00164C93" w:rsidP="00B130E3">
            <w:pPr>
              <w:pStyle w:val="TableText"/>
              <w:rPr>
                <w:del w:id="91135" w:author="Author"/>
              </w:rPr>
            </w:pPr>
            <w:del w:id="9113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675EF" w14:textId="0EA713EB" w:rsidR="00164C93" w:rsidRPr="00F458A0" w:rsidDel="00A17716" w:rsidRDefault="00164C93" w:rsidP="00B130E3">
            <w:pPr>
              <w:pStyle w:val="TableText"/>
              <w:rPr>
                <w:del w:id="91137" w:author="Author"/>
              </w:rPr>
            </w:pPr>
            <w:del w:id="91138"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771808" w14:textId="3AB3D059" w:rsidR="00164C93" w:rsidRPr="00F458A0" w:rsidDel="00A17716" w:rsidRDefault="00164C93" w:rsidP="00B130E3">
            <w:pPr>
              <w:pStyle w:val="TableText"/>
              <w:rPr>
                <w:del w:id="91139" w:author="Author"/>
              </w:rPr>
            </w:pPr>
            <w:del w:id="9114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1CC51" w14:textId="1F4CC618" w:rsidR="00164C93" w:rsidRPr="00F458A0" w:rsidDel="00A17716" w:rsidRDefault="00164C93" w:rsidP="00B130E3">
            <w:pPr>
              <w:pStyle w:val="TableText"/>
              <w:rPr>
                <w:del w:id="91141" w:author="Author"/>
              </w:rPr>
            </w:pPr>
            <w:del w:id="91142" w:author="Author">
              <w:r w:rsidRPr="00F458A0" w:rsidDel="00A17716">
                <w:delText>W</w:delText>
              </w:r>
            </w:del>
          </w:p>
        </w:tc>
      </w:tr>
      <w:tr w:rsidR="00164C93" w:rsidRPr="00F458A0" w:rsidDel="00A17716" w14:paraId="1AC39EA6" w14:textId="78B8D8BE" w:rsidTr="00164C93">
        <w:trPr>
          <w:cantSplit/>
          <w:del w:id="911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1D0CC" w14:textId="578698C8" w:rsidR="00164C93" w:rsidRPr="00F458A0" w:rsidDel="00A17716" w:rsidRDefault="00164C93" w:rsidP="00B130E3">
            <w:pPr>
              <w:pStyle w:val="TableText"/>
              <w:rPr>
                <w:del w:id="91144" w:author="Author"/>
              </w:rPr>
            </w:pPr>
            <w:del w:id="91145"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3EFF5" w14:textId="61A01C7A" w:rsidR="00164C93" w:rsidRPr="00F458A0" w:rsidDel="00A17716" w:rsidRDefault="00164C93" w:rsidP="00B130E3">
            <w:pPr>
              <w:pStyle w:val="TableText"/>
              <w:rPr>
                <w:del w:id="91146" w:author="Author"/>
              </w:rPr>
            </w:pPr>
            <w:del w:id="91147"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97FA4" w14:textId="56715CC5" w:rsidR="00164C93" w:rsidRPr="00F458A0" w:rsidDel="00A17716" w:rsidRDefault="00164C93" w:rsidP="00B130E3">
            <w:pPr>
              <w:pStyle w:val="TableText"/>
              <w:rPr>
                <w:del w:id="91148" w:author="Author"/>
              </w:rPr>
            </w:pPr>
            <w:del w:id="9114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29750" w14:textId="5600D359" w:rsidR="00164C93" w:rsidRPr="00F458A0" w:rsidDel="00A17716" w:rsidRDefault="00164C93" w:rsidP="00B130E3">
            <w:pPr>
              <w:pStyle w:val="TableText"/>
              <w:rPr>
                <w:del w:id="91150" w:author="Author"/>
              </w:rPr>
            </w:pPr>
            <w:del w:id="91151" w:author="Author">
              <w:r w:rsidRPr="00F458A0" w:rsidDel="00A17716">
                <w:delText>W</w:delText>
              </w:r>
            </w:del>
          </w:p>
        </w:tc>
      </w:tr>
      <w:tr w:rsidR="00164C93" w:rsidRPr="00F458A0" w:rsidDel="00A17716" w14:paraId="3E8620E8" w14:textId="1DE46628" w:rsidTr="00164C93">
        <w:trPr>
          <w:cantSplit/>
          <w:del w:id="911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9FDD3" w14:textId="665FE1F0" w:rsidR="00164C93" w:rsidRPr="00F458A0" w:rsidDel="00A17716" w:rsidRDefault="00164C93" w:rsidP="00B130E3">
            <w:pPr>
              <w:pStyle w:val="TableText"/>
              <w:rPr>
                <w:del w:id="91153" w:author="Author"/>
              </w:rPr>
            </w:pPr>
            <w:del w:id="9115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B7858" w14:textId="486D4397" w:rsidR="00164C93" w:rsidRPr="00F458A0" w:rsidDel="00A17716" w:rsidRDefault="00164C93" w:rsidP="00B130E3">
            <w:pPr>
              <w:pStyle w:val="TableText"/>
              <w:rPr>
                <w:del w:id="91155" w:author="Author"/>
              </w:rPr>
            </w:pPr>
            <w:del w:id="91156"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4A900" w14:textId="22C6C243" w:rsidR="00164C93" w:rsidRPr="00F458A0" w:rsidDel="00A17716" w:rsidRDefault="00164C93" w:rsidP="00B130E3">
            <w:pPr>
              <w:pStyle w:val="TableText"/>
              <w:rPr>
                <w:del w:id="91157" w:author="Author"/>
              </w:rPr>
            </w:pPr>
            <w:del w:id="9115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44774" w14:textId="3E1745FA" w:rsidR="00164C93" w:rsidRPr="00F458A0" w:rsidDel="00A17716" w:rsidRDefault="00164C93" w:rsidP="00B130E3">
            <w:pPr>
              <w:pStyle w:val="TableText"/>
              <w:rPr>
                <w:del w:id="91159" w:author="Author"/>
              </w:rPr>
            </w:pPr>
            <w:del w:id="91160" w:author="Author">
              <w:r w:rsidRPr="00F458A0" w:rsidDel="00A17716">
                <w:delText>W</w:delText>
              </w:r>
            </w:del>
          </w:p>
        </w:tc>
      </w:tr>
      <w:tr w:rsidR="00164C93" w:rsidRPr="00F458A0" w:rsidDel="00A17716" w14:paraId="00612D02" w14:textId="035828DA" w:rsidTr="00164C93">
        <w:trPr>
          <w:cantSplit/>
          <w:del w:id="911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9301C" w14:textId="5E2FDA4E" w:rsidR="00164C93" w:rsidRPr="00F458A0" w:rsidDel="00A17716" w:rsidRDefault="00164C93" w:rsidP="00B130E3">
            <w:pPr>
              <w:pStyle w:val="TableText"/>
              <w:rPr>
                <w:del w:id="91162" w:author="Author"/>
              </w:rPr>
            </w:pPr>
            <w:del w:id="91163"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7751F" w14:textId="6CD6D101" w:rsidR="00164C93" w:rsidRPr="00F458A0" w:rsidDel="00A17716" w:rsidRDefault="00164C93" w:rsidP="00B130E3">
            <w:pPr>
              <w:pStyle w:val="TableText"/>
              <w:rPr>
                <w:del w:id="91164" w:author="Author"/>
              </w:rPr>
            </w:pPr>
            <w:del w:id="91165" w:author="Author">
              <w:r w:rsidRPr="00F458A0" w:rsidDel="00A17716">
                <w:delText>PATIENT PRIMARY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44DCA9" w14:textId="081CF812" w:rsidR="00164C93" w:rsidRPr="00F458A0" w:rsidDel="00A17716" w:rsidRDefault="00164C93" w:rsidP="00B130E3">
            <w:pPr>
              <w:pStyle w:val="TableText"/>
              <w:rPr>
                <w:del w:id="91166" w:author="Author"/>
              </w:rPr>
            </w:pPr>
            <w:del w:id="9116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D21449" w14:textId="5A6582CF" w:rsidR="00164C93" w:rsidRPr="00F458A0" w:rsidDel="00A17716" w:rsidRDefault="00164C93" w:rsidP="00B130E3">
            <w:pPr>
              <w:pStyle w:val="TableText"/>
              <w:rPr>
                <w:del w:id="91168" w:author="Author"/>
              </w:rPr>
            </w:pPr>
            <w:del w:id="91169" w:author="Author">
              <w:r w:rsidRPr="00F458A0" w:rsidDel="00A17716">
                <w:delText>W</w:delText>
              </w:r>
            </w:del>
          </w:p>
        </w:tc>
      </w:tr>
      <w:tr w:rsidR="00164C93" w:rsidRPr="00F458A0" w:rsidDel="00A17716" w14:paraId="7C7CFFC9" w14:textId="6363A085" w:rsidTr="00164C93">
        <w:trPr>
          <w:cantSplit/>
          <w:del w:id="911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85C33" w14:textId="6823EB04" w:rsidR="00164C93" w:rsidRPr="00F458A0" w:rsidDel="00A17716" w:rsidRDefault="00164C93" w:rsidP="00B130E3">
            <w:pPr>
              <w:pStyle w:val="TableText"/>
              <w:rPr>
                <w:del w:id="91171" w:author="Author"/>
              </w:rPr>
            </w:pPr>
            <w:del w:id="9117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5EC63" w14:textId="44FBDEA8" w:rsidR="00164C93" w:rsidRPr="00F458A0" w:rsidDel="00A17716" w:rsidRDefault="00164C93" w:rsidP="00B130E3">
            <w:pPr>
              <w:pStyle w:val="TableText"/>
              <w:rPr>
                <w:del w:id="91173" w:author="Author"/>
              </w:rPr>
            </w:pPr>
            <w:del w:id="91174" w:author="Author">
              <w:r w:rsidRPr="00F458A0" w:rsidDel="00A17716">
                <w:delText>PRIMARY CARE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A94B8" w14:textId="0D99A395" w:rsidR="00164C93" w:rsidRPr="00F458A0" w:rsidDel="00A17716" w:rsidRDefault="00164C93" w:rsidP="00B130E3">
            <w:pPr>
              <w:pStyle w:val="TableText"/>
              <w:rPr>
                <w:del w:id="91175" w:author="Author"/>
              </w:rPr>
            </w:pPr>
            <w:del w:id="91176"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F808F9" w14:textId="5A2548B8" w:rsidR="00164C93" w:rsidRPr="00F458A0" w:rsidDel="00A17716" w:rsidRDefault="00164C93" w:rsidP="00B130E3">
            <w:pPr>
              <w:pStyle w:val="TableText"/>
              <w:rPr>
                <w:del w:id="91177" w:author="Author"/>
              </w:rPr>
            </w:pPr>
            <w:del w:id="91178" w:author="Author">
              <w:r w:rsidRPr="00F458A0" w:rsidDel="00A17716">
                <w:delText>W</w:delText>
              </w:r>
            </w:del>
          </w:p>
        </w:tc>
      </w:tr>
      <w:tr w:rsidR="00164C93" w:rsidRPr="00F458A0" w:rsidDel="00A17716" w14:paraId="5ADF77C0" w14:textId="30D792B3" w:rsidTr="00164C93">
        <w:trPr>
          <w:cantSplit/>
          <w:del w:id="911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DBF39" w14:textId="0011FAD1" w:rsidR="00164C93" w:rsidRPr="00F458A0" w:rsidDel="00A17716" w:rsidRDefault="00164C93" w:rsidP="00B130E3">
            <w:pPr>
              <w:pStyle w:val="TableText"/>
              <w:rPr>
                <w:del w:id="91180" w:author="Author"/>
              </w:rPr>
            </w:pPr>
            <w:del w:id="91181"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4DDBA1" w14:textId="4CCFD800" w:rsidR="00164C93" w:rsidRPr="00F458A0" w:rsidDel="00A17716" w:rsidRDefault="00164C93" w:rsidP="00B130E3">
            <w:pPr>
              <w:pStyle w:val="TableText"/>
              <w:rPr>
                <w:del w:id="91182" w:author="Author"/>
              </w:rPr>
            </w:pPr>
            <w:del w:id="91183" w:author="Author">
              <w:r w:rsidRPr="00F458A0" w:rsidDel="00A17716">
                <w:delText>PRIMARY 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F74DF" w14:textId="5C9E5B0E" w:rsidR="00164C93" w:rsidRPr="00F458A0" w:rsidDel="00A17716" w:rsidRDefault="00164C93" w:rsidP="00B130E3">
            <w:pPr>
              <w:pStyle w:val="TableText"/>
              <w:rPr>
                <w:del w:id="91184" w:author="Author"/>
              </w:rPr>
            </w:pPr>
            <w:del w:id="91185"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3707F" w14:textId="42181482" w:rsidR="00164C93" w:rsidRPr="00F458A0" w:rsidDel="00A17716" w:rsidRDefault="00164C93" w:rsidP="00B130E3">
            <w:pPr>
              <w:pStyle w:val="TableText"/>
              <w:rPr>
                <w:del w:id="91186" w:author="Author"/>
              </w:rPr>
            </w:pPr>
            <w:del w:id="91187" w:author="Author">
              <w:r w:rsidRPr="00F458A0" w:rsidDel="00A17716">
                <w:delText>W</w:delText>
              </w:r>
            </w:del>
          </w:p>
        </w:tc>
      </w:tr>
      <w:tr w:rsidR="00164C93" w:rsidRPr="00F458A0" w:rsidDel="00A17716" w14:paraId="63A63832" w14:textId="39F6EEB2" w:rsidTr="00164C93">
        <w:trPr>
          <w:cantSplit/>
          <w:del w:id="911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1E2C2" w14:textId="59239DD7" w:rsidR="00164C93" w:rsidRPr="00F458A0" w:rsidDel="00A17716" w:rsidRDefault="00164C93" w:rsidP="00B130E3">
            <w:pPr>
              <w:pStyle w:val="TableText"/>
              <w:rPr>
                <w:del w:id="91189" w:author="Author"/>
              </w:rPr>
            </w:pPr>
            <w:del w:id="9119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4F66E" w14:textId="466B1F84" w:rsidR="00164C93" w:rsidRPr="00F458A0" w:rsidDel="00A17716" w:rsidRDefault="00164C93" w:rsidP="00B130E3">
            <w:pPr>
              <w:pStyle w:val="TableText"/>
              <w:rPr>
                <w:del w:id="91191" w:author="Author"/>
              </w:rPr>
            </w:pPr>
            <w:del w:id="91192" w:author="Author">
              <w:r w:rsidRPr="00F458A0" w:rsidDel="00A17716">
                <w:delText>COORDINATION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EBE84" w14:textId="16A4DFB3" w:rsidR="00164C93" w:rsidRPr="00F458A0" w:rsidDel="00A17716" w:rsidRDefault="00164C93" w:rsidP="00B130E3">
            <w:pPr>
              <w:pStyle w:val="TableText"/>
              <w:rPr>
                <w:del w:id="911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F9EA6" w14:textId="4E269A36" w:rsidR="00164C93" w:rsidRPr="00F458A0" w:rsidDel="00A17716" w:rsidRDefault="00164C93" w:rsidP="00B130E3">
            <w:pPr>
              <w:pStyle w:val="TableText"/>
              <w:rPr>
                <w:del w:id="91194" w:author="Author"/>
              </w:rPr>
            </w:pPr>
            <w:del w:id="91195" w:author="Author">
              <w:r w:rsidRPr="00F458A0" w:rsidDel="00A17716">
                <w:delText>W</w:delText>
              </w:r>
            </w:del>
          </w:p>
        </w:tc>
      </w:tr>
      <w:tr w:rsidR="00164C93" w:rsidRPr="00F458A0" w:rsidDel="00A17716" w14:paraId="00AF9C29" w14:textId="1067A84A" w:rsidTr="00164C93">
        <w:trPr>
          <w:cantSplit/>
          <w:del w:id="911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6B399" w14:textId="512FFDC7" w:rsidR="00164C93" w:rsidRPr="00F458A0" w:rsidDel="00A17716" w:rsidRDefault="00164C93" w:rsidP="00B130E3">
            <w:pPr>
              <w:pStyle w:val="TableText"/>
              <w:rPr>
                <w:del w:id="91197" w:author="Author"/>
              </w:rPr>
            </w:pPr>
            <w:del w:id="9119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E4E1D4" w14:textId="39279056" w:rsidR="00164C93" w:rsidRPr="00F458A0" w:rsidDel="00A17716" w:rsidRDefault="00164C93" w:rsidP="00B130E3">
            <w:pPr>
              <w:pStyle w:val="TableText"/>
              <w:rPr>
                <w:del w:id="91199" w:author="Author"/>
              </w:rPr>
            </w:pPr>
            <w:del w:id="91200" w:author="Author">
              <w:r w:rsidRPr="00F458A0" w:rsidDel="00A17716">
                <w:delText>SOURCE OF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8558F" w14:textId="3DD9134D" w:rsidR="00164C93" w:rsidRPr="00F458A0" w:rsidDel="00A17716" w:rsidRDefault="00164C93" w:rsidP="00B130E3">
            <w:pPr>
              <w:pStyle w:val="TableText"/>
              <w:rPr>
                <w:del w:id="912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73D18" w14:textId="4BC64591" w:rsidR="00164C93" w:rsidRPr="00F458A0" w:rsidDel="00A17716" w:rsidRDefault="00164C93" w:rsidP="00B130E3">
            <w:pPr>
              <w:pStyle w:val="TableText"/>
              <w:rPr>
                <w:del w:id="91202" w:author="Author"/>
              </w:rPr>
            </w:pPr>
            <w:del w:id="91203" w:author="Author">
              <w:r w:rsidRPr="00F458A0" w:rsidDel="00A17716">
                <w:delText>W</w:delText>
              </w:r>
            </w:del>
          </w:p>
        </w:tc>
      </w:tr>
      <w:tr w:rsidR="00164C93" w:rsidRPr="00F458A0" w:rsidDel="00A17716" w14:paraId="083230B3" w14:textId="01E99F88" w:rsidTr="00164C93">
        <w:trPr>
          <w:cantSplit/>
          <w:del w:id="912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68D96" w14:textId="73AFE5D6" w:rsidR="00164C93" w:rsidRPr="00F458A0" w:rsidDel="00A17716" w:rsidRDefault="00164C93" w:rsidP="00B130E3">
            <w:pPr>
              <w:pStyle w:val="TableText"/>
              <w:rPr>
                <w:del w:id="91205" w:author="Author"/>
              </w:rPr>
            </w:pPr>
            <w:del w:id="9120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29247" w14:textId="3E114378" w:rsidR="00164C93" w:rsidRPr="00F458A0" w:rsidDel="00A17716" w:rsidRDefault="00164C93" w:rsidP="00B130E3">
            <w:pPr>
              <w:pStyle w:val="TableText"/>
              <w:rPr>
                <w:del w:id="91207" w:author="Author"/>
              </w:rPr>
            </w:pPr>
            <w:del w:id="91208" w:author="Author">
              <w:r w:rsidRPr="00F458A0" w:rsidDel="00A17716">
                <w:delText>PHARMACY RELATIONSH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28AA2" w14:textId="37562ED5" w:rsidR="00164C93" w:rsidRPr="00F458A0" w:rsidDel="00A17716" w:rsidRDefault="00164C93" w:rsidP="00B130E3">
            <w:pPr>
              <w:pStyle w:val="TableText"/>
              <w:rPr>
                <w:del w:id="912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D1E5A" w14:textId="004F6BDD" w:rsidR="00164C93" w:rsidRPr="00F458A0" w:rsidDel="00A17716" w:rsidRDefault="00164C93" w:rsidP="00B130E3">
            <w:pPr>
              <w:pStyle w:val="TableText"/>
              <w:rPr>
                <w:del w:id="91210" w:author="Author"/>
              </w:rPr>
            </w:pPr>
            <w:del w:id="91211" w:author="Author">
              <w:r w:rsidRPr="00F458A0" w:rsidDel="00A17716">
                <w:delText>W</w:delText>
              </w:r>
            </w:del>
          </w:p>
        </w:tc>
      </w:tr>
      <w:tr w:rsidR="00164C93" w:rsidRPr="00F458A0" w:rsidDel="00A17716" w14:paraId="1753509F" w14:textId="79C49D76" w:rsidTr="00164C93">
        <w:trPr>
          <w:cantSplit/>
          <w:del w:id="912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2F9E1" w14:textId="7A99D841" w:rsidR="00164C93" w:rsidRPr="00F458A0" w:rsidDel="00A17716" w:rsidRDefault="00164C93" w:rsidP="00B130E3">
            <w:pPr>
              <w:pStyle w:val="TableText"/>
              <w:rPr>
                <w:del w:id="91213" w:author="Author"/>
              </w:rPr>
            </w:pPr>
            <w:del w:id="91214"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8DEB8" w14:textId="7B0A387F" w:rsidR="00164C93" w:rsidRPr="00F458A0" w:rsidDel="00A17716" w:rsidRDefault="00164C93" w:rsidP="00B130E3">
            <w:pPr>
              <w:pStyle w:val="TableText"/>
              <w:rPr>
                <w:del w:id="91215" w:author="Author"/>
              </w:rPr>
            </w:pPr>
            <w:del w:id="91216" w:author="Author">
              <w:r w:rsidRPr="00F458A0" w:rsidDel="00A17716">
                <w:delText>PHARMACY PER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4F23E" w14:textId="52266D13" w:rsidR="00164C93" w:rsidRPr="00F458A0" w:rsidDel="00A17716" w:rsidRDefault="00164C93" w:rsidP="00B130E3">
            <w:pPr>
              <w:pStyle w:val="TableText"/>
              <w:rPr>
                <w:del w:id="912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DED3F" w14:textId="2733655E" w:rsidR="00164C93" w:rsidRPr="00F458A0" w:rsidDel="00A17716" w:rsidRDefault="00164C93" w:rsidP="00B130E3">
            <w:pPr>
              <w:pStyle w:val="TableText"/>
              <w:rPr>
                <w:del w:id="91218" w:author="Author"/>
              </w:rPr>
            </w:pPr>
            <w:del w:id="91219" w:author="Author">
              <w:r w:rsidRPr="00F458A0" w:rsidDel="00A17716">
                <w:delText>W</w:delText>
              </w:r>
            </w:del>
          </w:p>
        </w:tc>
      </w:tr>
      <w:tr w:rsidR="00164C93" w:rsidRPr="00F458A0" w:rsidDel="00A17716" w14:paraId="73E80ED6" w14:textId="60209291" w:rsidTr="00164C93">
        <w:trPr>
          <w:cantSplit/>
          <w:del w:id="912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8A938" w14:textId="06D9C1AA" w:rsidR="00164C93" w:rsidRPr="00F458A0" w:rsidDel="00A17716" w:rsidRDefault="00164C93" w:rsidP="00B130E3">
            <w:pPr>
              <w:pStyle w:val="TableText"/>
              <w:rPr>
                <w:del w:id="91221" w:author="Author"/>
              </w:rPr>
            </w:pPr>
            <w:del w:id="91222"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0B1CB" w14:textId="6AE74BBB" w:rsidR="00164C93" w:rsidRPr="00F458A0" w:rsidDel="00A17716" w:rsidRDefault="00164C93" w:rsidP="00B130E3">
            <w:pPr>
              <w:pStyle w:val="TableText"/>
              <w:rPr>
                <w:del w:id="91223" w:author="Author"/>
              </w:rPr>
            </w:pPr>
            <w:del w:id="91224" w:author="Author">
              <w:r w:rsidRPr="00F458A0" w:rsidDel="00A17716">
                <w:delText>ESGH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19AAE" w14:textId="46512EE2" w:rsidR="00164C93" w:rsidRPr="00F458A0" w:rsidDel="00A17716" w:rsidRDefault="00164C93" w:rsidP="00B130E3">
            <w:pPr>
              <w:pStyle w:val="TableText"/>
              <w:rPr>
                <w:del w:id="912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7C832" w14:textId="338067F3" w:rsidR="00164C93" w:rsidRPr="00F458A0" w:rsidDel="00A17716" w:rsidRDefault="00164C93" w:rsidP="00B130E3">
            <w:pPr>
              <w:pStyle w:val="TableText"/>
              <w:rPr>
                <w:del w:id="91226" w:author="Author"/>
              </w:rPr>
            </w:pPr>
            <w:del w:id="91227" w:author="Author">
              <w:r w:rsidRPr="00F458A0" w:rsidDel="00A17716">
                <w:delText>W</w:delText>
              </w:r>
            </w:del>
          </w:p>
        </w:tc>
      </w:tr>
      <w:tr w:rsidR="00164C93" w:rsidRPr="00F458A0" w:rsidDel="00A17716" w14:paraId="4BF03139" w14:textId="52008754" w:rsidTr="00164C93">
        <w:trPr>
          <w:cantSplit/>
          <w:del w:id="912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E1E6E" w14:textId="5CA3B4D8" w:rsidR="00164C93" w:rsidRPr="00F458A0" w:rsidDel="00A17716" w:rsidRDefault="00164C93" w:rsidP="00B130E3">
            <w:pPr>
              <w:pStyle w:val="TableText"/>
              <w:rPr>
                <w:del w:id="91229" w:author="Author"/>
              </w:rPr>
            </w:pPr>
            <w:del w:id="91230"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23102" w14:textId="14C6B9EF" w:rsidR="00164C93" w:rsidRPr="00F458A0" w:rsidDel="00A17716" w:rsidRDefault="00164C93" w:rsidP="00B130E3">
            <w:pPr>
              <w:pStyle w:val="TableText"/>
              <w:rPr>
                <w:del w:id="91231" w:author="Author"/>
                <w:rFonts w:eastAsiaTheme="minorEastAsia"/>
              </w:rPr>
            </w:pPr>
            <w:del w:id="91232" w:author="Author">
              <w:r w:rsidRPr="00F458A0" w:rsidDel="00A17716">
                <w:delText>SUBSCRIBER LINE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F0BC4" w14:textId="26D7D09B" w:rsidR="00164C93" w:rsidRPr="00F458A0" w:rsidDel="00A17716" w:rsidRDefault="00164C93" w:rsidP="00B130E3">
            <w:pPr>
              <w:pStyle w:val="TableText"/>
              <w:rPr>
                <w:del w:id="91233" w:author="Author"/>
              </w:rPr>
            </w:pPr>
            <w:del w:id="9123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C349B9" w14:textId="406A886D" w:rsidR="00164C93" w:rsidRPr="00F458A0" w:rsidDel="00A17716" w:rsidRDefault="00164C93" w:rsidP="00B130E3">
            <w:pPr>
              <w:pStyle w:val="TableText"/>
              <w:rPr>
                <w:del w:id="91235" w:author="Author"/>
              </w:rPr>
            </w:pPr>
            <w:del w:id="91236" w:author="Author">
              <w:r w:rsidRPr="00F458A0" w:rsidDel="00A17716">
                <w:delText>W</w:delText>
              </w:r>
            </w:del>
          </w:p>
        </w:tc>
      </w:tr>
      <w:tr w:rsidR="00164C93" w:rsidRPr="00F458A0" w:rsidDel="00A17716" w14:paraId="66AAD8AD" w14:textId="23E90A97" w:rsidTr="00164C93">
        <w:trPr>
          <w:cantSplit/>
          <w:del w:id="912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D2A94" w14:textId="79547129" w:rsidR="00164C93" w:rsidRPr="00F458A0" w:rsidDel="00A17716" w:rsidRDefault="00164C93" w:rsidP="00B130E3">
            <w:pPr>
              <w:pStyle w:val="TableText"/>
              <w:rPr>
                <w:del w:id="91238" w:author="Author"/>
              </w:rPr>
            </w:pPr>
            <w:del w:id="91239"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774590" w14:textId="37863552" w:rsidR="00164C93" w:rsidRPr="00F458A0" w:rsidDel="00A17716" w:rsidRDefault="00164C93" w:rsidP="00B130E3">
            <w:pPr>
              <w:pStyle w:val="TableText"/>
              <w:rPr>
                <w:del w:id="91240" w:author="Author"/>
              </w:rPr>
            </w:pPr>
            <w:del w:id="91241" w:author="Author">
              <w:r w:rsidRPr="00F458A0" w:rsidDel="00A17716">
                <w:delText>SUBSCRIBER LINE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457F7" w14:textId="32B85558" w:rsidR="00164C93" w:rsidRPr="00F458A0" w:rsidDel="00A17716" w:rsidRDefault="00164C93" w:rsidP="00B130E3">
            <w:pPr>
              <w:pStyle w:val="TableText"/>
              <w:rPr>
                <w:del w:id="91242" w:author="Author"/>
              </w:rPr>
            </w:pPr>
            <w:del w:id="9124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F707B" w14:textId="64AEE08A" w:rsidR="00164C93" w:rsidRPr="00F458A0" w:rsidDel="00A17716" w:rsidRDefault="00164C93" w:rsidP="00B130E3">
            <w:pPr>
              <w:pStyle w:val="TableText"/>
              <w:rPr>
                <w:del w:id="91244" w:author="Author"/>
              </w:rPr>
            </w:pPr>
            <w:del w:id="91245" w:author="Author">
              <w:r w:rsidRPr="00F458A0" w:rsidDel="00A17716">
                <w:delText>W</w:delText>
              </w:r>
            </w:del>
          </w:p>
        </w:tc>
      </w:tr>
      <w:tr w:rsidR="00164C93" w:rsidRPr="00F458A0" w:rsidDel="00A17716" w14:paraId="37755DD3" w14:textId="3326110B" w:rsidTr="00164C93">
        <w:trPr>
          <w:cantSplit/>
          <w:del w:id="912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75551" w14:textId="3E481161" w:rsidR="00164C93" w:rsidRPr="00F458A0" w:rsidDel="00A17716" w:rsidRDefault="00164C93" w:rsidP="00B130E3">
            <w:pPr>
              <w:pStyle w:val="TableText"/>
              <w:rPr>
                <w:del w:id="91247" w:author="Author"/>
              </w:rPr>
            </w:pPr>
            <w:del w:id="91248"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0D08E" w14:textId="6DCF9DDD" w:rsidR="00164C93" w:rsidRPr="00F458A0" w:rsidDel="00A17716" w:rsidRDefault="00164C93" w:rsidP="00B130E3">
            <w:pPr>
              <w:pStyle w:val="TableText"/>
              <w:rPr>
                <w:del w:id="91249" w:author="Author"/>
              </w:rPr>
            </w:pPr>
            <w:del w:id="91250" w:author="Author">
              <w:r w:rsidRPr="00F458A0" w:rsidDel="00A17716">
                <w:delText>SUBSCRIBER 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DA00C" w14:textId="50E80924" w:rsidR="00164C93" w:rsidRPr="00F458A0" w:rsidDel="00A17716" w:rsidRDefault="00164C93" w:rsidP="00B130E3">
            <w:pPr>
              <w:pStyle w:val="TableText"/>
              <w:rPr>
                <w:del w:id="91251" w:author="Author"/>
              </w:rPr>
            </w:pPr>
            <w:del w:id="9125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19247" w14:textId="70B38C9B" w:rsidR="00164C93" w:rsidRPr="00F458A0" w:rsidDel="00A17716" w:rsidRDefault="00164C93" w:rsidP="00B130E3">
            <w:pPr>
              <w:pStyle w:val="TableText"/>
              <w:rPr>
                <w:del w:id="91253" w:author="Author"/>
              </w:rPr>
            </w:pPr>
            <w:del w:id="91254" w:author="Author">
              <w:r w:rsidRPr="00F458A0" w:rsidDel="00A17716">
                <w:delText>W</w:delText>
              </w:r>
            </w:del>
          </w:p>
        </w:tc>
      </w:tr>
      <w:tr w:rsidR="00164C93" w:rsidRPr="00F458A0" w:rsidDel="00A17716" w14:paraId="07FBA844" w14:textId="2AC66594" w:rsidTr="00164C93">
        <w:trPr>
          <w:cantSplit/>
          <w:del w:id="912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D2BB0" w14:textId="06097E75" w:rsidR="00164C93" w:rsidRPr="00F458A0" w:rsidDel="00A17716" w:rsidRDefault="00164C93" w:rsidP="00B130E3">
            <w:pPr>
              <w:pStyle w:val="TableText"/>
              <w:rPr>
                <w:del w:id="91256" w:author="Author"/>
              </w:rPr>
            </w:pPr>
            <w:del w:id="91257"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A1D615" w14:textId="3544F924" w:rsidR="00164C93" w:rsidRPr="00F458A0" w:rsidDel="00A17716" w:rsidRDefault="00164C93" w:rsidP="00B130E3">
            <w:pPr>
              <w:pStyle w:val="TableText"/>
              <w:rPr>
                <w:del w:id="91258" w:author="Author"/>
              </w:rPr>
            </w:pPr>
            <w:del w:id="91259" w:author="Author">
              <w:r w:rsidRPr="00F458A0" w:rsidDel="00A17716">
                <w:delText>SUBSCRIBER 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EA09E" w14:textId="32169B1E" w:rsidR="00164C93" w:rsidRPr="00F458A0" w:rsidDel="00A17716" w:rsidRDefault="00164C93" w:rsidP="00B130E3">
            <w:pPr>
              <w:pStyle w:val="TableText"/>
              <w:rPr>
                <w:del w:id="91260" w:author="Author"/>
              </w:rPr>
            </w:pPr>
            <w:del w:id="9126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4C80F" w14:textId="28499ADA" w:rsidR="00164C93" w:rsidRPr="00F458A0" w:rsidDel="00A17716" w:rsidRDefault="00164C93" w:rsidP="00B130E3">
            <w:pPr>
              <w:pStyle w:val="TableText"/>
              <w:rPr>
                <w:del w:id="91262" w:author="Author"/>
              </w:rPr>
            </w:pPr>
            <w:del w:id="91263" w:author="Author">
              <w:r w:rsidRPr="00F458A0" w:rsidDel="00A17716">
                <w:delText>W</w:delText>
              </w:r>
            </w:del>
          </w:p>
        </w:tc>
      </w:tr>
      <w:tr w:rsidR="00164C93" w:rsidRPr="00F458A0" w:rsidDel="00A17716" w14:paraId="5840F3C3" w14:textId="028DDF24" w:rsidTr="00164C93">
        <w:trPr>
          <w:cantSplit/>
          <w:del w:id="912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2F0C0" w14:textId="1833A414" w:rsidR="00164C93" w:rsidRPr="00F458A0" w:rsidDel="00A17716" w:rsidRDefault="00164C93" w:rsidP="00B130E3">
            <w:pPr>
              <w:pStyle w:val="TableText"/>
              <w:rPr>
                <w:del w:id="91265" w:author="Author"/>
              </w:rPr>
            </w:pPr>
            <w:del w:id="91266" w:author="Author">
              <w:r w:rsidRPr="00F458A0" w:rsidDel="00A17716">
                <w:delText>Complet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ACA7F" w14:textId="102A476B" w:rsidR="00164C93" w:rsidRPr="00F458A0" w:rsidDel="00A17716" w:rsidRDefault="00164C93" w:rsidP="00B130E3">
            <w:pPr>
              <w:pStyle w:val="TableText"/>
              <w:rPr>
                <w:del w:id="91267" w:author="Author"/>
              </w:rPr>
            </w:pPr>
            <w:del w:id="91268" w:author="Author">
              <w:r w:rsidRPr="00F458A0" w:rsidDel="00A17716">
                <w:delText>SUBSCRIBER 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872E53" w14:textId="41029788" w:rsidR="00164C93" w:rsidRPr="00F458A0" w:rsidDel="00A17716" w:rsidRDefault="00164C93" w:rsidP="00B130E3">
            <w:pPr>
              <w:pStyle w:val="TableText"/>
              <w:rPr>
                <w:del w:id="91269" w:author="Author"/>
              </w:rPr>
            </w:pPr>
            <w:del w:id="9127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8E4DF" w14:textId="1B7C1712" w:rsidR="00164C93" w:rsidRPr="00F458A0" w:rsidDel="00A17716" w:rsidRDefault="00164C93" w:rsidP="00B130E3">
            <w:pPr>
              <w:pStyle w:val="TableText"/>
              <w:rPr>
                <w:del w:id="91271" w:author="Author"/>
              </w:rPr>
            </w:pPr>
            <w:del w:id="91272" w:author="Author">
              <w:r w:rsidRPr="00F458A0" w:rsidDel="00A17716">
                <w:delText>W</w:delText>
              </w:r>
            </w:del>
          </w:p>
        </w:tc>
      </w:tr>
    </w:tbl>
    <w:p w14:paraId="1D2C12E5" w14:textId="17B61424" w:rsidR="00C96603" w:rsidRPr="00F458A0" w:rsidDel="00A17716" w:rsidRDefault="00C96603" w:rsidP="00C96603">
      <w:pPr>
        <w:rPr>
          <w:del w:id="91273" w:author="Author"/>
        </w:rPr>
      </w:pPr>
      <w:bookmarkStart w:id="91274" w:name="_Ref474451874"/>
      <w:bookmarkStart w:id="91275" w:name="_Toc475439836"/>
    </w:p>
    <w:p w14:paraId="4ED454E2" w14:textId="4FB24DF1" w:rsidR="00164C93" w:rsidRPr="00F458A0" w:rsidDel="00A17716" w:rsidRDefault="00F164E3" w:rsidP="00F164E3">
      <w:pPr>
        <w:pStyle w:val="Caption"/>
        <w:rPr>
          <w:del w:id="91276" w:author="Author"/>
        </w:rPr>
      </w:pPr>
      <w:bookmarkStart w:id="91277" w:name="_Toc481658912"/>
      <w:del w:id="91278"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5</w:delText>
        </w:r>
        <w:r w:rsidR="007E0421" w:rsidDel="00A17716">
          <w:rPr>
            <w:b w:val="0"/>
            <w:bCs w:val="0"/>
            <w:noProof/>
          </w:rPr>
          <w:fldChar w:fldCharType="end"/>
        </w:r>
        <w:bookmarkEnd w:id="91274"/>
        <w:r w:rsidRPr="00F458A0" w:rsidDel="00A17716">
          <w:delText>: At the Select Action: prompt, enter AE for Add Entry</w:delText>
        </w:r>
        <w:bookmarkEnd w:id="91275"/>
        <w:bookmarkEnd w:id="91277"/>
        <w:r w:rsidRPr="00F458A0" w:rsidDel="00A17716">
          <w:delText xml:space="preserve"> </w:delText>
        </w:r>
      </w:del>
    </w:p>
    <w:p w14:paraId="42C94229" w14:textId="6C9A3924" w:rsidR="00164C93" w:rsidRPr="00F458A0" w:rsidDel="00A17716" w:rsidRDefault="00164C93" w:rsidP="00164C93">
      <w:pPr>
        <w:pStyle w:val="NormalWeb"/>
        <w:rPr>
          <w:del w:id="91279" w:author="Author"/>
          <w:rFonts w:eastAsiaTheme="minorEastAsia"/>
        </w:rPr>
      </w:pPr>
      <w:del w:id="91280" w:author="Author">
        <w:r w:rsidRPr="00F458A0" w:rsidDel="00A17716">
          <w:rPr>
            <w:noProof/>
            <w:color w:val="000000"/>
          </w:rPr>
          <w:drawing>
            <wp:inline distT="0" distB="0" distL="0" distR="0" wp14:anchorId="3A86B35E" wp14:editId="5FA1A2FB">
              <wp:extent cx="4457700" cy="3382607"/>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1181711c112f4f21071fc8f15a8be18"/>
                      <pic:cNvPicPr>
                        <a:picLocks noChangeAspect="1" noChangeArrowheads="1"/>
                      </pic:cNvPicPr>
                    </pic:nvPicPr>
                    <pic:blipFill>
                      <a:blip r:embed="rId142">
                        <a:extLst>
                          <a:ext uri="{28A0092B-C50C-407E-A947-70E740481C1C}">
                            <a14:useLocalDpi xmlns:a14="http://schemas.microsoft.com/office/drawing/2010/main" val="0"/>
                          </a:ext>
                        </a:extLst>
                      </a:blip>
                      <a:stretch>
                        <a:fillRect/>
                      </a:stretch>
                    </pic:blipFill>
                    <pic:spPr bwMode="auto">
                      <a:xfrm>
                        <a:off x="0" y="0"/>
                        <a:ext cx="4457700" cy="3382607"/>
                      </a:xfrm>
                      <a:prstGeom prst="rect">
                        <a:avLst/>
                      </a:prstGeom>
                      <a:noFill/>
                      <a:ln>
                        <a:noFill/>
                      </a:ln>
                    </pic:spPr>
                  </pic:pic>
                </a:graphicData>
              </a:graphic>
            </wp:inline>
          </w:drawing>
        </w:r>
      </w:del>
    </w:p>
    <w:p w14:paraId="3DFBF37D" w14:textId="738F023A" w:rsidR="00164C93" w:rsidRPr="00F458A0" w:rsidDel="00A17716" w:rsidRDefault="00164C93" w:rsidP="00CE62EE">
      <w:pPr>
        <w:pStyle w:val="TableHeading"/>
        <w:rPr>
          <w:del w:id="91281" w:author="Author"/>
        </w:rPr>
      </w:pPr>
      <w:del w:id="91282" w:author="Author">
        <w:r w:rsidRPr="00F458A0" w:rsidDel="00A17716">
          <w:delText>Check Insurance Company</w:delText>
        </w:r>
      </w:del>
    </w:p>
    <w:p w14:paraId="05B8DF07" w14:textId="7025423B" w:rsidR="00164C93" w:rsidRPr="00F458A0" w:rsidDel="00A17716" w:rsidRDefault="00164C93" w:rsidP="00164C93">
      <w:pPr>
        <w:pStyle w:val="NormalWeb"/>
        <w:rPr>
          <w:del w:id="91283" w:author="Author"/>
          <w:rFonts w:eastAsiaTheme="minorEastAsia"/>
        </w:rPr>
      </w:pPr>
      <w:del w:id="91284" w:author="Author">
        <w:r w:rsidRPr="00F458A0" w:rsidDel="00A17716">
          <w:delText>Users may view a list of insurance companies that exist in the insurance buffer that do not match any of the insurance company names or synonyms in the insurance company file. These insurance companies do not match any entries in the IIV AUTO MATCH file</w:delText>
        </w:r>
        <w:r w:rsidR="00654311" w:rsidRPr="00F458A0" w:rsidDel="00A17716">
          <w:delText xml:space="preserve"> (See </w:delText>
        </w:r>
        <w:r w:rsidR="00654311" w:rsidRPr="00F458A0" w:rsidDel="00A17716">
          <w:fldChar w:fldCharType="begin"/>
        </w:r>
        <w:r w:rsidR="00654311" w:rsidRPr="00F458A0" w:rsidDel="00A17716">
          <w:delInstrText xml:space="preserve"> REF _Ref474451859 \h </w:delInstrText>
        </w:r>
        <w:r w:rsidR="00F458A0" w:rsidDel="00A17716">
          <w:delInstrText xml:space="preserve"> \* MERGEFORMAT </w:delInstrText>
        </w:r>
        <w:r w:rsidR="00654311" w:rsidRPr="00F458A0" w:rsidDel="00A17716">
          <w:fldChar w:fldCharType="separate"/>
        </w:r>
        <w:r w:rsidR="0044030E" w:rsidRPr="00F458A0" w:rsidDel="00A17716">
          <w:delText xml:space="preserve">Table </w:delText>
        </w:r>
        <w:r w:rsidR="0044030E" w:rsidRPr="00F458A0" w:rsidDel="00A17716">
          <w:rPr>
            <w:noProof/>
          </w:rPr>
          <w:delText>147</w:delText>
        </w:r>
        <w:r w:rsidR="00654311" w:rsidRPr="00F458A0" w:rsidDel="00A17716">
          <w:fldChar w:fldCharType="end"/>
        </w:r>
        <w:r w:rsidR="00654311" w:rsidRPr="00F458A0" w:rsidDel="00A17716">
          <w:delText xml:space="preserve"> and </w:delText>
        </w:r>
        <w:r w:rsidR="00654311" w:rsidRPr="00F458A0" w:rsidDel="00A17716">
          <w:fldChar w:fldCharType="begin"/>
        </w:r>
        <w:r w:rsidR="00654311" w:rsidRPr="00F458A0" w:rsidDel="00A17716">
          <w:delInstrText xml:space="preserve"> REF _Ref474451874 \h </w:delInstrText>
        </w:r>
        <w:r w:rsidR="00F458A0" w:rsidDel="00A17716">
          <w:delInstrText xml:space="preserve"> \* MERGEFORMAT </w:delInstrText>
        </w:r>
        <w:r w:rsidR="00654311" w:rsidRPr="00F458A0" w:rsidDel="00A17716">
          <w:fldChar w:fldCharType="separate"/>
        </w:r>
        <w:r w:rsidR="00216DC0" w:rsidRPr="00F458A0" w:rsidDel="00A17716">
          <w:delText xml:space="preserve">Figure </w:delText>
        </w:r>
        <w:r w:rsidR="00216DC0" w:rsidRPr="00F458A0" w:rsidDel="00A17716">
          <w:rPr>
            <w:noProof/>
          </w:rPr>
          <w:delText>34</w:delText>
        </w:r>
        <w:r w:rsidR="00654311" w:rsidRPr="00F458A0" w:rsidDel="00A17716">
          <w:fldChar w:fldCharType="end"/>
        </w:r>
        <w:r w:rsidR="00654311" w:rsidRPr="00F458A0" w:rsidDel="00A17716">
          <w:delText>)</w:delText>
        </w:r>
        <w:r w:rsidRPr="00F458A0" w:rsidDel="00A17716">
          <w:delText>.</w:delText>
        </w:r>
      </w:del>
    </w:p>
    <w:p w14:paraId="2050B024" w14:textId="2523A27A" w:rsidR="00164C93" w:rsidRPr="00F458A0" w:rsidDel="00A17716" w:rsidRDefault="009F4FB7" w:rsidP="009F4FB7">
      <w:pPr>
        <w:pStyle w:val="Caption"/>
        <w:rPr>
          <w:del w:id="91285" w:author="Author"/>
        </w:rPr>
      </w:pPr>
      <w:bookmarkStart w:id="91286" w:name="_Ref474451859"/>
      <w:bookmarkStart w:id="91287" w:name="_Toc475439511"/>
      <w:bookmarkStart w:id="91288" w:name="_Toc475439837"/>
      <w:bookmarkStart w:id="91289" w:name="_Toc481659092"/>
      <w:del w:id="91290"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7</w:delText>
        </w:r>
        <w:r w:rsidR="007E0421" w:rsidDel="00A17716">
          <w:rPr>
            <w:b w:val="0"/>
            <w:bCs w:val="0"/>
            <w:noProof/>
          </w:rPr>
          <w:fldChar w:fldCharType="end"/>
        </w:r>
        <w:bookmarkEnd w:id="91286"/>
        <w:r w:rsidRPr="00F458A0" w:rsidDel="00A17716">
          <w:delText xml:space="preserve">: </w:delText>
        </w:r>
        <w:r w:rsidR="00164C93" w:rsidRPr="00F458A0" w:rsidDel="00A17716">
          <w:delText>Access the BI Process Insurance Buffer</w:delText>
        </w:r>
        <w:bookmarkEnd w:id="91287"/>
        <w:bookmarkEnd w:id="91288"/>
        <w:bookmarkEnd w:id="9128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157"/>
        <w:gridCol w:w="2894"/>
        <w:gridCol w:w="1623"/>
        <w:gridCol w:w="1250"/>
      </w:tblGrid>
      <w:tr w:rsidR="00164C93" w:rsidRPr="00F458A0" w:rsidDel="00A17716" w14:paraId="25145036" w14:textId="135CB504" w:rsidTr="00B130E3">
        <w:trPr>
          <w:cantSplit/>
          <w:tblHeader/>
          <w:del w:id="9129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2820914" w14:textId="631CEB4C" w:rsidR="00164C93" w:rsidRPr="00F458A0" w:rsidDel="00A17716" w:rsidRDefault="00164C93">
            <w:pPr>
              <w:jc w:val="center"/>
              <w:rPr>
                <w:del w:id="91292" w:author="Author"/>
                <w:b/>
                <w:bCs/>
                <w:color w:val="FFFFFF" w:themeColor="background1"/>
                <w:sz w:val="22"/>
                <w:szCs w:val="22"/>
              </w:rPr>
            </w:pPr>
            <w:del w:id="91293"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1A3205A" w14:textId="677BBFAA" w:rsidR="00164C93" w:rsidRPr="00F458A0" w:rsidDel="00A17716" w:rsidRDefault="00164C93">
            <w:pPr>
              <w:jc w:val="center"/>
              <w:rPr>
                <w:del w:id="91294" w:author="Author"/>
                <w:b/>
                <w:bCs/>
                <w:color w:val="FFFFFF" w:themeColor="background1"/>
                <w:sz w:val="22"/>
                <w:szCs w:val="22"/>
              </w:rPr>
            </w:pPr>
            <w:del w:id="91295"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1CFF9A" w14:textId="4676B2C7" w:rsidR="00164C93" w:rsidRPr="00F458A0" w:rsidDel="00A17716" w:rsidRDefault="00D27D50">
            <w:pPr>
              <w:jc w:val="center"/>
              <w:rPr>
                <w:del w:id="91296" w:author="Author"/>
                <w:b/>
                <w:bCs/>
                <w:color w:val="FFFFFF" w:themeColor="background1"/>
                <w:sz w:val="22"/>
                <w:szCs w:val="22"/>
              </w:rPr>
            </w:pPr>
            <w:del w:id="91297"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8687CB" w14:textId="52B56125" w:rsidR="00164C93" w:rsidRPr="00F458A0" w:rsidDel="00A17716" w:rsidRDefault="00164C93">
            <w:pPr>
              <w:jc w:val="center"/>
              <w:rPr>
                <w:del w:id="91298" w:author="Author"/>
                <w:b/>
                <w:bCs/>
                <w:color w:val="FFFFFF" w:themeColor="background1"/>
                <w:sz w:val="22"/>
                <w:szCs w:val="22"/>
              </w:rPr>
            </w:pPr>
            <w:del w:id="91299" w:author="Author">
              <w:r w:rsidRPr="00F458A0" w:rsidDel="00A17716">
                <w:rPr>
                  <w:b/>
                  <w:bCs/>
                  <w:color w:val="FFFFFF" w:themeColor="background1"/>
                  <w:sz w:val="22"/>
                  <w:szCs w:val="22"/>
                </w:rPr>
                <w:delText>Read/Write</w:delText>
              </w:r>
            </w:del>
          </w:p>
        </w:tc>
      </w:tr>
      <w:tr w:rsidR="00164C93" w:rsidRPr="00F458A0" w:rsidDel="00A17716" w14:paraId="0E4D6958" w14:textId="1A186859" w:rsidTr="00164C93">
        <w:trPr>
          <w:cantSplit/>
          <w:del w:id="913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5FCD0" w14:textId="6699157F" w:rsidR="00164C93" w:rsidRPr="00F458A0" w:rsidDel="00A17716" w:rsidRDefault="00164C93" w:rsidP="00B130E3">
            <w:pPr>
              <w:pStyle w:val="TableText"/>
              <w:rPr>
                <w:del w:id="91301" w:author="Author"/>
              </w:rPr>
            </w:pPr>
            <w:del w:id="91302" w:author="Author">
              <w:r w:rsidRPr="00F458A0" w:rsidDel="00A17716">
                <w:delText>Unmatched Buffer Nam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07F31" w14:textId="19DA8813" w:rsidR="00164C93" w:rsidRPr="00F458A0" w:rsidDel="00A17716" w:rsidRDefault="00164C93" w:rsidP="00B130E3">
            <w:pPr>
              <w:pStyle w:val="TableText"/>
              <w:rPr>
                <w:del w:id="91303" w:author="Author"/>
              </w:rPr>
            </w:pPr>
            <w:del w:id="91304" w:author="Author">
              <w:r w:rsidRPr="00F458A0" w:rsidDel="00A17716">
                <w:delText>Insurance Company Name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AC6D84" w14:textId="6FA2F9B2" w:rsidR="00164C93" w:rsidRPr="00F458A0" w:rsidDel="00A17716" w:rsidRDefault="00164C93" w:rsidP="00B130E3">
            <w:pPr>
              <w:pStyle w:val="TableText"/>
              <w:rPr>
                <w:del w:id="91305" w:author="Author"/>
              </w:rPr>
            </w:pPr>
            <w:del w:id="9130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23E50" w14:textId="5A5215BA" w:rsidR="00164C93" w:rsidRPr="00F458A0" w:rsidDel="00A17716" w:rsidRDefault="00164C93" w:rsidP="00B130E3">
            <w:pPr>
              <w:pStyle w:val="TableText"/>
              <w:rPr>
                <w:del w:id="91307" w:author="Author"/>
              </w:rPr>
            </w:pPr>
            <w:del w:id="91308" w:author="Author">
              <w:r w:rsidRPr="00F458A0" w:rsidDel="00A17716">
                <w:delText>R</w:delText>
              </w:r>
            </w:del>
          </w:p>
        </w:tc>
      </w:tr>
      <w:tr w:rsidR="00164C93" w:rsidRPr="00F458A0" w:rsidDel="00A17716" w14:paraId="29861455" w14:textId="6FD69D02" w:rsidTr="00164C93">
        <w:trPr>
          <w:cantSplit/>
          <w:del w:id="913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F061F" w14:textId="6E32FDFA" w:rsidR="00164C93" w:rsidRPr="00F458A0" w:rsidDel="00A17716" w:rsidRDefault="00164C93" w:rsidP="00B130E3">
            <w:pPr>
              <w:pStyle w:val="TableText"/>
              <w:rPr>
                <w:del w:id="91310" w:author="Author"/>
              </w:rPr>
            </w:pPr>
            <w:del w:id="91311"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2AB319" w14:textId="35464D5E" w:rsidR="00164C93" w:rsidRPr="00F458A0" w:rsidDel="00A17716" w:rsidRDefault="00164C93" w:rsidP="00B130E3">
            <w:pPr>
              <w:pStyle w:val="TableText"/>
              <w:rPr>
                <w:del w:id="91312" w:author="Author"/>
              </w:rPr>
            </w:pPr>
            <w:del w:id="91313" w:author="Author">
              <w:r w:rsidRPr="00F458A0" w:rsidDel="00A17716">
                <w:delText>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585C6" w14:textId="6512D834" w:rsidR="00164C93" w:rsidRPr="00F458A0" w:rsidDel="00A17716" w:rsidRDefault="00164C93" w:rsidP="00B130E3">
            <w:pPr>
              <w:pStyle w:val="TableText"/>
              <w:rPr>
                <w:del w:id="91314" w:author="Author"/>
              </w:rPr>
            </w:pPr>
            <w:del w:id="9131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89BF8A" w14:textId="1EFD208E" w:rsidR="00164C93" w:rsidRPr="00F458A0" w:rsidDel="00A17716" w:rsidRDefault="00164C93" w:rsidP="00B130E3">
            <w:pPr>
              <w:pStyle w:val="TableText"/>
              <w:rPr>
                <w:del w:id="91316" w:author="Author"/>
              </w:rPr>
            </w:pPr>
            <w:del w:id="91317" w:author="Author">
              <w:r w:rsidRPr="00F458A0" w:rsidDel="00A17716">
                <w:delText>R</w:delText>
              </w:r>
            </w:del>
          </w:p>
        </w:tc>
      </w:tr>
      <w:tr w:rsidR="00164C93" w:rsidRPr="00F458A0" w:rsidDel="00A17716" w14:paraId="38447540" w14:textId="502C0E62" w:rsidTr="00164C93">
        <w:trPr>
          <w:cantSplit/>
          <w:del w:id="913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C6DCD2" w14:textId="17524320" w:rsidR="00164C93" w:rsidRPr="00F458A0" w:rsidDel="00A17716" w:rsidRDefault="00164C93" w:rsidP="00B130E3">
            <w:pPr>
              <w:pStyle w:val="TableText"/>
              <w:rPr>
                <w:del w:id="91319" w:author="Author"/>
              </w:rPr>
            </w:pPr>
            <w:del w:id="91320"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212E5" w14:textId="49E5DD98" w:rsidR="00164C93" w:rsidRPr="00F458A0" w:rsidDel="00A17716" w:rsidRDefault="00164C93" w:rsidP="00B130E3">
            <w:pPr>
              <w:pStyle w:val="TableText"/>
              <w:rPr>
                <w:del w:id="91321" w:author="Author"/>
              </w:rPr>
            </w:pPr>
            <w:del w:id="91322" w:author="Author">
              <w:r w:rsidRPr="00F458A0" w:rsidDel="00A17716">
                <w:delText>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BB448" w14:textId="1272E830" w:rsidR="00164C93" w:rsidRPr="00F458A0" w:rsidDel="00A17716" w:rsidRDefault="00164C93" w:rsidP="00B130E3">
            <w:pPr>
              <w:pStyle w:val="TableText"/>
              <w:rPr>
                <w:del w:id="91323" w:author="Author"/>
              </w:rPr>
            </w:pPr>
            <w:del w:id="9132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F006DE" w14:textId="5D42365A" w:rsidR="00164C93" w:rsidRPr="00F458A0" w:rsidDel="00A17716" w:rsidRDefault="00164C93" w:rsidP="00B130E3">
            <w:pPr>
              <w:pStyle w:val="TableText"/>
              <w:rPr>
                <w:del w:id="91325" w:author="Author"/>
              </w:rPr>
            </w:pPr>
            <w:del w:id="91326" w:author="Author">
              <w:r w:rsidRPr="00F458A0" w:rsidDel="00A17716">
                <w:delText>R</w:delText>
              </w:r>
            </w:del>
          </w:p>
        </w:tc>
      </w:tr>
      <w:tr w:rsidR="00164C93" w:rsidRPr="00F458A0" w:rsidDel="00A17716" w14:paraId="3006BDD5" w14:textId="6D92FE6D" w:rsidTr="00164C93">
        <w:trPr>
          <w:cantSplit/>
          <w:del w:id="913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2E2BB" w14:textId="4530B0D3" w:rsidR="00164C93" w:rsidRPr="00F458A0" w:rsidDel="00A17716" w:rsidRDefault="00164C93" w:rsidP="00B130E3">
            <w:pPr>
              <w:pStyle w:val="TableText"/>
              <w:rPr>
                <w:del w:id="91328" w:author="Author"/>
              </w:rPr>
            </w:pPr>
            <w:del w:id="91329"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0E88A" w14:textId="77FC65B7" w:rsidR="00164C93" w:rsidRPr="00F458A0" w:rsidDel="00A17716" w:rsidRDefault="00164C93" w:rsidP="00B130E3">
            <w:pPr>
              <w:pStyle w:val="TableText"/>
              <w:rPr>
                <w:del w:id="91330" w:author="Author"/>
              </w:rPr>
            </w:pPr>
            <w:del w:id="91331" w:author="Author">
              <w:r w:rsidRPr="00F458A0" w:rsidDel="00A17716">
                <w:delText>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5D059" w14:textId="28D7203B" w:rsidR="00164C93" w:rsidRPr="00F458A0" w:rsidDel="00A17716" w:rsidRDefault="00164C93" w:rsidP="00B130E3">
            <w:pPr>
              <w:pStyle w:val="TableText"/>
              <w:rPr>
                <w:del w:id="91332" w:author="Author"/>
              </w:rPr>
            </w:pPr>
            <w:del w:id="9133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C6B47C" w14:textId="5FFC4FEC" w:rsidR="00164C93" w:rsidRPr="00F458A0" w:rsidDel="00A17716" w:rsidRDefault="00164C93" w:rsidP="00B130E3">
            <w:pPr>
              <w:pStyle w:val="TableText"/>
              <w:rPr>
                <w:del w:id="91334" w:author="Author"/>
              </w:rPr>
            </w:pPr>
            <w:del w:id="91335" w:author="Author">
              <w:r w:rsidRPr="00F458A0" w:rsidDel="00A17716">
                <w:delText>R</w:delText>
              </w:r>
            </w:del>
          </w:p>
        </w:tc>
      </w:tr>
    </w:tbl>
    <w:p w14:paraId="71ABDAA0" w14:textId="3B3798CE" w:rsidR="00C96603" w:rsidRPr="00F458A0" w:rsidDel="00A17716" w:rsidRDefault="00C96603" w:rsidP="00C96603">
      <w:pPr>
        <w:rPr>
          <w:del w:id="91336" w:author="Author"/>
        </w:rPr>
      </w:pPr>
      <w:bookmarkStart w:id="91337" w:name="_Toc475439838"/>
    </w:p>
    <w:p w14:paraId="0DAD647B" w14:textId="11497D70" w:rsidR="00164C93" w:rsidRPr="00F458A0" w:rsidDel="00A17716" w:rsidRDefault="009F4FB7" w:rsidP="009F4FB7">
      <w:pPr>
        <w:pStyle w:val="Caption"/>
        <w:rPr>
          <w:del w:id="91338" w:author="Author"/>
        </w:rPr>
      </w:pPr>
      <w:bookmarkStart w:id="91339" w:name="_Toc481658913"/>
      <w:del w:id="91340"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6</w:delText>
        </w:r>
        <w:r w:rsidR="007E0421" w:rsidDel="00A17716">
          <w:rPr>
            <w:b w:val="0"/>
            <w:bCs w:val="0"/>
            <w:noProof/>
          </w:rPr>
          <w:fldChar w:fldCharType="end"/>
        </w:r>
        <w:r w:rsidRPr="00F458A0" w:rsidDel="00A17716">
          <w:delText>: Access the BI Process Insurance Buffer</w:delText>
        </w:r>
        <w:bookmarkEnd w:id="91337"/>
        <w:bookmarkEnd w:id="91339"/>
      </w:del>
    </w:p>
    <w:p w14:paraId="4FF47CD4" w14:textId="6E2A1709" w:rsidR="00164C93" w:rsidRPr="00F458A0" w:rsidDel="00A17716" w:rsidRDefault="00164C93" w:rsidP="00164C93">
      <w:pPr>
        <w:pStyle w:val="NormalWeb"/>
        <w:rPr>
          <w:del w:id="91341" w:author="Author"/>
          <w:rFonts w:eastAsiaTheme="minorEastAsia"/>
        </w:rPr>
      </w:pPr>
      <w:del w:id="91342" w:author="Author">
        <w:r w:rsidRPr="00F458A0" w:rsidDel="00A17716">
          <w:rPr>
            <w:noProof/>
            <w:color w:val="000000"/>
          </w:rPr>
          <w:drawing>
            <wp:inline distT="0" distB="0" distL="0" distR="0" wp14:anchorId="63C9F753" wp14:editId="44DF4A36">
              <wp:extent cx="4439055" cy="2819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fa6f0472c001ae1662615efe61ffa62"/>
                      <pic:cNvPicPr>
                        <a:picLocks noChangeAspect="1" noChangeArrowheads="1"/>
                      </pic:cNvPicPr>
                    </pic:nvPicPr>
                    <pic:blipFill>
                      <a:blip r:embed="rId143">
                        <a:extLst>
                          <a:ext uri="{28A0092B-C50C-407E-A947-70E740481C1C}">
                            <a14:useLocalDpi xmlns:a14="http://schemas.microsoft.com/office/drawing/2010/main" val="0"/>
                          </a:ext>
                        </a:extLst>
                      </a:blip>
                      <a:stretch>
                        <a:fillRect/>
                      </a:stretch>
                    </pic:blipFill>
                    <pic:spPr bwMode="auto">
                      <a:xfrm>
                        <a:off x="0" y="0"/>
                        <a:ext cx="4439055" cy="2819400"/>
                      </a:xfrm>
                      <a:prstGeom prst="rect">
                        <a:avLst/>
                      </a:prstGeom>
                      <a:noFill/>
                      <a:ln>
                        <a:noFill/>
                      </a:ln>
                    </pic:spPr>
                  </pic:pic>
                </a:graphicData>
              </a:graphic>
            </wp:inline>
          </w:drawing>
        </w:r>
      </w:del>
    </w:p>
    <w:p w14:paraId="64136855" w14:textId="5FC2B37F" w:rsidR="00164C93" w:rsidRPr="00F458A0" w:rsidDel="00A17716" w:rsidRDefault="00164C93" w:rsidP="00B130E3">
      <w:pPr>
        <w:pStyle w:val="BodyText"/>
        <w:rPr>
          <w:del w:id="91343" w:author="Author"/>
          <w:rStyle w:val="Strong"/>
        </w:rPr>
      </w:pPr>
      <w:del w:id="91344" w:author="Author">
        <w:r w:rsidRPr="00F458A0" w:rsidDel="00A17716">
          <w:rPr>
            <w:rStyle w:val="Strong"/>
          </w:rPr>
          <w:delText>AAA Errors – Complete Buffer View, Expand Entry</w:delText>
        </w:r>
      </w:del>
    </w:p>
    <w:p w14:paraId="57967499" w14:textId="7DD92E92" w:rsidR="00164C93" w:rsidRPr="00F458A0" w:rsidDel="00A17716" w:rsidRDefault="00164C93" w:rsidP="00B130E3">
      <w:pPr>
        <w:pStyle w:val="BodyText"/>
        <w:rPr>
          <w:del w:id="91345" w:author="Author"/>
          <w:rFonts w:eastAsiaTheme="minorEastAsia"/>
        </w:rPr>
      </w:pPr>
      <w:del w:id="91346" w:author="Author">
        <w:r w:rsidRPr="00F458A0" w:rsidDel="00A17716">
          <w:delText>Users may view the Error Reporting Codes and corresponding textual descriptions in the Expand Entry when an Error Reporting Code is received</w:delText>
        </w:r>
        <w:r w:rsidR="00514D65" w:rsidRPr="00F458A0" w:rsidDel="00A17716">
          <w:delText xml:space="preserve"> (see </w:delText>
        </w:r>
        <w:r w:rsidR="00514D65" w:rsidRPr="00F458A0" w:rsidDel="00A17716">
          <w:fldChar w:fldCharType="begin"/>
        </w:r>
        <w:r w:rsidR="00514D65" w:rsidRPr="00F458A0" w:rsidDel="00A17716">
          <w:delInstrText xml:space="preserve"> REF _Ref474452222 \h </w:delInstrText>
        </w:r>
        <w:r w:rsidR="00B130E3" w:rsidRPr="00F458A0" w:rsidDel="00A17716">
          <w:delInstrText xml:space="preserve"> \* MERGEFORMAT </w:delInstrText>
        </w:r>
        <w:r w:rsidR="00514D65" w:rsidRPr="00F458A0" w:rsidDel="00A17716">
          <w:fldChar w:fldCharType="separate"/>
        </w:r>
        <w:r w:rsidR="00767EB9" w:rsidRPr="00F458A0" w:rsidDel="00A17716">
          <w:delText xml:space="preserve">Figure </w:delText>
        </w:r>
        <w:r w:rsidR="00767EB9" w:rsidRPr="00F458A0" w:rsidDel="00A17716">
          <w:rPr>
            <w:noProof/>
          </w:rPr>
          <w:delText>36</w:delText>
        </w:r>
        <w:r w:rsidR="00514D65" w:rsidRPr="00F458A0" w:rsidDel="00A17716">
          <w:fldChar w:fldCharType="end"/>
        </w:r>
        <w:r w:rsidR="00514D65" w:rsidRPr="00F458A0" w:rsidDel="00A17716">
          <w:delText>)</w:delText>
        </w:r>
        <w:r w:rsidRPr="00F458A0" w:rsidDel="00A17716">
          <w:delText xml:space="preserve"> in response to an associated 270 Health Care Eligibility Benefits entry</w:delText>
        </w:r>
        <w:r w:rsidR="00514D65" w:rsidRPr="00F458A0" w:rsidDel="00A17716">
          <w:delText xml:space="preserve"> (see </w:delText>
        </w:r>
        <w:r w:rsidR="00514D65" w:rsidRPr="00F458A0" w:rsidDel="00A17716">
          <w:fldChar w:fldCharType="begin"/>
        </w:r>
        <w:r w:rsidR="00514D65" w:rsidRPr="00F458A0" w:rsidDel="00A17716">
          <w:delInstrText xml:space="preserve"> REF _Ref474452127 \h </w:delInstrText>
        </w:r>
        <w:r w:rsidR="00B130E3" w:rsidRPr="00F458A0" w:rsidDel="00A17716">
          <w:delInstrText xml:space="preserve"> \* MERGEFORMAT </w:delInstrText>
        </w:r>
        <w:r w:rsidR="00514D65" w:rsidRPr="00F458A0" w:rsidDel="00A17716">
          <w:fldChar w:fldCharType="separate"/>
        </w:r>
        <w:r w:rsidR="0044030E" w:rsidRPr="00F458A0" w:rsidDel="00A17716">
          <w:delText xml:space="preserve">Table </w:delText>
        </w:r>
        <w:r w:rsidR="0044030E" w:rsidRPr="00F458A0" w:rsidDel="00A17716">
          <w:rPr>
            <w:noProof/>
          </w:rPr>
          <w:delText>148</w:delText>
        </w:r>
        <w:r w:rsidR="00514D65" w:rsidRPr="00F458A0" w:rsidDel="00A17716">
          <w:fldChar w:fldCharType="end"/>
        </w:r>
        <w:r w:rsidR="00514D65" w:rsidRPr="00F458A0" w:rsidDel="00A17716">
          <w:delText>)</w:delText>
        </w:r>
        <w:r w:rsidRPr="00F458A0" w:rsidDel="00A17716">
          <w:delText>.</w:delText>
        </w:r>
      </w:del>
    </w:p>
    <w:p w14:paraId="4203E4C1" w14:textId="71152D0A" w:rsidR="00654311" w:rsidRPr="00F458A0" w:rsidDel="00A17716" w:rsidRDefault="00654311" w:rsidP="00654311">
      <w:pPr>
        <w:pStyle w:val="Caption"/>
        <w:rPr>
          <w:del w:id="91347" w:author="Author"/>
        </w:rPr>
      </w:pPr>
      <w:bookmarkStart w:id="91348" w:name="_Ref474452127"/>
      <w:bookmarkStart w:id="91349" w:name="_Toc475439512"/>
      <w:bookmarkStart w:id="91350" w:name="_Toc475439839"/>
      <w:bookmarkStart w:id="91351" w:name="_Toc481659093"/>
      <w:del w:id="9135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8</w:delText>
        </w:r>
        <w:r w:rsidR="007E0421" w:rsidDel="00A17716">
          <w:rPr>
            <w:b w:val="0"/>
            <w:bCs w:val="0"/>
            <w:noProof/>
          </w:rPr>
          <w:fldChar w:fldCharType="end"/>
        </w:r>
        <w:bookmarkEnd w:id="91348"/>
        <w:r w:rsidRPr="00F458A0" w:rsidDel="00A17716">
          <w:delText xml:space="preserve">: </w:delText>
        </w:r>
        <w:r w:rsidR="00514D65" w:rsidRPr="00F458A0" w:rsidDel="00A17716">
          <w:delText>270 Health Care Eligibility Benefits entry</w:delText>
        </w:r>
        <w:bookmarkEnd w:id="91349"/>
        <w:bookmarkEnd w:id="91350"/>
        <w:bookmarkEnd w:id="9135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81"/>
        <w:gridCol w:w="4711"/>
        <w:gridCol w:w="1568"/>
        <w:gridCol w:w="1250"/>
      </w:tblGrid>
      <w:tr w:rsidR="00164C93" w:rsidRPr="00F458A0" w:rsidDel="00A17716" w14:paraId="1FBDD530" w14:textId="62F34146" w:rsidTr="00B130E3">
        <w:trPr>
          <w:cantSplit/>
          <w:tblHeader/>
          <w:del w:id="9135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A6B8B6B" w14:textId="546DD3AA" w:rsidR="00164C93" w:rsidRPr="00F458A0" w:rsidDel="00A17716" w:rsidRDefault="00164C93">
            <w:pPr>
              <w:jc w:val="center"/>
              <w:rPr>
                <w:del w:id="91354" w:author="Author"/>
                <w:b/>
                <w:bCs/>
                <w:color w:val="FFFFFF" w:themeColor="background1"/>
                <w:sz w:val="22"/>
                <w:szCs w:val="22"/>
              </w:rPr>
            </w:pPr>
            <w:del w:id="91355"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AD05066" w14:textId="145E0FE1" w:rsidR="00164C93" w:rsidRPr="00F458A0" w:rsidDel="00A17716" w:rsidRDefault="00164C93">
            <w:pPr>
              <w:jc w:val="center"/>
              <w:rPr>
                <w:del w:id="91356" w:author="Author"/>
                <w:b/>
                <w:bCs/>
                <w:color w:val="FFFFFF" w:themeColor="background1"/>
                <w:sz w:val="22"/>
                <w:szCs w:val="22"/>
              </w:rPr>
            </w:pPr>
            <w:del w:id="91357"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A952AA" w14:textId="00E5BCF5" w:rsidR="00164C93" w:rsidRPr="00F458A0" w:rsidDel="00A17716" w:rsidRDefault="00D27D50">
            <w:pPr>
              <w:jc w:val="center"/>
              <w:rPr>
                <w:del w:id="91358" w:author="Author"/>
                <w:b/>
                <w:bCs/>
                <w:color w:val="FFFFFF" w:themeColor="background1"/>
                <w:sz w:val="22"/>
                <w:szCs w:val="22"/>
              </w:rPr>
            </w:pPr>
            <w:del w:id="91359"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ED5161B" w14:textId="088EA241" w:rsidR="00164C93" w:rsidRPr="00F458A0" w:rsidDel="00A17716" w:rsidRDefault="00164C93">
            <w:pPr>
              <w:jc w:val="center"/>
              <w:rPr>
                <w:del w:id="91360" w:author="Author"/>
                <w:b/>
                <w:bCs/>
                <w:color w:val="FFFFFF" w:themeColor="background1"/>
                <w:sz w:val="22"/>
                <w:szCs w:val="22"/>
              </w:rPr>
            </w:pPr>
            <w:del w:id="91361" w:author="Author">
              <w:r w:rsidRPr="00F458A0" w:rsidDel="00A17716">
                <w:rPr>
                  <w:b/>
                  <w:bCs/>
                  <w:color w:val="FFFFFF" w:themeColor="background1"/>
                  <w:sz w:val="22"/>
                  <w:szCs w:val="22"/>
                </w:rPr>
                <w:delText>Read/Write</w:delText>
              </w:r>
            </w:del>
          </w:p>
        </w:tc>
      </w:tr>
      <w:tr w:rsidR="00164C93" w:rsidRPr="00F458A0" w:rsidDel="00A17716" w14:paraId="7F112CBD" w14:textId="33226BCC" w:rsidTr="00164C93">
        <w:trPr>
          <w:cantSplit/>
          <w:del w:id="913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861F0" w14:textId="291BFF79" w:rsidR="00164C93" w:rsidRPr="00F458A0" w:rsidDel="00A17716" w:rsidRDefault="00164C93" w:rsidP="00B130E3">
            <w:pPr>
              <w:pStyle w:val="TableText"/>
              <w:rPr>
                <w:del w:id="91363" w:author="Author"/>
              </w:rPr>
            </w:pPr>
            <w:del w:id="9136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2034F" w14:textId="32248971" w:rsidR="00164C93" w:rsidRPr="00F458A0" w:rsidDel="00A17716" w:rsidRDefault="00164C93" w:rsidP="00B130E3">
            <w:pPr>
              <w:pStyle w:val="TableText"/>
              <w:rPr>
                <w:del w:id="91365" w:author="Author"/>
              </w:rPr>
            </w:pPr>
            <w:del w:id="91366"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E6B5" w14:textId="3EB98EA4" w:rsidR="00164C93" w:rsidRPr="00F458A0" w:rsidDel="00A17716" w:rsidRDefault="00164C93" w:rsidP="00B130E3">
            <w:pPr>
              <w:pStyle w:val="TableText"/>
              <w:rPr>
                <w:del w:id="91367" w:author="Author"/>
              </w:rPr>
            </w:pPr>
            <w:del w:id="9136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09501" w14:textId="6FA1F434" w:rsidR="00164C93" w:rsidRPr="00F458A0" w:rsidDel="00A17716" w:rsidRDefault="00164C93" w:rsidP="00B130E3">
            <w:pPr>
              <w:pStyle w:val="TableText"/>
              <w:rPr>
                <w:del w:id="91369" w:author="Author"/>
              </w:rPr>
            </w:pPr>
            <w:del w:id="91370" w:author="Author">
              <w:r w:rsidRPr="00F458A0" w:rsidDel="00A17716">
                <w:delText>R</w:delText>
              </w:r>
            </w:del>
          </w:p>
        </w:tc>
      </w:tr>
      <w:tr w:rsidR="00164C93" w:rsidRPr="00F458A0" w:rsidDel="00A17716" w14:paraId="677621CF" w14:textId="1CC09DB4" w:rsidTr="00164C93">
        <w:trPr>
          <w:cantSplit/>
          <w:del w:id="913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E45A5" w14:textId="4EB32B66" w:rsidR="00164C93" w:rsidRPr="00F458A0" w:rsidDel="00A17716" w:rsidRDefault="00164C93" w:rsidP="00B130E3">
            <w:pPr>
              <w:pStyle w:val="TableText"/>
              <w:rPr>
                <w:del w:id="91372" w:author="Author"/>
              </w:rPr>
            </w:pPr>
            <w:del w:id="9137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2B5DD" w14:textId="4A94C80A" w:rsidR="00164C93" w:rsidRPr="00F458A0" w:rsidDel="00A17716" w:rsidRDefault="00164C93" w:rsidP="00B130E3">
            <w:pPr>
              <w:pStyle w:val="TableText"/>
              <w:rPr>
                <w:del w:id="91374" w:author="Author"/>
              </w:rPr>
            </w:pPr>
            <w:del w:id="91375"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7C0D7" w14:textId="48CAF542" w:rsidR="00164C93" w:rsidRPr="00F458A0" w:rsidDel="00A17716" w:rsidRDefault="00164C93" w:rsidP="00B130E3">
            <w:pPr>
              <w:pStyle w:val="TableText"/>
              <w:rPr>
                <w:del w:id="91376" w:author="Author"/>
              </w:rPr>
            </w:pPr>
            <w:del w:id="9137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DE4FA" w14:textId="2D2FC5B6" w:rsidR="00164C93" w:rsidRPr="00F458A0" w:rsidDel="00A17716" w:rsidRDefault="00164C93" w:rsidP="00B130E3">
            <w:pPr>
              <w:pStyle w:val="TableText"/>
              <w:rPr>
                <w:del w:id="91378" w:author="Author"/>
              </w:rPr>
            </w:pPr>
            <w:del w:id="91379" w:author="Author">
              <w:r w:rsidRPr="00F458A0" w:rsidDel="00A17716">
                <w:delText>R</w:delText>
              </w:r>
            </w:del>
          </w:p>
        </w:tc>
      </w:tr>
      <w:tr w:rsidR="00164C93" w:rsidRPr="00F458A0" w:rsidDel="00A17716" w14:paraId="7D581303" w14:textId="4A908904" w:rsidTr="00164C93">
        <w:trPr>
          <w:cantSplit/>
          <w:del w:id="913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FBFDFB" w14:textId="246EB9EA" w:rsidR="00164C93" w:rsidRPr="00F458A0" w:rsidDel="00A17716" w:rsidRDefault="00164C93" w:rsidP="00B130E3">
            <w:pPr>
              <w:pStyle w:val="TableText"/>
              <w:rPr>
                <w:del w:id="91381" w:author="Author"/>
              </w:rPr>
            </w:pPr>
            <w:del w:id="9138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B62B9" w14:textId="46DF1056" w:rsidR="00164C93" w:rsidRPr="00F458A0" w:rsidDel="00A17716" w:rsidRDefault="00164C93" w:rsidP="00B130E3">
            <w:pPr>
              <w:pStyle w:val="TableText"/>
              <w:rPr>
                <w:del w:id="91383" w:author="Author"/>
              </w:rPr>
            </w:pPr>
            <w:del w:id="91384"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171332" w14:textId="76829445" w:rsidR="00164C93" w:rsidRPr="00F458A0" w:rsidDel="00A17716" w:rsidRDefault="00164C93" w:rsidP="00B130E3">
            <w:pPr>
              <w:pStyle w:val="TableText"/>
              <w:rPr>
                <w:del w:id="91385" w:author="Author"/>
              </w:rPr>
            </w:pPr>
            <w:del w:id="9138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843A6" w14:textId="0A7F23E4" w:rsidR="00164C93" w:rsidRPr="00F458A0" w:rsidDel="00A17716" w:rsidRDefault="00164C93" w:rsidP="00B130E3">
            <w:pPr>
              <w:pStyle w:val="TableText"/>
              <w:rPr>
                <w:del w:id="91387" w:author="Author"/>
              </w:rPr>
            </w:pPr>
            <w:del w:id="91388" w:author="Author">
              <w:r w:rsidRPr="00F458A0" w:rsidDel="00A17716">
                <w:delText>R</w:delText>
              </w:r>
            </w:del>
          </w:p>
        </w:tc>
      </w:tr>
      <w:tr w:rsidR="00164C93" w:rsidRPr="00F458A0" w:rsidDel="00A17716" w14:paraId="35E9D920" w14:textId="7A5C998E" w:rsidTr="00164C93">
        <w:trPr>
          <w:cantSplit/>
          <w:del w:id="913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E66E2" w14:textId="25E53838" w:rsidR="00164C93" w:rsidRPr="00F458A0" w:rsidDel="00A17716" w:rsidRDefault="00164C93" w:rsidP="00B130E3">
            <w:pPr>
              <w:pStyle w:val="TableText"/>
              <w:rPr>
                <w:del w:id="91390" w:author="Author"/>
              </w:rPr>
            </w:pPr>
            <w:del w:id="9139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DAB45" w14:textId="65AA870C" w:rsidR="00164C93" w:rsidRPr="00F458A0" w:rsidDel="00A17716" w:rsidRDefault="00164C93" w:rsidP="00B130E3">
            <w:pPr>
              <w:pStyle w:val="TableText"/>
              <w:rPr>
                <w:del w:id="91392" w:author="Author"/>
              </w:rPr>
            </w:pPr>
            <w:del w:id="91393" w:author="Author">
              <w:r w:rsidRPr="00F458A0" w:rsidDel="00A17716">
                <w:delText>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402E43" w14:textId="5A0BB4DE" w:rsidR="00164C93" w:rsidRPr="00F458A0" w:rsidDel="00A17716" w:rsidRDefault="00164C93" w:rsidP="00B130E3">
            <w:pPr>
              <w:pStyle w:val="TableText"/>
              <w:rPr>
                <w:del w:id="91394" w:author="Author"/>
              </w:rPr>
            </w:pPr>
            <w:del w:id="9139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BA306" w14:textId="0E269CDE" w:rsidR="00164C93" w:rsidRPr="00F458A0" w:rsidDel="00A17716" w:rsidRDefault="00164C93" w:rsidP="00B130E3">
            <w:pPr>
              <w:pStyle w:val="TableText"/>
              <w:rPr>
                <w:del w:id="91396" w:author="Author"/>
              </w:rPr>
            </w:pPr>
            <w:del w:id="91397" w:author="Author">
              <w:r w:rsidRPr="00F458A0" w:rsidDel="00A17716">
                <w:delText>R</w:delText>
              </w:r>
            </w:del>
          </w:p>
        </w:tc>
      </w:tr>
      <w:tr w:rsidR="00164C93" w:rsidRPr="00F458A0" w:rsidDel="00A17716" w14:paraId="6B63E8D5" w14:textId="7E60DD05" w:rsidTr="00164C93">
        <w:trPr>
          <w:cantSplit/>
          <w:del w:id="913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3B6016" w14:textId="4D7BE388" w:rsidR="00164C93" w:rsidRPr="00F458A0" w:rsidDel="00A17716" w:rsidRDefault="00164C93" w:rsidP="00B130E3">
            <w:pPr>
              <w:pStyle w:val="TableText"/>
              <w:rPr>
                <w:del w:id="91399" w:author="Author"/>
              </w:rPr>
            </w:pPr>
            <w:del w:id="9140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2266C" w14:textId="24D4B77E" w:rsidR="00164C93" w:rsidRPr="00F458A0" w:rsidDel="00A17716" w:rsidRDefault="00164C93" w:rsidP="00B130E3">
            <w:pPr>
              <w:pStyle w:val="TableText"/>
              <w:rPr>
                <w:del w:id="91401" w:author="Author"/>
              </w:rPr>
            </w:pPr>
            <w:del w:id="91402" w:author="Author">
              <w:r w:rsidRPr="00F458A0" w:rsidDel="00A17716">
                <w:delText>Buffer entry created on 05/07/13 by IBCLERK,ONE (e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8F5CB" w14:textId="0F902382" w:rsidR="00164C93" w:rsidRPr="00F458A0" w:rsidDel="00A17716" w:rsidRDefault="00164C93" w:rsidP="00B130E3">
            <w:pPr>
              <w:pStyle w:val="TableText"/>
              <w:rPr>
                <w:del w:id="914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2A50A0" w14:textId="27AEF7B0" w:rsidR="00164C93" w:rsidRPr="00F458A0" w:rsidDel="00A17716" w:rsidRDefault="00164C93" w:rsidP="00B130E3">
            <w:pPr>
              <w:pStyle w:val="TableText"/>
              <w:rPr>
                <w:del w:id="91404" w:author="Author"/>
              </w:rPr>
            </w:pPr>
            <w:del w:id="91405" w:author="Author">
              <w:r w:rsidRPr="00F458A0" w:rsidDel="00A17716">
                <w:delText>R</w:delText>
              </w:r>
            </w:del>
          </w:p>
        </w:tc>
      </w:tr>
      <w:tr w:rsidR="00164C93" w:rsidRPr="00F458A0" w:rsidDel="00A17716" w14:paraId="20AB1BB0" w14:textId="53CE2C18" w:rsidTr="00164C93">
        <w:trPr>
          <w:cantSplit/>
          <w:del w:id="914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823FE" w14:textId="650C10F6" w:rsidR="00164C93" w:rsidRPr="00F458A0" w:rsidDel="00A17716" w:rsidRDefault="00164C93" w:rsidP="00B130E3">
            <w:pPr>
              <w:pStyle w:val="TableText"/>
              <w:rPr>
                <w:del w:id="91407" w:author="Author"/>
              </w:rPr>
            </w:pPr>
            <w:del w:id="9140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9C7C6" w14:textId="1AF388DB" w:rsidR="00164C93" w:rsidRPr="00F458A0" w:rsidDel="00A17716" w:rsidRDefault="00164C93" w:rsidP="00B130E3">
            <w:pPr>
              <w:pStyle w:val="TableText"/>
              <w:rPr>
                <w:del w:id="91409" w:author="Author"/>
              </w:rPr>
            </w:pPr>
            <w:del w:id="91410"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1E48D" w14:textId="0BD60B16" w:rsidR="00164C93" w:rsidRPr="00F458A0" w:rsidDel="00A17716" w:rsidRDefault="00164C93" w:rsidP="00B130E3">
            <w:pPr>
              <w:pStyle w:val="TableText"/>
              <w:rPr>
                <w:del w:id="914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9C519" w14:textId="2D73F015" w:rsidR="00164C93" w:rsidRPr="00F458A0" w:rsidDel="00A17716" w:rsidRDefault="00164C93" w:rsidP="00B130E3">
            <w:pPr>
              <w:pStyle w:val="TableText"/>
              <w:rPr>
                <w:del w:id="91412" w:author="Author"/>
              </w:rPr>
            </w:pPr>
            <w:del w:id="91413" w:author="Author">
              <w:r w:rsidRPr="00F458A0" w:rsidDel="00A17716">
                <w:delText>R</w:delText>
              </w:r>
            </w:del>
          </w:p>
        </w:tc>
      </w:tr>
      <w:tr w:rsidR="00164C93" w:rsidRPr="00F458A0" w:rsidDel="00A17716" w14:paraId="7D1D6C43" w14:textId="5FB0444F" w:rsidTr="00164C93">
        <w:trPr>
          <w:cantSplit/>
          <w:del w:id="914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1ECFA" w14:textId="277E8616" w:rsidR="00164C93" w:rsidRPr="00F458A0" w:rsidDel="00A17716" w:rsidRDefault="00164C93" w:rsidP="00B130E3">
            <w:pPr>
              <w:pStyle w:val="TableText"/>
              <w:rPr>
                <w:del w:id="91415" w:author="Author"/>
              </w:rPr>
            </w:pPr>
            <w:del w:id="9141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D1BF1" w14:textId="3BEACD03" w:rsidR="00164C93" w:rsidRPr="00F458A0" w:rsidDel="00A17716" w:rsidRDefault="00164C93" w:rsidP="00B130E3">
            <w:pPr>
              <w:pStyle w:val="TableText"/>
              <w:rPr>
                <w:del w:id="91417" w:author="Author"/>
              </w:rPr>
            </w:pPr>
            <w:del w:id="91418"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5E6AF" w14:textId="39C7CFD2" w:rsidR="00164C93" w:rsidRPr="00F458A0" w:rsidDel="00A17716" w:rsidRDefault="00164C93" w:rsidP="00B130E3">
            <w:pPr>
              <w:pStyle w:val="TableText"/>
              <w:rPr>
                <w:del w:id="91419" w:author="Author"/>
              </w:rPr>
            </w:pPr>
            <w:del w:id="9142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0FA443" w14:textId="417C7C10" w:rsidR="00164C93" w:rsidRPr="00F458A0" w:rsidDel="00A17716" w:rsidRDefault="00164C93" w:rsidP="00B130E3">
            <w:pPr>
              <w:pStyle w:val="TableText"/>
              <w:rPr>
                <w:del w:id="91421" w:author="Author"/>
              </w:rPr>
            </w:pPr>
            <w:del w:id="91422" w:author="Author">
              <w:r w:rsidRPr="00F458A0" w:rsidDel="00A17716">
                <w:delText>R</w:delText>
              </w:r>
            </w:del>
          </w:p>
        </w:tc>
      </w:tr>
      <w:tr w:rsidR="00164C93" w:rsidRPr="00F458A0" w:rsidDel="00A17716" w14:paraId="2D392BB6" w14:textId="05538C6C" w:rsidTr="00164C93">
        <w:trPr>
          <w:cantSplit/>
          <w:del w:id="914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F42F1" w14:textId="1CBEB4B6" w:rsidR="00164C93" w:rsidRPr="00F458A0" w:rsidDel="00A17716" w:rsidRDefault="00164C93" w:rsidP="00B130E3">
            <w:pPr>
              <w:pStyle w:val="TableText"/>
              <w:rPr>
                <w:del w:id="91424" w:author="Author"/>
              </w:rPr>
            </w:pPr>
            <w:del w:id="9142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81A73" w14:textId="5B2779FD" w:rsidR="00164C93" w:rsidRPr="00F458A0" w:rsidDel="00A17716" w:rsidRDefault="00164C93" w:rsidP="00B130E3">
            <w:pPr>
              <w:pStyle w:val="TableText"/>
              <w:rPr>
                <w:del w:id="91426" w:author="Author"/>
              </w:rPr>
            </w:pPr>
            <w:del w:id="91427"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B9434" w14:textId="147FD0E1" w:rsidR="00164C93" w:rsidRPr="00F458A0" w:rsidDel="00A17716" w:rsidRDefault="00164C93" w:rsidP="00B130E3">
            <w:pPr>
              <w:pStyle w:val="TableText"/>
              <w:rPr>
                <w:del w:id="91428" w:author="Author"/>
              </w:rPr>
            </w:pPr>
            <w:del w:id="9142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17458" w14:textId="067D05C8" w:rsidR="00164C93" w:rsidRPr="00F458A0" w:rsidDel="00A17716" w:rsidRDefault="00164C93" w:rsidP="00B130E3">
            <w:pPr>
              <w:pStyle w:val="TableText"/>
              <w:rPr>
                <w:del w:id="91430" w:author="Author"/>
              </w:rPr>
            </w:pPr>
            <w:del w:id="91431" w:author="Author">
              <w:r w:rsidRPr="00F458A0" w:rsidDel="00A17716">
                <w:delText>R</w:delText>
              </w:r>
            </w:del>
          </w:p>
        </w:tc>
      </w:tr>
      <w:tr w:rsidR="00164C93" w:rsidRPr="00F458A0" w:rsidDel="00A17716" w14:paraId="7F721055" w14:textId="6A6B8049" w:rsidTr="00164C93">
        <w:trPr>
          <w:cantSplit/>
          <w:del w:id="914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EB37F" w14:textId="713EB8A3" w:rsidR="00164C93" w:rsidRPr="00F458A0" w:rsidDel="00A17716" w:rsidRDefault="00164C93" w:rsidP="00B130E3">
            <w:pPr>
              <w:pStyle w:val="TableText"/>
              <w:rPr>
                <w:del w:id="91433" w:author="Author"/>
              </w:rPr>
            </w:pPr>
            <w:del w:id="9143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8C277" w14:textId="0E3E4845" w:rsidR="00164C93" w:rsidRPr="00F458A0" w:rsidDel="00A17716" w:rsidRDefault="00164C93" w:rsidP="00B130E3">
            <w:pPr>
              <w:pStyle w:val="TableText"/>
              <w:rPr>
                <w:del w:id="91435" w:author="Author"/>
              </w:rPr>
            </w:pPr>
            <w:del w:id="91436"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912F6" w14:textId="066726B5" w:rsidR="00164C93" w:rsidRPr="00F458A0" w:rsidDel="00A17716" w:rsidRDefault="00164C93" w:rsidP="00B130E3">
            <w:pPr>
              <w:pStyle w:val="TableText"/>
              <w:rPr>
                <w:del w:id="91437" w:author="Author"/>
              </w:rPr>
            </w:pPr>
            <w:del w:id="9143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396F5C" w14:textId="3E44A49A" w:rsidR="00164C93" w:rsidRPr="00F458A0" w:rsidDel="00A17716" w:rsidRDefault="00164C93" w:rsidP="00B130E3">
            <w:pPr>
              <w:pStyle w:val="TableText"/>
              <w:rPr>
                <w:del w:id="91439" w:author="Author"/>
              </w:rPr>
            </w:pPr>
            <w:del w:id="91440" w:author="Author">
              <w:r w:rsidRPr="00F458A0" w:rsidDel="00A17716">
                <w:delText>R</w:delText>
              </w:r>
            </w:del>
          </w:p>
        </w:tc>
      </w:tr>
      <w:tr w:rsidR="00164C93" w:rsidRPr="00F458A0" w:rsidDel="00A17716" w14:paraId="60E178B2" w14:textId="659401C9" w:rsidTr="00164C93">
        <w:trPr>
          <w:cantSplit/>
          <w:del w:id="914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98D01" w14:textId="678592E0" w:rsidR="00164C93" w:rsidRPr="00F458A0" w:rsidDel="00A17716" w:rsidRDefault="00164C93" w:rsidP="00B130E3">
            <w:pPr>
              <w:pStyle w:val="TableText"/>
              <w:rPr>
                <w:del w:id="91442" w:author="Author"/>
                <w:rFonts w:eastAsiaTheme="minorEastAsia"/>
              </w:rPr>
            </w:pPr>
            <w:del w:id="9144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35094" w14:textId="0A608879" w:rsidR="00164C93" w:rsidRPr="00F458A0" w:rsidDel="00A17716" w:rsidRDefault="00164C93" w:rsidP="00B130E3">
            <w:pPr>
              <w:pStyle w:val="TableText"/>
              <w:rPr>
                <w:del w:id="91444" w:author="Author"/>
              </w:rPr>
            </w:pPr>
            <w:del w:id="91445"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72936" w14:textId="34604F6B" w:rsidR="00164C93" w:rsidRPr="00F458A0" w:rsidDel="00A17716" w:rsidRDefault="00164C93" w:rsidP="00B130E3">
            <w:pPr>
              <w:pStyle w:val="TableText"/>
              <w:rPr>
                <w:del w:id="91446" w:author="Author"/>
              </w:rPr>
            </w:pPr>
            <w:del w:id="9144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4E8BE" w14:textId="6DD37DF5" w:rsidR="00164C93" w:rsidRPr="00F458A0" w:rsidDel="00A17716" w:rsidRDefault="00164C93" w:rsidP="00B130E3">
            <w:pPr>
              <w:pStyle w:val="TableText"/>
              <w:rPr>
                <w:del w:id="91448" w:author="Author"/>
              </w:rPr>
            </w:pPr>
            <w:del w:id="91449" w:author="Author">
              <w:r w:rsidRPr="00F458A0" w:rsidDel="00A17716">
                <w:delText>R</w:delText>
              </w:r>
            </w:del>
          </w:p>
        </w:tc>
      </w:tr>
      <w:tr w:rsidR="00164C93" w:rsidRPr="00F458A0" w:rsidDel="00A17716" w14:paraId="25017244" w14:textId="3C9D6D6D" w:rsidTr="00164C93">
        <w:trPr>
          <w:cantSplit/>
          <w:del w:id="914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01CEE" w14:textId="7A155781" w:rsidR="00164C93" w:rsidRPr="00F458A0" w:rsidDel="00A17716" w:rsidRDefault="00164C93" w:rsidP="00B130E3">
            <w:pPr>
              <w:pStyle w:val="TableText"/>
              <w:rPr>
                <w:del w:id="91451" w:author="Author"/>
              </w:rPr>
            </w:pPr>
            <w:del w:id="9145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2AF40" w14:textId="1FCAE7C0" w:rsidR="00164C93" w:rsidRPr="00F458A0" w:rsidDel="00A17716" w:rsidRDefault="00164C93" w:rsidP="00B130E3">
            <w:pPr>
              <w:pStyle w:val="TableText"/>
              <w:rPr>
                <w:del w:id="91453" w:author="Author"/>
              </w:rPr>
            </w:pPr>
            <w:del w:id="91454"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A0D75" w14:textId="46297C34" w:rsidR="00164C93" w:rsidRPr="00F458A0" w:rsidDel="00A17716" w:rsidRDefault="00164C93" w:rsidP="00B130E3">
            <w:pPr>
              <w:pStyle w:val="TableText"/>
              <w:rPr>
                <w:del w:id="91455" w:author="Author"/>
              </w:rPr>
            </w:pPr>
            <w:del w:id="9145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307DD" w14:textId="408EAD5C" w:rsidR="00164C93" w:rsidRPr="00F458A0" w:rsidDel="00A17716" w:rsidRDefault="00164C93" w:rsidP="00B130E3">
            <w:pPr>
              <w:pStyle w:val="TableText"/>
              <w:rPr>
                <w:del w:id="91457" w:author="Author"/>
              </w:rPr>
            </w:pPr>
            <w:del w:id="91458" w:author="Author">
              <w:r w:rsidRPr="00F458A0" w:rsidDel="00A17716">
                <w:delText>R</w:delText>
              </w:r>
            </w:del>
          </w:p>
        </w:tc>
      </w:tr>
      <w:tr w:rsidR="00164C93" w:rsidRPr="00F458A0" w:rsidDel="00A17716" w14:paraId="59ED0BD4" w14:textId="0A24BD52" w:rsidTr="00164C93">
        <w:trPr>
          <w:cantSplit/>
          <w:del w:id="914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97165" w14:textId="7E7BC19D" w:rsidR="00164C93" w:rsidRPr="00F458A0" w:rsidDel="00A17716" w:rsidRDefault="00164C93" w:rsidP="00B130E3">
            <w:pPr>
              <w:pStyle w:val="TableText"/>
              <w:rPr>
                <w:del w:id="91460" w:author="Author"/>
              </w:rPr>
            </w:pPr>
            <w:del w:id="9146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00F9A" w14:textId="6CBFAE20" w:rsidR="00164C93" w:rsidRPr="00F458A0" w:rsidDel="00A17716" w:rsidRDefault="00164C93" w:rsidP="00B130E3">
            <w:pPr>
              <w:pStyle w:val="TableText"/>
              <w:rPr>
                <w:del w:id="91462" w:author="Author"/>
              </w:rPr>
            </w:pPr>
            <w:del w:id="91463" w:author="Author">
              <w:r w:rsidRPr="00F458A0" w:rsidDel="00A17716">
                <w:delText>Subscriber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34D9A" w14:textId="1087F8D7" w:rsidR="00164C93" w:rsidRPr="00F458A0" w:rsidDel="00A17716" w:rsidRDefault="00164C93" w:rsidP="00B130E3">
            <w:pPr>
              <w:pStyle w:val="TableText"/>
              <w:rPr>
                <w:del w:id="91464" w:author="Author"/>
              </w:rPr>
            </w:pPr>
            <w:del w:id="9146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4F1CD" w14:textId="4B620348" w:rsidR="00164C93" w:rsidRPr="00F458A0" w:rsidDel="00A17716" w:rsidRDefault="00164C93" w:rsidP="00B130E3">
            <w:pPr>
              <w:pStyle w:val="TableText"/>
              <w:rPr>
                <w:del w:id="91466" w:author="Author"/>
              </w:rPr>
            </w:pPr>
            <w:del w:id="91467" w:author="Author">
              <w:r w:rsidRPr="00F458A0" w:rsidDel="00A17716">
                <w:delText>R</w:delText>
              </w:r>
            </w:del>
          </w:p>
        </w:tc>
      </w:tr>
      <w:tr w:rsidR="00164C93" w:rsidRPr="00F458A0" w:rsidDel="00A17716" w14:paraId="3FAE0827" w14:textId="4356BFF0" w:rsidTr="00164C93">
        <w:trPr>
          <w:cantSplit/>
          <w:del w:id="914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EBB35B" w14:textId="3E7FB64D" w:rsidR="00164C93" w:rsidRPr="00F458A0" w:rsidDel="00A17716" w:rsidRDefault="00164C93" w:rsidP="00B130E3">
            <w:pPr>
              <w:pStyle w:val="TableText"/>
              <w:rPr>
                <w:del w:id="91469" w:author="Author"/>
              </w:rPr>
            </w:pPr>
            <w:del w:id="9147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CA71D" w14:textId="448174B3" w:rsidR="00164C93" w:rsidRPr="00F458A0" w:rsidDel="00A17716" w:rsidRDefault="00164C93" w:rsidP="00B130E3">
            <w:pPr>
              <w:pStyle w:val="TableText"/>
              <w:rPr>
                <w:del w:id="91471" w:author="Author"/>
              </w:rPr>
            </w:pPr>
            <w:del w:id="91472"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3E386" w14:textId="4467A652" w:rsidR="00164C93" w:rsidRPr="00F458A0" w:rsidDel="00A17716" w:rsidRDefault="00164C93" w:rsidP="00B130E3">
            <w:pPr>
              <w:pStyle w:val="TableText"/>
              <w:rPr>
                <w:del w:id="91473" w:author="Author"/>
              </w:rPr>
            </w:pPr>
            <w:del w:id="9147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C3304" w14:textId="5764712D" w:rsidR="00164C93" w:rsidRPr="00F458A0" w:rsidDel="00A17716" w:rsidRDefault="00164C93" w:rsidP="00B130E3">
            <w:pPr>
              <w:pStyle w:val="TableText"/>
              <w:rPr>
                <w:del w:id="91475" w:author="Author"/>
              </w:rPr>
            </w:pPr>
            <w:del w:id="91476" w:author="Author">
              <w:r w:rsidRPr="00F458A0" w:rsidDel="00A17716">
                <w:delText>R</w:delText>
              </w:r>
            </w:del>
          </w:p>
        </w:tc>
      </w:tr>
      <w:tr w:rsidR="00164C93" w:rsidRPr="00F458A0" w:rsidDel="00A17716" w14:paraId="111C1A22" w14:textId="1FAA43D3" w:rsidTr="00164C93">
        <w:trPr>
          <w:cantSplit/>
          <w:del w:id="914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BA8FF" w14:textId="720E25F0" w:rsidR="00164C93" w:rsidRPr="00F458A0" w:rsidDel="00A17716" w:rsidRDefault="00164C93" w:rsidP="00B130E3">
            <w:pPr>
              <w:pStyle w:val="TableText"/>
              <w:rPr>
                <w:del w:id="91478" w:author="Author"/>
              </w:rPr>
            </w:pPr>
            <w:del w:id="9147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EF689" w14:textId="23D25A88" w:rsidR="00164C93" w:rsidRPr="00F458A0" w:rsidDel="00A17716" w:rsidRDefault="00164C93" w:rsidP="00B130E3">
            <w:pPr>
              <w:pStyle w:val="TableText"/>
              <w:rPr>
                <w:del w:id="91480" w:author="Author"/>
              </w:rPr>
            </w:pPr>
            <w:del w:id="91481"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4AC94" w14:textId="57E7CE13" w:rsidR="00164C93" w:rsidRPr="00F458A0" w:rsidDel="00A17716" w:rsidRDefault="00164C93" w:rsidP="00B130E3">
            <w:pPr>
              <w:pStyle w:val="TableText"/>
              <w:rPr>
                <w:del w:id="91482" w:author="Author"/>
              </w:rPr>
            </w:pPr>
            <w:del w:id="9148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D7631" w14:textId="72D9915B" w:rsidR="00164C93" w:rsidRPr="00F458A0" w:rsidDel="00A17716" w:rsidRDefault="00164C93" w:rsidP="00B130E3">
            <w:pPr>
              <w:pStyle w:val="TableText"/>
              <w:rPr>
                <w:del w:id="91484" w:author="Author"/>
              </w:rPr>
            </w:pPr>
            <w:del w:id="91485" w:author="Author">
              <w:r w:rsidRPr="00F458A0" w:rsidDel="00A17716">
                <w:delText>R</w:delText>
              </w:r>
            </w:del>
          </w:p>
        </w:tc>
      </w:tr>
      <w:tr w:rsidR="00164C93" w:rsidRPr="00F458A0" w:rsidDel="00A17716" w14:paraId="1B7DE0A1" w14:textId="65D4EBEE" w:rsidTr="00164C93">
        <w:trPr>
          <w:cantSplit/>
          <w:del w:id="914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34624" w14:textId="61F8C18E" w:rsidR="00164C93" w:rsidRPr="00F458A0" w:rsidDel="00A17716" w:rsidRDefault="00164C93" w:rsidP="00B130E3">
            <w:pPr>
              <w:pStyle w:val="TableText"/>
              <w:rPr>
                <w:del w:id="91487" w:author="Author"/>
              </w:rPr>
            </w:pPr>
            <w:del w:id="9148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6D155" w14:textId="1F263E81" w:rsidR="00164C93" w:rsidRPr="00F458A0" w:rsidDel="00A17716" w:rsidRDefault="00164C93" w:rsidP="00B130E3">
            <w:pPr>
              <w:pStyle w:val="TableText"/>
              <w:rPr>
                <w:del w:id="91489" w:author="Author"/>
              </w:rPr>
            </w:pPr>
            <w:del w:id="91490"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98643" w14:textId="19388D25" w:rsidR="00164C93" w:rsidRPr="00F458A0" w:rsidDel="00A17716" w:rsidRDefault="00164C93" w:rsidP="00B130E3">
            <w:pPr>
              <w:pStyle w:val="TableText"/>
              <w:rPr>
                <w:del w:id="91491" w:author="Author"/>
              </w:rPr>
            </w:pPr>
            <w:del w:id="9149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0B71F" w14:textId="298B7359" w:rsidR="00164C93" w:rsidRPr="00F458A0" w:rsidDel="00A17716" w:rsidRDefault="00164C93" w:rsidP="00B130E3">
            <w:pPr>
              <w:pStyle w:val="TableText"/>
              <w:rPr>
                <w:del w:id="91493" w:author="Author"/>
              </w:rPr>
            </w:pPr>
            <w:del w:id="91494" w:author="Author">
              <w:r w:rsidRPr="00F458A0" w:rsidDel="00A17716">
                <w:delText>R</w:delText>
              </w:r>
            </w:del>
          </w:p>
        </w:tc>
      </w:tr>
      <w:tr w:rsidR="00164C93" w:rsidRPr="00F458A0" w:rsidDel="00A17716" w14:paraId="4482BAE3" w14:textId="4905E4C6" w:rsidTr="00164C93">
        <w:trPr>
          <w:cantSplit/>
          <w:del w:id="914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F3516" w14:textId="346BF80E" w:rsidR="00164C93" w:rsidRPr="00F458A0" w:rsidDel="00A17716" w:rsidRDefault="00164C93" w:rsidP="00B130E3">
            <w:pPr>
              <w:pStyle w:val="TableText"/>
              <w:rPr>
                <w:del w:id="91496" w:author="Author"/>
              </w:rPr>
            </w:pPr>
            <w:del w:id="9149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47A77" w14:textId="2D180ED3" w:rsidR="00164C93" w:rsidRPr="00F458A0" w:rsidDel="00A17716" w:rsidRDefault="00164C93" w:rsidP="00B130E3">
            <w:pPr>
              <w:pStyle w:val="TableText"/>
              <w:rPr>
                <w:del w:id="91498" w:author="Author"/>
              </w:rPr>
            </w:pPr>
            <w:del w:id="91499"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AE92B" w14:textId="0EFD710C" w:rsidR="00164C93" w:rsidRPr="00F458A0" w:rsidDel="00A17716" w:rsidRDefault="00164C93" w:rsidP="00B130E3">
            <w:pPr>
              <w:pStyle w:val="TableText"/>
              <w:rPr>
                <w:del w:id="91500" w:author="Author"/>
              </w:rPr>
            </w:pPr>
            <w:del w:id="9150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FEA78" w14:textId="2BE69C46" w:rsidR="00164C93" w:rsidRPr="00F458A0" w:rsidDel="00A17716" w:rsidRDefault="00164C93" w:rsidP="00B130E3">
            <w:pPr>
              <w:pStyle w:val="TableText"/>
              <w:rPr>
                <w:del w:id="91502" w:author="Author"/>
              </w:rPr>
            </w:pPr>
            <w:del w:id="91503" w:author="Author">
              <w:r w:rsidRPr="00F458A0" w:rsidDel="00A17716">
                <w:delText>R</w:delText>
              </w:r>
            </w:del>
          </w:p>
        </w:tc>
      </w:tr>
      <w:tr w:rsidR="00164C93" w:rsidRPr="00F458A0" w:rsidDel="00A17716" w14:paraId="3CF362E1" w14:textId="0917C143" w:rsidTr="00164C93">
        <w:trPr>
          <w:cantSplit/>
          <w:del w:id="915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86044" w14:textId="02265461" w:rsidR="00164C93" w:rsidRPr="00F458A0" w:rsidDel="00A17716" w:rsidRDefault="00164C93" w:rsidP="00B130E3">
            <w:pPr>
              <w:pStyle w:val="TableText"/>
              <w:rPr>
                <w:del w:id="91505" w:author="Author"/>
              </w:rPr>
            </w:pPr>
            <w:del w:id="9150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20DB0" w14:textId="137FB58E" w:rsidR="00164C93" w:rsidRPr="00F458A0" w:rsidDel="00A17716" w:rsidRDefault="00164C93" w:rsidP="00B130E3">
            <w:pPr>
              <w:pStyle w:val="TableText"/>
              <w:rPr>
                <w:del w:id="91507" w:author="Author"/>
              </w:rPr>
            </w:pPr>
            <w:del w:id="91508"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3CB84" w14:textId="2564B16D" w:rsidR="00164C93" w:rsidRPr="00F458A0" w:rsidDel="00A17716" w:rsidRDefault="00164C93" w:rsidP="00B130E3">
            <w:pPr>
              <w:pStyle w:val="TableText"/>
              <w:rPr>
                <w:del w:id="91509" w:author="Author"/>
              </w:rPr>
            </w:pPr>
            <w:del w:id="9151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D351BB" w14:textId="22F76CDB" w:rsidR="00164C93" w:rsidRPr="00F458A0" w:rsidDel="00A17716" w:rsidRDefault="00164C93" w:rsidP="00B130E3">
            <w:pPr>
              <w:pStyle w:val="TableText"/>
              <w:rPr>
                <w:del w:id="91511" w:author="Author"/>
              </w:rPr>
            </w:pPr>
            <w:del w:id="91512" w:author="Author">
              <w:r w:rsidRPr="00F458A0" w:rsidDel="00A17716">
                <w:delText>R</w:delText>
              </w:r>
            </w:del>
          </w:p>
        </w:tc>
      </w:tr>
      <w:tr w:rsidR="00164C93" w:rsidRPr="00F458A0" w:rsidDel="00A17716" w14:paraId="596689DC" w14:textId="106D1A90" w:rsidTr="00164C93">
        <w:trPr>
          <w:cantSplit/>
          <w:del w:id="915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51373" w14:textId="6F5DE78D" w:rsidR="00164C93" w:rsidRPr="00F458A0" w:rsidDel="00A17716" w:rsidRDefault="00164C93" w:rsidP="00B130E3">
            <w:pPr>
              <w:pStyle w:val="TableText"/>
              <w:rPr>
                <w:del w:id="91514" w:author="Author"/>
              </w:rPr>
            </w:pPr>
            <w:del w:id="9151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80816" w14:textId="0088FF9E" w:rsidR="00164C93" w:rsidRPr="00F458A0" w:rsidDel="00A17716" w:rsidRDefault="00164C93" w:rsidP="00B130E3">
            <w:pPr>
              <w:pStyle w:val="TableText"/>
              <w:rPr>
                <w:del w:id="91516" w:author="Author"/>
              </w:rPr>
            </w:pPr>
            <w:del w:id="91517"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AD748" w14:textId="22C2F963" w:rsidR="00164C93" w:rsidRPr="00F458A0" w:rsidDel="00A17716" w:rsidRDefault="00164C93" w:rsidP="00B130E3">
            <w:pPr>
              <w:pStyle w:val="TableText"/>
              <w:rPr>
                <w:del w:id="915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1D432" w14:textId="2CE60C28" w:rsidR="00164C93" w:rsidRPr="00F458A0" w:rsidDel="00A17716" w:rsidRDefault="00164C93" w:rsidP="00B130E3">
            <w:pPr>
              <w:pStyle w:val="TableText"/>
              <w:rPr>
                <w:del w:id="91519" w:author="Author"/>
              </w:rPr>
            </w:pPr>
            <w:del w:id="91520" w:author="Author">
              <w:r w:rsidRPr="00F458A0" w:rsidDel="00A17716">
                <w:delText>R</w:delText>
              </w:r>
            </w:del>
          </w:p>
        </w:tc>
      </w:tr>
      <w:tr w:rsidR="00164C93" w:rsidRPr="00F458A0" w:rsidDel="00A17716" w14:paraId="3176A80B" w14:textId="460360A1" w:rsidTr="00164C93">
        <w:trPr>
          <w:cantSplit/>
          <w:del w:id="915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394F6" w14:textId="44A0AEBD" w:rsidR="00164C93" w:rsidRPr="00F458A0" w:rsidDel="00A17716" w:rsidRDefault="00164C93" w:rsidP="00B130E3">
            <w:pPr>
              <w:pStyle w:val="TableText"/>
              <w:rPr>
                <w:del w:id="91522" w:author="Author"/>
              </w:rPr>
            </w:pPr>
            <w:del w:id="9152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368B9D" w14:textId="635C4F21" w:rsidR="00164C93" w:rsidRPr="00F458A0" w:rsidDel="00A17716" w:rsidRDefault="00164C93" w:rsidP="00B130E3">
            <w:pPr>
              <w:pStyle w:val="TableText"/>
              <w:rPr>
                <w:del w:id="91524" w:author="Author"/>
              </w:rPr>
            </w:pPr>
            <w:del w:id="91525" w:author="Author">
              <w:r w:rsidRPr="00F458A0" w:rsidDel="00A17716">
                <w:delText>Date of Deat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6F59B" w14:textId="67548BA3" w:rsidR="00164C93" w:rsidRPr="00F458A0" w:rsidDel="00A17716" w:rsidRDefault="00164C93" w:rsidP="00B130E3">
            <w:pPr>
              <w:pStyle w:val="TableText"/>
              <w:rPr>
                <w:del w:id="91526" w:author="Author"/>
              </w:rPr>
            </w:pPr>
            <w:del w:id="9152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59008B" w14:textId="317DE693" w:rsidR="00164C93" w:rsidRPr="00F458A0" w:rsidDel="00A17716" w:rsidRDefault="00164C93" w:rsidP="00B130E3">
            <w:pPr>
              <w:pStyle w:val="TableText"/>
              <w:rPr>
                <w:del w:id="91528" w:author="Author"/>
              </w:rPr>
            </w:pPr>
            <w:del w:id="91529" w:author="Author">
              <w:r w:rsidRPr="00F458A0" w:rsidDel="00A17716">
                <w:delText>R</w:delText>
              </w:r>
            </w:del>
          </w:p>
        </w:tc>
      </w:tr>
      <w:tr w:rsidR="00164C93" w:rsidRPr="00F458A0" w:rsidDel="00A17716" w14:paraId="63288E7B" w14:textId="3EF2E742" w:rsidTr="00164C93">
        <w:trPr>
          <w:cantSplit/>
          <w:del w:id="915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1975C7" w14:textId="0D4701E1" w:rsidR="00164C93" w:rsidRPr="00F458A0" w:rsidDel="00A17716" w:rsidRDefault="00164C93" w:rsidP="00B130E3">
            <w:pPr>
              <w:pStyle w:val="TableText"/>
              <w:rPr>
                <w:del w:id="91531" w:author="Author"/>
              </w:rPr>
            </w:pPr>
            <w:del w:id="9153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82D95" w14:textId="781FC045" w:rsidR="00164C93" w:rsidRPr="00F458A0" w:rsidDel="00A17716" w:rsidRDefault="00164C93" w:rsidP="00B130E3">
            <w:pPr>
              <w:pStyle w:val="TableText"/>
              <w:rPr>
                <w:del w:id="91533" w:author="Author"/>
              </w:rPr>
            </w:pPr>
            <w:del w:id="91534"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98240" w14:textId="7520055C" w:rsidR="00164C93" w:rsidRPr="00F458A0" w:rsidDel="00A17716" w:rsidRDefault="00164C93" w:rsidP="00B130E3">
            <w:pPr>
              <w:pStyle w:val="TableText"/>
              <w:rPr>
                <w:del w:id="915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691EA" w14:textId="687A82A5" w:rsidR="00164C93" w:rsidRPr="00F458A0" w:rsidDel="00A17716" w:rsidRDefault="00164C93" w:rsidP="00B130E3">
            <w:pPr>
              <w:pStyle w:val="TableText"/>
              <w:rPr>
                <w:del w:id="91536" w:author="Author"/>
              </w:rPr>
            </w:pPr>
            <w:del w:id="91537" w:author="Author">
              <w:r w:rsidRPr="00F458A0" w:rsidDel="00A17716">
                <w:delText>R</w:delText>
              </w:r>
            </w:del>
          </w:p>
        </w:tc>
      </w:tr>
      <w:tr w:rsidR="00164C93" w:rsidRPr="00F458A0" w:rsidDel="00A17716" w14:paraId="6E033997" w14:textId="4104335A" w:rsidTr="00164C93">
        <w:trPr>
          <w:cantSplit/>
          <w:del w:id="915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EE1AC" w14:textId="079E975C" w:rsidR="00164C93" w:rsidRPr="00F458A0" w:rsidDel="00A17716" w:rsidRDefault="00164C93" w:rsidP="00B130E3">
            <w:pPr>
              <w:pStyle w:val="TableText"/>
              <w:rPr>
                <w:del w:id="91539" w:author="Author"/>
              </w:rPr>
            </w:pPr>
            <w:del w:id="9154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5446EB" w14:textId="6A2169BA" w:rsidR="00164C93" w:rsidRPr="00F458A0" w:rsidDel="00A17716" w:rsidRDefault="00164C93" w:rsidP="00B130E3">
            <w:pPr>
              <w:pStyle w:val="TableText"/>
              <w:rPr>
                <w:del w:id="91541" w:author="Author"/>
              </w:rPr>
            </w:pPr>
            <w:del w:id="91542"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1917E" w14:textId="1EE20573" w:rsidR="00164C93" w:rsidRPr="00F458A0" w:rsidDel="00A17716" w:rsidRDefault="00164C93" w:rsidP="00B130E3">
            <w:pPr>
              <w:pStyle w:val="TableText"/>
              <w:rPr>
                <w:del w:id="915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76CBB" w14:textId="5FF7D070" w:rsidR="00164C93" w:rsidRPr="00F458A0" w:rsidDel="00A17716" w:rsidRDefault="00164C93" w:rsidP="00B130E3">
            <w:pPr>
              <w:pStyle w:val="TableText"/>
              <w:rPr>
                <w:del w:id="91544" w:author="Author"/>
              </w:rPr>
            </w:pPr>
            <w:del w:id="91545" w:author="Author">
              <w:r w:rsidRPr="00F458A0" w:rsidDel="00A17716">
                <w:delText>R</w:delText>
              </w:r>
            </w:del>
          </w:p>
        </w:tc>
      </w:tr>
      <w:tr w:rsidR="00164C93" w:rsidRPr="00F458A0" w:rsidDel="00A17716" w14:paraId="3E1F3FA5" w14:textId="5E80BFF5" w:rsidTr="00164C93">
        <w:trPr>
          <w:cantSplit/>
          <w:del w:id="915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C55935" w14:textId="5932D54A" w:rsidR="00164C93" w:rsidRPr="00F458A0" w:rsidDel="00A17716" w:rsidRDefault="00164C93" w:rsidP="00B130E3">
            <w:pPr>
              <w:pStyle w:val="TableText"/>
              <w:rPr>
                <w:del w:id="91547" w:author="Author"/>
              </w:rPr>
            </w:pPr>
            <w:del w:id="9154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C09C5" w14:textId="0E2D70AC" w:rsidR="00164C93" w:rsidRPr="00F458A0" w:rsidDel="00A17716" w:rsidRDefault="00164C93" w:rsidP="00B130E3">
            <w:pPr>
              <w:pStyle w:val="TableText"/>
              <w:rPr>
                <w:del w:id="91549" w:author="Author"/>
              </w:rPr>
            </w:pPr>
            <w:del w:id="91550"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0F70EF" w14:textId="00482279" w:rsidR="00164C93" w:rsidRPr="00F458A0" w:rsidDel="00A17716" w:rsidRDefault="00164C93" w:rsidP="00B130E3">
            <w:pPr>
              <w:pStyle w:val="TableText"/>
              <w:rPr>
                <w:del w:id="915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C344C" w14:textId="6A5F20F8" w:rsidR="00164C93" w:rsidRPr="00F458A0" w:rsidDel="00A17716" w:rsidRDefault="00164C93" w:rsidP="00B130E3">
            <w:pPr>
              <w:pStyle w:val="TableText"/>
              <w:rPr>
                <w:del w:id="91552" w:author="Author"/>
              </w:rPr>
            </w:pPr>
            <w:del w:id="91553" w:author="Author">
              <w:r w:rsidRPr="00F458A0" w:rsidDel="00A17716">
                <w:delText>R</w:delText>
              </w:r>
            </w:del>
          </w:p>
        </w:tc>
      </w:tr>
      <w:tr w:rsidR="00164C93" w:rsidRPr="00F458A0" w:rsidDel="00A17716" w14:paraId="24E3B3C4" w14:textId="2C508320" w:rsidTr="00164C93">
        <w:trPr>
          <w:cantSplit/>
          <w:del w:id="915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97655" w14:textId="0C50F785" w:rsidR="00164C93" w:rsidRPr="00F458A0" w:rsidDel="00A17716" w:rsidRDefault="00164C93" w:rsidP="00B130E3">
            <w:pPr>
              <w:pStyle w:val="TableText"/>
              <w:rPr>
                <w:del w:id="91555" w:author="Author"/>
              </w:rPr>
            </w:pPr>
            <w:del w:id="9155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D691A" w14:textId="193450CE" w:rsidR="00164C93" w:rsidRPr="00F458A0" w:rsidDel="00A17716" w:rsidRDefault="00164C93" w:rsidP="00B130E3">
            <w:pPr>
              <w:pStyle w:val="TableText"/>
              <w:rPr>
                <w:del w:id="91557" w:author="Author"/>
              </w:rPr>
            </w:pPr>
            <w:del w:id="91558"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5FC91" w14:textId="070CBE1D" w:rsidR="00164C93" w:rsidRPr="00F458A0" w:rsidDel="00A17716" w:rsidRDefault="00164C93" w:rsidP="00B130E3">
            <w:pPr>
              <w:pStyle w:val="TableText"/>
              <w:rPr>
                <w:del w:id="915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6EC49" w14:textId="0EE618C2" w:rsidR="00164C93" w:rsidRPr="00F458A0" w:rsidDel="00A17716" w:rsidRDefault="00164C93" w:rsidP="00B130E3">
            <w:pPr>
              <w:pStyle w:val="TableText"/>
              <w:rPr>
                <w:del w:id="91560" w:author="Author"/>
              </w:rPr>
            </w:pPr>
            <w:del w:id="91561" w:author="Author">
              <w:r w:rsidRPr="00F458A0" w:rsidDel="00A17716">
                <w:delText>R</w:delText>
              </w:r>
            </w:del>
          </w:p>
        </w:tc>
      </w:tr>
      <w:tr w:rsidR="00164C93" w:rsidRPr="00F458A0" w:rsidDel="00A17716" w14:paraId="31E620DA" w14:textId="13C7C871" w:rsidTr="00164C93">
        <w:trPr>
          <w:cantSplit/>
          <w:del w:id="915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743ACC" w14:textId="27C32264" w:rsidR="00164C93" w:rsidRPr="00F458A0" w:rsidDel="00A17716" w:rsidRDefault="00164C93" w:rsidP="00B130E3">
            <w:pPr>
              <w:pStyle w:val="TableText"/>
              <w:rPr>
                <w:del w:id="91563" w:author="Author"/>
              </w:rPr>
            </w:pPr>
            <w:del w:id="9156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0080B8" w14:textId="040B1FE9" w:rsidR="00164C93" w:rsidRPr="00F458A0" w:rsidDel="00A17716" w:rsidRDefault="00164C93" w:rsidP="00B130E3">
            <w:pPr>
              <w:pStyle w:val="TableText"/>
              <w:rPr>
                <w:del w:id="91565" w:author="Author"/>
              </w:rPr>
            </w:pPr>
            <w:del w:id="91566"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57002B" w14:textId="39D3EF5B" w:rsidR="00164C93" w:rsidRPr="00F458A0" w:rsidDel="00A17716" w:rsidRDefault="00164C93" w:rsidP="00B130E3">
            <w:pPr>
              <w:pStyle w:val="TableText"/>
              <w:rPr>
                <w:del w:id="915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E25A0" w14:textId="12925B5D" w:rsidR="00164C93" w:rsidRPr="00F458A0" w:rsidDel="00A17716" w:rsidRDefault="00164C93" w:rsidP="00B130E3">
            <w:pPr>
              <w:pStyle w:val="TableText"/>
              <w:rPr>
                <w:del w:id="91568" w:author="Author"/>
              </w:rPr>
            </w:pPr>
            <w:del w:id="91569" w:author="Author">
              <w:r w:rsidRPr="00F458A0" w:rsidDel="00A17716">
                <w:delText>R</w:delText>
              </w:r>
            </w:del>
          </w:p>
        </w:tc>
      </w:tr>
      <w:tr w:rsidR="00164C93" w:rsidRPr="00F458A0" w:rsidDel="00A17716" w14:paraId="708738D7" w14:textId="2532F73B" w:rsidTr="00164C93">
        <w:trPr>
          <w:cantSplit/>
          <w:del w:id="915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707BC" w14:textId="72615FBA" w:rsidR="00164C93" w:rsidRPr="00F458A0" w:rsidDel="00A17716" w:rsidRDefault="00164C93" w:rsidP="00B130E3">
            <w:pPr>
              <w:pStyle w:val="TableText"/>
              <w:rPr>
                <w:del w:id="91571" w:author="Author"/>
              </w:rPr>
            </w:pPr>
            <w:del w:id="9157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0AE82" w14:textId="1CA26A1E" w:rsidR="00164C93" w:rsidRPr="00F458A0" w:rsidDel="00A17716" w:rsidRDefault="00164C93" w:rsidP="00B130E3">
            <w:pPr>
              <w:pStyle w:val="TableText"/>
              <w:rPr>
                <w:del w:id="91573" w:author="Author"/>
              </w:rPr>
            </w:pPr>
            <w:del w:id="91574"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738AB0" w14:textId="1DCDCB01" w:rsidR="00164C93" w:rsidRPr="00F458A0" w:rsidDel="00A17716" w:rsidRDefault="00164C93" w:rsidP="00B130E3">
            <w:pPr>
              <w:pStyle w:val="TableText"/>
              <w:rPr>
                <w:del w:id="915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C7D7E" w14:textId="7AF1B17D" w:rsidR="00164C93" w:rsidRPr="00F458A0" w:rsidDel="00A17716" w:rsidRDefault="00164C93" w:rsidP="00B130E3">
            <w:pPr>
              <w:pStyle w:val="TableText"/>
              <w:rPr>
                <w:del w:id="91576" w:author="Author"/>
              </w:rPr>
            </w:pPr>
            <w:del w:id="91577" w:author="Author">
              <w:r w:rsidRPr="00F458A0" w:rsidDel="00A17716">
                <w:delText>R</w:delText>
              </w:r>
            </w:del>
          </w:p>
        </w:tc>
      </w:tr>
      <w:tr w:rsidR="00164C93" w:rsidRPr="00F458A0" w:rsidDel="00A17716" w14:paraId="64ECB717" w14:textId="17F78EA7" w:rsidTr="00164C93">
        <w:trPr>
          <w:cantSplit/>
          <w:del w:id="915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C89CB" w14:textId="2F435EC9" w:rsidR="00164C93" w:rsidRPr="00F458A0" w:rsidDel="00A17716" w:rsidRDefault="00164C93" w:rsidP="00B130E3">
            <w:pPr>
              <w:pStyle w:val="TableText"/>
              <w:rPr>
                <w:del w:id="91579" w:author="Author"/>
              </w:rPr>
            </w:pPr>
            <w:del w:id="9158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EE3A0" w14:textId="556BC984" w:rsidR="00164C93" w:rsidRPr="00F458A0" w:rsidDel="00A17716" w:rsidRDefault="00164C93" w:rsidP="00B130E3">
            <w:pPr>
              <w:pStyle w:val="TableText"/>
              <w:rPr>
                <w:del w:id="91581" w:author="Author"/>
              </w:rPr>
            </w:pPr>
            <w:del w:id="91582" w:author="Author">
              <w:r w:rsidRPr="00F458A0" w:rsidDel="00A17716">
                <w:delText>Reject Rea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F316A" w14:textId="231EA479" w:rsidR="00164C93" w:rsidRPr="00F458A0" w:rsidDel="00A17716" w:rsidRDefault="00164C93" w:rsidP="00B130E3">
            <w:pPr>
              <w:pStyle w:val="TableText"/>
              <w:rPr>
                <w:del w:id="915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278380" w14:textId="69986F6D" w:rsidR="00164C93" w:rsidRPr="00F458A0" w:rsidDel="00A17716" w:rsidRDefault="00164C93" w:rsidP="00B130E3">
            <w:pPr>
              <w:pStyle w:val="TableText"/>
              <w:rPr>
                <w:del w:id="91584" w:author="Author"/>
              </w:rPr>
            </w:pPr>
            <w:del w:id="91585" w:author="Author">
              <w:r w:rsidRPr="00F458A0" w:rsidDel="00A17716">
                <w:delText>R</w:delText>
              </w:r>
            </w:del>
          </w:p>
        </w:tc>
      </w:tr>
      <w:tr w:rsidR="00164C93" w:rsidRPr="00F458A0" w:rsidDel="00A17716" w14:paraId="1C3235E4" w14:textId="02869072" w:rsidTr="00164C93">
        <w:trPr>
          <w:cantSplit/>
          <w:del w:id="915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8D547" w14:textId="0F285F48" w:rsidR="00164C93" w:rsidRPr="00F458A0" w:rsidDel="00A17716" w:rsidRDefault="00164C93" w:rsidP="00B130E3">
            <w:pPr>
              <w:pStyle w:val="TableText"/>
              <w:rPr>
                <w:del w:id="91587" w:author="Author"/>
              </w:rPr>
            </w:pPr>
            <w:del w:id="9158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5B0285" w14:textId="1ADC12FE" w:rsidR="00164C93" w:rsidRPr="00F458A0" w:rsidDel="00A17716" w:rsidRDefault="00164C93" w:rsidP="00B130E3">
            <w:pPr>
              <w:pStyle w:val="TableText"/>
              <w:rPr>
                <w:del w:id="91589" w:author="Author"/>
              </w:rPr>
            </w:pPr>
            <w:del w:id="91590" w:author="Author">
              <w:r w:rsidRPr="00F458A0" w:rsidDel="00A17716">
                <w:delText>Reject Reason 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7CA094" w14:textId="07D158D8" w:rsidR="00164C93" w:rsidRPr="00F458A0" w:rsidDel="00A17716" w:rsidRDefault="00164C93" w:rsidP="00B130E3">
            <w:pPr>
              <w:pStyle w:val="TableText"/>
              <w:rPr>
                <w:del w:id="915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915B3" w14:textId="0549FD49" w:rsidR="00164C93" w:rsidRPr="00F458A0" w:rsidDel="00A17716" w:rsidRDefault="00164C93" w:rsidP="00B130E3">
            <w:pPr>
              <w:pStyle w:val="TableText"/>
              <w:rPr>
                <w:del w:id="91592" w:author="Author"/>
              </w:rPr>
            </w:pPr>
            <w:del w:id="91593" w:author="Author">
              <w:r w:rsidRPr="00F458A0" w:rsidDel="00A17716">
                <w:delText>R</w:delText>
              </w:r>
            </w:del>
          </w:p>
        </w:tc>
      </w:tr>
      <w:tr w:rsidR="00164C93" w:rsidRPr="00F458A0" w:rsidDel="00A17716" w14:paraId="342D7178" w14:textId="443FB281" w:rsidTr="00164C93">
        <w:trPr>
          <w:cantSplit/>
          <w:del w:id="915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4A38B4" w14:textId="25798B10" w:rsidR="00164C93" w:rsidRPr="00F458A0" w:rsidDel="00A17716" w:rsidRDefault="00164C93" w:rsidP="00B130E3">
            <w:pPr>
              <w:pStyle w:val="TableText"/>
              <w:rPr>
                <w:del w:id="91595" w:author="Author"/>
                <w:rFonts w:eastAsiaTheme="minorEastAsia"/>
              </w:rPr>
            </w:pPr>
            <w:del w:id="9159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E392B" w14:textId="42D8B4E9" w:rsidR="00164C93" w:rsidRPr="00F458A0" w:rsidDel="00A17716" w:rsidRDefault="00164C93" w:rsidP="00B130E3">
            <w:pPr>
              <w:pStyle w:val="TableText"/>
              <w:rPr>
                <w:del w:id="91597" w:author="Author"/>
              </w:rPr>
            </w:pPr>
            <w:del w:id="91598" w:author="Author">
              <w:r w:rsidRPr="00F458A0" w:rsidDel="00A17716">
                <w:delText>Acti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3F00D" w14:textId="0EA12F28" w:rsidR="00164C93" w:rsidRPr="00F458A0" w:rsidDel="00A17716" w:rsidRDefault="00164C93" w:rsidP="00B130E3">
            <w:pPr>
              <w:pStyle w:val="TableText"/>
              <w:rPr>
                <w:del w:id="915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CFCDD" w14:textId="589AC335" w:rsidR="00164C93" w:rsidRPr="00F458A0" w:rsidDel="00A17716" w:rsidRDefault="00164C93" w:rsidP="00B130E3">
            <w:pPr>
              <w:pStyle w:val="TableText"/>
              <w:rPr>
                <w:del w:id="91600" w:author="Author"/>
              </w:rPr>
            </w:pPr>
            <w:del w:id="91601" w:author="Author">
              <w:r w:rsidRPr="00F458A0" w:rsidDel="00A17716">
                <w:delText>R</w:delText>
              </w:r>
            </w:del>
          </w:p>
        </w:tc>
      </w:tr>
      <w:tr w:rsidR="00164C93" w:rsidRPr="00F458A0" w:rsidDel="00A17716" w14:paraId="1ACFB2EE" w14:textId="7B19E1E1" w:rsidTr="00164C93">
        <w:trPr>
          <w:cantSplit/>
          <w:del w:id="916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6D180" w14:textId="5AAFC811" w:rsidR="00164C93" w:rsidRPr="00F458A0" w:rsidDel="00A17716" w:rsidRDefault="00164C93" w:rsidP="00B130E3">
            <w:pPr>
              <w:pStyle w:val="TableText"/>
              <w:rPr>
                <w:del w:id="91603" w:author="Author"/>
              </w:rPr>
            </w:pPr>
            <w:del w:id="9160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7FEB39" w14:textId="249B1FC6" w:rsidR="00164C93" w:rsidRPr="00F458A0" w:rsidDel="00A17716" w:rsidRDefault="00164C93" w:rsidP="00B130E3">
            <w:pPr>
              <w:pStyle w:val="TableText"/>
              <w:rPr>
                <w:del w:id="91605" w:author="Author"/>
              </w:rPr>
            </w:pPr>
            <w:del w:id="91606" w:author="Author">
              <w:r w:rsidRPr="00F458A0" w:rsidDel="00A17716">
                <w:delText>Action Code 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FCDBD" w14:textId="6E1EC279" w:rsidR="00164C93" w:rsidRPr="00F458A0" w:rsidDel="00A17716" w:rsidRDefault="00164C93" w:rsidP="00B130E3">
            <w:pPr>
              <w:pStyle w:val="TableText"/>
              <w:rPr>
                <w:del w:id="916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491F2" w14:textId="2D178A1A" w:rsidR="00164C93" w:rsidRPr="00F458A0" w:rsidDel="00A17716" w:rsidRDefault="00164C93" w:rsidP="00B130E3">
            <w:pPr>
              <w:pStyle w:val="TableText"/>
              <w:rPr>
                <w:del w:id="91608" w:author="Author"/>
              </w:rPr>
            </w:pPr>
            <w:del w:id="91609" w:author="Author">
              <w:r w:rsidRPr="00F458A0" w:rsidDel="00A17716">
                <w:delText>R</w:delText>
              </w:r>
            </w:del>
          </w:p>
        </w:tc>
      </w:tr>
      <w:tr w:rsidR="00164C93" w:rsidRPr="00F458A0" w:rsidDel="00A17716" w14:paraId="29C7496F" w14:textId="482BD93E" w:rsidTr="00164C93">
        <w:trPr>
          <w:cantSplit/>
          <w:del w:id="916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008EA" w14:textId="2AFB7E29" w:rsidR="00164C93" w:rsidRPr="00F458A0" w:rsidDel="00A17716" w:rsidRDefault="00164C93" w:rsidP="00B130E3">
            <w:pPr>
              <w:pStyle w:val="TableText"/>
              <w:rPr>
                <w:del w:id="91611" w:author="Author"/>
              </w:rPr>
            </w:pPr>
            <w:del w:id="9161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32B22D" w14:textId="0D23A378" w:rsidR="00164C93" w:rsidRPr="00F458A0" w:rsidDel="00A17716" w:rsidRDefault="00164C93" w:rsidP="00B130E3">
            <w:pPr>
              <w:pStyle w:val="TableText"/>
              <w:rPr>
                <w:del w:id="91613" w:author="Author"/>
              </w:rPr>
            </w:pPr>
            <w:del w:id="91614" w:author="Author">
              <w:r w:rsidRPr="00F458A0" w:rsidDel="00A17716">
                <w:delText>HIPAA Loo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A58E4" w14:textId="2B42EB64" w:rsidR="00164C93" w:rsidRPr="00F458A0" w:rsidDel="00A17716" w:rsidRDefault="00164C93" w:rsidP="00B130E3">
            <w:pPr>
              <w:pStyle w:val="TableText"/>
              <w:rPr>
                <w:del w:id="916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60F5ED" w14:textId="414D2907" w:rsidR="00164C93" w:rsidRPr="00F458A0" w:rsidDel="00A17716" w:rsidRDefault="00164C93" w:rsidP="00B130E3">
            <w:pPr>
              <w:pStyle w:val="TableText"/>
              <w:rPr>
                <w:del w:id="91616" w:author="Author"/>
              </w:rPr>
            </w:pPr>
            <w:del w:id="91617" w:author="Author">
              <w:r w:rsidRPr="00F458A0" w:rsidDel="00A17716">
                <w:delText>R</w:delText>
              </w:r>
            </w:del>
          </w:p>
        </w:tc>
      </w:tr>
      <w:tr w:rsidR="00164C93" w:rsidRPr="00F458A0" w:rsidDel="00A17716" w14:paraId="4122170B" w14:textId="47C5906C" w:rsidTr="00164C93">
        <w:trPr>
          <w:cantSplit/>
          <w:del w:id="916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8F3F9" w14:textId="553A0859" w:rsidR="00164C93" w:rsidRPr="00F458A0" w:rsidDel="00A17716" w:rsidRDefault="00164C93" w:rsidP="00B130E3">
            <w:pPr>
              <w:pStyle w:val="TableText"/>
              <w:rPr>
                <w:del w:id="91619" w:author="Author"/>
              </w:rPr>
            </w:pPr>
            <w:del w:id="9162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490B1" w14:textId="2E5F1C98" w:rsidR="00164C93" w:rsidRPr="00F458A0" w:rsidDel="00A17716" w:rsidRDefault="00164C93" w:rsidP="00B130E3">
            <w:pPr>
              <w:pStyle w:val="TableText"/>
              <w:rPr>
                <w:del w:id="91621" w:author="Author"/>
              </w:rPr>
            </w:pPr>
            <w:del w:id="91622" w:author="Author">
              <w:r w:rsidRPr="00F458A0" w:rsidDel="00A17716">
                <w:delText>HL7 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FAC18" w14:textId="11D8BA07" w:rsidR="00164C93" w:rsidRPr="00F458A0" w:rsidDel="00A17716" w:rsidRDefault="00164C93" w:rsidP="00B130E3">
            <w:pPr>
              <w:pStyle w:val="TableText"/>
              <w:rPr>
                <w:del w:id="916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9EDBB" w14:textId="42656AF8" w:rsidR="00164C93" w:rsidRPr="00F458A0" w:rsidDel="00A17716" w:rsidRDefault="00164C93" w:rsidP="00B130E3">
            <w:pPr>
              <w:pStyle w:val="TableText"/>
              <w:rPr>
                <w:del w:id="91624" w:author="Author"/>
              </w:rPr>
            </w:pPr>
            <w:del w:id="91625" w:author="Author">
              <w:r w:rsidRPr="00F458A0" w:rsidDel="00A17716">
                <w:delText>R</w:delText>
              </w:r>
            </w:del>
          </w:p>
        </w:tc>
      </w:tr>
      <w:tr w:rsidR="00164C93" w:rsidRPr="00F458A0" w:rsidDel="00A17716" w14:paraId="3A764283" w14:textId="2EAADA62" w:rsidTr="00164C93">
        <w:trPr>
          <w:cantSplit/>
          <w:del w:id="916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AE15A" w14:textId="01426165" w:rsidR="00164C93" w:rsidRPr="00F458A0" w:rsidDel="00A17716" w:rsidRDefault="00164C93" w:rsidP="00B130E3">
            <w:pPr>
              <w:pStyle w:val="TableText"/>
              <w:rPr>
                <w:del w:id="91627" w:author="Author"/>
              </w:rPr>
            </w:pPr>
            <w:del w:id="9162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42A2A" w14:textId="6A9F1137" w:rsidR="00164C93" w:rsidRPr="00F458A0" w:rsidDel="00A17716" w:rsidRDefault="00164C93" w:rsidP="00B130E3">
            <w:pPr>
              <w:pStyle w:val="TableText"/>
              <w:rPr>
                <w:del w:id="91629" w:author="Author"/>
              </w:rPr>
            </w:pPr>
            <w:del w:id="91630" w:author="Author">
              <w:r w:rsidRPr="00F458A0" w:rsidDel="00A17716">
                <w:delText>Error 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25963" w14:textId="73646DA7" w:rsidR="00164C93" w:rsidRPr="00F458A0" w:rsidDel="00A17716" w:rsidRDefault="00164C93" w:rsidP="00B130E3">
            <w:pPr>
              <w:pStyle w:val="TableText"/>
              <w:rPr>
                <w:del w:id="916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BF36B" w14:textId="6ECFA2F1" w:rsidR="00164C93" w:rsidRPr="00F458A0" w:rsidDel="00A17716" w:rsidRDefault="00164C93" w:rsidP="00B130E3">
            <w:pPr>
              <w:pStyle w:val="TableText"/>
              <w:rPr>
                <w:del w:id="91632" w:author="Author"/>
              </w:rPr>
            </w:pPr>
            <w:del w:id="91633" w:author="Author">
              <w:r w:rsidRPr="00F458A0" w:rsidDel="00A17716">
                <w:delText>R</w:delText>
              </w:r>
            </w:del>
          </w:p>
        </w:tc>
      </w:tr>
    </w:tbl>
    <w:p w14:paraId="65E27221" w14:textId="5EBE2BCE" w:rsidR="00164C93" w:rsidRPr="00F458A0" w:rsidDel="00A17716" w:rsidRDefault="00514D65" w:rsidP="00514D65">
      <w:pPr>
        <w:pStyle w:val="Caption"/>
        <w:rPr>
          <w:del w:id="91634" w:author="Author"/>
        </w:rPr>
      </w:pPr>
      <w:bookmarkStart w:id="91635" w:name="_Ref474452222"/>
      <w:bookmarkStart w:id="91636" w:name="_Toc475439840"/>
      <w:bookmarkStart w:id="91637" w:name="_Toc481658914"/>
      <w:del w:id="91638"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7</w:delText>
        </w:r>
        <w:r w:rsidR="007E0421" w:rsidDel="00A17716">
          <w:rPr>
            <w:b w:val="0"/>
            <w:bCs w:val="0"/>
            <w:noProof/>
          </w:rPr>
          <w:fldChar w:fldCharType="end"/>
        </w:r>
        <w:bookmarkEnd w:id="91635"/>
        <w:r w:rsidRPr="00F458A0" w:rsidDel="00A17716">
          <w:delText>: Error Reporting Code Process</w:delText>
        </w:r>
        <w:bookmarkEnd w:id="91636"/>
        <w:bookmarkEnd w:id="91637"/>
      </w:del>
    </w:p>
    <w:p w14:paraId="3B415453" w14:textId="576142C2" w:rsidR="00164C93" w:rsidRPr="00F458A0" w:rsidDel="00A17716" w:rsidRDefault="00164C93" w:rsidP="00164C93">
      <w:pPr>
        <w:pStyle w:val="NormalWeb"/>
        <w:rPr>
          <w:del w:id="91639" w:author="Author"/>
          <w:rFonts w:eastAsiaTheme="minorEastAsia"/>
        </w:rPr>
      </w:pPr>
      <w:del w:id="91640" w:author="Author">
        <w:r w:rsidRPr="00F458A0" w:rsidDel="00A17716">
          <w:rPr>
            <w:noProof/>
            <w:color w:val="000000"/>
          </w:rPr>
          <w:drawing>
            <wp:inline distT="0" distB="0" distL="0" distR="0" wp14:anchorId="7625A7E7" wp14:editId="2FA40A7D">
              <wp:extent cx="4445305" cy="20269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767f9199e20bc1eb6545f8c795adae58"/>
                      <pic:cNvPicPr>
                        <a:picLocks noChangeAspect="1" noChangeArrowheads="1"/>
                      </pic:cNvPicPr>
                    </pic:nvPicPr>
                    <pic:blipFill>
                      <a:blip r:embed="rId144">
                        <a:extLst>
                          <a:ext uri="{28A0092B-C50C-407E-A947-70E740481C1C}">
                            <a14:useLocalDpi xmlns:a14="http://schemas.microsoft.com/office/drawing/2010/main" val="0"/>
                          </a:ext>
                        </a:extLst>
                      </a:blip>
                      <a:stretch>
                        <a:fillRect/>
                      </a:stretch>
                    </pic:blipFill>
                    <pic:spPr bwMode="auto">
                      <a:xfrm>
                        <a:off x="0" y="0"/>
                        <a:ext cx="4445305" cy="2026920"/>
                      </a:xfrm>
                      <a:prstGeom prst="rect">
                        <a:avLst/>
                      </a:prstGeom>
                      <a:noFill/>
                      <a:ln>
                        <a:noFill/>
                      </a:ln>
                    </pic:spPr>
                  </pic:pic>
                </a:graphicData>
              </a:graphic>
            </wp:inline>
          </w:drawing>
        </w:r>
      </w:del>
    </w:p>
    <w:p w14:paraId="544CC30D" w14:textId="494AE976" w:rsidR="00164C93" w:rsidRPr="00F458A0" w:rsidDel="00A17716" w:rsidRDefault="00164C93" w:rsidP="005113D7">
      <w:pPr>
        <w:pStyle w:val="StepIntro"/>
        <w:rPr>
          <w:del w:id="91641" w:author="Author"/>
          <w:rStyle w:val="Strong"/>
          <w:b/>
        </w:rPr>
      </w:pPr>
      <w:del w:id="91642" w:author="Author">
        <w:r w:rsidRPr="00F458A0" w:rsidDel="00A17716">
          <w:rPr>
            <w:rStyle w:val="Strong"/>
            <w:b/>
          </w:rPr>
          <w:delText>Administrative Tasks (VistA screens)</w:delText>
        </w:r>
      </w:del>
    </w:p>
    <w:p w14:paraId="1FE3ADD4" w14:textId="30A98EE1" w:rsidR="00164C93" w:rsidRPr="00F458A0" w:rsidDel="00A17716" w:rsidRDefault="00164C93" w:rsidP="005113D7">
      <w:pPr>
        <w:pStyle w:val="StepIntro"/>
        <w:rPr>
          <w:del w:id="91643" w:author="Author"/>
        </w:rPr>
      </w:pPr>
      <w:del w:id="91644" w:author="Author">
        <w:r w:rsidRPr="00F458A0" w:rsidDel="00A17716">
          <w:rPr>
            <w:rStyle w:val="Strong"/>
            <w:b/>
          </w:rPr>
          <w:delText>Link Insurance Company to Payers using Link</w:delText>
        </w:r>
        <w:r w:rsidRPr="00F458A0" w:rsidDel="00A17716">
          <w:delText xml:space="preserve"> Insurance Company to Payers</w:delText>
        </w:r>
      </w:del>
    </w:p>
    <w:p w14:paraId="7C906B43" w14:textId="14C4BC84" w:rsidR="00164C93" w:rsidRPr="00F458A0" w:rsidDel="00A17716" w:rsidRDefault="00164C93" w:rsidP="00164C93">
      <w:pPr>
        <w:pStyle w:val="NormalWeb"/>
        <w:rPr>
          <w:del w:id="91645" w:author="Author"/>
          <w:rFonts w:eastAsiaTheme="minorEastAsia"/>
        </w:rPr>
      </w:pPr>
      <w:del w:id="91646" w:author="Author">
        <w:r w:rsidRPr="00F458A0" w:rsidDel="00A17716">
          <w:rPr>
            <w:color w:val="000000"/>
          </w:rPr>
          <w:delText>The Link Insurance Companies to Payers option provides a tool for identifying potential matches of active Insurance Companies with Professional and Institutional IDs that are not linked to a particular Payer. Professional and Institutional Payer Primary ID fields correspond respectively to the EDI ID NUMBER – PROF and EDI ID NUMBER – INST fields in the Insurance Company Editor.</w:delText>
        </w:r>
      </w:del>
    </w:p>
    <w:p w14:paraId="4B6FF3F5" w14:textId="210EB253" w:rsidR="00164C93" w:rsidRPr="00F458A0" w:rsidDel="00A17716" w:rsidRDefault="00164C93" w:rsidP="00164C93">
      <w:pPr>
        <w:pStyle w:val="NormalWeb"/>
        <w:rPr>
          <w:del w:id="91647" w:author="Author"/>
        </w:rPr>
      </w:pPr>
      <w:del w:id="91648" w:author="Author">
        <w:r w:rsidRPr="00F458A0" w:rsidDel="00A17716">
          <w:rPr>
            <w:color w:val="000000"/>
          </w:rPr>
          <w:delText>To navigate to the </w:delText>
        </w:r>
        <w:r w:rsidRPr="00F458A0" w:rsidDel="00A17716">
          <w:rPr>
            <w:rStyle w:val="Strong"/>
            <w:color w:val="000000"/>
          </w:rPr>
          <w:delText>Payer Maintenance</w:delText>
        </w:r>
        <w:r w:rsidR="00E844AA" w:rsidRPr="00F458A0" w:rsidDel="00A17716">
          <w:rPr>
            <w:rStyle w:val="Strong"/>
            <w:color w:val="000000"/>
          </w:rPr>
          <w:delText xml:space="preserve"> (</w:delText>
        </w:r>
        <w:r w:rsidR="00E844AA" w:rsidRPr="00F458A0" w:rsidDel="00A17716">
          <w:rPr>
            <w:rStyle w:val="Strong"/>
            <w:color w:val="000000"/>
          </w:rPr>
          <w:fldChar w:fldCharType="begin"/>
        </w:r>
        <w:r w:rsidR="00E844AA" w:rsidRPr="00F458A0" w:rsidDel="00A17716">
          <w:rPr>
            <w:rStyle w:val="Strong"/>
            <w:color w:val="000000"/>
          </w:rPr>
          <w:delInstrText xml:space="preserve"> REF _Ref474452298 \h </w:delInstrText>
        </w:r>
        <w:r w:rsidR="00F458A0" w:rsidDel="00A17716">
          <w:rPr>
            <w:rStyle w:val="Strong"/>
            <w:color w:val="000000"/>
          </w:rPr>
          <w:delInstrText xml:space="preserve"> \* MERGEFORMAT </w:delInstrText>
        </w:r>
        <w:r w:rsidR="00E844AA" w:rsidRPr="00F458A0" w:rsidDel="00A17716">
          <w:rPr>
            <w:rStyle w:val="Strong"/>
            <w:color w:val="000000"/>
          </w:rPr>
        </w:r>
        <w:r w:rsidR="00E844AA" w:rsidRPr="00F458A0" w:rsidDel="00A17716">
          <w:rPr>
            <w:rStyle w:val="Strong"/>
            <w:color w:val="000000"/>
          </w:rPr>
          <w:fldChar w:fldCharType="separate"/>
        </w:r>
        <w:r w:rsidR="0044030E" w:rsidRPr="00F458A0" w:rsidDel="00A17716">
          <w:delText xml:space="preserve">Table </w:delText>
        </w:r>
        <w:r w:rsidR="0044030E" w:rsidRPr="00F458A0" w:rsidDel="00A17716">
          <w:rPr>
            <w:noProof/>
          </w:rPr>
          <w:delText>149</w:delText>
        </w:r>
        <w:r w:rsidR="00E844AA" w:rsidRPr="00F458A0" w:rsidDel="00A17716">
          <w:rPr>
            <w:rStyle w:val="Strong"/>
            <w:color w:val="000000"/>
          </w:rPr>
          <w:fldChar w:fldCharType="end"/>
        </w:r>
        <w:r w:rsidR="00E844AA" w:rsidRPr="00F458A0" w:rsidDel="00A17716">
          <w:rPr>
            <w:rStyle w:val="Strong"/>
            <w:color w:val="000000"/>
          </w:rPr>
          <w:delText xml:space="preserve"> and </w:delText>
        </w:r>
        <w:r w:rsidR="00E844AA" w:rsidRPr="00F458A0" w:rsidDel="00A17716">
          <w:rPr>
            <w:rStyle w:val="Strong"/>
            <w:color w:val="000000"/>
          </w:rPr>
          <w:fldChar w:fldCharType="begin"/>
        </w:r>
        <w:r w:rsidR="00E844AA" w:rsidRPr="00F458A0" w:rsidDel="00A17716">
          <w:rPr>
            <w:rStyle w:val="Strong"/>
            <w:color w:val="000000"/>
          </w:rPr>
          <w:delInstrText xml:space="preserve"> REF _Ref474452384 \h </w:delInstrText>
        </w:r>
        <w:r w:rsidR="00F458A0" w:rsidDel="00A17716">
          <w:rPr>
            <w:rStyle w:val="Strong"/>
            <w:color w:val="000000"/>
          </w:rPr>
          <w:delInstrText xml:space="preserve"> \* MERGEFORMAT </w:delInstrText>
        </w:r>
        <w:r w:rsidR="00E844AA" w:rsidRPr="00F458A0" w:rsidDel="00A17716">
          <w:rPr>
            <w:rStyle w:val="Strong"/>
            <w:color w:val="000000"/>
          </w:rPr>
        </w:r>
        <w:r w:rsidR="00E844AA" w:rsidRPr="00F458A0" w:rsidDel="00A17716">
          <w:rPr>
            <w:rStyle w:val="Strong"/>
            <w:color w:val="000000"/>
          </w:rPr>
          <w:fldChar w:fldCharType="separate"/>
        </w:r>
        <w:r w:rsidR="00767EB9" w:rsidRPr="00F458A0" w:rsidDel="00A17716">
          <w:delText xml:space="preserve">Figure </w:delText>
        </w:r>
        <w:r w:rsidR="00767EB9" w:rsidRPr="00F458A0" w:rsidDel="00A17716">
          <w:rPr>
            <w:noProof/>
          </w:rPr>
          <w:delText>37</w:delText>
        </w:r>
        <w:r w:rsidR="00E844AA" w:rsidRPr="00F458A0" w:rsidDel="00A17716">
          <w:rPr>
            <w:rStyle w:val="Strong"/>
            <w:color w:val="000000"/>
          </w:rPr>
          <w:fldChar w:fldCharType="end"/>
        </w:r>
        <w:r w:rsidR="00E844AA" w:rsidRPr="00F458A0" w:rsidDel="00A17716">
          <w:rPr>
            <w:rStyle w:val="Strong"/>
            <w:color w:val="000000"/>
          </w:rPr>
          <w:delText>)</w:delText>
        </w:r>
        <w:r w:rsidR="00D0531F" w:rsidRPr="00F458A0" w:rsidDel="00A17716">
          <w:rPr>
            <w:color w:val="000000"/>
          </w:rPr>
          <w:delText xml:space="preserve"> </w:delText>
        </w:r>
        <w:r w:rsidRPr="00F458A0" w:rsidDel="00A17716">
          <w:rPr>
            <w:color w:val="000000"/>
          </w:rPr>
          <w:delText>select 'PI Patient Insurance Menu' →</w:delText>
        </w:r>
        <w:r w:rsidR="00D0531F" w:rsidRPr="00F458A0" w:rsidDel="00A17716">
          <w:rPr>
            <w:color w:val="000000"/>
          </w:rPr>
          <w:delText xml:space="preserve"> </w:delText>
        </w:r>
        <w:r w:rsidRPr="00F458A0" w:rsidDel="00A17716">
          <w:rPr>
            <w:color w:val="000000"/>
          </w:rPr>
          <w:delText>'PM Payer Maintenance' →</w:delText>
        </w:r>
        <w:r w:rsidR="00D0531F" w:rsidRPr="00F458A0" w:rsidDel="00A17716">
          <w:rPr>
            <w:color w:val="000000"/>
          </w:rPr>
          <w:delText xml:space="preserve"> </w:delText>
        </w:r>
        <w:r w:rsidRPr="00F458A0" w:rsidDel="00A17716">
          <w:rPr>
            <w:color w:val="000000"/>
          </w:rPr>
          <w:delText>'LI Link Insurance Companies to Payers'.</w:delText>
        </w:r>
      </w:del>
    </w:p>
    <w:p w14:paraId="20EED958" w14:textId="4769392C" w:rsidR="00E844AA" w:rsidRPr="00F458A0" w:rsidDel="00A17716" w:rsidRDefault="00E844AA" w:rsidP="00E844AA">
      <w:pPr>
        <w:pStyle w:val="Caption"/>
        <w:rPr>
          <w:del w:id="91649" w:author="Author"/>
        </w:rPr>
      </w:pPr>
      <w:bookmarkStart w:id="91650" w:name="_Ref474452298"/>
      <w:bookmarkStart w:id="91651" w:name="_Toc475439513"/>
      <w:bookmarkStart w:id="91652" w:name="_Toc475439841"/>
      <w:bookmarkStart w:id="91653" w:name="_Toc481659094"/>
      <w:del w:id="9165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49</w:delText>
        </w:r>
        <w:r w:rsidR="007E0421" w:rsidDel="00A17716">
          <w:rPr>
            <w:b w:val="0"/>
            <w:bCs w:val="0"/>
            <w:noProof/>
          </w:rPr>
          <w:fldChar w:fldCharType="end"/>
        </w:r>
        <w:bookmarkEnd w:id="91650"/>
        <w:r w:rsidRPr="00F458A0" w:rsidDel="00A17716">
          <w:delText>: Payer Maintenance</w:delText>
        </w:r>
        <w:bookmarkEnd w:id="91651"/>
        <w:bookmarkEnd w:id="91652"/>
        <w:bookmarkEnd w:id="9165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1733"/>
        <w:gridCol w:w="1623"/>
        <w:gridCol w:w="1250"/>
      </w:tblGrid>
      <w:tr w:rsidR="00164C93" w:rsidRPr="00F458A0" w:rsidDel="00A17716" w14:paraId="75C9A219" w14:textId="0976896F" w:rsidTr="00E844AA">
        <w:trPr>
          <w:del w:id="9165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614C88F" w14:textId="2AC3178A" w:rsidR="00164C93" w:rsidRPr="00F458A0" w:rsidDel="00A17716" w:rsidRDefault="00164C93">
            <w:pPr>
              <w:jc w:val="center"/>
              <w:rPr>
                <w:del w:id="91656" w:author="Author"/>
                <w:b/>
                <w:bCs/>
                <w:color w:val="FFFFFF" w:themeColor="background1"/>
                <w:sz w:val="22"/>
                <w:szCs w:val="22"/>
              </w:rPr>
            </w:pPr>
            <w:del w:id="91657"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5EC347" w14:textId="196AD8B6" w:rsidR="00164C93" w:rsidRPr="00F458A0" w:rsidDel="00A17716" w:rsidRDefault="00164C93">
            <w:pPr>
              <w:jc w:val="center"/>
              <w:rPr>
                <w:del w:id="91658" w:author="Author"/>
                <w:b/>
                <w:bCs/>
                <w:color w:val="FFFFFF" w:themeColor="background1"/>
                <w:sz w:val="22"/>
                <w:szCs w:val="22"/>
              </w:rPr>
            </w:pPr>
            <w:del w:id="91659"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C7676DF" w14:textId="656AEC5B" w:rsidR="00164C93" w:rsidRPr="00F458A0" w:rsidDel="00A17716" w:rsidRDefault="00D27D50">
            <w:pPr>
              <w:jc w:val="center"/>
              <w:rPr>
                <w:del w:id="91660" w:author="Author"/>
                <w:b/>
                <w:bCs/>
                <w:color w:val="FFFFFF" w:themeColor="background1"/>
                <w:sz w:val="22"/>
                <w:szCs w:val="22"/>
              </w:rPr>
            </w:pPr>
            <w:del w:id="91661"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7BB416C" w14:textId="51FA46AF" w:rsidR="00164C93" w:rsidRPr="00F458A0" w:rsidDel="00A17716" w:rsidRDefault="00164C93">
            <w:pPr>
              <w:jc w:val="center"/>
              <w:rPr>
                <w:del w:id="91662" w:author="Author"/>
                <w:b/>
                <w:bCs/>
                <w:color w:val="FFFFFF" w:themeColor="background1"/>
                <w:sz w:val="22"/>
                <w:szCs w:val="22"/>
              </w:rPr>
            </w:pPr>
            <w:del w:id="91663" w:author="Author">
              <w:r w:rsidRPr="00F458A0" w:rsidDel="00A17716">
                <w:rPr>
                  <w:b/>
                  <w:bCs/>
                  <w:color w:val="FFFFFF" w:themeColor="background1"/>
                  <w:sz w:val="22"/>
                  <w:szCs w:val="22"/>
                </w:rPr>
                <w:delText>Read/Write</w:delText>
              </w:r>
            </w:del>
          </w:p>
        </w:tc>
      </w:tr>
      <w:tr w:rsidR="00164C93" w:rsidRPr="00F458A0" w:rsidDel="00A17716" w14:paraId="390B1EC2" w14:textId="49E872FF" w:rsidTr="00164C93">
        <w:trPr>
          <w:cantSplit/>
          <w:del w:id="916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C9F6D" w14:textId="23832358" w:rsidR="00164C93" w:rsidRPr="00F458A0" w:rsidDel="00A17716" w:rsidRDefault="00164C93" w:rsidP="005113D7">
            <w:pPr>
              <w:pStyle w:val="TableText"/>
              <w:rPr>
                <w:del w:id="91665" w:author="Author"/>
              </w:rPr>
            </w:pPr>
            <w:del w:id="91666" w:author="Author">
              <w:r w:rsidRPr="00F458A0" w:rsidDel="00A17716">
                <w:delText>Payer Mainten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D0CAA" w14:textId="78EFAD66" w:rsidR="00164C93" w:rsidRPr="00F458A0" w:rsidDel="00A17716" w:rsidRDefault="00164C93" w:rsidP="005113D7">
            <w:pPr>
              <w:pStyle w:val="TableText"/>
              <w:rPr>
                <w:del w:id="91667" w:author="Author"/>
              </w:rPr>
            </w:pPr>
            <w:del w:id="91668"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B9718" w14:textId="1DDC185E" w:rsidR="00164C93" w:rsidRPr="00F458A0" w:rsidDel="00A17716" w:rsidRDefault="00164C93" w:rsidP="005113D7">
            <w:pPr>
              <w:pStyle w:val="TableText"/>
              <w:rPr>
                <w:del w:id="91669" w:author="Author"/>
              </w:rPr>
            </w:pPr>
            <w:del w:id="9167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05C8C" w14:textId="1F9FA0CC" w:rsidR="00164C93" w:rsidRPr="00F458A0" w:rsidDel="00A17716" w:rsidRDefault="00164C93" w:rsidP="005113D7">
            <w:pPr>
              <w:pStyle w:val="TableText"/>
              <w:rPr>
                <w:del w:id="91671" w:author="Author"/>
              </w:rPr>
            </w:pPr>
            <w:del w:id="91672" w:author="Author">
              <w:r w:rsidRPr="00F458A0" w:rsidDel="00A17716">
                <w:delText>R</w:delText>
              </w:r>
            </w:del>
          </w:p>
        </w:tc>
      </w:tr>
      <w:tr w:rsidR="00164C93" w:rsidRPr="00F458A0" w:rsidDel="00A17716" w14:paraId="3FFFEA1A" w14:textId="147F2F8B" w:rsidTr="00164C93">
        <w:trPr>
          <w:cantSplit/>
          <w:del w:id="916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7BF48" w14:textId="44721813" w:rsidR="00164C93" w:rsidRPr="00F458A0" w:rsidDel="00A17716" w:rsidRDefault="00164C93" w:rsidP="005113D7">
            <w:pPr>
              <w:pStyle w:val="TableText"/>
              <w:rPr>
                <w:del w:id="91674" w:author="Author"/>
              </w:rPr>
            </w:pPr>
            <w:del w:id="91675" w:author="Author">
              <w:r w:rsidRPr="00F458A0" w:rsidDel="00A17716">
                <w:delText>Payer Mainten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21FF3" w14:textId="68127BD3" w:rsidR="00164C93" w:rsidRPr="00F458A0" w:rsidDel="00A17716" w:rsidRDefault="00164C93" w:rsidP="005113D7">
            <w:pPr>
              <w:pStyle w:val="TableText"/>
              <w:rPr>
                <w:del w:id="91676" w:author="Author"/>
              </w:rPr>
            </w:pPr>
            <w:del w:id="91677" w:author="Author">
              <w:r w:rsidRPr="00F458A0" w:rsidDel="00A17716">
                <w:delText>Potential Match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06B3F" w14:textId="28252F36" w:rsidR="00164C93" w:rsidRPr="00F458A0" w:rsidDel="00A17716" w:rsidRDefault="00164C93" w:rsidP="005113D7">
            <w:pPr>
              <w:pStyle w:val="TableText"/>
              <w:rPr>
                <w:del w:id="91678" w:author="Author"/>
              </w:rPr>
            </w:pPr>
            <w:del w:id="9167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F0BAE" w14:textId="3590F120" w:rsidR="00164C93" w:rsidRPr="00F458A0" w:rsidDel="00A17716" w:rsidRDefault="00164C93" w:rsidP="005113D7">
            <w:pPr>
              <w:pStyle w:val="TableText"/>
              <w:rPr>
                <w:del w:id="91680" w:author="Author"/>
              </w:rPr>
            </w:pPr>
            <w:del w:id="91681" w:author="Author">
              <w:r w:rsidRPr="00F458A0" w:rsidDel="00A17716">
                <w:delText>R</w:delText>
              </w:r>
            </w:del>
          </w:p>
        </w:tc>
      </w:tr>
      <w:tr w:rsidR="00164C93" w:rsidRPr="00F458A0" w:rsidDel="00A17716" w14:paraId="72163D78" w14:textId="1907CA9C" w:rsidTr="00164C93">
        <w:trPr>
          <w:cantSplit/>
          <w:del w:id="916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4C3C1" w14:textId="6E4FB5F2" w:rsidR="00164C93" w:rsidRPr="00F458A0" w:rsidDel="00A17716" w:rsidRDefault="00164C93" w:rsidP="005113D7">
            <w:pPr>
              <w:pStyle w:val="TableText"/>
              <w:rPr>
                <w:del w:id="91683" w:author="Author"/>
              </w:rPr>
            </w:pPr>
            <w:del w:id="91684"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6BAED" w14:textId="0303E593" w:rsidR="00164C93" w:rsidRPr="00F458A0" w:rsidDel="00A17716" w:rsidRDefault="00164C93" w:rsidP="005113D7">
            <w:pPr>
              <w:pStyle w:val="TableText"/>
              <w:rPr>
                <w:del w:id="91685" w:author="Author"/>
              </w:rPr>
            </w:pPr>
            <w:del w:id="91686"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DA95" w14:textId="478AF82B" w:rsidR="00164C93" w:rsidRPr="00F458A0" w:rsidDel="00A17716" w:rsidRDefault="00164C93" w:rsidP="005113D7">
            <w:pPr>
              <w:pStyle w:val="TableText"/>
              <w:rPr>
                <w:del w:id="91687" w:author="Author"/>
              </w:rPr>
            </w:pPr>
            <w:del w:id="9168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760B7" w14:textId="395F5334" w:rsidR="00164C93" w:rsidRPr="00F458A0" w:rsidDel="00A17716" w:rsidRDefault="00164C93" w:rsidP="005113D7">
            <w:pPr>
              <w:pStyle w:val="TableText"/>
              <w:rPr>
                <w:del w:id="91689" w:author="Author"/>
              </w:rPr>
            </w:pPr>
            <w:del w:id="91690" w:author="Author">
              <w:r w:rsidRPr="00F458A0" w:rsidDel="00A17716">
                <w:delText>R</w:delText>
              </w:r>
            </w:del>
          </w:p>
        </w:tc>
      </w:tr>
      <w:tr w:rsidR="00164C93" w:rsidRPr="00F458A0" w:rsidDel="00A17716" w14:paraId="0478B937" w14:textId="794FD966" w:rsidTr="00164C93">
        <w:trPr>
          <w:cantSplit/>
          <w:del w:id="916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1217F" w14:textId="5AF4788B" w:rsidR="00164C93" w:rsidRPr="00F458A0" w:rsidDel="00A17716" w:rsidRDefault="00164C93" w:rsidP="005113D7">
            <w:pPr>
              <w:pStyle w:val="TableText"/>
              <w:rPr>
                <w:del w:id="91692" w:author="Author"/>
              </w:rPr>
            </w:pPr>
            <w:del w:id="91693"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EFD8D" w14:textId="6FC15D56" w:rsidR="00164C93" w:rsidRPr="00F458A0" w:rsidDel="00A17716" w:rsidRDefault="00164C93" w:rsidP="005113D7">
            <w:pPr>
              <w:pStyle w:val="TableText"/>
              <w:rPr>
                <w:del w:id="91694" w:author="Author"/>
              </w:rPr>
            </w:pPr>
            <w:del w:id="91695" w:author="Author">
              <w:r w:rsidRPr="00F458A0" w:rsidDel="00A17716">
                <w:delText>Prof. ED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1B9BA" w14:textId="68269B35" w:rsidR="00164C93" w:rsidRPr="00F458A0" w:rsidDel="00A17716" w:rsidRDefault="00164C93" w:rsidP="005113D7">
            <w:pPr>
              <w:pStyle w:val="TableText"/>
              <w:rPr>
                <w:del w:id="91696" w:author="Author"/>
              </w:rPr>
            </w:pPr>
            <w:del w:id="9169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7EF48E" w14:textId="2C1D40E8" w:rsidR="00164C93" w:rsidRPr="00F458A0" w:rsidDel="00A17716" w:rsidRDefault="00164C93" w:rsidP="005113D7">
            <w:pPr>
              <w:pStyle w:val="TableText"/>
              <w:rPr>
                <w:del w:id="91698" w:author="Author"/>
              </w:rPr>
            </w:pPr>
            <w:del w:id="91699" w:author="Author">
              <w:r w:rsidRPr="00F458A0" w:rsidDel="00A17716">
                <w:delText>R</w:delText>
              </w:r>
            </w:del>
          </w:p>
        </w:tc>
      </w:tr>
      <w:tr w:rsidR="00164C93" w:rsidRPr="00F458A0" w:rsidDel="00A17716" w14:paraId="76202D2A" w14:textId="5D9F34CD" w:rsidTr="00164C93">
        <w:trPr>
          <w:cantSplit/>
          <w:del w:id="917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62D5A" w14:textId="07540516" w:rsidR="00164C93" w:rsidRPr="00F458A0" w:rsidDel="00A17716" w:rsidRDefault="00164C93" w:rsidP="005113D7">
            <w:pPr>
              <w:pStyle w:val="TableText"/>
              <w:rPr>
                <w:del w:id="91701" w:author="Author"/>
              </w:rPr>
            </w:pPr>
            <w:del w:id="91702"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69C47" w14:textId="3D53C72D" w:rsidR="00164C93" w:rsidRPr="00F458A0" w:rsidDel="00A17716" w:rsidRDefault="00164C93" w:rsidP="005113D7">
            <w:pPr>
              <w:pStyle w:val="TableText"/>
              <w:rPr>
                <w:del w:id="91703" w:author="Author"/>
              </w:rPr>
            </w:pPr>
            <w:del w:id="91704" w:author="Author">
              <w:r w:rsidRPr="00F458A0" w:rsidDel="00A17716">
                <w:delText>Inst. EDI#</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62DAF" w14:textId="520CED4D" w:rsidR="00164C93" w:rsidRPr="00F458A0" w:rsidDel="00A17716" w:rsidRDefault="00164C93" w:rsidP="005113D7">
            <w:pPr>
              <w:pStyle w:val="TableText"/>
              <w:rPr>
                <w:del w:id="91705" w:author="Author"/>
              </w:rPr>
            </w:pPr>
            <w:del w:id="9170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3368A" w14:textId="54F888A6" w:rsidR="00164C93" w:rsidRPr="00F458A0" w:rsidDel="00A17716" w:rsidRDefault="00164C93" w:rsidP="005113D7">
            <w:pPr>
              <w:pStyle w:val="TableText"/>
              <w:rPr>
                <w:del w:id="91707" w:author="Author"/>
              </w:rPr>
            </w:pPr>
            <w:del w:id="91708" w:author="Author">
              <w:r w:rsidRPr="00F458A0" w:rsidDel="00A17716">
                <w:delText>R</w:delText>
              </w:r>
            </w:del>
          </w:p>
        </w:tc>
      </w:tr>
      <w:tr w:rsidR="00164C93" w:rsidRPr="00F458A0" w:rsidDel="00A17716" w14:paraId="79C7A606" w14:textId="6C5ED0F6" w:rsidTr="00164C93">
        <w:trPr>
          <w:cantSplit/>
          <w:del w:id="917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19DB7" w14:textId="3FB976E9" w:rsidR="00164C93" w:rsidRPr="00F458A0" w:rsidDel="00A17716" w:rsidRDefault="00164C93" w:rsidP="005113D7">
            <w:pPr>
              <w:pStyle w:val="TableText"/>
              <w:rPr>
                <w:del w:id="91710" w:author="Author"/>
              </w:rPr>
            </w:pPr>
            <w:del w:id="91711"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C6040" w14:textId="4913ABB3" w:rsidR="00164C93" w:rsidRPr="00F458A0" w:rsidDel="00A17716" w:rsidRDefault="00164C93" w:rsidP="005113D7">
            <w:pPr>
              <w:pStyle w:val="TableText"/>
              <w:rPr>
                <w:del w:id="91712" w:author="Author"/>
              </w:rPr>
            </w:pPr>
            <w:del w:id="91713" w:author="Author">
              <w:r w:rsidRPr="00F458A0" w:rsidDel="00A17716">
                <w:delText>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C5713C" w14:textId="12AED0D1" w:rsidR="00164C93" w:rsidRPr="00F458A0" w:rsidDel="00A17716" w:rsidRDefault="00164C93" w:rsidP="005113D7">
            <w:pPr>
              <w:pStyle w:val="TableText"/>
              <w:rPr>
                <w:del w:id="91714" w:author="Author"/>
              </w:rPr>
            </w:pPr>
            <w:del w:id="9171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5D98B" w14:textId="578D8CC9" w:rsidR="00164C93" w:rsidRPr="00F458A0" w:rsidDel="00A17716" w:rsidRDefault="00164C93" w:rsidP="005113D7">
            <w:pPr>
              <w:pStyle w:val="TableText"/>
              <w:rPr>
                <w:del w:id="91716" w:author="Author"/>
              </w:rPr>
            </w:pPr>
            <w:del w:id="91717" w:author="Author">
              <w:r w:rsidRPr="00F458A0" w:rsidDel="00A17716">
                <w:delText>R</w:delText>
              </w:r>
            </w:del>
          </w:p>
        </w:tc>
      </w:tr>
      <w:tr w:rsidR="00164C93" w:rsidRPr="00F458A0" w:rsidDel="00A17716" w14:paraId="29BF1E23" w14:textId="415F3870" w:rsidTr="00164C93">
        <w:trPr>
          <w:cantSplit/>
          <w:del w:id="917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9302F" w14:textId="0C835452" w:rsidR="00164C93" w:rsidRPr="00F458A0" w:rsidDel="00A17716" w:rsidRDefault="00164C93" w:rsidP="005113D7">
            <w:pPr>
              <w:pStyle w:val="TableText"/>
              <w:rPr>
                <w:del w:id="91719" w:author="Author"/>
              </w:rPr>
            </w:pPr>
            <w:del w:id="91720"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A6C97" w14:textId="25469772" w:rsidR="00164C93" w:rsidRPr="00F458A0" w:rsidDel="00A17716" w:rsidRDefault="00164C93" w:rsidP="005113D7">
            <w:pPr>
              <w:pStyle w:val="TableText"/>
              <w:rPr>
                <w:del w:id="91721" w:author="Author"/>
              </w:rPr>
            </w:pPr>
            <w:del w:id="91722" w:author="Author">
              <w:r w:rsidRPr="00F458A0" w:rsidDel="00A17716">
                <w:delText>Pro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4BDE4" w14:textId="6EC5AEE6" w:rsidR="00164C93" w:rsidRPr="00F458A0" w:rsidDel="00A17716" w:rsidRDefault="00164C93" w:rsidP="005113D7">
            <w:pPr>
              <w:pStyle w:val="TableText"/>
              <w:rPr>
                <w:del w:id="91723" w:author="Author"/>
              </w:rPr>
            </w:pPr>
            <w:del w:id="9172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58FEB" w14:textId="30D39DF3" w:rsidR="00164C93" w:rsidRPr="00F458A0" w:rsidDel="00A17716" w:rsidRDefault="00164C93" w:rsidP="005113D7">
            <w:pPr>
              <w:pStyle w:val="TableText"/>
              <w:rPr>
                <w:del w:id="91725" w:author="Author"/>
              </w:rPr>
            </w:pPr>
            <w:del w:id="91726" w:author="Author">
              <w:r w:rsidRPr="00F458A0" w:rsidDel="00A17716">
                <w:delText>R</w:delText>
              </w:r>
            </w:del>
          </w:p>
        </w:tc>
      </w:tr>
      <w:tr w:rsidR="00164C93" w:rsidRPr="00F458A0" w:rsidDel="00A17716" w14:paraId="3734F0A0" w14:textId="47A2A97E" w:rsidTr="00164C93">
        <w:trPr>
          <w:cantSplit/>
          <w:del w:id="917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3F08B" w14:textId="7D04ED43" w:rsidR="00164C93" w:rsidRPr="00F458A0" w:rsidDel="00A17716" w:rsidRDefault="00164C93" w:rsidP="005113D7">
            <w:pPr>
              <w:pStyle w:val="TableText"/>
              <w:rPr>
                <w:del w:id="91728" w:author="Author"/>
              </w:rPr>
            </w:pPr>
            <w:del w:id="91729" w:author="Author">
              <w:r w:rsidRPr="00F458A0" w:rsidDel="00A17716">
                <w:delText>Payer Expand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FD771" w14:textId="410F159B" w:rsidR="00164C93" w:rsidRPr="00F458A0" w:rsidDel="00A17716" w:rsidRDefault="00164C93" w:rsidP="005113D7">
            <w:pPr>
              <w:pStyle w:val="TableText"/>
              <w:rPr>
                <w:del w:id="91730" w:author="Author"/>
              </w:rPr>
            </w:pPr>
            <w:del w:id="91731" w:author="Author">
              <w:r w:rsidRPr="00F458A0" w:rsidDel="00A17716">
                <w:delText>In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8E6D0" w14:textId="7ABCB54B" w:rsidR="00164C93" w:rsidRPr="00F458A0" w:rsidDel="00A17716" w:rsidRDefault="00164C93" w:rsidP="005113D7">
            <w:pPr>
              <w:pStyle w:val="TableText"/>
              <w:rPr>
                <w:del w:id="91732" w:author="Author"/>
              </w:rPr>
            </w:pPr>
            <w:del w:id="9173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1B8E75" w14:textId="34840438" w:rsidR="00164C93" w:rsidRPr="00F458A0" w:rsidDel="00A17716" w:rsidRDefault="00164C93" w:rsidP="005113D7">
            <w:pPr>
              <w:pStyle w:val="TableText"/>
              <w:rPr>
                <w:del w:id="91734" w:author="Author"/>
              </w:rPr>
            </w:pPr>
            <w:del w:id="91735" w:author="Author">
              <w:r w:rsidRPr="00F458A0" w:rsidDel="00A17716">
                <w:delText>R</w:delText>
              </w:r>
            </w:del>
          </w:p>
        </w:tc>
      </w:tr>
    </w:tbl>
    <w:p w14:paraId="050006F7" w14:textId="5AF35B6F" w:rsidR="00164C93" w:rsidRPr="00F458A0" w:rsidDel="00A17716" w:rsidRDefault="00E844AA" w:rsidP="00E844AA">
      <w:pPr>
        <w:pStyle w:val="Caption"/>
        <w:rPr>
          <w:del w:id="91736" w:author="Author"/>
        </w:rPr>
      </w:pPr>
      <w:bookmarkStart w:id="91737" w:name="_Ref474452384"/>
      <w:bookmarkStart w:id="91738" w:name="_Toc475439842"/>
      <w:bookmarkStart w:id="91739" w:name="_Toc481658915"/>
      <w:del w:id="91740"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8</w:delText>
        </w:r>
        <w:r w:rsidR="007E0421" w:rsidDel="00A17716">
          <w:rPr>
            <w:b w:val="0"/>
            <w:bCs w:val="0"/>
            <w:noProof/>
          </w:rPr>
          <w:fldChar w:fldCharType="end"/>
        </w:r>
        <w:bookmarkEnd w:id="91737"/>
        <w:r w:rsidRPr="00F458A0" w:rsidDel="00A17716">
          <w:delText>: Payer Maintenance</w:delText>
        </w:r>
        <w:bookmarkEnd w:id="91738"/>
        <w:bookmarkEnd w:id="91739"/>
      </w:del>
    </w:p>
    <w:p w14:paraId="6D17E73A" w14:textId="4F24A867" w:rsidR="00164C93" w:rsidRPr="00F458A0" w:rsidDel="00A17716" w:rsidRDefault="00164C93" w:rsidP="00240835">
      <w:pPr>
        <w:rPr>
          <w:del w:id="91741" w:author="Author"/>
        </w:rPr>
      </w:pPr>
      <w:del w:id="91742" w:author="Author">
        <w:r w:rsidRPr="00F458A0" w:rsidDel="00A17716">
          <w:rPr>
            <w:noProof/>
          </w:rPr>
          <w:drawing>
            <wp:inline distT="0" distB="0" distL="0" distR="0" wp14:anchorId="34374CD2" wp14:editId="4CF6C4E8">
              <wp:extent cx="4450011" cy="2164080"/>
              <wp:effectExtent l="0" t="0" r="8255"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0f7ddf86ccb5775a7a1ab0908344e6bd"/>
                      <pic:cNvPicPr>
                        <a:picLocks noChangeAspect="1" noChangeArrowheads="1"/>
                      </pic:cNvPicPr>
                    </pic:nvPicPr>
                    <pic:blipFill>
                      <a:blip r:embed="rId145">
                        <a:extLst>
                          <a:ext uri="{28A0092B-C50C-407E-A947-70E740481C1C}">
                            <a14:useLocalDpi xmlns:a14="http://schemas.microsoft.com/office/drawing/2010/main" val="0"/>
                          </a:ext>
                        </a:extLst>
                      </a:blip>
                      <a:stretch>
                        <a:fillRect/>
                      </a:stretch>
                    </pic:blipFill>
                    <pic:spPr bwMode="auto">
                      <a:xfrm>
                        <a:off x="0" y="0"/>
                        <a:ext cx="4450011" cy="2164080"/>
                      </a:xfrm>
                      <a:prstGeom prst="rect">
                        <a:avLst/>
                      </a:prstGeom>
                      <a:noFill/>
                      <a:ln>
                        <a:noFill/>
                      </a:ln>
                    </pic:spPr>
                  </pic:pic>
                </a:graphicData>
              </a:graphic>
            </wp:inline>
          </w:drawing>
        </w:r>
      </w:del>
    </w:p>
    <w:p w14:paraId="490E906F" w14:textId="4C5D4857" w:rsidR="00164C93" w:rsidRPr="00F458A0" w:rsidDel="00A17716" w:rsidRDefault="00164C93" w:rsidP="005113D7">
      <w:pPr>
        <w:pStyle w:val="StepIntro"/>
        <w:rPr>
          <w:del w:id="91743" w:author="Author"/>
        </w:rPr>
      </w:pPr>
      <w:del w:id="91744" w:author="Author">
        <w:r w:rsidRPr="00F458A0" w:rsidDel="00A17716">
          <w:br/>
          <w:delText>Link Insurance Company to Payers using Insurance Company Editor</w:delText>
        </w:r>
      </w:del>
    </w:p>
    <w:p w14:paraId="4EC7CF9C" w14:textId="446819C3" w:rsidR="00164C93" w:rsidRPr="00F458A0" w:rsidDel="00A17716" w:rsidRDefault="00164C93" w:rsidP="00164C93">
      <w:pPr>
        <w:pStyle w:val="NormalWeb"/>
        <w:rPr>
          <w:del w:id="91745" w:author="Author"/>
          <w:rFonts w:eastAsiaTheme="minorEastAsia"/>
        </w:rPr>
      </w:pPr>
      <w:del w:id="91746" w:author="Author">
        <w:r w:rsidRPr="00F458A0" w:rsidDel="00A17716">
          <w:rPr>
            <w:color w:val="000000"/>
          </w:rPr>
          <w:delText>When VistA is unable for any reason to identify an insurance company as a potential match to a payer, users can link the insurance company to a payer from within the Insurance Company Editor.</w:delText>
        </w:r>
      </w:del>
    </w:p>
    <w:p w14:paraId="627472FB" w14:textId="30B09EF6" w:rsidR="00164C93" w:rsidRPr="00F458A0" w:rsidDel="00A17716" w:rsidRDefault="00164C93" w:rsidP="00164C93">
      <w:pPr>
        <w:pStyle w:val="NormalWeb"/>
        <w:rPr>
          <w:del w:id="91747" w:author="Author"/>
        </w:rPr>
      </w:pPr>
      <w:del w:id="91748" w:author="Author">
        <w:r w:rsidRPr="00F458A0" w:rsidDel="00A17716">
          <w:rPr>
            <w:color w:val="000000"/>
          </w:rPr>
          <w:delText>To navigate to the</w:delText>
        </w:r>
        <w:r w:rsidR="00D0531F" w:rsidRPr="00F458A0" w:rsidDel="00A17716">
          <w:rPr>
            <w:color w:val="000000"/>
          </w:rPr>
          <w:delText xml:space="preserve"> </w:delText>
        </w:r>
        <w:r w:rsidRPr="00F458A0" w:rsidDel="00A17716">
          <w:rPr>
            <w:rStyle w:val="Strong"/>
            <w:color w:val="000000"/>
          </w:rPr>
          <w:delText>Insurance Company Editor</w:delText>
        </w:r>
        <w:r w:rsidR="00DA1164" w:rsidRPr="00F458A0" w:rsidDel="00A17716">
          <w:rPr>
            <w:rStyle w:val="Strong"/>
            <w:color w:val="000000"/>
          </w:rPr>
          <w:delText xml:space="preserve"> (</w:delText>
        </w:r>
        <w:r w:rsidR="00DA1164" w:rsidRPr="00F458A0" w:rsidDel="00A17716">
          <w:rPr>
            <w:rStyle w:val="Strong"/>
            <w:color w:val="000000"/>
          </w:rPr>
          <w:fldChar w:fldCharType="begin"/>
        </w:r>
        <w:r w:rsidR="00DA1164" w:rsidRPr="00F458A0" w:rsidDel="00A17716">
          <w:rPr>
            <w:rStyle w:val="Strong"/>
            <w:color w:val="000000"/>
          </w:rPr>
          <w:delInstrText xml:space="preserve"> REF _Ref474452486 \h </w:delInstrText>
        </w:r>
        <w:r w:rsidR="00F458A0" w:rsidDel="00A17716">
          <w:rPr>
            <w:rStyle w:val="Strong"/>
            <w:color w:val="000000"/>
          </w:rPr>
          <w:delInstrText xml:space="preserve"> \* MERGEFORMAT </w:delInstrText>
        </w:r>
        <w:r w:rsidR="00DA1164" w:rsidRPr="00F458A0" w:rsidDel="00A17716">
          <w:rPr>
            <w:rStyle w:val="Strong"/>
            <w:color w:val="000000"/>
          </w:rPr>
        </w:r>
        <w:r w:rsidR="00DA1164" w:rsidRPr="00F458A0" w:rsidDel="00A17716">
          <w:rPr>
            <w:rStyle w:val="Strong"/>
            <w:color w:val="000000"/>
          </w:rPr>
          <w:fldChar w:fldCharType="separate"/>
        </w:r>
        <w:r w:rsidR="0044030E" w:rsidRPr="00F458A0" w:rsidDel="00A17716">
          <w:delText xml:space="preserve">Table </w:delText>
        </w:r>
        <w:r w:rsidR="0044030E" w:rsidRPr="00F458A0" w:rsidDel="00A17716">
          <w:rPr>
            <w:noProof/>
          </w:rPr>
          <w:delText>150</w:delText>
        </w:r>
        <w:r w:rsidR="00DA1164" w:rsidRPr="00F458A0" w:rsidDel="00A17716">
          <w:rPr>
            <w:rStyle w:val="Strong"/>
            <w:color w:val="000000"/>
          </w:rPr>
          <w:fldChar w:fldCharType="end"/>
        </w:r>
        <w:r w:rsidR="00DA1164" w:rsidRPr="00F458A0" w:rsidDel="00A17716">
          <w:rPr>
            <w:rStyle w:val="Strong"/>
            <w:color w:val="000000"/>
          </w:rPr>
          <w:delText xml:space="preserve"> and </w:delText>
        </w:r>
        <w:r w:rsidR="00DA1164" w:rsidRPr="00F458A0" w:rsidDel="00A17716">
          <w:rPr>
            <w:rStyle w:val="Strong"/>
            <w:color w:val="000000"/>
          </w:rPr>
          <w:fldChar w:fldCharType="begin"/>
        </w:r>
        <w:r w:rsidR="00DA1164" w:rsidRPr="00F458A0" w:rsidDel="00A17716">
          <w:rPr>
            <w:rStyle w:val="Strong"/>
            <w:color w:val="000000"/>
          </w:rPr>
          <w:delInstrText xml:space="preserve"> REF _Ref474452599 \h </w:delInstrText>
        </w:r>
        <w:r w:rsidR="00F458A0" w:rsidDel="00A17716">
          <w:rPr>
            <w:rStyle w:val="Strong"/>
            <w:color w:val="000000"/>
          </w:rPr>
          <w:delInstrText xml:space="preserve"> \* MERGEFORMAT </w:delInstrText>
        </w:r>
        <w:r w:rsidR="00DA1164" w:rsidRPr="00F458A0" w:rsidDel="00A17716">
          <w:rPr>
            <w:rStyle w:val="Strong"/>
            <w:color w:val="000000"/>
          </w:rPr>
        </w:r>
        <w:r w:rsidR="00DA1164" w:rsidRPr="00F458A0" w:rsidDel="00A17716">
          <w:rPr>
            <w:rStyle w:val="Strong"/>
            <w:color w:val="000000"/>
          </w:rPr>
          <w:fldChar w:fldCharType="separate"/>
        </w:r>
        <w:r w:rsidR="00216DC0" w:rsidRPr="00F458A0" w:rsidDel="00A17716">
          <w:delText xml:space="preserve">Figure </w:delText>
        </w:r>
        <w:r w:rsidR="00216DC0" w:rsidRPr="00F458A0" w:rsidDel="00A17716">
          <w:rPr>
            <w:noProof/>
          </w:rPr>
          <w:delText>38</w:delText>
        </w:r>
        <w:r w:rsidR="00DA1164" w:rsidRPr="00F458A0" w:rsidDel="00A17716">
          <w:rPr>
            <w:rStyle w:val="Strong"/>
            <w:color w:val="000000"/>
          </w:rPr>
          <w:fldChar w:fldCharType="end"/>
        </w:r>
        <w:r w:rsidR="00DA1164" w:rsidRPr="00F458A0" w:rsidDel="00A17716">
          <w:rPr>
            <w:rStyle w:val="Strong"/>
            <w:color w:val="000000"/>
          </w:rPr>
          <w:delText>)</w:delText>
        </w:r>
        <w:r w:rsidR="00D0531F" w:rsidRPr="00F458A0" w:rsidDel="00A17716">
          <w:rPr>
            <w:rStyle w:val="Strong"/>
            <w:color w:val="000000"/>
          </w:rPr>
          <w:delText xml:space="preserve"> </w:delText>
        </w:r>
        <w:r w:rsidRPr="00F458A0" w:rsidDel="00A17716">
          <w:rPr>
            <w:color w:val="000000"/>
          </w:rPr>
          <w:delText>select 'PI Patient Insurance Menu' →</w:delText>
        </w:r>
        <w:r w:rsidR="00D0531F" w:rsidRPr="00F458A0" w:rsidDel="00A17716">
          <w:rPr>
            <w:color w:val="000000"/>
          </w:rPr>
          <w:delText xml:space="preserve"> </w:delText>
        </w:r>
        <w:r w:rsidRPr="00F458A0" w:rsidDel="00A17716">
          <w:rPr>
            <w:color w:val="000000"/>
          </w:rPr>
          <w:delText>'EI Insurance Company Entry/Edit' →</w:delText>
        </w:r>
        <w:r w:rsidR="00D0531F" w:rsidRPr="00F458A0" w:rsidDel="00A17716">
          <w:rPr>
            <w:color w:val="000000"/>
          </w:rPr>
          <w:delText xml:space="preserve"> </w:delText>
        </w:r>
        <w:r w:rsidRPr="00F458A0" w:rsidDel="00A17716">
          <w:rPr>
            <w:color w:val="000000"/>
          </w:rPr>
          <w:delText>'Select INSURANCE COMPANY NAME:'.</w:delText>
        </w:r>
      </w:del>
    </w:p>
    <w:p w14:paraId="286BE2D3" w14:textId="25E96C42" w:rsidR="00DA1164" w:rsidRPr="00F458A0" w:rsidDel="00A17716" w:rsidRDefault="00DA1164" w:rsidP="00DA1164">
      <w:pPr>
        <w:pStyle w:val="Caption"/>
        <w:rPr>
          <w:del w:id="91749" w:author="Author"/>
        </w:rPr>
      </w:pPr>
      <w:bookmarkStart w:id="91750" w:name="_Ref474452486"/>
      <w:bookmarkStart w:id="91751" w:name="_Toc475439514"/>
      <w:bookmarkStart w:id="91752" w:name="_Toc475439843"/>
      <w:bookmarkStart w:id="91753" w:name="_Toc481659095"/>
      <w:del w:id="9175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50</w:delText>
        </w:r>
        <w:r w:rsidR="007E0421" w:rsidDel="00A17716">
          <w:rPr>
            <w:b w:val="0"/>
            <w:bCs w:val="0"/>
            <w:noProof/>
          </w:rPr>
          <w:fldChar w:fldCharType="end"/>
        </w:r>
        <w:bookmarkEnd w:id="91750"/>
        <w:r w:rsidRPr="00F458A0" w:rsidDel="00A17716">
          <w:delText>: Insurance Company Editor List</w:delText>
        </w:r>
        <w:bookmarkEnd w:id="91751"/>
        <w:bookmarkEnd w:id="91752"/>
        <w:bookmarkEnd w:id="9175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521"/>
        <w:gridCol w:w="3872"/>
        <w:gridCol w:w="1623"/>
        <w:gridCol w:w="1250"/>
      </w:tblGrid>
      <w:tr w:rsidR="00164C93" w:rsidRPr="00F458A0" w:rsidDel="00A17716" w14:paraId="4425F564" w14:textId="71372423" w:rsidTr="005113D7">
        <w:trPr>
          <w:cantSplit/>
          <w:tblHeader/>
          <w:del w:id="9175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E971BF" w14:textId="06EADD46" w:rsidR="00164C93" w:rsidRPr="00F458A0" w:rsidDel="00A17716" w:rsidRDefault="00164C93">
            <w:pPr>
              <w:jc w:val="center"/>
              <w:rPr>
                <w:del w:id="91756" w:author="Author"/>
                <w:b/>
                <w:bCs/>
                <w:color w:val="FFFFFF" w:themeColor="background1"/>
                <w:sz w:val="22"/>
                <w:szCs w:val="22"/>
              </w:rPr>
            </w:pPr>
            <w:del w:id="91757"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FBD95F7" w14:textId="7B3769DE" w:rsidR="00164C93" w:rsidRPr="00F458A0" w:rsidDel="00A17716" w:rsidRDefault="00164C93">
            <w:pPr>
              <w:jc w:val="center"/>
              <w:rPr>
                <w:del w:id="91758" w:author="Author"/>
                <w:b/>
                <w:bCs/>
                <w:color w:val="FFFFFF" w:themeColor="background1"/>
                <w:sz w:val="22"/>
                <w:szCs w:val="22"/>
              </w:rPr>
            </w:pPr>
            <w:del w:id="91759"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72ED595" w14:textId="569F076D" w:rsidR="00164C93" w:rsidRPr="00F458A0" w:rsidDel="00A17716" w:rsidRDefault="00D27D50">
            <w:pPr>
              <w:jc w:val="center"/>
              <w:rPr>
                <w:del w:id="91760" w:author="Author"/>
                <w:b/>
                <w:bCs/>
                <w:color w:val="FFFFFF" w:themeColor="background1"/>
                <w:sz w:val="22"/>
                <w:szCs w:val="22"/>
              </w:rPr>
            </w:pPr>
            <w:del w:id="91761"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AC49F73" w14:textId="2DECD1BE" w:rsidR="00164C93" w:rsidRPr="00F458A0" w:rsidDel="00A17716" w:rsidRDefault="00164C93">
            <w:pPr>
              <w:jc w:val="center"/>
              <w:rPr>
                <w:del w:id="91762" w:author="Author"/>
                <w:b/>
                <w:bCs/>
                <w:color w:val="FFFFFF" w:themeColor="background1"/>
                <w:sz w:val="22"/>
                <w:szCs w:val="22"/>
              </w:rPr>
            </w:pPr>
            <w:del w:id="91763" w:author="Author">
              <w:r w:rsidRPr="00F458A0" w:rsidDel="00A17716">
                <w:rPr>
                  <w:b/>
                  <w:bCs/>
                  <w:color w:val="FFFFFF" w:themeColor="background1"/>
                  <w:sz w:val="22"/>
                  <w:szCs w:val="22"/>
                </w:rPr>
                <w:delText>Read/Write</w:delText>
              </w:r>
            </w:del>
          </w:p>
        </w:tc>
      </w:tr>
      <w:tr w:rsidR="00164C93" w:rsidRPr="00F458A0" w:rsidDel="00A17716" w14:paraId="20884D3F" w14:textId="07412BA0" w:rsidTr="00164C93">
        <w:trPr>
          <w:cantSplit/>
          <w:del w:id="917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3C568" w14:textId="6B7242CE" w:rsidR="00164C93" w:rsidRPr="00F458A0" w:rsidDel="00A17716" w:rsidRDefault="00164C93" w:rsidP="005113D7">
            <w:pPr>
              <w:pStyle w:val="TableBody"/>
              <w:rPr>
                <w:del w:id="91765" w:author="Author"/>
              </w:rPr>
            </w:pPr>
            <w:del w:id="91766"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91CF1" w14:textId="710137F7" w:rsidR="00164C93" w:rsidRPr="00F458A0" w:rsidDel="00A17716" w:rsidRDefault="00164C93" w:rsidP="005113D7">
            <w:pPr>
              <w:pStyle w:val="TableBody"/>
              <w:rPr>
                <w:del w:id="91767" w:author="Author"/>
              </w:rPr>
            </w:pPr>
            <w:del w:id="91768" w:author="Author">
              <w:r w:rsidRPr="00F458A0" w:rsidDel="00A17716">
                <w:delText>Insurance Company Information f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834A0" w14:textId="56CCF677" w:rsidR="00164C93" w:rsidRPr="00F458A0" w:rsidDel="00A17716" w:rsidRDefault="00164C93" w:rsidP="005113D7">
            <w:pPr>
              <w:pStyle w:val="TableBody"/>
              <w:rPr>
                <w:del w:id="91769" w:author="Author"/>
              </w:rPr>
            </w:pPr>
            <w:del w:id="9177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7A742" w14:textId="10181743" w:rsidR="00164C93" w:rsidRPr="00F458A0" w:rsidDel="00A17716" w:rsidRDefault="00164C93" w:rsidP="005113D7">
            <w:pPr>
              <w:pStyle w:val="TableBody"/>
              <w:rPr>
                <w:del w:id="91771" w:author="Author"/>
              </w:rPr>
            </w:pPr>
            <w:del w:id="91772" w:author="Author">
              <w:r w:rsidRPr="00F458A0" w:rsidDel="00A17716">
                <w:delText>R</w:delText>
              </w:r>
            </w:del>
          </w:p>
        </w:tc>
      </w:tr>
      <w:tr w:rsidR="00164C93" w:rsidRPr="00F458A0" w:rsidDel="00A17716" w14:paraId="64AC4CFF" w14:textId="4E2B0402" w:rsidTr="00164C93">
        <w:trPr>
          <w:cantSplit/>
          <w:del w:id="917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81B31" w14:textId="6A335B22" w:rsidR="00164C93" w:rsidRPr="00F458A0" w:rsidDel="00A17716" w:rsidRDefault="00164C93" w:rsidP="005113D7">
            <w:pPr>
              <w:pStyle w:val="TableBody"/>
              <w:rPr>
                <w:del w:id="91774" w:author="Author"/>
              </w:rPr>
            </w:pPr>
            <w:del w:id="91775"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7EE35" w14:textId="4F3C2887" w:rsidR="00164C93" w:rsidRPr="00F458A0" w:rsidDel="00A17716" w:rsidRDefault="00164C93" w:rsidP="005113D7">
            <w:pPr>
              <w:pStyle w:val="TableBody"/>
              <w:rPr>
                <w:del w:id="91776" w:author="Author"/>
              </w:rPr>
            </w:pPr>
            <w:del w:id="91777" w:author="Author">
              <w:r w:rsidRPr="00F458A0" w:rsidDel="00A17716">
                <w:delText>Billing Parameters - Type of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A4510" w14:textId="51EBA293" w:rsidR="00164C93" w:rsidRPr="00F458A0" w:rsidDel="00A17716" w:rsidRDefault="00164C93" w:rsidP="005113D7">
            <w:pPr>
              <w:pStyle w:val="TableBody"/>
              <w:rPr>
                <w:del w:id="91778" w:author="Author"/>
              </w:rPr>
            </w:pPr>
            <w:del w:id="9177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48608A" w14:textId="57C8D1F2" w:rsidR="00164C93" w:rsidRPr="00F458A0" w:rsidDel="00A17716" w:rsidRDefault="00164C93" w:rsidP="005113D7">
            <w:pPr>
              <w:pStyle w:val="TableBody"/>
              <w:rPr>
                <w:del w:id="91780" w:author="Author"/>
              </w:rPr>
            </w:pPr>
            <w:del w:id="91781" w:author="Author">
              <w:r w:rsidRPr="00F458A0" w:rsidDel="00A17716">
                <w:delText>R</w:delText>
              </w:r>
            </w:del>
          </w:p>
        </w:tc>
      </w:tr>
      <w:tr w:rsidR="00164C93" w:rsidRPr="00F458A0" w:rsidDel="00A17716" w14:paraId="41C2FC35" w14:textId="3355371B" w:rsidTr="00164C93">
        <w:trPr>
          <w:cantSplit/>
          <w:del w:id="917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2BBB0" w14:textId="6345AB6C" w:rsidR="00164C93" w:rsidRPr="00F458A0" w:rsidDel="00A17716" w:rsidRDefault="00164C93" w:rsidP="005113D7">
            <w:pPr>
              <w:pStyle w:val="TableBody"/>
              <w:rPr>
                <w:del w:id="91783" w:author="Author"/>
              </w:rPr>
            </w:pPr>
            <w:del w:id="91784"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71BBE" w14:textId="02CE4141" w:rsidR="00164C93" w:rsidRPr="00F458A0" w:rsidDel="00A17716" w:rsidRDefault="00164C93" w:rsidP="005113D7">
            <w:pPr>
              <w:pStyle w:val="TableBody"/>
              <w:rPr>
                <w:del w:id="91785" w:author="Author"/>
              </w:rPr>
            </w:pPr>
            <w:del w:id="91786" w:author="Author">
              <w:r w:rsidRPr="00F458A0" w:rsidDel="00A17716">
                <w:delText>Billing Parameters - Signature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00278" w14:textId="3DAA071F" w:rsidR="00164C93" w:rsidRPr="00F458A0" w:rsidDel="00A17716" w:rsidRDefault="00164C93" w:rsidP="005113D7">
            <w:pPr>
              <w:pStyle w:val="TableBody"/>
              <w:rPr>
                <w:del w:id="917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B8325" w14:textId="3EE0060F" w:rsidR="00164C93" w:rsidRPr="00F458A0" w:rsidDel="00A17716" w:rsidRDefault="00164C93" w:rsidP="005113D7">
            <w:pPr>
              <w:pStyle w:val="TableBody"/>
              <w:rPr>
                <w:del w:id="91788" w:author="Author"/>
              </w:rPr>
            </w:pPr>
            <w:del w:id="91789" w:author="Author">
              <w:r w:rsidRPr="00F458A0" w:rsidDel="00A17716">
                <w:delText>R</w:delText>
              </w:r>
            </w:del>
          </w:p>
        </w:tc>
      </w:tr>
      <w:tr w:rsidR="00164C93" w:rsidRPr="00F458A0" w:rsidDel="00A17716" w14:paraId="68AE20C1" w14:textId="2BACD8B9" w:rsidTr="00164C93">
        <w:trPr>
          <w:cantSplit/>
          <w:del w:id="917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247F4" w14:textId="672FCF7D" w:rsidR="00164C93" w:rsidRPr="00F458A0" w:rsidDel="00A17716" w:rsidRDefault="00164C93" w:rsidP="005113D7">
            <w:pPr>
              <w:pStyle w:val="TableBody"/>
              <w:rPr>
                <w:del w:id="91791" w:author="Author"/>
              </w:rPr>
            </w:pPr>
            <w:del w:id="91792"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9F5F84" w14:textId="3037CF98" w:rsidR="00164C93" w:rsidRPr="00F458A0" w:rsidDel="00A17716" w:rsidRDefault="00164C93" w:rsidP="005113D7">
            <w:pPr>
              <w:pStyle w:val="TableBody"/>
              <w:rPr>
                <w:del w:id="91793" w:author="Author"/>
              </w:rPr>
            </w:pPr>
            <w:del w:id="91794" w:author="Author">
              <w:r w:rsidRPr="00F458A0" w:rsidDel="00A17716">
                <w:delText>Billing Parameters - 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2018CE" w14:textId="6823C43F" w:rsidR="00164C93" w:rsidRPr="00F458A0" w:rsidDel="00A17716" w:rsidRDefault="00164C93" w:rsidP="005113D7">
            <w:pPr>
              <w:pStyle w:val="TableBody"/>
              <w:rPr>
                <w:del w:id="917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4661D" w14:textId="3F2C9069" w:rsidR="00164C93" w:rsidRPr="00F458A0" w:rsidDel="00A17716" w:rsidRDefault="00164C93" w:rsidP="005113D7">
            <w:pPr>
              <w:pStyle w:val="TableBody"/>
              <w:rPr>
                <w:del w:id="91796" w:author="Author"/>
              </w:rPr>
            </w:pPr>
            <w:del w:id="91797" w:author="Author">
              <w:r w:rsidRPr="00F458A0" w:rsidDel="00A17716">
                <w:delText>R</w:delText>
              </w:r>
            </w:del>
          </w:p>
        </w:tc>
      </w:tr>
      <w:tr w:rsidR="00164C93" w:rsidRPr="00F458A0" w:rsidDel="00A17716" w14:paraId="74E82D40" w14:textId="1D256285" w:rsidTr="00164C93">
        <w:trPr>
          <w:cantSplit/>
          <w:del w:id="917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B6B1E" w14:textId="0AB4F517" w:rsidR="00164C93" w:rsidRPr="00F458A0" w:rsidDel="00A17716" w:rsidRDefault="00164C93" w:rsidP="005113D7">
            <w:pPr>
              <w:pStyle w:val="TableBody"/>
              <w:rPr>
                <w:del w:id="91799" w:author="Author"/>
              </w:rPr>
            </w:pPr>
            <w:del w:id="91800"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96A63" w14:textId="5B2B25A2" w:rsidR="00164C93" w:rsidRPr="00F458A0" w:rsidDel="00A17716" w:rsidRDefault="00164C93" w:rsidP="005113D7">
            <w:pPr>
              <w:pStyle w:val="TableBody"/>
              <w:rPr>
                <w:del w:id="91801" w:author="Author"/>
              </w:rPr>
            </w:pPr>
            <w:del w:id="91802" w:author="Author">
              <w:r w:rsidRPr="00F458A0" w:rsidDel="00A17716">
                <w:delText>Billing Parameters - Mult. Bedsec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347FC" w14:textId="214F8D1F" w:rsidR="00164C93" w:rsidRPr="00F458A0" w:rsidDel="00A17716" w:rsidRDefault="00164C93" w:rsidP="005113D7">
            <w:pPr>
              <w:pStyle w:val="TableBody"/>
              <w:rPr>
                <w:del w:id="918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D573B" w14:textId="03E5ACDE" w:rsidR="00164C93" w:rsidRPr="00F458A0" w:rsidDel="00A17716" w:rsidRDefault="00164C93" w:rsidP="005113D7">
            <w:pPr>
              <w:pStyle w:val="TableBody"/>
              <w:rPr>
                <w:del w:id="91804" w:author="Author"/>
              </w:rPr>
            </w:pPr>
            <w:del w:id="91805" w:author="Author">
              <w:r w:rsidRPr="00F458A0" w:rsidDel="00A17716">
                <w:delText>R</w:delText>
              </w:r>
            </w:del>
          </w:p>
        </w:tc>
      </w:tr>
      <w:tr w:rsidR="00164C93" w:rsidRPr="00F458A0" w:rsidDel="00A17716" w14:paraId="348A05D8" w14:textId="72308B9D" w:rsidTr="00164C93">
        <w:trPr>
          <w:cantSplit/>
          <w:del w:id="918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CE0A6" w14:textId="3E413FB0" w:rsidR="00164C93" w:rsidRPr="00F458A0" w:rsidDel="00A17716" w:rsidRDefault="00164C93" w:rsidP="005113D7">
            <w:pPr>
              <w:pStyle w:val="TableBody"/>
              <w:rPr>
                <w:del w:id="91807" w:author="Author"/>
              </w:rPr>
            </w:pPr>
            <w:del w:id="91808"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E2EAA4" w14:textId="683525B1" w:rsidR="00164C93" w:rsidRPr="00F458A0" w:rsidDel="00A17716" w:rsidRDefault="00164C93" w:rsidP="005113D7">
            <w:pPr>
              <w:pStyle w:val="TableBody"/>
              <w:rPr>
                <w:del w:id="91809" w:author="Author"/>
              </w:rPr>
            </w:pPr>
            <w:del w:id="91810" w:author="Author">
              <w:r w:rsidRPr="00F458A0" w:rsidDel="00A17716">
                <w:delText>Billing Parameters - One Opt. Vis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0611A" w14:textId="59F3E093" w:rsidR="00164C93" w:rsidRPr="00F458A0" w:rsidDel="00A17716" w:rsidRDefault="00164C93" w:rsidP="005113D7">
            <w:pPr>
              <w:pStyle w:val="TableBody"/>
              <w:rPr>
                <w:del w:id="918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A263E" w14:textId="7BFB491B" w:rsidR="00164C93" w:rsidRPr="00F458A0" w:rsidDel="00A17716" w:rsidRDefault="00164C93" w:rsidP="005113D7">
            <w:pPr>
              <w:pStyle w:val="TableBody"/>
              <w:rPr>
                <w:del w:id="91812" w:author="Author"/>
              </w:rPr>
            </w:pPr>
            <w:del w:id="91813" w:author="Author">
              <w:r w:rsidRPr="00F458A0" w:rsidDel="00A17716">
                <w:delText>R</w:delText>
              </w:r>
            </w:del>
          </w:p>
        </w:tc>
      </w:tr>
      <w:tr w:rsidR="00164C93" w:rsidRPr="00F458A0" w:rsidDel="00A17716" w14:paraId="2F1F94C7" w14:textId="3F04BF17" w:rsidTr="00164C93">
        <w:trPr>
          <w:cantSplit/>
          <w:del w:id="918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F09D5" w14:textId="4B68FB26" w:rsidR="00164C93" w:rsidRPr="00F458A0" w:rsidDel="00A17716" w:rsidRDefault="00164C93" w:rsidP="005113D7">
            <w:pPr>
              <w:pStyle w:val="TableBody"/>
              <w:rPr>
                <w:del w:id="91815" w:author="Author"/>
              </w:rPr>
            </w:pPr>
            <w:del w:id="91816"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90C78" w14:textId="1577B70D" w:rsidR="00164C93" w:rsidRPr="00F458A0" w:rsidDel="00A17716" w:rsidRDefault="00164C93" w:rsidP="005113D7">
            <w:pPr>
              <w:pStyle w:val="TableBody"/>
              <w:rPr>
                <w:del w:id="91817" w:author="Author"/>
              </w:rPr>
            </w:pPr>
            <w:del w:id="91818" w:author="Author">
              <w:r w:rsidRPr="00F458A0" w:rsidDel="00A17716">
                <w:delText>Billing Parameters - Diff. Rev. Cod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01423" w14:textId="2CB623D3" w:rsidR="00164C93" w:rsidRPr="00F458A0" w:rsidDel="00A17716" w:rsidRDefault="00164C93" w:rsidP="005113D7">
            <w:pPr>
              <w:pStyle w:val="TableBody"/>
              <w:rPr>
                <w:del w:id="918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1538F" w14:textId="62890EAC" w:rsidR="00164C93" w:rsidRPr="00F458A0" w:rsidDel="00A17716" w:rsidRDefault="00164C93" w:rsidP="005113D7">
            <w:pPr>
              <w:pStyle w:val="TableBody"/>
              <w:rPr>
                <w:del w:id="91820" w:author="Author"/>
              </w:rPr>
            </w:pPr>
            <w:del w:id="91821" w:author="Author">
              <w:r w:rsidRPr="00F458A0" w:rsidDel="00A17716">
                <w:delText>R</w:delText>
              </w:r>
            </w:del>
          </w:p>
        </w:tc>
      </w:tr>
      <w:tr w:rsidR="00164C93" w:rsidRPr="00F458A0" w:rsidDel="00A17716" w14:paraId="19E60E52" w14:textId="40C447E6" w:rsidTr="00164C93">
        <w:trPr>
          <w:cantSplit/>
          <w:del w:id="918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B6BA2" w14:textId="3423B0B2" w:rsidR="00164C93" w:rsidRPr="00F458A0" w:rsidDel="00A17716" w:rsidRDefault="00164C93" w:rsidP="005113D7">
            <w:pPr>
              <w:pStyle w:val="TableBody"/>
              <w:rPr>
                <w:del w:id="91823" w:author="Author"/>
              </w:rPr>
            </w:pPr>
            <w:del w:id="91824"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D21C9" w14:textId="583E6040" w:rsidR="00164C93" w:rsidRPr="00F458A0" w:rsidDel="00A17716" w:rsidRDefault="00164C93" w:rsidP="005113D7">
            <w:pPr>
              <w:pStyle w:val="TableBody"/>
              <w:rPr>
                <w:del w:id="91825" w:author="Author"/>
              </w:rPr>
            </w:pPr>
            <w:del w:id="91826" w:author="Author">
              <w:r w:rsidRPr="00F458A0" w:rsidDel="00A17716">
                <w:delText>Billing Parameters - Amb. Sur. Rev.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5E020" w14:textId="6BFF4AF1" w:rsidR="00164C93" w:rsidRPr="00F458A0" w:rsidDel="00A17716" w:rsidRDefault="00164C93" w:rsidP="005113D7">
            <w:pPr>
              <w:pStyle w:val="TableBody"/>
              <w:rPr>
                <w:del w:id="918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4301A" w14:textId="3BEAFBA2" w:rsidR="00164C93" w:rsidRPr="00F458A0" w:rsidDel="00A17716" w:rsidRDefault="00164C93" w:rsidP="005113D7">
            <w:pPr>
              <w:pStyle w:val="TableBody"/>
              <w:rPr>
                <w:del w:id="91828" w:author="Author"/>
              </w:rPr>
            </w:pPr>
            <w:del w:id="91829" w:author="Author">
              <w:r w:rsidRPr="00F458A0" w:rsidDel="00A17716">
                <w:delText>R</w:delText>
              </w:r>
            </w:del>
          </w:p>
        </w:tc>
      </w:tr>
      <w:tr w:rsidR="00164C93" w:rsidRPr="00F458A0" w:rsidDel="00A17716" w14:paraId="1F0A58C1" w14:textId="2F628999" w:rsidTr="00164C93">
        <w:trPr>
          <w:cantSplit/>
          <w:del w:id="918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00E19" w14:textId="4507186C" w:rsidR="00164C93" w:rsidRPr="00F458A0" w:rsidDel="00A17716" w:rsidRDefault="00164C93" w:rsidP="005113D7">
            <w:pPr>
              <w:pStyle w:val="TableBody"/>
              <w:rPr>
                <w:del w:id="91831" w:author="Author"/>
              </w:rPr>
            </w:pPr>
            <w:del w:id="91832"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9924C" w14:textId="3C40C738" w:rsidR="00164C93" w:rsidRPr="00F458A0" w:rsidDel="00A17716" w:rsidRDefault="00164C93" w:rsidP="005113D7">
            <w:pPr>
              <w:pStyle w:val="TableBody"/>
              <w:rPr>
                <w:del w:id="91833" w:author="Author"/>
              </w:rPr>
            </w:pPr>
            <w:del w:id="91834" w:author="Author">
              <w:r w:rsidRPr="00F458A0" w:rsidDel="00A17716">
                <w:delText>Billing Parameters - Rx Refill Rev.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E56CF" w14:textId="1C277CF9" w:rsidR="00164C93" w:rsidRPr="00F458A0" w:rsidDel="00A17716" w:rsidRDefault="00164C93" w:rsidP="005113D7">
            <w:pPr>
              <w:pStyle w:val="TableBody"/>
              <w:rPr>
                <w:del w:id="918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51DEF" w14:textId="31F216D4" w:rsidR="00164C93" w:rsidRPr="00F458A0" w:rsidDel="00A17716" w:rsidRDefault="00164C93" w:rsidP="005113D7">
            <w:pPr>
              <w:pStyle w:val="TableBody"/>
              <w:rPr>
                <w:del w:id="91836" w:author="Author"/>
              </w:rPr>
            </w:pPr>
            <w:del w:id="91837" w:author="Author">
              <w:r w:rsidRPr="00F458A0" w:rsidDel="00A17716">
                <w:delText>R</w:delText>
              </w:r>
            </w:del>
          </w:p>
        </w:tc>
      </w:tr>
      <w:tr w:rsidR="00164C93" w:rsidRPr="00F458A0" w:rsidDel="00A17716" w14:paraId="5D060013" w14:textId="300BB4AB" w:rsidTr="00164C93">
        <w:trPr>
          <w:cantSplit/>
          <w:del w:id="918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BB269" w14:textId="72459077" w:rsidR="00164C93" w:rsidRPr="00F458A0" w:rsidDel="00A17716" w:rsidRDefault="00164C93" w:rsidP="005113D7">
            <w:pPr>
              <w:pStyle w:val="TableBody"/>
              <w:rPr>
                <w:del w:id="91839" w:author="Author"/>
              </w:rPr>
            </w:pPr>
            <w:del w:id="91840"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85F3A" w14:textId="71C415EB" w:rsidR="00164C93" w:rsidRPr="00F458A0" w:rsidDel="00A17716" w:rsidRDefault="00164C93" w:rsidP="005113D7">
            <w:pPr>
              <w:pStyle w:val="TableBody"/>
              <w:rPr>
                <w:del w:id="91841" w:author="Author"/>
              </w:rPr>
            </w:pPr>
            <w:del w:id="91842" w:author="Author">
              <w:r w:rsidRPr="00F458A0" w:rsidDel="00A17716">
                <w:delText>Billing Parameters - Filing Time Fr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6A224A" w14:textId="0A89DFC5" w:rsidR="00164C93" w:rsidRPr="00F458A0" w:rsidDel="00A17716" w:rsidRDefault="00164C93" w:rsidP="005113D7">
            <w:pPr>
              <w:pStyle w:val="TableBody"/>
              <w:rPr>
                <w:del w:id="918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25224" w14:textId="665A44BB" w:rsidR="00164C93" w:rsidRPr="00F458A0" w:rsidDel="00A17716" w:rsidRDefault="00164C93" w:rsidP="005113D7">
            <w:pPr>
              <w:pStyle w:val="TableBody"/>
              <w:rPr>
                <w:del w:id="91844" w:author="Author"/>
              </w:rPr>
            </w:pPr>
            <w:del w:id="91845" w:author="Author">
              <w:r w:rsidRPr="00F458A0" w:rsidDel="00A17716">
                <w:delText>R</w:delText>
              </w:r>
            </w:del>
          </w:p>
        </w:tc>
      </w:tr>
      <w:tr w:rsidR="00164C93" w:rsidRPr="00F458A0" w:rsidDel="00A17716" w14:paraId="4615F39A" w14:textId="3689E73D" w:rsidTr="00164C93">
        <w:trPr>
          <w:cantSplit/>
          <w:del w:id="918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DC04E" w14:textId="4C1ECBD4" w:rsidR="00164C93" w:rsidRPr="00F458A0" w:rsidDel="00A17716" w:rsidRDefault="00164C93" w:rsidP="005113D7">
            <w:pPr>
              <w:pStyle w:val="TableBody"/>
              <w:rPr>
                <w:del w:id="91847" w:author="Author"/>
              </w:rPr>
            </w:pPr>
            <w:del w:id="91848"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073D4A" w14:textId="547E5756" w:rsidR="00164C93" w:rsidRPr="00F458A0" w:rsidDel="00A17716" w:rsidRDefault="00164C93" w:rsidP="005113D7">
            <w:pPr>
              <w:pStyle w:val="TableBody"/>
              <w:rPr>
                <w:del w:id="91849" w:author="Author"/>
              </w:rPr>
            </w:pPr>
            <w:del w:id="91850" w:author="Author">
              <w:r w:rsidRPr="00F458A0" w:rsidDel="00A17716">
                <w:delText>Billing Parameters - Typ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70844" w14:textId="0DE9577C" w:rsidR="00164C93" w:rsidRPr="00F458A0" w:rsidDel="00A17716" w:rsidRDefault="00164C93" w:rsidP="005113D7">
            <w:pPr>
              <w:pStyle w:val="TableBody"/>
              <w:rPr>
                <w:del w:id="91851" w:author="Author"/>
              </w:rPr>
            </w:pPr>
            <w:del w:id="9185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94DE04" w14:textId="4BCDF056" w:rsidR="00164C93" w:rsidRPr="00F458A0" w:rsidDel="00A17716" w:rsidRDefault="00164C93" w:rsidP="005113D7">
            <w:pPr>
              <w:pStyle w:val="TableBody"/>
              <w:rPr>
                <w:del w:id="91853" w:author="Author"/>
              </w:rPr>
            </w:pPr>
            <w:del w:id="91854" w:author="Author">
              <w:r w:rsidRPr="00F458A0" w:rsidDel="00A17716">
                <w:delText>R</w:delText>
              </w:r>
            </w:del>
          </w:p>
        </w:tc>
      </w:tr>
      <w:tr w:rsidR="00164C93" w:rsidRPr="00F458A0" w:rsidDel="00A17716" w14:paraId="7570FD7F" w14:textId="7782B33F" w:rsidTr="00164C93">
        <w:trPr>
          <w:cantSplit/>
          <w:del w:id="918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2F44F8" w14:textId="6378DA63" w:rsidR="00164C93" w:rsidRPr="00F458A0" w:rsidDel="00A17716" w:rsidRDefault="00164C93" w:rsidP="005113D7">
            <w:pPr>
              <w:pStyle w:val="TableBody"/>
              <w:rPr>
                <w:del w:id="91856" w:author="Author"/>
              </w:rPr>
            </w:pPr>
            <w:del w:id="91857"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5B8C2" w14:textId="0B25D533" w:rsidR="00164C93" w:rsidRPr="00F458A0" w:rsidDel="00A17716" w:rsidRDefault="00164C93" w:rsidP="005113D7">
            <w:pPr>
              <w:pStyle w:val="TableBody"/>
              <w:rPr>
                <w:del w:id="91858" w:author="Author"/>
              </w:rPr>
            </w:pPr>
            <w:del w:id="91859" w:author="Author">
              <w:r w:rsidRPr="00F458A0" w:rsidDel="00A17716">
                <w:delText>Billing Parameters - Billing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DBC12" w14:textId="4570B110" w:rsidR="00164C93" w:rsidRPr="00F458A0" w:rsidDel="00A17716" w:rsidRDefault="00164C93" w:rsidP="005113D7">
            <w:pPr>
              <w:pStyle w:val="TableBody"/>
              <w:rPr>
                <w:del w:id="91860" w:author="Author"/>
              </w:rPr>
            </w:pPr>
            <w:del w:id="9186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4F754" w14:textId="0F457ABF" w:rsidR="00164C93" w:rsidRPr="00F458A0" w:rsidDel="00A17716" w:rsidRDefault="00164C93" w:rsidP="005113D7">
            <w:pPr>
              <w:pStyle w:val="TableBody"/>
              <w:rPr>
                <w:del w:id="91862" w:author="Author"/>
              </w:rPr>
            </w:pPr>
            <w:del w:id="91863" w:author="Author">
              <w:r w:rsidRPr="00F458A0" w:rsidDel="00A17716">
                <w:delText>R</w:delText>
              </w:r>
            </w:del>
          </w:p>
        </w:tc>
      </w:tr>
      <w:tr w:rsidR="00164C93" w:rsidRPr="00F458A0" w:rsidDel="00A17716" w14:paraId="37F299EA" w14:textId="5F281A15" w:rsidTr="00164C93">
        <w:trPr>
          <w:cantSplit/>
          <w:del w:id="918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B9E2E2" w14:textId="6C236B20" w:rsidR="00164C93" w:rsidRPr="00F458A0" w:rsidDel="00A17716" w:rsidRDefault="00164C93" w:rsidP="005113D7">
            <w:pPr>
              <w:pStyle w:val="TableBody"/>
              <w:rPr>
                <w:del w:id="91865" w:author="Author"/>
              </w:rPr>
            </w:pPr>
            <w:del w:id="91866"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1A164" w14:textId="25D1928D" w:rsidR="00164C93" w:rsidRPr="00F458A0" w:rsidDel="00A17716" w:rsidRDefault="00164C93" w:rsidP="005113D7">
            <w:pPr>
              <w:pStyle w:val="TableBody"/>
              <w:rPr>
                <w:del w:id="91867" w:author="Author"/>
              </w:rPr>
            </w:pPr>
            <w:del w:id="91868" w:author="Author">
              <w:r w:rsidRPr="00F458A0" w:rsidDel="00A17716">
                <w:delText>Billing Parameters - Verification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93007" w14:textId="73F002A9" w:rsidR="00164C93" w:rsidRPr="00F458A0" w:rsidDel="00A17716" w:rsidRDefault="00164C93" w:rsidP="005113D7">
            <w:pPr>
              <w:pStyle w:val="TableBody"/>
              <w:rPr>
                <w:del w:id="91869" w:author="Author"/>
              </w:rPr>
            </w:pPr>
            <w:del w:id="9187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446F3" w14:textId="59A30C9F" w:rsidR="00164C93" w:rsidRPr="00F458A0" w:rsidDel="00A17716" w:rsidRDefault="00164C93" w:rsidP="005113D7">
            <w:pPr>
              <w:pStyle w:val="TableBody"/>
              <w:rPr>
                <w:del w:id="91871" w:author="Author"/>
              </w:rPr>
            </w:pPr>
            <w:del w:id="91872" w:author="Author">
              <w:r w:rsidRPr="00F458A0" w:rsidDel="00A17716">
                <w:delText>R</w:delText>
              </w:r>
            </w:del>
          </w:p>
        </w:tc>
      </w:tr>
      <w:tr w:rsidR="00164C93" w:rsidRPr="00F458A0" w:rsidDel="00A17716" w14:paraId="15C34BC8" w14:textId="35077011" w:rsidTr="00164C93">
        <w:trPr>
          <w:cantSplit/>
          <w:del w:id="918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78457" w14:textId="207D8E2B" w:rsidR="00164C93" w:rsidRPr="00F458A0" w:rsidDel="00A17716" w:rsidRDefault="00164C93" w:rsidP="005113D7">
            <w:pPr>
              <w:pStyle w:val="TableBody"/>
              <w:rPr>
                <w:del w:id="91874" w:author="Author"/>
              </w:rPr>
            </w:pPr>
            <w:del w:id="91875"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CF1BF" w14:textId="0BC3C8BD" w:rsidR="00164C93" w:rsidRPr="00F458A0" w:rsidDel="00A17716" w:rsidRDefault="00164C93" w:rsidP="005113D7">
            <w:pPr>
              <w:pStyle w:val="TableBody"/>
              <w:rPr>
                <w:del w:id="91876" w:author="Author"/>
              </w:rPr>
            </w:pPr>
            <w:del w:id="91877" w:author="Author">
              <w:r w:rsidRPr="00F458A0" w:rsidDel="00A17716">
                <w:delText>Billing Parameters - Precert Com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2F4D8" w14:textId="70F8A837" w:rsidR="00164C93" w:rsidRPr="00F458A0" w:rsidDel="00A17716" w:rsidRDefault="00164C93" w:rsidP="005113D7">
            <w:pPr>
              <w:pStyle w:val="TableBody"/>
              <w:rPr>
                <w:del w:id="91878" w:author="Author"/>
              </w:rPr>
            </w:pPr>
            <w:del w:id="9187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7CEBF" w14:textId="0E5A309B" w:rsidR="00164C93" w:rsidRPr="00F458A0" w:rsidDel="00A17716" w:rsidRDefault="00164C93" w:rsidP="005113D7">
            <w:pPr>
              <w:pStyle w:val="TableBody"/>
              <w:rPr>
                <w:del w:id="91880" w:author="Author"/>
              </w:rPr>
            </w:pPr>
            <w:del w:id="91881" w:author="Author">
              <w:r w:rsidRPr="00F458A0" w:rsidDel="00A17716">
                <w:delText>R</w:delText>
              </w:r>
            </w:del>
          </w:p>
        </w:tc>
      </w:tr>
      <w:tr w:rsidR="00164C93" w:rsidRPr="00F458A0" w:rsidDel="00A17716" w14:paraId="048E6B2A" w14:textId="0E3EF6C5" w:rsidTr="00164C93">
        <w:trPr>
          <w:cantSplit/>
          <w:del w:id="918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EFBB2" w14:textId="79631A22" w:rsidR="00164C93" w:rsidRPr="00F458A0" w:rsidDel="00A17716" w:rsidRDefault="00164C93" w:rsidP="005113D7">
            <w:pPr>
              <w:pStyle w:val="TableBody"/>
              <w:rPr>
                <w:del w:id="91883" w:author="Author"/>
              </w:rPr>
            </w:pPr>
            <w:del w:id="91884"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A8C72" w14:textId="7DFE8A13" w:rsidR="00164C93" w:rsidRPr="00F458A0" w:rsidDel="00A17716" w:rsidRDefault="00164C93" w:rsidP="005113D7">
            <w:pPr>
              <w:pStyle w:val="TableBody"/>
              <w:rPr>
                <w:del w:id="91885" w:author="Author"/>
              </w:rPr>
            </w:pPr>
            <w:del w:id="91886" w:author="Author">
              <w:r w:rsidRPr="00F458A0" w:rsidDel="00A17716">
                <w:delText>Billing Parameters - 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AAE68" w14:textId="2903E4B4" w:rsidR="00164C93" w:rsidRPr="00F458A0" w:rsidDel="00A17716" w:rsidRDefault="00164C93" w:rsidP="005113D7">
            <w:pPr>
              <w:pStyle w:val="TableBody"/>
              <w:rPr>
                <w:del w:id="91887" w:author="Author"/>
              </w:rPr>
            </w:pPr>
            <w:del w:id="9188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1AE74" w14:textId="15699327" w:rsidR="00164C93" w:rsidRPr="00F458A0" w:rsidDel="00A17716" w:rsidRDefault="00164C93" w:rsidP="005113D7">
            <w:pPr>
              <w:pStyle w:val="TableBody"/>
              <w:rPr>
                <w:del w:id="91889" w:author="Author"/>
              </w:rPr>
            </w:pPr>
            <w:del w:id="91890" w:author="Author">
              <w:r w:rsidRPr="00F458A0" w:rsidDel="00A17716">
                <w:delText>R</w:delText>
              </w:r>
            </w:del>
          </w:p>
        </w:tc>
      </w:tr>
      <w:tr w:rsidR="00164C93" w:rsidRPr="00F458A0" w:rsidDel="00A17716" w14:paraId="283005E4" w14:textId="26F5037C" w:rsidTr="00164C93">
        <w:trPr>
          <w:cantSplit/>
          <w:del w:id="918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1E79F" w14:textId="208D8E81" w:rsidR="00164C93" w:rsidRPr="00F458A0" w:rsidDel="00A17716" w:rsidRDefault="00164C93" w:rsidP="005113D7">
            <w:pPr>
              <w:pStyle w:val="TableBody"/>
              <w:rPr>
                <w:del w:id="91892" w:author="Author"/>
              </w:rPr>
            </w:pPr>
            <w:del w:id="91893"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FB5E6" w14:textId="71A0A169" w:rsidR="00164C93" w:rsidRPr="00F458A0" w:rsidDel="00A17716" w:rsidRDefault="00164C93" w:rsidP="005113D7">
            <w:pPr>
              <w:pStyle w:val="TableBody"/>
              <w:rPr>
                <w:del w:id="91894" w:author="Author"/>
              </w:rPr>
            </w:pPr>
            <w:del w:id="91895" w:author="Author">
              <w:r w:rsidRPr="00F458A0" w:rsidDel="00A17716">
                <w:delText>EDI Parameters - Transm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20B0D" w14:textId="3A5D1BFA" w:rsidR="00164C93" w:rsidRPr="00F458A0" w:rsidDel="00A17716" w:rsidRDefault="00164C93" w:rsidP="005113D7">
            <w:pPr>
              <w:pStyle w:val="TableBody"/>
              <w:rPr>
                <w:del w:id="918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ECB0A" w14:textId="21070FC7" w:rsidR="00164C93" w:rsidRPr="00F458A0" w:rsidDel="00A17716" w:rsidRDefault="00164C93" w:rsidP="005113D7">
            <w:pPr>
              <w:pStyle w:val="TableBody"/>
              <w:rPr>
                <w:del w:id="91897" w:author="Author"/>
              </w:rPr>
            </w:pPr>
            <w:del w:id="91898" w:author="Author">
              <w:r w:rsidRPr="00F458A0" w:rsidDel="00A17716">
                <w:delText>R</w:delText>
              </w:r>
            </w:del>
          </w:p>
        </w:tc>
      </w:tr>
      <w:tr w:rsidR="00164C93" w:rsidRPr="00F458A0" w:rsidDel="00A17716" w14:paraId="1C08A83B" w14:textId="60DC4F01" w:rsidTr="00164C93">
        <w:trPr>
          <w:cantSplit/>
          <w:del w:id="918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ECBB3" w14:textId="20937CBF" w:rsidR="00164C93" w:rsidRPr="00F458A0" w:rsidDel="00A17716" w:rsidRDefault="00164C93" w:rsidP="005113D7">
            <w:pPr>
              <w:pStyle w:val="TableBody"/>
              <w:rPr>
                <w:del w:id="91900" w:author="Author"/>
              </w:rPr>
            </w:pPr>
            <w:del w:id="91901"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983FF" w14:textId="552576EA" w:rsidR="00164C93" w:rsidRPr="00F458A0" w:rsidDel="00A17716" w:rsidRDefault="00164C93" w:rsidP="005113D7">
            <w:pPr>
              <w:pStyle w:val="TableBody"/>
              <w:rPr>
                <w:del w:id="91902" w:author="Author"/>
              </w:rPr>
            </w:pPr>
            <w:del w:id="91903" w:author="Author">
              <w:r w:rsidRPr="00F458A0" w:rsidDel="00A17716">
                <w:delText>EDI Parameters - Insurance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98BAD" w14:textId="194FCC72" w:rsidR="00164C93" w:rsidRPr="00F458A0" w:rsidDel="00A17716" w:rsidRDefault="00164C93" w:rsidP="005113D7">
            <w:pPr>
              <w:pStyle w:val="TableBody"/>
              <w:rPr>
                <w:del w:id="91904" w:author="Author"/>
              </w:rPr>
            </w:pPr>
            <w:del w:id="9190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4054FA" w14:textId="2562F84C" w:rsidR="00164C93" w:rsidRPr="00F458A0" w:rsidDel="00A17716" w:rsidRDefault="00164C93" w:rsidP="005113D7">
            <w:pPr>
              <w:pStyle w:val="TableBody"/>
              <w:rPr>
                <w:del w:id="91906" w:author="Author"/>
              </w:rPr>
            </w:pPr>
            <w:del w:id="91907" w:author="Author">
              <w:r w:rsidRPr="00F458A0" w:rsidDel="00A17716">
                <w:delText>R</w:delText>
              </w:r>
            </w:del>
          </w:p>
        </w:tc>
      </w:tr>
      <w:tr w:rsidR="00164C93" w:rsidRPr="00F458A0" w:rsidDel="00A17716" w14:paraId="46F57D01" w14:textId="3B2D8B69" w:rsidTr="00164C93">
        <w:trPr>
          <w:cantSplit/>
          <w:del w:id="919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A95C3" w14:textId="7ECFB991" w:rsidR="00164C93" w:rsidRPr="00F458A0" w:rsidDel="00A17716" w:rsidRDefault="00164C93" w:rsidP="005113D7">
            <w:pPr>
              <w:pStyle w:val="TableBody"/>
              <w:rPr>
                <w:del w:id="91909" w:author="Author"/>
              </w:rPr>
            </w:pPr>
            <w:del w:id="91910"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00CE7" w14:textId="020EF893" w:rsidR="00164C93" w:rsidRPr="00F458A0" w:rsidDel="00A17716" w:rsidRDefault="00164C93" w:rsidP="005113D7">
            <w:pPr>
              <w:pStyle w:val="TableBody"/>
              <w:rPr>
                <w:del w:id="91911" w:author="Author"/>
              </w:rPr>
            </w:pPr>
            <w:del w:id="91912" w:author="Author">
              <w:r w:rsidRPr="00F458A0" w:rsidDel="00A17716">
                <w:delText>Payer Information - 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BDECF" w14:textId="1362CD7C" w:rsidR="00164C93" w:rsidRPr="00F458A0" w:rsidDel="00A17716" w:rsidRDefault="00164C93" w:rsidP="005113D7">
            <w:pPr>
              <w:pStyle w:val="TableBody"/>
              <w:rPr>
                <w:del w:id="919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F881D" w14:textId="5071DCB9" w:rsidR="00164C93" w:rsidRPr="00F458A0" w:rsidDel="00A17716" w:rsidRDefault="00164C93" w:rsidP="005113D7">
            <w:pPr>
              <w:pStyle w:val="TableBody"/>
              <w:rPr>
                <w:del w:id="91914" w:author="Author"/>
              </w:rPr>
            </w:pPr>
            <w:del w:id="91915" w:author="Author">
              <w:r w:rsidRPr="00F458A0" w:rsidDel="00A17716">
                <w:delText>R</w:delText>
              </w:r>
            </w:del>
          </w:p>
        </w:tc>
      </w:tr>
      <w:tr w:rsidR="00164C93" w:rsidRPr="00F458A0" w:rsidDel="00A17716" w14:paraId="5CC3EC8E" w14:textId="3E6353AA" w:rsidTr="00164C93">
        <w:trPr>
          <w:cantSplit/>
          <w:del w:id="91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C9593E" w14:textId="5D4A0BB1" w:rsidR="00164C93" w:rsidRPr="00F458A0" w:rsidDel="00A17716" w:rsidRDefault="00164C93" w:rsidP="005113D7">
            <w:pPr>
              <w:pStyle w:val="TableBody"/>
              <w:rPr>
                <w:del w:id="91917" w:author="Author"/>
              </w:rPr>
            </w:pPr>
            <w:del w:id="91918"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17D1D" w14:textId="7065C84A" w:rsidR="00164C93" w:rsidRPr="00F458A0" w:rsidDel="00A17716" w:rsidRDefault="00164C93" w:rsidP="005113D7">
            <w:pPr>
              <w:pStyle w:val="TableBody"/>
              <w:rPr>
                <w:del w:id="91919" w:author="Author"/>
              </w:rPr>
            </w:pPr>
            <w:del w:id="91920" w:author="Author">
              <w:r w:rsidRPr="00F458A0" w:rsidDel="00A17716">
                <w:delText>Payer Information - VA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96FFE" w14:textId="0BC1AB75" w:rsidR="00164C93" w:rsidRPr="00F458A0" w:rsidDel="00A17716" w:rsidRDefault="00164C93" w:rsidP="005113D7">
            <w:pPr>
              <w:pStyle w:val="TableBody"/>
              <w:rPr>
                <w:del w:id="919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A2E6D" w14:textId="1FDB62A0" w:rsidR="00164C93" w:rsidRPr="00F458A0" w:rsidDel="00A17716" w:rsidRDefault="00164C93" w:rsidP="005113D7">
            <w:pPr>
              <w:pStyle w:val="TableBody"/>
              <w:rPr>
                <w:del w:id="91922" w:author="Author"/>
              </w:rPr>
            </w:pPr>
            <w:del w:id="91923" w:author="Author">
              <w:r w:rsidRPr="00F458A0" w:rsidDel="00A17716">
                <w:delText>R</w:delText>
              </w:r>
            </w:del>
          </w:p>
        </w:tc>
      </w:tr>
      <w:tr w:rsidR="00164C93" w:rsidRPr="00F458A0" w:rsidDel="00A17716" w14:paraId="5B4871CD" w14:textId="54D66A83" w:rsidTr="00164C93">
        <w:trPr>
          <w:cantSplit/>
          <w:del w:id="919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56DF12" w14:textId="038D7BCD" w:rsidR="00164C93" w:rsidRPr="00F458A0" w:rsidDel="00A17716" w:rsidRDefault="00164C93" w:rsidP="005113D7">
            <w:pPr>
              <w:pStyle w:val="TableBody"/>
              <w:rPr>
                <w:del w:id="91925" w:author="Author"/>
              </w:rPr>
            </w:pPr>
            <w:del w:id="91926"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8AD6D" w14:textId="65D30F2F" w:rsidR="00164C93" w:rsidRPr="00F458A0" w:rsidDel="00A17716" w:rsidRDefault="00164C93" w:rsidP="005113D7">
            <w:pPr>
              <w:pStyle w:val="TableBody"/>
              <w:rPr>
                <w:del w:id="91927" w:author="Author"/>
              </w:rPr>
            </w:pPr>
            <w:del w:id="91928" w:author="Author">
              <w:r w:rsidRPr="00F458A0" w:rsidDel="00A17716">
                <w:delText>Payer Appli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1FA0D" w14:textId="6CFA6240" w:rsidR="00164C93" w:rsidRPr="00F458A0" w:rsidDel="00A17716" w:rsidRDefault="00164C93" w:rsidP="005113D7">
            <w:pPr>
              <w:pStyle w:val="TableBody"/>
              <w:rPr>
                <w:del w:id="91929" w:author="Author"/>
              </w:rPr>
            </w:pPr>
            <w:del w:id="9193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29B32" w14:textId="5C982BD5" w:rsidR="00164C93" w:rsidRPr="00F458A0" w:rsidDel="00A17716" w:rsidRDefault="00164C93" w:rsidP="005113D7">
            <w:pPr>
              <w:pStyle w:val="TableBody"/>
              <w:rPr>
                <w:del w:id="91931" w:author="Author"/>
              </w:rPr>
            </w:pPr>
            <w:del w:id="91932" w:author="Author">
              <w:r w:rsidRPr="00F458A0" w:rsidDel="00A17716">
                <w:delText>R</w:delText>
              </w:r>
            </w:del>
          </w:p>
        </w:tc>
      </w:tr>
      <w:tr w:rsidR="00164C93" w:rsidRPr="00F458A0" w:rsidDel="00A17716" w14:paraId="32597D2D" w14:textId="710DD0FD" w:rsidTr="00164C93">
        <w:trPr>
          <w:cantSplit/>
          <w:del w:id="919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42BEDC" w14:textId="40C0FF27" w:rsidR="00164C93" w:rsidRPr="00F458A0" w:rsidDel="00A17716" w:rsidRDefault="00164C93" w:rsidP="005113D7">
            <w:pPr>
              <w:pStyle w:val="TableBody"/>
              <w:rPr>
                <w:del w:id="91934" w:author="Author"/>
              </w:rPr>
            </w:pPr>
            <w:del w:id="91935"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0BB49" w14:textId="470953A8" w:rsidR="00164C93" w:rsidRPr="00F458A0" w:rsidDel="00A17716" w:rsidRDefault="00164C93" w:rsidP="005113D7">
            <w:pPr>
              <w:pStyle w:val="TableBody"/>
              <w:rPr>
                <w:del w:id="91936" w:author="Author"/>
              </w:rPr>
            </w:pPr>
            <w:del w:id="91937" w:author="Author">
              <w:r w:rsidRPr="00F458A0" w:rsidDel="00A17716">
                <w:delText>National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3DD6A7" w14:textId="4BDB41BA" w:rsidR="00164C93" w:rsidRPr="00F458A0" w:rsidDel="00A17716" w:rsidRDefault="00164C93" w:rsidP="005113D7">
            <w:pPr>
              <w:pStyle w:val="TableBody"/>
              <w:rPr>
                <w:del w:id="919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0BDAD" w14:textId="3575536A" w:rsidR="00164C93" w:rsidRPr="00F458A0" w:rsidDel="00A17716" w:rsidRDefault="00164C93" w:rsidP="005113D7">
            <w:pPr>
              <w:pStyle w:val="TableBody"/>
              <w:rPr>
                <w:del w:id="91939" w:author="Author"/>
              </w:rPr>
            </w:pPr>
            <w:del w:id="91940" w:author="Author">
              <w:r w:rsidRPr="00F458A0" w:rsidDel="00A17716">
                <w:delText>R</w:delText>
              </w:r>
            </w:del>
          </w:p>
        </w:tc>
      </w:tr>
      <w:tr w:rsidR="00164C93" w:rsidRPr="00F458A0" w:rsidDel="00A17716" w14:paraId="30557D79" w14:textId="13191287" w:rsidTr="00164C93">
        <w:trPr>
          <w:cantSplit/>
          <w:del w:id="919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23ED68" w14:textId="3A175EB0" w:rsidR="00164C93" w:rsidRPr="00F458A0" w:rsidDel="00A17716" w:rsidRDefault="00164C93" w:rsidP="005113D7">
            <w:pPr>
              <w:pStyle w:val="TableBody"/>
              <w:rPr>
                <w:del w:id="91942" w:author="Author"/>
              </w:rPr>
            </w:pPr>
            <w:del w:id="91943"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78241" w14:textId="2D986B9E" w:rsidR="00164C93" w:rsidRPr="00F458A0" w:rsidDel="00A17716" w:rsidRDefault="00164C93" w:rsidP="005113D7">
            <w:pPr>
              <w:pStyle w:val="TableBody"/>
              <w:rPr>
                <w:del w:id="91944" w:author="Author"/>
              </w:rPr>
            </w:pPr>
            <w:del w:id="91945" w:author="Author">
              <w:r w:rsidRPr="00F458A0" w:rsidDel="00A17716">
                <w:delText>Local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CB86D" w14:textId="4B655288" w:rsidR="00164C93" w:rsidRPr="00F458A0" w:rsidDel="00A17716" w:rsidRDefault="00164C93" w:rsidP="005113D7">
            <w:pPr>
              <w:pStyle w:val="TableBody"/>
              <w:rPr>
                <w:del w:id="919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C0C02" w14:textId="091C05D9" w:rsidR="00164C93" w:rsidRPr="00F458A0" w:rsidDel="00A17716" w:rsidRDefault="00164C93" w:rsidP="005113D7">
            <w:pPr>
              <w:pStyle w:val="TableBody"/>
              <w:rPr>
                <w:del w:id="91947" w:author="Author"/>
              </w:rPr>
            </w:pPr>
            <w:del w:id="91948" w:author="Author">
              <w:r w:rsidRPr="00F458A0" w:rsidDel="00A17716">
                <w:delText>R</w:delText>
              </w:r>
            </w:del>
          </w:p>
        </w:tc>
      </w:tr>
      <w:tr w:rsidR="00164C93" w:rsidRPr="00F458A0" w:rsidDel="00A17716" w14:paraId="3CCC8B9B" w14:textId="1A33BCA3" w:rsidTr="00164C93">
        <w:trPr>
          <w:cantSplit/>
          <w:del w:id="919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B4F24" w14:textId="43E87D77" w:rsidR="00164C93" w:rsidRPr="00F458A0" w:rsidDel="00A17716" w:rsidRDefault="00164C93" w:rsidP="005113D7">
            <w:pPr>
              <w:pStyle w:val="TableBody"/>
              <w:rPr>
                <w:del w:id="91950" w:author="Author"/>
              </w:rPr>
            </w:pPr>
            <w:del w:id="91951"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7FD28" w14:textId="49220F74" w:rsidR="00164C93" w:rsidRPr="00F458A0" w:rsidDel="00A17716" w:rsidRDefault="00164C93" w:rsidP="005113D7">
            <w:pPr>
              <w:pStyle w:val="TableBody"/>
              <w:rPr>
                <w:del w:id="91952" w:author="Author"/>
              </w:rPr>
            </w:pPr>
            <w:del w:id="91953" w:author="Author">
              <w:r w:rsidRPr="00F458A0" w:rsidDel="00A17716">
                <w:delText>CMS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7C2A5" w14:textId="3AB7AB16" w:rsidR="00164C93" w:rsidRPr="00F458A0" w:rsidDel="00A17716" w:rsidRDefault="00164C93" w:rsidP="005113D7">
            <w:pPr>
              <w:pStyle w:val="TableBody"/>
              <w:rPr>
                <w:del w:id="919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308FC" w14:textId="332B2B95" w:rsidR="00164C93" w:rsidRPr="00F458A0" w:rsidDel="00A17716" w:rsidRDefault="00164C93" w:rsidP="005113D7">
            <w:pPr>
              <w:pStyle w:val="TableBody"/>
              <w:rPr>
                <w:del w:id="91955" w:author="Author"/>
              </w:rPr>
            </w:pPr>
            <w:del w:id="91956" w:author="Author">
              <w:r w:rsidRPr="00F458A0" w:rsidDel="00A17716">
                <w:delText>R</w:delText>
              </w:r>
            </w:del>
          </w:p>
        </w:tc>
      </w:tr>
      <w:tr w:rsidR="00164C93" w:rsidRPr="00F458A0" w:rsidDel="00A17716" w14:paraId="2B5B85A2" w14:textId="4B51DCFE" w:rsidTr="00164C93">
        <w:trPr>
          <w:cantSplit/>
          <w:del w:id="919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148E0E" w14:textId="4DD873F5" w:rsidR="00164C93" w:rsidRPr="00F458A0" w:rsidDel="00A17716" w:rsidRDefault="00164C93" w:rsidP="005113D7">
            <w:pPr>
              <w:pStyle w:val="TableBody"/>
              <w:rPr>
                <w:del w:id="91958" w:author="Author"/>
              </w:rPr>
            </w:pPr>
            <w:del w:id="91959"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A7345" w14:textId="03E5676F" w:rsidR="00164C93" w:rsidRPr="00F458A0" w:rsidDel="00A17716" w:rsidRDefault="00164C93" w:rsidP="005113D7">
            <w:pPr>
              <w:pStyle w:val="TableBody"/>
              <w:rPr>
                <w:del w:id="91960" w:author="Author"/>
              </w:rPr>
            </w:pPr>
            <w:del w:id="91961" w:author="Author">
              <w:r w:rsidRPr="00F458A0" w:rsidDel="00A17716">
                <w:delText>FSC Auto-Up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50325" w14:textId="12BDB03E" w:rsidR="00164C93" w:rsidRPr="00F458A0" w:rsidDel="00A17716" w:rsidRDefault="00164C93" w:rsidP="005113D7">
            <w:pPr>
              <w:pStyle w:val="TableBody"/>
              <w:rPr>
                <w:del w:id="919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67D8D" w14:textId="121F06BB" w:rsidR="00164C93" w:rsidRPr="00F458A0" w:rsidDel="00A17716" w:rsidRDefault="00164C93" w:rsidP="005113D7">
            <w:pPr>
              <w:pStyle w:val="TableBody"/>
              <w:rPr>
                <w:del w:id="91963" w:author="Author"/>
              </w:rPr>
            </w:pPr>
            <w:del w:id="91964" w:author="Author">
              <w:r w:rsidRPr="00F458A0" w:rsidDel="00A17716">
                <w:delText>R</w:delText>
              </w:r>
            </w:del>
          </w:p>
        </w:tc>
      </w:tr>
      <w:tr w:rsidR="00164C93" w:rsidRPr="00F458A0" w:rsidDel="00A17716" w14:paraId="528ED7CB" w14:textId="24209C1B" w:rsidTr="00164C93">
        <w:trPr>
          <w:cantSplit/>
          <w:del w:id="919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2518B" w14:textId="45174483" w:rsidR="00164C93" w:rsidRPr="00F458A0" w:rsidDel="00A17716" w:rsidRDefault="00164C93" w:rsidP="005113D7">
            <w:pPr>
              <w:pStyle w:val="TableBody"/>
              <w:rPr>
                <w:del w:id="91966" w:author="Author"/>
              </w:rPr>
            </w:pPr>
            <w:del w:id="91967" w:author="Author">
              <w:r w:rsidRPr="00F458A0" w:rsidDel="00A17716">
                <w:delText>Insurance Company Edit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F3C74" w14:textId="28AC3C78" w:rsidR="00164C93" w:rsidRPr="00F458A0" w:rsidDel="00A17716" w:rsidRDefault="00164C93" w:rsidP="005113D7">
            <w:pPr>
              <w:pStyle w:val="TableBody"/>
              <w:rPr>
                <w:del w:id="91968" w:author="Author"/>
              </w:rPr>
            </w:pPr>
            <w:del w:id="91969" w:author="Author">
              <w:r w:rsidRPr="00F458A0" w:rsidDel="00A17716">
                <w:delText>Deactiv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F0AD4" w14:textId="72988A21" w:rsidR="00164C93" w:rsidRPr="00F458A0" w:rsidDel="00A17716" w:rsidRDefault="00164C93" w:rsidP="005113D7">
            <w:pPr>
              <w:pStyle w:val="TableBody"/>
              <w:rPr>
                <w:del w:id="919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AF34F0" w14:textId="60F7F937" w:rsidR="00164C93" w:rsidRPr="00F458A0" w:rsidDel="00A17716" w:rsidRDefault="00164C93" w:rsidP="005113D7">
            <w:pPr>
              <w:pStyle w:val="TableBody"/>
              <w:rPr>
                <w:del w:id="91971" w:author="Author"/>
              </w:rPr>
            </w:pPr>
            <w:del w:id="91972" w:author="Author">
              <w:r w:rsidRPr="00F458A0" w:rsidDel="00A17716">
                <w:delText>R</w:delText>
              </w:r>
            </w:del>
          </w:p>
        </w:tc>
      </w:tr>
    </w:tbl>
    <w:p w14:paraId="4CF96348" w14:textId="19D0E673" w:rsidR="00164C93" w:rsidRPr="00F458A0" w:rsidDel="00A17716" w:rsidRDefault="00164C93" w:rsidP="00DA1164">
      <w:pPr>
        <w:pStyle w:val="Caption"/>
        <w:rPr>
          <w:del w:id="91973" w:author="Author"/>
        </w:rPr>
      </w:pPr>
      <w:del w:id="91974" w:author="Author">
        <w:r w:rsidRPr="00F458A0" w:rsidDel="00A17716">
          <w:br/>
        </w:r>
        <w:bookmarkStart w:id="91975" w:name="_Ref474452599"/>
        <w:bookmarkStart w:id="91976" w:name="_Ref474452583"/>
        <w:bookmarkStart w:id="91977" w:name="_Toc475439844"/>
        <w:bookmarkStart w:id="91978" w:name="_Toc481658916"/>
        <w:r w:rsidR="00DA1164"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59</w:delText>
        </w:r>
        <w:r w:rsidR="007E0421" w:rsidDel="00A17716">
          <w:rPr>
            <w:b w:val="0"/>
            <w:bCs w:val="0"/>
            <w:noProof/>
          </w:rPr>
          <w:fldChar w:fldCharType="end"/>
        </w:r>
        <w:bookmarkEnd w:id="91975"/>
        <w:r w:rsidR="00DA1164" w:rsidRPr="00F458A0" w:rsidDel="00A17716">
          <w:delText>: Insurance Company Editor</w:delText>
        </w:r>
        <w:bookmarkEnd w:id="91976"/>
        <w:bookmarkEnd w:id="91977"/>
        <w:bookmarkEnd w:id="91978"/>
      </w:del>
    </w:p>
    <w:p w14:paraId="1662A783" w14:textId="030BACB5" w:rsidR="00164C93" w:rsidRPr="00F458A0" w:rsidDel="00A17716" w:rsidRDefault="00164C93" w:rsidP="00164C93">
      <w:pPr>
        <w:rPr>
          <w:del w:id="91979" w:author="Author"/>
        </w:rPr>
      </w:pPr>
      <w:del w:id="91980" w:author="Author">
        <w:r w:rsidRPr="00F458A0" w:rsidDel="00A17716">
          <w:rPr>
            <w:noProof/>
          </w:rPr>
          <w:drawing>
            <wp:inline distT="0" distB="0" distL="0" distR="0" wp14:anchorId="15A490BD" wp14:editId="6867BCD9">
              <wp:extent cx="4443521" cy="30175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9dd61a0ec26de1815d4e6bceebdd27"/>
                      <pic:cNvPicPr>
                        <a:picLocks noChangeAspect="1" noChangeArrowheads="1"/>
                      </pic:cNvPicPr>
                    </pic:nvPicPr>
                    <pic:blipFill>
                      <a:blip r:embed="rId146">
                        <a:extLst>
                          <a:ext uri="{28A0092B-C50C-407E-A947-70E740481C1C}">
                            <a14:useLocalDpi xmlns:a14="http://schemas.microsoft.com/office/drawing/2010/main" val="0"/>
                          </a:ext>
                        </a:extLst>
                      </a:blip>
                      <a:stretch>
                        <a:fillRect/>
                      </a:stretch>
                    </pic:blipFill>
                    <pic:spPr bwMode="auto">
                      <a:xfrm>
                        <a:off x="0" y="0"/>
                        <a:ext cx="4443521" cy="3017520"/>
                      </a:xfrm>
                      <a:prstGeom prst="rect">
                        <a:avLst/>
                      </a:prstGeom>
                      <a:noFill/>
                      <a:ln>
                        <a:noFill/>
                      </a:ln>
                    </pic:spPr>
                  </pic:pic>
                </a:graphicData>
              </a:graphic>
            </wp:inline>
          </w:drawing>
        </w:r>
      </w:del>
    </w:p>
    <w:p w14:paraId="61C104B6" w14:textId="71ED4722" w:rsidR="00164C93" w:rsidRPr="00F458A0" w:rsidDel="00A17716" w:rsidRDefault="00164C93" w:rsidP="005113D7">
      <w:pPr>
        <w:pStyle w:val="StepIntro"/>
        <w:rPr>
          <w:del w:id="91981" w:author="Author"/>
        </w:rPr>
      </w:pPr>
      <w:del w:id="91982" w:author="Author">
        <w:r w:rsidRPr="00F458A0" w:rsidDel="00A17716">
          <w:delText>Payer Edit (Activate/Inactivate)</w:delText>
        </w:r>
      </w:del>
    </w:p>
    <w:p w14:paraId="44DE95D4" w14:textId="4DC04815" w:rsidR="00164C93" w:rsidRPr="00F458A0" w:rsidDel="00A17716" w:rsidRDefault="00164C93" w:rsidP="005113D7">
      <w:pPr>
        <w:pStyle w:val="BodyText"/>
        <w:rPr>
          <w:del w:id="91983" w:author="Author"/>
          <w:rFonts w:eastAsiaTheme="minorEastAsia"/>
        </w:rPr>
      </w:pPr>
      <w:del w:id="91984" w:author="Author">
        <w:r w:rsidRPr="00F458A0" w:rsidDel="00A17716">
          <w:delText>To edit the payer information users must use the Payer Maintenance Menu</w:delText>
        </w:r>
        <w:r w:rsidR="00E67528" w:rsidRPr="00F458A0" w:rsidDel="00A17716">
          <w:delText xml:space="preserve"> (</w:delText>
        </w:r>
        <w:r w:rsidR="00E67528" w:rsidRPr="00F458A0" w:rsidDel="00A17716">
          <w:fldChar w:fldCharType="begin"/>
        </w:r>
        <w:r w:rsidR="00E67528" w:rsidRPr="00F458A0" w:rsidDel="00A17716">
          <w:delInstrText xml:space="preserve"> REF _Ref474452752 \h </w:delInstrText>
        </w:r>
        <w:r w:rsidR="005113D7" w:rsidRPr="00F458A0" w:rsidDel="00A17716">
          <w:delInstrText xml:space="preserve"> \* MERGEFORMAT </w:delInstrText>
        </w:r>
        <w:r w:rsidR="00E67528" w:rsidRPr="00F458A0" w:rsidDel="00A17716">
          <w:fldChar w:fldCharType="separate"/>
        </w:r>
        <w:r w:rsidR="0044030E" w:rsidRPr="00F458A0" w:rsidDel="00A17716">
          <w:delText xml:space="preserve">Table </w:delText>
        </w:r>
        <w:r w:rsidR="0044030E" w:rsidRPr="00F458A0" w:rsidDel="00A17716">
          <w:rPr>
            <w:noProof/>
          </w:rPr>
          <w:delText>151</w:delText>
        </w:r>
        <w:r w:rsidR="00E67528" w:rsidRPr="00F458A0" w:rsidDel="00A17716">
          <w:fldChar w:fldCharType="end"/>
        </w:r>
        <w:r w:rsidR="00E67528" w:rsidRPr="00F458A0" w:rsidDel="00A17716">
          <w:delText xml:space="preserve"> and </w:delText>
        </w:r>
        <w:r w:rsidR="00E67528" w:rsidRPr="00F458A0" w:rsidDel="00A17716">
          <w:fldChar w:fldCharType="begin"/>
        </w:r>
        <w:r w:rsidR="00E67528" w:rsidRPr="00F458A0" w:rsidDel="00A17716">
          <w:delInstrText xml:space="preserve"> REF _Ref474452802 \h </w:delInstrText>
        </w:r>
        <w:r w:rsidR="005113D7" w:rsidRPr="00F458A0" w:rsidDel="00A17716">
          <w:delInstrText xml:space="preserve"> \* MERGEFORMAT </w:delInstrText>
        </w:r>
        <w:r w:rsidR="00E67528" w:rsidRPr="00F458A0" w:rsidDel="00A17716">
          <w:fldChar w:fldCharType="separate"/>
        </w:r>
        <w:r w:rsidR="00767EB9" w:rsidRPr="00F458A0" w:rsidDel="00A17716">
          <w:delText xml:space="preserve">Figure </w:delText>
        </w:r>
        <w:r w:rsidR="00767EB9" w:rsidRPr="00F458A0" w:rsidDel="00A17716">
          <w:rPr>
            <w:noProof/>
          </w:rPr>
          <w:delText>39</w:delText>
        </w:r>
        <w:r w:rsidR="00E67528" w:rsidRPr="00F458A0" w:rsidDel="00A17716">
          <w:fldChar w:fldCharType="end"/>
        </w:r>
        <w:r w:rsidR="00E67528" w:rsidRPr="00F458A0" w:rsidDel="00A17716">
          <w:delText>)</w:delText>
        </w:r>
        <w:r w:rsidRPr="00F458A0" w:rsidDel="00A17716">
          <w:delText xml:space="preserve">. The Payer Edit option is restricted to users with the IBCNE </w:delText>
        </w:r>
        <w:r w:rsidR="008B46BA" w:rsidRPr="00F458A0" w:rsidDel="00A17716">
          <w:delText>eIV</w:delText>
        </w:r>
        <w:r w:rsidRPr="00F458A0" w:rsidDel="00A17716">
          <w:delText xml:space="preserve"> MAINTENANCE security key.</w:delText>
        </w:r>
      </w:del>
    </w:p>
    <w:p w14:paraId="2A26CC72" w14:textId="61E67EB9" w:rsidR="00164C93" w:rsidRPr="00F458A0" w:rsidDel="00A17716" w:rsidRDefault="00164C93" w:rsidP="005113D7">
      <w:pPr>
        <w:pStyle w:val="BodyText"/>
        <w:rPr>
          <w:del w:id="91985" w:author="Author"/>
        </w:rPr>
      </w:pPr>
      <w:del w:id="91986" w:author="Author">
        <w:r w:rsidRPr="00F458A0" w:rsidDel="00A17716">
          <w:delText>Access the PI Patient Insurance Menu. →</w:delText>
        </w:r>
        <w:r w:rsidR="00D0531F" w:rsidRPr="00F458A0" w:rsidDel="00A17716">
          <w:delText xml:space="preserve"> </w:delText>
        </w:r>
        <w:r w:rsidRPr="00F458A0" w:rsidDel="00A17716">
          <w:delText>Access the PM Payer Maintenance Menu. →</w:delText>
        </w:r>
        <w:r w:rsidR="00D0531F" w:rsidRPr="00F458A0" w:rsidDel="00A17716">
          <w:delText xml:space="preserve"> </w:delText>
        </w:r>
        <w:r w:rsidRPr="00F458A0" w:rsidDel="00A17716">
          <w:delText>Access the PE Payer Edit (Activate/Inactivate) option.</w:delText>
        </w:r>
      </w:del>
    </w:p>
    <w:p w14:paraId="2D7DF081" w14:textId="78FA823D" w:rsidR="00E67528" w:rsidRPr="00F458A0" w:rsidDel="00A17716" w:rsidRDefault="00E67528" w:rsidP="00E67528">
      <w:pPr>
        <w:pStyle w:val="Caption"/>
        <w:rPr>
          <w:del w:id="91987" w:author="Author"/>
        </w:rPr>
      </w:pPr>
      <w:bookmarkStart w:id="91988" w:name="_Ref474452752"/>
      <w:bookmarkStart w:id="91989" w:name="_Toc475439515"/>
      <w:bookmarkStart w:id="91990" w:name="_Toc475439845"/>
      <w:bookmarkStart w:id="91991" w:name="_Toc481659096"/>
      <w:del w:id="9199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51</w:delText>
        </w:r>
        <w:r w:rsidR="007E0421" w:rsidDel="00A17716">
          <w:rPr>
            <w:b w:val="0"/>
            <w:bCs w:val="0"/>
            <w:noProof/>
          </w:rPr>
          <w:fldChar w:fldCharType="end"/>
        </w:r>
        <w:bookmarkEnd w:id="91988"/>
        <w:r w:rsidRPr="00F458A0" w:rsidDel="00A17716">
          <w:delText>: Payer Maintenance Menu</w:delText>
        </w:r>
        <w:bookmarkEnd w:id="91989"/>
        <w:bookmarkEnd w:id="91990"/>
        <w:bookmarkEnd w:id="9199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379"/>
        <w:gridCol w:w="2454"/>
        <w:gridCol w:w="1623"/>
        <w:gridCol w:w="1250"/>
      </w:tblGrid>
      <w:tr w:rsidR="00164C93" w:rsidRPr="00F458A0" w:rsidDel="00A17716" w14:paraId="3BE5AE87" w14:textId="6EA5A9C0" w:rsidTr="005113D7">
        <w:trPr>
          <w:cantSplit/>
          <w:tblHeader/>
          <w:del w:id="9199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805C74" w14:textId="3D6348A2" w:rsidR="00164C93" w:rsidRPr="00F458A0" w:rsidDel="00A17716" w:rsidRDefault="00164C93">
            <w:pPr>
              <w:jc w:val="center"/>
              <w:rPr>
                <w:del w:id="91994" w:author="Author"/>
                <w:b/>
                <w:bCs/>
                <w:color w:val="FFFFFF" w:themeColor="background1"/>
                <w:sz w:val="22"/>
                <w:szCs w:val="22"/>
              </w:rPr>
            </w:pPr>
            <w:del w:id="91995"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E67B4F0" w14:textId="24E64D0A" w:rsidR="00164C93" w:rsidRPr="00F458A0" w:rsidDel="00A17716" w:rsidRDefault="00164C93">
            <w:pPr>
              <w:jc w:val="center"/>
              <w:rPr>
                <w:del w:id="91996" w:author="Author"/>
                <w:b/>
                <w:bCs/>
                <w:color w:val="FFFFFF" w:themeColor="background1"/>
                <w:sz w:val="22"/>
                <w:szCs w:val="22"/>
              </w:rPr>
            </w:pPr>
            <w:del w:id="91997"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B95637B" w14:textId="7F514A80" w:rsidR="00164C93" w:rsidRPr="00F458A0" w:rsidDel="00A17716" w:rsidRDefault="00D27D50">
            <w:pPr>
              <w:jc w:val="center"/>
              <w:rPr>
                <w:del w:id="91998" w:author="Author"/>
                <w:b/>
                <w:bCs/>
                <w:color w:val="FFFFFF" w:themeColor="background1"/>
                <w:sz w:val="22"/>
                <w:szCs w:val="22"/>
              </w:rPr>
            </w:pPr>
            <w:del w:id="91999"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D164F1B" w14:textId="6CA41AD1" w:rsidR="00164C93" w:rsidRPr="00F458A0" w:rsidDel="00A17716" w:rsidRDefault="00164C93">
            <w:pPr>
              <w:jc w:val="center"/>
              <w:rPr>
                <w:del w:id="92000" w:author="Author"/>
                <w:b/>
                <w:bCs/>
                <w:color w:val="FFFFFF" w:themeColor="background1"/>
                <w:sz w:val="22"/>
                <w:szCs w:val="22"/>
              </w:rPr>
            </w:pPr>
            <w:del w:id="92001" w:author="Author">
              <w:r w:rsidRPr="00F458A0" w:rsidDel="00A17716">
                <w:rPr>
                  <w:b/>
                  <w:bCs/>
                  <w:color w:val="FFFFFF" w:themeColor="background1"/>
                  <w:sz w:val="22"/>
                  <w:szCs w:val="22"/>
                </w:rPr>
                <w:delText>Read/Write</w:delText>
              </w:r>
            </w:del>
          </w:p>
        </w:tc>
      </w:tr>
      <w:tr w:rsidR="00164C93" w:rsidRPr="00F458A0" w:rsidDel="00A17716" w14:paraId="56C2E941" w14:textId="498EB728" w:rsidTr="00164C93">
        <w:trPr>
          <w:cantSplit/>
          <w:del w:id="920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54436" w14:textId="646E2542" w:rsidR="00164C93" w:rsidRPr="00F458A0" w:rsidDel="00A17716" w:rsidRDefault="00164C93" w:rsidP="005113D7">
            <w:pPr>
              <w:pStyle w:val="TableText"/>
              <w:rPr>
                <w:del w:id="92003" w:author="Author"/>
              </w:rPr>
            </w:pPr>
            <w:del w:id="92004"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6BD48" w14:textId="1931DAA3" w:rsidR="00164C93" w:rsidRPr="00F458A0" w:rsidDel="00A17716" w:rsidRDefault="00164C93" w:rsidP="005113D7">
            <w:pPr>
              <w:pStyle w:val="TableText"/>
              <w:rPr>
                <w:del w:id="92005" w:author="Author"/>
              </w:rPr>
            </w:pPr>
            <w:del w:id="92006"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86220" w14:textId="289D4CFF" w:rsidR="00164C93" w:rsidRPr="00F458A0" w:rsidDel="00A17716" w:rsidRDefault="00164C93" w:rsidP="005113D7">
            <w:pPr>
              <w:pStyle w:val="TableText"/>
              <w:rPr>
                <w:del w:id="92007" w:author="Author"/>
              </w:rPr>
            </w:pPr>
            <w:del w:id="9200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93FD6" w14:textId="359FABCD" w:rsidR="00164C93" w:rsidRPr="00F458A0" w:rsidDel="00A17716" w:rsidRDefault="00164C93" w:rsidP="005113D7">
            <w:pPr>
              <w:pStyle w:val="TableText"/>
              <w:rPr>
                <w:del w:id="92009" w:author="Author"/>
              </w:rPr>
            </w:pPr>
            <w:del w:id="92010" w:author="Author">
              <w:r w:rsidRPr="00F458A0" w:rsidDel="00A17716">
                <w:delText>R</w:delText>
              </w:r>
            </w:del>
          </w:p>
        </w:tc>
      </w:tr>
      <w:tr w:rsidR="00164C93" w:rsidRPr="00F458A0" w:rsidDel="00A17716" w14:paraId="32868302" w14:textId="27A7B711" w:rsidTr="00164C93">
        <w:trPr>
          <w:cantSplit/>
          <w:del w:id="920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B4DD7" w14:textId="031551A7" w:rsidR="00164C93" w:rsidRPr="00F458A0" w:rsidDel="00A17716" w:rsidRDefault="00164C93" w:rsidP="005113D7">
            <w:pPr>
              <w:pStyle w:val="TableText"/>
              <w:rPr>
                <w:del w:id="92012" w:author="Author"/>
              </w:rPr>
            </w:pPr>
            <w:del w:id="92013"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5E1CF" w14:textId="63EA1828" w:rsidR="00164C93" w:rsidRPr="00F458A0" w:rsidDel="00A17716" w:rsidRDefault="00164C93" w:rsidP="005113D7">
            <w:pPr>
              <w:pStyle w:val="TableText"/>
              <w:rPr>
                <w:del w:id="92014" w:author="Author"/>
              </w:rPr>
            </w:pPr>
            <w:del w:id="92015" w:author="Author">
              <w:r w:rsidRPr="00F458A0" w:rsidDel="00A17716">
                <w:delText>VA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49E95" w14:textId="26ADA1FC" w:rsidR="00164C93" w:rsidRPr="00F458A0" w:rsidDel="00A17716" w:rsidRDefault="00164C93" w:rsidP="005113D7">
            <w:pPr>
              <w:pStyle w:val="TableText"/>
              <w:rPr>
                <w:del w:id="92016" w:author="Author"/>
              </w:rPr>
            </w:pPr>
            <w:del w:id="9201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4B8E9" w14:textId="6E2BF6CB" w:rsidR="00164C93" w:rsidRPr="00F458A0" w:rsidDel="00A17716" w:rsidRDefault="00164C93" w:rsidP="005113D7">
            <w:pPr>
              <w:pStyle w:val="TableText"/>
              <w:rPr>
                <w:del w:id="92018" w:author="Author"/>
              </w:rPr>
            </w:pPr>
            <w:del w:id="92019" w:author="Author">
              <w:r w:rsidRPr="00F458A0" w:rsidDel="00A17716">
                <w:delText>R</w:delText>
              </w:r>
            </w:del>
          </w:p>
        </w:tc>
      </w:tr>
      <w:tr w:rsidR="00164C93" w:rsidRPr="00F458A0" w:rsidDel="00A17716" w14:paraId="1DA37181" w14:textId="042159EB" w:rsidTr="00164C93">
        <w:trPr>
          <w:cantSplit/>
          <w:del w:id="920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CBEB0" w14:textId="6826E19D" w:rsidR="00164C93" w:rsidRPr="00F458A0" w:rsidDel="00A17716" w:rsidRDefault="00164C93" w:rsidP="005113D7">
            <w:pPr>
              <w:pStyle w:val="TableText"/>
              <w:rPr>
                <w:del w:id="92021" w:author="Author"/>
              </w:rPr>
            </w:pPr>
            <w:del w:id="92022"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0C5369" w14:textId="36AA2717" w:rsidR="00164C93" w:rsidRPr="00F458A0" w:rsidDel="00A17716" w:rsidRDefault="00164C93" w:rsidP="005113D7">
            <w:pPr>
              <w:pStyle w:val="TableText"/>
              <w:rPr>
                <w:del w:id="92023" w:author="Author"/>
              </w:rPr>
            </w:pPr>
            <w:del w:id="92024" w:author="Author">
              <w:r w:rsidRPr="00F458A0" w:rsidDel="00A17716">
                <w:delText>CMS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8A528" w14:textId="38AA7C24" w:rsidR="00164C93" w:rsidRPr="00F458A0" w:rsidDel="00A17716" w:rsidRDefault="00164C93" w:rsidP="005113D7">
            <w:pPr>
              <w:pStyle w:val="TableText"/>
              <w:rPr>
                <w:del w:id="92025" w:author="Author"/>
              </w:rPr>
            </w:pPr>
            <w:del w:id="9202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14CA59" w14:textId="7F69424C" w:rsidR="00164C93" w:rsidRPr="00F458A0" w:rsidDel="00A17716" w:rsidRDefault="00164C93" w:rsidP="005113D7">
            <w:pPr>
              <w:pStyle w:val="TableText"/>
              <w:rPr>
                <w:del w:id="92027" w:author="Author"/>
              </w:rPr>
            </w:pPr>
            <w:del w:id="92028" w:author="Author">
              <w:r w:rsidRPr="00F458A0" w:rsidDel="00A17716">
                <w:delText>R</w:delText>
              </w:r>
            </w:del>
          </w:p>
        </w:tc>
      </w:tr>
      <w:tr w:rsidR="00164C93" w:rsidRPr="00F458A0" w:rsidDel="00A17716" w14:paraId="24E0A488" w14:textId="165FCECE" w:rsidTr="00164C93">
        <w:trPr>
          <w:cantSplit/>
          <w:del w:id="920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62C0B" w14:textId="0E834D0A" w:rsidR="00164C93" w:rsidRPr="00F458A0" w:rsidDel="00A17716" w:rsidRDefault="00164C93" w:rsidP="005113D7">
            <w:pPr>
              <w:pStyle w:val="TableText"/>
              <w:rPr>
                <w:del w:id="92030" w:author="Author"/>
              </w:rPr>
            </w:pPr>
            <w:del w:id="92031"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47517" w14:textId="5E2F22BE" w:rsidR="00164C93" w:rsidRPr="00F458A0" w:rsidDel="00A17716" w:rsidRDefault="00164C93" w:rsidP="005113D7">
            <w:pPr>
              <w:pStyle w:val="TableText"/>
              <w:rPr>
                <w:del w:id="92032" w:author="Author"/>
              </w:rPr>
            </w:pPr>
            <w:del w:id="92033" w:author="Author">
              <w:r w:rsidRPr="00F458A0" w:rsidDel="00A17716">
                <w:delText>Inst Electronic Bil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DCDE0E" w14:textId="5154B002" w:rsidR="00164C93" w:rsidRPr="00F458A0" w:rsidDel="00A17716" w:rsidRDefault="00164C93" w:rsidP="005113D7">
            <w:pPr>
              <w:pStyle w:val="TableText"/>
              <w:rPr>
                <w:del w:id="92034" w:author="Author"/>
              </w:rPr>
            </w:pPr>
            <w:del w:id="9203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F8BBD" w14:textId="38F12687" w:rsidR="00164C93" w:rsidRPr="00F458A0" w:rsidDel="00A17716" w:rsidRDefault="00164C93" w:rsidP="005113D7">
            <w:pPr>
              <w:pStyle w:val="TableText"/>
              <w:rPr>
                <w:del w:id="92036" w:author="Author"/>
              </w:rPr>
            </w:pPr>
            <w:del w:id="92037" w:author="Author">
              <w:r w:rsidRPr="00F458A0" w:rsidDel="00A17716">
                <w:delText>R</w:delText>
              </w:r>
            </w:del>
          </w:p>
        </w:tc>
      </w:tr>
      <w:tr w:rsidR="00164C93" w:rsidRPr="00F458A0" w:rsidDel="00A17716" w14:paraId="43266C35" w14:textId="39963711" w:rsidTr="00164C93">
        <w:trPr>
          <w:cantSplit/>
          <w:del w:id="920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4CB33" w14:textId="748D6C6E" w:rsidR="00164C93" w:rsidRPr="00F458A0" w:rsidDel="00A17716" w:rsidRDefault="00164C93" w:rsidP="005113D7">
            <w:pPr>
              <w:pStyle w:val="TableText"/>
              <w:rPr>
                <w:del w:id="92039" w:author="Author"/>
              </w:rPr>
            </w:pPr>
            <w:del w:id="92040"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43C8C" w14:textId="7085AF9E" w:rsidR="00164C93" w:rsidRPr="00F458A0" w:rsidDel="00A17716" w:rsidRDefault="00164C93" w:rsidP="005113D7">
            <w:pPr>
              <w:pStyle w:val="TableText"/>
              <w:rPr>
                <w:del w:id="92041" w:author="Author"/>
              </w:rPr>
            </w:pPr>
            <w:del w:id="92042" w:author="Author">
              <w:r w:rsidRPr="00F458A0" w:rsidDel="00A17716">
                <w:delText>Prof Electronic Bil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3723E" w14:textId="53AF43BF" w:rsidR="00164C93" w:rsidRPr="00F458A0" w:rsidDel="00A17716" w:rsidRDefault="00164C93" w:rsidP="005113D7">
            <w:pPr>
              <w:pStyle w:val="TableText"/>
              <w:rPr>
                <w:del w:id="92043" w:author="Author"/>
              </w:rPr>
            </w:pPr>
            <w:del w:id="9204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294E1" w14:textId="05C6E044" w:rsidR="00164C93" w:rsidRPr="00F458A0" w:rsidDel="00A17716" w:rsidRDefault="00164C93" w:rsidP="005113D7">
            <w:pPr>
              <w:pStyle w:val="TableText"/>
              <w:rPr>
                <w:del w:id="92045" w:author="Author"/>
              </w:rPr>
            </w:pPr>
            <w:del w:id="92046" w:author="Author">
              <w:r w:rsidRPr="00F458A0" w:rsidDel="00A17716">
                <w:delText>R</w:delText>
              </w:r>
            </w:del>
          </w:p>
        </w:tc>
      </w:tr>
      <w:tr w:rsidR="00164C93" w:rsidRPr="00F458A0" w:rsidDel="00A17716" w14:paraId="55ECCCD7" w14:textId="0EE71EF7" w:rsidTr="00164C93">
        <w:trPr>
          <w:cantSplit/>
          <w:del w:id="920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1F962" w14:textId="52CB6104" w:rsidR="00164C93" w:rsidRPr="00F458A0" w:rsidDel="00A17716" w:rsidRDefault="00164C93" w:rsidP="005113D7">
            <w:pPr>
              <w:pStyle w:val="TableText"/>
              <w:rPr>
                <w:del w:id="92048" w:author="Author"/>
              </w:rPr>
            </w:pPr>
            <w:del w:id="92049"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98ED0F" w14:textId="5F55A820" w:rsidR="00164C93" w:rsidRPr="00F458A0" w:rsidDel="00A17716" w:rsidRDefault="00164C93" w:rsidP="005113D7">
            <w:pPr>
              <w:pStyle w:val="TableText"/>
              <w:rPr>
                <w:del w:id="92050" w:author="Author"/>
              </w:rPr>
            </w:pPr>
            <w:del w:id="92051" w:author="Author">
              <w:r w:rsidRPr="00F458A0" w:rsidDel="00A17716">
                <w:delText>Date/Time Cre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B24B9" w14:textId="741FAD03" w:rsidR="00164C93" w:rsidRPr="00F458A0" w:rsidDel="00A17716" w:rsidRDefault="00164C93" w:rsidP="005113D7">
            <w:pPr>
              <w:pStyle w:val="TableText"/>
              <w:rPr>
                <w:del w:id="920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CC9F7" w14:textId="7E3D40AD" w:rsidR="00164C93" w:rsidRPr="00F458A0" w:rsidDel="00A17716" w:rsidRDefault="00164C93" w:rsidP="005113D7">
            <w:pPr>
              <w:pStyle w:val="TableText"/>
              <w:rPr>
                <w:del w:id="92053" w:author="Author"/>
              </w:rPr>
            </w:pPr>
            <w:del w:id="92054" w:author="Author">
              <w:r w:rsidRPr="00F458A0" w:rsidDel="00A17716">
                <w:delText>R</w:delText>
              </w:r>
            </w:del>
          </w:p>
        </w:tc>
      </w:tr>
      <w:tr w:rsidR="00164C93" w:rsidRPr="00F458A0" w:rsidDel="00A17716" w14:paraId="5BB78D57" w14:textId="1DEB2463" w:rsidTr="00164C93">
        <w:trPr>
          <w:cantSplit/>
          <w:del w:id="920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B3236" w14:textId="539BB5C8" w:rsidR="00164C93" w:rsidRPr="00F458A0" w:rsidDel="00A17716" w:rsidRDefault="00164C93" w:rsidP="005113D7">
            <w:pPr>
              <w:pStyle w:val="TableText"/>
              <w:rPr>
                <w:del w:id="92056" w:author="Author"/>
              </w:rPr>
            </w:pPr>
            <w:del w:id="92057"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424737" w14:textId="7BD5C89F" w:rsidR="00164C93" w:rsidRPr="00F458A0" w:rsidDel="00A17716" w:rsidRDefault="00164C93" w:rsidP="005113D7">
            <w:pPr>
              <w:pStyle w:val="TableText"/>
              <w:rPr>
                <w:del w:id="92058" w:author="Author"/>
              </w:rPr>
            </w:pPr>
            <w:del w:id="92059" w:author="Author">
              <w:r w:rsidRPr="00F458A0" w:rsidDel="00A17716">
                <w:delText>Payer Appli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2DDB9" w14:textId="537E7824" w:rsidR="00164C93" w:rsidRPr="00F458A0" w:rsidDel="00A17716" w:rsidRDefault="00164C93" w:rsidP="005113D7">
            <w:pPr>
              <w:pStyle w:val="TableText"/>
              <w:rPr>
                <w:del w:id="920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0ECC1" w14:textId="35D3EB00" w:rsidR="00164C93" w:rsidRPr="00F458A0" w:rsidDel="00A17716" w:rsidRDefault="00164C93" w:rsidP="005113D7">
            <w:pPr>
              <w:pStyle w:val="TableText"/>
              <w:rPr>
                <w:del w:id="92061" w:author="Author"/>
              </w:rPr>
            </w:pPr>
            <w:del w:id="92062" w:author="Author">
              <w:r w:rsidRPr="00F458A0" w:rsidDel="00A17716">
                <w:delText>R</w:delText>
              </w:r>
            </w:del>
          </w:p>
        </w:tc>
      </w:tr>
      <w:tr w:rsidR="00164C93" w:rsidRPr="00F458A0" w:rsidDel="00A17716" w14:paraId="4E3E2DC0" w14:textId="51F4FE76" w:rsidTr="00164C93">
        <w:trPr>
          <w:cantSplit/>
          <w:del w:id="920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62BA8" w14:textId="60DFA515" w:rsidR="00164C93" w:rsidRPr="00F458A0" w:rsidDel="00A17716" w:rsidRDefault="00164C93" w:rsidP="005113D7">
            <w:pPr>
              <w:pStyle w:val="TableText"/>
              <w:rPr>
                <w:del w:id="92064" w:author="Author"/>
              </w:rPr>
            </w:pPr>
            <w:del w:id="92065"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598D6" w14:textId="7ECCFC87" w:rsidR="00164C93" w:rsidRPr="00F458A0" w:rsidDel="00A17716" w:rsidRDefault="00164C93" w:rsidP="005113D7">
            <w:pPr>
              <w:pStyle w:val="TableText"/>
              <w:rPr>
                <w:del w:id="92066" w:author="Author"/>
              </w:rPr>
            </w:pPr>
            <w:del w:id="92067" w:author="Author">
              <w:r w:rsidRPr="00F458A0" w:rsidDel="00A17716">
                <w:delText>National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5042F" w14:textId="1900C872" w:rsidR="00164C93" w:rsidRPr="00F458A0" w:rsidDel="00A17716" w:rsidRDefault="00164C93" w:rsidP="005113D7">
            <w:pPr>
              <w:pStyle w:val="TableText"/>
              <w:rPr>
                <w:del w:id="920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E72FD" w14:textId="4E168B90" w:rsidR="00164C93" w:rsidRPr="00F458A0" w:rsidDel="00A17716" w:rsidRDefault="00164C93" w:rsidP="005113D7">
            <w:pPr>
              <w:pStyle w:val="TableText"/>
              <w:rPr>
                <w:del w:id="92069" w:author="Author"/>
              </w:rPr>
            </w:pPr>
            <w:del w:id="92070" w:author="Author">
              <w:r w:rsidRPr="00F458A0" w:rsidDel="00A17716">
                <w:delText>R</w:delText>
              </w:r>
            </w:del>
          </w:p>
        </w:tc>
      </w:tr>
      <w:tr w:rsidR="00164C93" w:rsidRPr="00F458A0" w:rsidDel="00A17716" w14:paraId="4F054FC1" w14:textId="070C8580" w:rsidTr="00164C93">
        <w:trPr>
          <w:cantSplit/>
          <w:del w:id="920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DF06C" w14:textId="3ED2C4F7" w:rsidR="00164C93" w:rsidRPr="00F458A0" w:rsidDel="00A17716" w:rsidRDefault="00164C93" w:rsidP="005113D7">
            <w:pPr>
              <w:pStyle w:val="TableText"/>
              <w:rPr>
                <w:del w:id="92072" w:author="Author"/>
              </w:rPr>
            </w:pPr>
            <w:del w:id="92073"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D38A1" w14:textId="36DB183D" w:rsidR="00164C93" w:rsidRPr="00F458A0" w:rsidDel="00A17716" w:rsidRDefault="00164C93" w:rsidP="005113D7">
            <w:pPr>
              <w:pStyle w:val="TableText"/>
              <w:rPr>
                <w:del w:id="92074" w:author="Author"/>
              </w:rPr>
            </w:pPr>
            <w:del w:id="92075" w:author="Author">
              <w:r w:rsidRPr="00F458A0" w:rsidDel="00A17716">
                <w:delText>Future Service Day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2205A" w14:textId="0E3DB434" w:rsidR="00164C93" w:rsidRPr="00F458A0" w:rsidDel="00A17716" w:rsidRDefault="00164C93" w:rsidP="005113D7">
            <w:pPr>
              <w:pStyle w:val="TableText"/>
              <w:rPr>
                <w:del w:id="9207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7FE873" w14:textId="7036F2C6" w:rsidR="00164C93" w:rsidRPr="00F458A0" w:rsidDel="00A17716" w:rsidRDefault="00164C93" w:rsidP="005113D7">
            <w:pPr>
              <w:pStyle w:val="TableText"/>
              <w:rPr>
                <w:del w:id="92077" w:author="Author"/>
              </w:rPr>
            </w:pPr>
            <w:del w:id="92078" w:author="Author">
              <w:r w:rsidRPr="00F458A0" w:rsidDel="00A17716">
                <w:delText>R</w:delText>
              </w:r>
            </w:del>
          </w:p>
        </w:tc>
      </w:tr>
      <w:tr w:rsidR="00164C93" w:rsidRPr="00F458A0" w:rsidDel="00A17716" w14:paraId="63914E96" w14:textId="0D52BCA0" w:rsidTr="00164C93">
        <w:trPr>
          <w:cantSplit/>
          <w:del w:id="920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18000" w14:textId="066A44D0" w:rsidR="00164C93" w:rsidRPr="00F458A0" w:rsidDel="00A17716" w:rsidRDefault="00164C93" w:rsidP="005113D7">
            <w:pPr>
              <w:pStyle w:val="TableText"/>
              <w:rPr>
                <w:del w:id="92080" w:author="Author"/>
              </w:rPr>
            </w:pPr>
            <w:del w:id="92081"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82E29" w14:textId="35DE93B7" w:rsidR="00164C93" w:rsidRPr="00F458A0" w:rsidDel="00A17716" w:rsidRDefault="00164C93" w:rsidP="005113D7">
            <w:pPr>
              <w:pStyle w:val="TableText"/>
              <w:rPr>
                <w:del w:id="92082" w:author="Author"/>
              </w:rPr>
            </w:pPr>
            <w:del w:id="92083" w:author="Author">
              <w:r w:rsidRPr="00F458A0" w:rsidDel="00A17716">
                <w:delText>Past Service Day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F8A2D" w14:textId="36D59724" w:rsidR="00164C93" w:rsidRPr="00F458A0" w:rsidDel="00A17716" w:rsidRDefault="00164C93" w:rsidP="005113D7">
            <w:pPr>
              <w:pStyle w:val="TableText"/>
              <w:rPr>
                <w:del w:id="920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E4AB6D" w14:textId="3B141ABE" w:rsidR="00164C93" w:rsidRPr="00F458A0" w:rsidDel="00A17716" w:rsidRDefault="00164C93" w:rsidP="005113D7">
            <w:pPr>
              <w:pStyle w:val="TableText"/>
              <w:rPr>
                <w:del w:id="92085" w:author="Author"/>
              </w:rPr>
            </w:pPr>
            <w:del w:id="92086" w:author="Author">
              <w:r w:rsidRPr="00F458A0" w:rsidDel="00A17716">
                <w:delText>R</w:delText>
              </w:r>
            </w:del>
          </w:p>
        </w:tc>
      </w:tr>
      <w:tr w:rsidR="00164C93" w:rsidRPr="00F458A0" w:rsidDel="00A17716" w14:paraId="11685882" w14:textId="4AD3C1F8" w:rsidTr="00164C93">
        <w:trPr>
          <w:cantSplit/>
          <w:del w:id="920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80B019" w14:textId="3A1AF22F" w:rsidR="00164C93" w:rsidRPr="00F458A0" w:rsidDel="00A17716" w:rsidRDefault="00164C93" w:rsidP="005113D7">
            <w:pPr>
              <w:pStyle w:val="TableText"/>
              <w:rPr>
                <w:del w:id="92088" w:author="Author"/>
              </w:rPr>
            </w:pPr>
            <w:del w:id="92089"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0A697" w14:textId="36C9C76C" w:rsidR="00164C93" w:rsidRPr="00F458A0" w:rsidDel="00A17716" w:rsidRDefault="00164C93" w:rsidP="005113D7">
            <w:pPr>
              <w:pStyle w:val="TableText"/>
              <w:rPr>
                <w:del w:id="92090" w:author="Author"/>
              </w:rPr>
            </w:pPr>
            <w:del w:id="92091" w:author="Author">
              <w:r w:rsidRPr="00F458A0" w:rsidDel="00A17716">
                <w:delText>Auto-update Pt.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3E432" w14:textId="75F4459C" w:rsidR="00164C93" w:rsidRPr="00F458A0" w:rsidDel="00A17716" w:rsidRDefault="00164C93" w:rsidP="005113D7">
            <w:pPr>
              <w:pStyle w:val="TableText"/>
              <w:rPr>
                <w:del w:id="920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C616DF" w14:textId="371F6789" w:rsidR="00164C93" w:rsidRPr="00F458A0" w:rsidDel="00A17716" w:rsidRDefault="00164C93" w:rsidP="005113D7">
            <w:pPr>
              <w:pStyle w:val="TableText"/>
              <w:rPr>
                <w:del w:id="92093" w:author="Author"/>
              </w:rPr>
            </w:pPr>
            <w:del w:id="92094" w:author="Author">
              <w:r w:rsidRPr="00F458A0" w:rsidDel="00A17716">
                <w:delText>R</w:delText>
              </w:r>
            </w:del>
          </w:p>
        </w:tc>
      </w:tr>
      <w:tr w:rsidR="00164C93" w:rsidRPr="00F458A0" w:rsidDel="00A17716" w14:paraId="6E244C91" w14:textId="33079474" w:rsidTr="00164C93">
        <w:trPr>
          <w:cantSplit/>
          <w:del w:id="920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8317D" w14:textId="38C520B5" w:rsidR="00164C93" w:rsidRPr="00F458A0" w:rsidDel="00A17716" w:rsidRDefault="00164C93" w:rsidP="005113D7">
            <w:pPr>
              <w:pStyle w:val="TableText"/>
              <w:rPr>
                <w:del w:id="92096" w:author="Author"/>
              </w:rPr>
            </w:pPr>
            <w:del w:id="92097" w:author="Author">
              <w:r w:rsidRPr="00F458A0" w:rsidDel="00A17716">
                <w:delText>Payer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2F8671" w14:textId="7D84A2E1" w:rsidR="00164C93" w:rsidRPr="00F458A0" w:rsidDel="00A17716" w:rsidRDefault="00164C93" w:rsidP="005113D7">
            <w:pPr>
              <w:pStyle w:val="TableText"/>
              <w:rPr>
                <w:del w:id="92098" w:author="Author"/>
              </w:rPr>
            </w:pPr>
            <w:del w:id="92099" w:author="Author">
              <w:r w:rsidRPr="00F458A0" w:rsidDel="00A17716">
                <w:delText>Local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5649C" w14:textId="64699DDA" w:rsidR="00164C93" w:rsidRPr="00F458A0" w:rsidDel="00A17716" w:rsidRDefault="00164C93" w:rsidP="005113D7">
            <w:pPr>
              <w:pStyle w:val="TableText"/>
              <w:rPr>
                <w:del w:id="921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17A0D" w14:textId="42D9A7CF" w:rsidR="00164C93" w:rsidRPr="00F458A0" w:rsidDel="00A17716" w:rsidRDefault="00164C93" w:rsidP="005113D7">
            <w:pPr>
              <w:pStyle w:val="TableText"/>
              <w:rPr>
                <w:del w:id="92101" w:author="Author"/>
              </w:rPr>
            </w:pPr>
            <w:del w:id="92102" w:author="Author">
              <w:r w:rsidRPr="00F458A0" w:rsidDel="00A17716">
                <w:delText>W</w:delText>
              </w:r>
            </w:del>
          </w:p>
        </w:tc>
      </w:tr>
    </w:tbl>
    <w:p w14:paraId="019A3CA8" w14:textId="3B08B1A4" w:rsidR="00164C93" w:rsidRPr="00F458A0" w:rsidDel="00A17716" w:rsidRDefault="00164C93" w:rsidP="00E67528">
      <w:pPr>
        <w:pStyle w:val="Caption"/>
        <w:rPr>
          <w:del w:id="92103" w:author="Author"/>
        </w:rPr>
      </w:pPr>
      <w:del w:id="92104" w:author="Author">
        <w:r w:rsidRPr="00F458A0" w:rsidDel="00A17716">
          <w:br/>
        </w:r>
        <w:bookmarkStart w:id="92105" w:name="_Ref474452802"/>
        <w:bookmarkStart w:id="92106" w:name="_Ref474452762"/>
        <w:bookmarkStart w:id="92107" w:name="_Toc475439846"/>
        <w:bookmarkStart w:id="92108" w:name="_Toc481658917"/>
        <w:r w:rsidR="00E67528"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0</w:delText>
        </w:r>
        <w:r w:rsidR="007E0421" w:rsidDel="00A17716">
          <w:rPr>
            <w:b w:val="0"/>
            <w:bCs w:val="0"/>
            <w:noProof/>
          </w:rPr>
          <w:fldChar w:fldCharType="end"/>
        </w:r>
        <w:bookmarkEnd w:id="92105"/>
        <w:r w:rsidR="00E67528" w:rsidRPr="00F458A0" w:rsidDel="00A17716">
          <w:delText>: Payer Maintenance Menu</w:delText>
        </w:r>
        <w:bookmarkEnd w:id="92106"/>
        <w:bookmarkEnd w:id="92107"/>
        <w:bookmarkEnd w:id="92108"/>
      </w:del>
    </w:p>
    <w:p w14:paraId="1515B4C1" w14:textId="5971CBE5" w:rsidR="00164C93" w:rsidRPr="00F458A0" w:rsidDel="00A17716" w:rsidRDefault="00164C93" w:rsidP="00164C93">
      <w:pPr>
        <w:rPr>
          <w:del w:id="92109" w:author="Author"/>
        </w:rPr>
      </w:pPr>
      <w:del w:id="92110" w:author="Author">
        <w:r w:rsidRPr="00F458A0" w:rsidDel="00A17716">
          <w:rPr>
            <w:noProof/>
            <w:color w:val="000000"/>
          </w:rPr>
          <w:drawing>
            <wp:inline distT="0" distB="0" distL="0" distR="0" wp14:anchorId="7FB2483B" wp14:editId="0FADF6C8">
              <wp:extent cx="4447556" cy="28041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3cca5e9e909f78038d024e4ee5c8b0d8"/>
                      <pic:cNvPicPr>
                        <a:picLocks noChangeAspect="1" noChangeArrowheads="1"/>
                      </pic:cNvPicPr>
                    </pic:nvPicPr>
                    <pic:blipFill>
                      <a:blip r:embed="rId147">
                        <a:extLst>
                          <a:ext uri="{28A0092B-C50C-407E-A947-70E740481C1C}">
                            <a14:useLocalDpi xmlns:a14="http://schemas.microsoft.com/office/drawing/2010/main" val="0"/>
                          </a:ext>
                        </a:extLst>
                      </a:blip>
                      <a:stretch>
                        <a:fillRect/>
                      </a:stretch>
                    </pic:blipFill>
                    <pic:spPr bwMode="auto">
                      <a:xfrm>
                        <a:off x="0" y="0"/>
                        <a:ext cx="4447556" cy="2804160"/>
                      </a:xfrm>
                      <a:prstGeom prst="rect">
                        <a:avLst/>
                      </a:prstGeom>
                      <a:noFill/>
                      <a:ln>
                        <a:noFill/>
                      </a:ln>
                    </pic:spPr>
                  </pic:pic>
                </a:graphicData>
              </a:graphic>
            </wp:inline>
          </w:drawing>
        </w:r>
      </w:del>
    </w:p>
    <w:p w14:paraId="7CC3FAAC" w14:textId="306208B5" w:rsidR="00164C93" w:rsidRPr="00F458A0" w:rsidDel="00A17716" w:rsidRDefault="00164C93" w:rsidP="005113D7">
      <w:pPr>
        <w:pStyle w:val="StepIntro"/>
        <w:rPr>
          <w:del w:id="92111" w:author="Author"/>
        </w:rPr>
      </w:pPr>
      <w:del w:id="92112" w:author="Author">
        <w:r w:rsidRPr="00F458A0" w:rsidDel="00A17716">
          <w:delText>MEDICARE POTENTIAL INSURANCE WORKLIST - POTENTIAL COB REPORT</w:delText>
        </w:r>
      </w:del>
    </w:p>
    <w:p w14:paraId="0574846C" w14:textId="37C24C78" w:rsidR="00164C93" w:rsidRPr="00F458A0" w:rsidDel="00A17716" w:rsidRDefault="00164C93" w:rsidP="00164C93">
      <w:pPr>
        <w:pStyle w:val="NormalWeb"/>
        <w:rPr>
          <w:del w:id="92113" w:author="Author"/>
          <w:rFonts w:eastAsiaTheme="minorEastAsia"/>
        </w:rPr>
      </w:pPr>
      <w:del w:id="92114" w:author="Author">
        <w:r w:rsidRPr="00F458A0" w:rsidDel="00A17716">
          <w:rPr>
            <w:color w:val="000000"/>
          </w:rPr>
          <w:delText>Users may create a worklist of those patients Medicare has identified in a 271 HL7 response message as having insurance subsequent to their Medicare insurance.</w:delText>
        </w:r>
      </w:del>
    </w:p>
    <w:p w14:paraId="6208DCB4" w14:textId="6C783C0C" w:rsidR="00164C93" w:rsidRPr="00F458A0" w:rsidDel="00A17716" w:rsidRDefault="00164C93" w:rsidP="00164C93">
      <w:pPr>
        <w:pStyle w:val="NormalWeb"/>
        <w:rPr>
          <w:del w:id="92115" w:author="Author"/>
        </w:rPr>
      </w:pPr>
      <w:del w:id="92116" w:author="Author">
        <w:r w:rsidRPr="00F458A0" w:rsidDel="00A17716">
          <w:delText>Access the Integrated Billing Master Menu</w:delText>
        </w:r>
        <w:r w:rsidR="00E67528" w:rsidRPr="00F458A0" w:rsidDel="00A17716">
          <w:delText xml:space="preserve"> (see </w:delText>
        </w:r>
        <w:r w:rsidR="00E67528" w:rsidRPr="00F458A0" w:rsidDel="00A17716">
          <w:fldChar w:fldCharType="begin"/>
        </w:r>
        <w:r w:rsidR="00E67528" w:rsidRPr="00F458A0" w:rsidDel="00A17716">
          <w:delInstrText xml:space="preserve"> REF _Ref474452861 \h </w:delInstrText>
        </w:r>
        <w:r w:rsidR="00F458A0" w:rsidDel="00A17716">
          <w:delInstrText xml:space="preserve"> \* MERGEFORMAT </w:delInstrText>
        </w:r>
        <w:r w:rsidR="00E67528" w:rsidRPr="00F458A0" w:rsidDel="00A17716">
          <w:fldChar w:fldCharType="separate"/>
        </w:r>
        <w:r w:rsidR="0044030E" w:rsidRPr="00F458A0" w:rsidDel="00A17716">
          <w:delText xml:space="preserve">Table </w:delText>
        </w:r>
        <w:r w:rsidR="0044030E" w:rsidRPr="00F458A0" w:rsidDel="00A17716">
          <w:rPr>
            <w:noProof/>
          </w:rPr>
          <w:delText>152</w:delText>
        </w:r>
        <w:r w:rsidR="00E67528" w:rsidRPr="00F458A0" w:rsidDel="00A17716">
          <w:fldChar w:fldCharType="end"/>
        </w:r>
        <w:r w:rsidR="00E67528" w:rsidRPr="00F458A0" w:rsidDel="00A17716">
          <w:delText>)</w:delText>
        </w:r>
        <w:r w:rsidRPr="00F458A0" w:rsidDel="00A17716">
          <w:delText>. → Select the PI Patient Insurance Menu. →</w:delText>
        </w:r>
        <w:r w:rsidR="00D0531F" w:rsidRPr="00F458A0" w:rsidDel="00A17716">
          <w:delText xml:space="preserve"> </w:delText>
        </w:r>
        <w:r w:rsidRPr="00F458A0" w:rsidDel="00A17716">
          <w:delText xml:space="preserve">Select the </w:delText>
        </w:r>
        <w:r w:rsidR="008B46BA" w:rsidRPr="00F458A0" w:rsidDel="00A17716">
          <w:delText>eIV</w:delText>
        </w:r>
        <w:r w:rsidRPr="00F458A0" w:rsidDel="00A17716">
          <w:delText xml:space="preserve"> MENU. →</w:delText>
        </w:r>
        <w:r w:rsidR="00D0531F" w:rsidRPr="00F458A0" w:rsidDel="00A17716">
          <w:delText xml:space="preserve"> </w:delText>
        </w:r>
        <w:r w:rsidRPr="00F458A0" w:rsidDel="00A17716">
          <w:delText>Select the MW Medicare Potential COB Worklist</w:delText>
        </w:r>
        <w:r w:rsidR="00E67528" w:rsidRPr="00F458A0" w:rsidDel="00A17716">
          <w:delText xml:space="preserve"> (</w:delText>
        </w:r>
        <w:r w:rsidR="00E67528" w:rsidRPr="00F458A0" w:rsidDel="00A17716">
          <w:fldChar w:fldCharType="begin"/>
        </w:r>
        <w:r w:rsidR="00E67528" w:rsidRPr="00F458A0" w:rsidDel="00A17716">
          <w:delInstrText xml:space="preserve"> REF _Ref474452953 \h </w:delInstrText>
        </w:r>
        <w:r w:rsidR="00F458A0" w:rsidDel="00A17716">
          <w:delInstrText xml:space="preserve"> \* MERGEFORMAT </w:delInstrText>
        </w:r>
        <w:r w:rsidR="00E67528" w:rsidRPr="00F458A0" w:rsidDel="00A17716">
          <w:fldChar w:fldCharType="separate"/>
        </w:r>
        <w:r w:rsidR="00767EB9" w:rsidRPr="00F458A0" w:rsidDel="00A17716">
          <w:delText xml:space="preserve">Figure </w:delText>
        </w:r>
        <w:r w:rsidR="00767EB9" w:rsidRPr="00F458A0" w:rsidDel="00A17716">
          <w:rPr>
            <w:noProof/>
          </w:rPr>
          <w:delText>40</w:delText>
        </w:r>
        <w:r w:rsidR="00E67528" w:rsidRPr="00F458A0" w:rsidDel="00A17716">
          <w:fldChar w:fldCharType="end"/>
        </w:r>
        <w:r w:rsidR="00E67528" w:rsidRPr="00F458A0" w:rsidDel="00A17716">
          <w:delText>)</w:delText>
        </w:r>
        <w:r w:rsidRPr="00F458A0" w:rsidDel="00A17716">
          <w:delText xml:space="preserve"> option.</w:delText>
        </w:r>
      </w:del>
    </w:p>
    <w:p w14:paraId="0907CB72" w14:textId="4B976BB5" w:rsidR="00E67528" w:rsidRPr="00F458A0" w:rsidDel="00A17716" w:rsidRDefault="00E67528" w:rsidP="00E67528">
      <w:pPr>
        <w:pStyle w:val="Caption"/>
        <w:rPr>
          <w:del w:id="92117" w:author="Author"/>
        </w:rPr>
      </w:pPr>
      <w:bookmarkStart w:id="92118" w:name="_Ref474452861"/>
      <w:bookmarkStart w:id="92119" w:name="_Toc475439516"/>
      <w:bookmarkStart w:id="92120" w:name="_Toc475439847"/>
      <w:bookmarkStart w:id="92121" w:name="_Toc481659097"/>
      <w:del w:id="9212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52</w:delText>
        </w:r>
        <w:r w:rsidR="007E0421" w:rsidDel="00A17716">
          <w:rPr>
            <w:b w:val="0"/>
            <w:bCs w:val="0"/>
            <w:noProof/>
          </w:rPr>
          <w:fldChar w:fldCharType="end"/>
        </w:r>
        <w:bookmarkEnd w:id="92118"/>
        <w:r w:rsidRPr="00F458A0" w:rsidDel="00A17716">
          <w:delText>: Integrated Billing Master Menu</w:delText>
        </w:r>
        <w:bookmarkEnd w:id="92119"/>
        <w:bookmarkEnd w:id="92120"/>
        <w:bookmarkEnd w:id="9212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723"/>
        <w:gridCol w:w="1330"/>
        <w:gridCol w:w="2093"/>
        <w:gridCol w:w="1250"/>
      </w:tblGrid>
      <w:tr w:rsidR="00164C93" w:rsidRPr="00F458A0" w:rsidDel="00A17716" w14:paraId="782DEC5F" w14:textId="11BFB2CC" w:rsidTr="00E67528">
        <w:trPr>
          <w:del w:id="9212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149707" w14:textId="0B0BE9FB" w:rsidR="00164C93" w:rsidRPr="00F458A0" w:rsidDel="00A17716" w:rsidRDefault="00164C93">
            <w:pPr>
              <w:jc w:val="center"/>
              <w:rPr>
                <w:del w:id="92124" w:author="Author"/>
                <w:b/>
                <w:bCs/>
                <w:color w:val="FFFFFF" w:themeColor="background1"/>
                <w:sz w:val="22"/>
                <w:szCs w:val="22"/>
              </w:rPr>
            </w:pPr>
            <w:del w:id="92125"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FF2AD61" w14:textId="4241CADA" w:rsidR="00164C93" w:rsidRPr="00F458A0" w:rsidDel="00A17716" w:rsidRDefault="00164C93">
            <w:pPr>
              <w:jc w:val="center"/>
              <w:rPr>
                <w:del w:id="92126" w:author="Author"/>
                <w:b/>
                <w:bCs/>
                <w:color w:val="FFFFFF" w:themeColor="background1"/>
                <w:sz w:val="22"/>
                <w:szCs w:val="22"/>
              </w:rPr>
            </w:pPr>
            <w:del w:id="92127"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F220CF" w14:textId="09E87867" w:rsidR="00164C93" w:rsidRPr="00F458A0" w:rsidDel="00A17716" w:rsidRDefault="00D27D50">
            <w:pPr>
              <w:jc w:val="center"/>
              <w:rPr>
                <w:del w:id="92128" w:author="Author"/>
                <w:b/>
                <w:bCs/>
                <w:color w:val="FFFFFF" w:themeColor="background1"/>
                <w:sz w:val="22"/>
                <w:szCs w:val="22"/>
              </w:rPr>
            </w:pPr>
            <w:del w:id="92129"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2E14C03" w14:textId="365FBC18" w:rsidR="00164C93" w:rsidRPr="00F458A0" w:rsidDel="00A17716" w:rsidRDefault="00164C93">
            <w:pPr>
              <w:jc w:val="center"/>
              <w:rPr>
                <w:del w:id="92130" w:author="Author"/>
                <w:b/>
                <w:bCs/>
                <w:color w:val="FFFFFF" w:themeColor="background1"/>
                <w:sz w:val="22"/>
                <w:szCs w:val="22"/>
              </w:rPr>
            </w:pPr>
            <w:del w:id="92131" w:author="Author">
              <w:r w:rsidRPr="00F458A0" w:rsidDel="00A17716">
                <w:rPr>
                  <w:b/>
                  <w:bCs/>
                  <w:color w:val="FFFFFF" w:themeColor="background1"/>
                  <w:sz w:val="22"/>
                  <w:szCs w:val="22"/>
                </w:rPr>
                <w:delText>Read/Write</w:delText>
              </w:r>
            </w:del>
          </w:p>
        </w:tc>
      </w:tr>
      <w:tr w:rsidR="00164C93" w:rsidRPr="00F458A0" w:rsidDel="00A17716" w14:paraId="190F670A" w14:textId="0CBDD361" w:rsidTr="00164C93">
        <w:trPr>
          <w:cantSplit/>
          <w:del w:id="921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D1FE30" w14:textId="023AF9EE" w:rsidR="00164C93" w:rsidRPr="00F458A0" w:rsidDel="00A17716" w:rsidRDefault="00164C93" w:rsidP="005113D7">
            <w:pPr>
              <w:pStyle w:val="TableText"/>
              <w:rPr>
                <w:del w:id="92133" w:author="Author"/>
              </w:rPr>
            </w:pPr>
            <w:del w:id="92134" w:author="Author">
              <w:r w:rsidRPr="00F458A0" w:rsidDel="00A17716">
                <w:delText>Medicare Potential COB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12CB6" w14:textId="2B92CD52" w:rsidR="00164C93" w:rsidRPr="00F458A0" w:rsidDel="00A17716" w:rsidRDefault="00164C93" w:rsidP="005113D7">
            <w:pPr>
              <w:pStyle w:val="TableText"/>
              <w:rPr>
                <w:del w:id="92135" w:author="Author"/>
              </w:rPr>
            </w:pPr>
            <w:del w:id="92136"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D2193" w14:textId="39DB7C90" w:rsidR="00164C93" w:rsidRPr="00F458A0" w:rsidDel="00A17716" w:rsidRDefault="00164C93" w:rsidP="005113D7">
            <w:pPr>
              <w:pStyle w:val="TableText"/>
              <w:rPr>
                <w:del w:id="92137" w:author="Author"/>
              </w:rPr>
            </w:pPr>
            <w:del w:id="92138" w:author="Author">
              <w:r w:rsidRPr="00F458A0" w:rsidDel="00A17716">
                <w:delText>Patient/Related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DEDFA" w14:textId="34466C84" w:rsidR="00164C93" w:rsidRPr="00F458A0" w:rsidDel="00A17716" w:rsidRDefault="00164C93" w:rsidP="005113D7">
            <w:pPr>
              <w:pStyle w:val="TableText"/>
              <w:rPr>
                <w:del w:id="92139" w:author="Author"/>
              </w:rPr>
            </w:pPr>
            <w:del w:id="92140" w:author="Author">
              <w:r w:rsidRPr="00F458A0" w:rsidDel="00A17716">
                <w:delText>R</w:delText>
              </w:r>
            </w:del>
          </w:p>
        </w:tc>
      </w:tr>
      <w:tr w:rsidR="00164C93" w:rsidRPr="00F458A0" w:rsidDel="00A17716" w14:paraId="12AB7077" w14:textId="137709F2" w:rsidTr="00164C93">
        <w:trPr>
          <w:cantSplit/>
          <w:del w:id="921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0AE97" w14:textId="6962F864" w:rsidR="00164C93" w:rsidRPr="00F458A0" w:rsidDel="00A17716" w:rsidRDefault="00164C93" w:rsidP="005113D7">
            <w:pPr>
              <w:pStyle w:val="TableText"/>
              <w:rPr>
                <w:del w:id="92142" w:author="Author"/>
              </w:rPr>
            </w:pPr>
            <w:del w:id="92143" w:author="Author">
              <w:r w:rsidRPr="00F458A0" w:rsidDel="00A17716">
                <w:delText>Medicare Potential COB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6CD64" w14:textId="14E01176" w:rsidR="00164C93" w:rsidRPr="00F458A0" w:rsidDel="00A17716" w:rsidRDefault="00164C93" w:rsidP="005113D7">
            <w:pPr>
              <w:pStyle w:val="TableText"/>
              <w:rPr>
                <w:del w:id="92144" w:author="Author"/>
              </w:rPr>
            </w:pPr>
            <w:del w:id="92145"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25CF4" w14:textId="730A9C61" w:rsidR="00164C93" w:rsidRPr="00F458A0" w:rsidDel="00A17716" w:rsidRDefault="00164C93" w:rsidP="005113D7">
            <w:pPr>
              <w:pStyle w:val="TableText"/>
              <w:rPr>
                <w:del w:id="92146" w:author="Author"/>
              </w:rPr>
            </w:pPr>
            <w:del w:id="92147" w:author="Author">
              <w:r w:rsidRPr="00F458A0" w:rsidDel="00A17716">
                <w:delText>Patient/Related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4DE92" w14:textId="791E1E22" w:rsidR="00164C93" w:rsidRPr="00F458A0" w:rsidDel="00A17716" w:rsidRDefault="00164C93" w:rsidP="005113D7">
            <w:pPr>
              <w:pStyle w:val="TableText"/>
              <w:rPr>
                <w:del w:id="92148" w:author="Author"/>
              </w:rPr>
            </w:pPr>
            <w:del w:id="92149" w:author="Author">
              <w:r w:rsidRPr="00F458A0" w:rsidDel="00A17716">
                <w:delText>R</w:delText>
              </w:r>
            </w:del>
          </w:p>
        </w:tc>
      </w:tr>
      <w:tr w:rsidR="00164C93" w:rsidRPr="00F458A0" w:rsidDel="00A17716" w14:paraId="4E2E3DD8" w14:textId="5B52779D" w:rsidTr="00164C93">
        <w:trPr>
          <w:cantSplit/>
          <w:del w:id="921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64E82" w14:textId="58C54BAD" w:rsidR="00164C93" w:rsidRPr="00F458A0" w:rsidDel="00A17716" w:rsidRDefault="00164C93" w:rsidP="005113D7">
            <w:pPr>
              <w:pStyle w:val="TableText"/>
              <w:rPr>
                <w:del w:id="92151" w:author="Author"/>
              </w:rPr>
            </w:pPr>
            <w:del w:id="92152" w:author="Author">
              <w:r w:rsidRPr="00F458A0" w:rsidDel="00A17716">
                <w:delText>Medicare Potential COB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FEC3CB" w14:textId="23F4FF9F" w:rsidR="00164C93" w:rsidRPr="00F458A0" w:rsidDel="00A17716" w:rsidRDefault="00164C93" w:rsidP="005113D7">
            <w:pPr>
              <w:pStyle w:val="TableText"/>
              <w:rPr>
                <w:del w:id="92153" w:author="Author"/>
              </w:rPr>
            </w:pPr>
            <w:del w:id="92154" w:author="Author">
              <w:r w:rsidRPr="00F458A0" w:rsidDel="00A17716">
                <w:delText>Sta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A122C" w14:textId="08FF2D17" w:rsidR="00164C93" w:rsidRPr="00F458A0" w:rsidDel="00A17716" w:rsidRDefault="00164C93" w:rsidP="005113D7">
            <w:pPr>
              <w:pStyle w:val="TableText"/>
              <w:rPr>
                <w:del w:id="921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87EA24" w14:textId="407172EB" w:rsidR="00164C93" w:rsidRPr="00F458A0" w:rsidDel="00A17716" w:rsidRDefault="00164C93" w:rsidP="005113D7">
            <w:pPr>
              <w:pStyle w:val="TableText"/>
              <w:rPr>
                <w:del w:id="92156" w:author="Author"/>
              </w:rPr>
            </w:pPr>
            <w:del w:id="92157" w:author="Author">
              <w:r w:rsidRPr="00F458A0" w:rsidDel="00A17716">
                <w:delText>R</w:delText>
              </w:r>
            </w:del>
          </w:p>
        </w:tc>
      </w:tr>
      <w:tr w:rsidR="00164C93" w:rsidRPr="00F458A0" w:rsidDel="00A17716" w14:paraId="6833EB8C" w14:textId="1226E91C" w:rsidTr="00164C93">
        <w:trPr>
          <w:cantSplit/>
          <w:del w:id="921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76E58" w14:textId="05C39E80" w:rsidR="00164C93" w:rsidRPr="00F458A0" w:rsidDel="00A17716" w:rsidRDefault="00164C93" w:rsidP="005113D7">
            <w:pPr>
              <w:pStyle w:val="TableText"/>
              <w:rPr>
                <w:del w:id="92159" w:author="Author"/>
              </w:rPr>
            </w:pPr>
            <w:del w:id="92160" w:author="Author">
              <w:r w:rsidRPr="00F458A0" w:rsidDel="00A17716">
                <w:delText>Medicare Potential COB Li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10EDE" w14:textId="3CA44D85" w:rsidR="00164C93" w:rsidRPr="00F458A0" w:rsidDel="00A17716" w:rsidRDefault="00164C93" w:rsidP="005113D7">
            <w:pPr>
              <w:pStyle w:val="TableText"/>
              <w:rPr>
                <w:del w:id="92161" w:author="Author"/>
              </w:rPr>
            </w:pPr>
            <w:del w:id="92162" w:author="Author">
              <w:r w:rsidRPr="00F458A0" w:rsidDel="00A17716">
                <w:delText>Ins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43FE0" w14:textId="31D53E13" w:rsidR="00164C93" w:rsidRPr="00F458A0" w:rsidDel="00A17716" w:rsidRDefault="003304BE" w:rsidP="005113D7">
            <w:pPr>
              <w:pStyle w:val="TableText"/>
              <w:rPr>
                <w:del w:id="92163" w:author="Author"/>
              </w:rPr>
            </w:pPr>
            <w:del w:id="9216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535D6D" w14:textId="5CBB227C" w:rsidR="00164C93" w:rsidRPr="00F458A0" w:rsidDel="00A17716" w:rsidRDefault="00164C93" w:rsidP="005113D7">
            <w:pPr>
              <w:pStyle w:val="TableText"/>
              <w:rPr>
                <w:del w:id="92165" w:author="Author"/>
              </w:rPr>
            </w:pPr>
            <w:del w:id="92166" w:author="Author">
              <w:r w:rsidRPr="00F458A0" w:rsidDel="00A17716">
                <w:delText>R</w:delText>
              </w:r>
            </w:del>
          </w:p>
        </w:tc>
      </w:tr>
    </w:tbl>
    <w:p w14:paraId="2AE0489B" w14:textId="1F9F47F8" w:rsidR="00164C93" w:rsidRPr="00F458A0" w:rsidDel="00A17716" w:rsidRDefault="00E67528" w:rsidP="00E67528">
      <w:pPr>
        <w:pStyle w:val="Caption"/>
        <w:rPr>
          <w:del w:id="92167" w:author="Author"/>
        </w:rPr>
      </w:pPr>
      <w:bookmarkStart w:id="92168" w:name="_Ref474452953"/>
      <w:bookmarkStart w:id="92169" w:name="_Toc475439848"/>
      <w:bookmarkStart w:id="92170" w:name="_Toc481658918"/>
      <w:del w:id="92171"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1</w:delText>
        </w:r>
        <w:r w:rsidR="007E0421" w:rsidDel="00A17716">
          <w:rPr>
            <w:b w:val="0"/>
            <w:bCs w:val="0"/>
            <w:noProof/>
          </w:rPr>
          <w:fldChar w:fldCharType="end"/>
        </w:r>
        <w:bookmarkEnd w:id="92168"/>
        <w:r w:rsidRPr="00F458A0" w:rsidDel="00A17716">
          <w:delText>: Medicare Potential COB List</w:delText>
        </w:r>
        <w:bookmarkEnd w:id="92169"/>
        <w:bookmarkEnd w:id="92170"/>
      </w:del>
    </w:p>
    <w:p w14:paraId="794E279D" w14:textId="4B19D196" w:rsidR="00164C93" w:rsidRPr="00F458A0" w:rsidDel="00A17716" w:rsidRDefault="00164C93" w:rsidP="00164C93">
      <w:pPr>
        <w:rPr>
          <w:del w:id="92172" w:author="Author"/>
        </w:rPr>
      </w:pPr>
      <w:del w:id="92173" w:author="Author">
        <w:r w:rsidRPr="00F458A0" w:rsidDel="00A17716">
          <w:rPr>
            <w:noProof/>
            <w:color w:val="000000"/>
          </w:rPr>
          <w:drawing>
            <wp:inline distT="0" distB="0" distL="0" distR="0" wp14:anchorId="4BD8AE19" wp14:editId="66AB9241">
              <wp:extent cx="4454028" cy="3086100"/>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99446160427eb8df0495007f9708152b"/>
                      <pic:cNvPicPr>
                        <a:picLocks noChangeAspect="1" noChangeArrowheads="1"/>
                      </pic:cNvPicPr>
                    </pic:nvPicPr>
                    <pic:blipFill>
                      <a:blip r:embed="rId148">
                        <a:extLst>
                          <a:ext uri="{28A0092B-C50C-407E-A947-70E740481C1C}">
                            <a14:useLocalDpi xmlns:a14="http://schemas.microsoft.com/office/drawing/2010/main" val="0"/>
                          </a:ext>
                        </a:extLst>
                      </a:blip>
                      <a:stretch>
                        <a:fillRect/>
                      </a:stretch>
                    </pic:blipFill>
                    <pic:spPr bwMode="auto">
                      <a:xfrm>
                        <a:off x="0" y="0"/>
                        <a:ext cx="4454028" cy="3086100"/>
                      </a:xfrm>
                      <a:prstGeom prst="rect">
                        <a:avLst/>
                      </a:prstGeom>
                      <a:noFill/>
                      <a:ln>
                        <a:noFill/>
                      </a:ln>
                    </pic:spPr>
                  </pic:pic>
                </a:graphicData>
              </a:graphic>
            </wp:inline>
          </w:drawing>
        </w:r>
      </w:del>
    </w:p>
    <w:p w14:paraId="4652B2E9" w14:textId="388A3ABD" w:rsidR="00164C93" w:rsidRPr="00F458A0" w:rsidDel="00A17716" w:rsidRDefault="00164C93" w:rsidP="005113D7">
      <w:pPr>
        <w:pStyle w:val="StepIntro"/>
        <w:rPr>
          <w:del w:id="92174" w:author="Author"/>
        </w:rPr>
      </w:pPr>
      <w:del w:id="92175" w:author="Author">
        <w:r w:rsidRPr="00F458A0" w:rsidDel="00A17716">
          <w:delText>PATIENT INSURANCE INFO VIEW/EDIT</w:delText>
        </w:r>
      </w:del>
    </w:p>
    <w:p w14:paraId="6DA67EAA" w14:textId="3697FF80" w:rsidR="00164C93" w:rsidRPr="00F458A0" w:rsidDel="00A17716" w:rsidRDefault="00164C93" w:rsidP="00164C93">
      <w:pPr>
        <w:pStyle w:val="NormalWeb"/>
        <w:rPr>
          <w:del w:id="92176" w:author="Author"/>
          <w:rFonts w:eastAsiaTheme="minorEastAsia"/>
        </w:rPr>
      </w:pPr>
      <w:del w:id="92177" w:author="Author">
        <w:r w:rsidRPr="00F458A0" w:rsidDel="00A17716">
          <w:delText>Access the PI Patient Insurance Menu</w:delText>
        </w:r>
        <w:r w:rsidR="00E67528" w:rsidRPr="00F458A0" w:rsidDel="00A17716">
          <w:delText xml:space="preserve"> (</w:delText>
        </w:r>
        <w:r w:rsidR="00E67528" w:rsidRPr="00F458A0" w:rsidDel="00A17716">
          <w:fldChar w:fldCharType="begin"/>
        </w:r>
        <w:r w:rsidR="00E67528" w:rsidRPr="00F458A0" w:rsidDel="00A17716">
          <w:delInstrText xml:space="preserve"> REF _Ref474453009 \h </w:delInstrText>
        </w:r>
        <w:r w:rsidR="00F458A0" w:rsidDel="00A17716">
          <w:delInstrText xml:space="preserve"> \* MERGEFORMAT </w:delInstrText>
        </w:r>
        <w:r w:rsidR="00E67528" w:rsidRPr="00F458A0" w:rsidDel="00A17716">
          <w:fldChar w:fldCharType="separate"/>
        </w:r>
        <w:r w:rsidR="0044030E" w:rsidRPr="00F458A0" w:rsidDel="00A17716">
          <w:delText xml:space="preserve">Table </w:delText>
        </w:r>
        <w:r w:rsidR="0044030E" w:rsidRPr="00F458A0" w:rsidDel="00A17716">
          <w:rPr>
            <w:noProof/>
          </w:rPr>
          <w:delText>153</w:delText>
        </w:r>
        <w:r w:rsidR="00E67528" w:rsidRPr="00F458A0" w:rsidDel="00A17716">
          <w:fldChar w:fldCharType="end"/>
        </w:r>
        <w:r w:rsidR="00E67528" w:rsidRPr="00F458A0" w:rsidDel="00A17716">
          <w:delText>)</w:delText>
        </w:r>
        <w:r w:rsidRPr="00F458A0" w:rsidDel="00A17716">
          <w:delText>.</w:delText>
        </w:r>
        <w:r w:rsidR="00A9115C" w:rsidRPr="00F458A0" w:rsidDel="00A17716">
          <w:delText xml:space="preserve"> </w:delText>
        </w:r>
        <w:r w:rsidRPr="00F458A0" w:rsidDel="00A17716">
          <w:delText>→</w:delText>
        </w:r>
        <w:r w:rsidR="00A9115C" w:rsidRPr="00F458A0" w:rsidDel="00A17716">
          <w:delText xml:space="preserve"> </w:delText>
        </w:r>
        <w:r w:rsidRPr="00F458A0" w:rsidDel="00A17716">
          <w:delText>Access the PI Patient Insurance Info View/Edit Option</w:delText>
        </w:r>
        <w:r w:rsidR="00E67528" w:rsidRPr="00F458A0" w:rsidDel="00A17716">
          <w:delText xml:space="preserve"> (</w:delText>
        </w:r>
        <w:r w:rsidR="00E67528" w:rsidRPr="00F458A0" w:rsidDel="00A17716">
          <w:fldChar w:fldCharType="begin"/>
        </w:r>
        <w:r w:rsidR="00E67528" w:rsidRPr="00F458A0" w:rsidDel="00A17716">
          <w:delInstrText xml:space="preserve"> REF _Ref474453165 \h </w:delInstrText>
        </w:r>
        <w:r w:rsidR="00F458A0" w:rsidDel="00A17716">
          <w:delInstrText xml:space="preserve"> \* MERGEFORMAT </w:delInstrText>
        </w:r>
        <w:r w:rsidR="00E67528" w:rsidRPr="00F458A0" w:rsidDel="00A17716">
          <w:fldChar w:fldCharType="separate"/>
        </w:r>
        <w:r w:rsidR="00216DC0" w:rsidRPr="00F458A0" w:rsidDel="00A17716">
          <w:delText xml:space="preserve">Figure </w:delText>
        </w:r>
        <w:r w:rsidR="00216DC0" w:rsidRPr="00F458A0" w:rsidDel="00A17716">
          <w:rPr>
            <w:noProof/>
          </w:rPr>
          <w:delText>41</w:delText>
        </w:r>
        <w:r w:rsidR="00E67528" w:rsidRPr="00F458A0" w:rsidDel="00A17716">
          <w:fldChar w:fldCharType="end"/>
        </w:r>
        <w:r w:rsidR="00E67528" w:rsidRPr="00F458A0" w:rsidDel="00A17716">
          <w:delText>)</w:delText>
        </w:r>
      </w:del>
    </w:p>
    <w:p w14:paraId="275640C9" w14:textId="05823659" w:rsidR="00E67528" w:rsidRPr="00F458A0" w:rsidDel="00A17716" w:rsidRDefault="00E67528" w:rsidP="00E67528">
      <w:pPr>
        <w:pStyle w:val="Caption"/>
        <w:rPr>
          <w:del w:id="92178" w:author="Author"/>
        </w:rPr>
      </w:pPr>
      <w:bookmarkStart w:id="92179" w:name="_Ref474453009"/>
      <w:bookmarkStart w:id="92180" w:name="_Toc475439517"/>
      <w:bookmarkStart w:id="92181" w:name="_Toc475439849"/>
      <w:bookmarkStart w:id="92182" w:name="_Toc481659098"/>
      <w:del w:id="92183"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53</w:delText>
        </w:r>
        <w:r w:rsidR="007E0421" w:rsidDel="00A17716">
          <w:rPr>
            <w:b w:val="0"/>
            <w:bCs w:val="0"/>
            <w:noProof/>
          </w:rPr>
          <w:fldChar w:fldCharType="end"/>
        </w:r>
        <w:bookmarkEnd w:id="92179"/>
        <w:r w:rsidRPr="00F458A0" w:rsidDel="00A17716">
          <w:delText>: PI Patient Insurance Menu</w:delText>
        </w:r>
        <w:bookmarkEnd w:id="92180"/>
        <w:bookmarkEnd w:id="92181"/>
        <w:bookmarkEnd w:id="92182"/>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228"/>
        <w:gridCol w:w="4146"/>
        <w:gridCol w:w="1886"/>
        <w:gridCol w:w="1250"/>
      </w:tblGrid>
      <w:tr w:rsidR="00164C93" w:rsidRPr="00F458A0" w:rsidDel="00A17716" w14:paraId="38086275" w14:textId="13D79B12" w:rsidTr="005113D7">
        <w:trPr>
          <w:cantSplit/>
          <w:tblHeader/>
          <w:del w:id="9218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30030C4" w14:textId="6F6BA93B" w:rsidR="00164C93" w:rsidRPr="00F458A0" w:rsidDel="00A17716" w:rsidRDefault="00164C93">
            <w:pPr>
              <w:jc w:val="center"/>
              <w:rPr>
                <w:del w:id="92185" w:author="Author"/>
                <w:b/>
                <w:bCs/>
                <w:color w:val="FFFFFF" w:themeColor="background1"/>
                <w:sz w:val="22"/>
                <w:szCs w:val="22"/>
              </w:rPr>
            </w:pPr>
            <w:del w:id="92186"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5BAF90" w14:textId="10481F6B" w:rsidR="00164C93" w:rsidRPr="00F458A0" w:rsidDel="00A17716" w:rsidRDefault="00164C93">
            <w:pPr>
              <w:jc w:val="center"/>
              <w:rPr>
                <w:del w:id="92187" w:author="Author"/>
                <w:b/>
                <w:bCs/>
                <w:color w:val="FFFFFF" w:themeColor="background1"/>
                <w:sz w:val="22"/>
                <w:szCs w:val="22"/>
              </w:rPr>
            </w:pPr>
            <w:del w:id="92188"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D6AF16B" w14:textId="60AB0E5D" w:rsidR="00164C93" w:rsidRPr="00F458A0" w:rsidDel="00A17716" w:rsidRDefault="00D27D50">
            <w:pPr>
              <w:jc w:val="center"/>
              <w:rPr>
                <w:del w:id="92189" w:author="Author"/>
                <w:b/>
                <w:bCs/>
                <w:color w:val="FFFFFF" w:themeColor="background1"/>
                <w:sz w:val="22"/>
                <w:szCs w:val="22"/>
              </w:rPr>
            </w:pPr>
            <w:del w:id="92190"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ABC61FF" w14:textId="1D52FD99" w:rsidR="00164C93" w:rsidRPr="00F458A0" w:rsidDel="00A17716" w:rsidRDefault="00164C93">
            <w:pPr>
              <w:jc w:val="center"/>
              <w:rPr>
                <w:del w:id="92191" w:author="Author"/>
                <w:b/>
                <w:bCs/>
                <w:color w:val="FFFFFF" w:themeColor="background1"/>
                <w:sz w:val="22"/>
                <w:szCs w:val="22"/>
              </w:rPr>
            </w:pPr>
            <w:del w:id="92192" w:author="Author">
              <w:r w:rsidRPr="00F458A0" w:rsidDel="00A17716">
                <w:rPr>
                  <w:b/>
                  <w:bCs/>
                  <w:color w:val="FFFFFF" w:themeColor="background1"/>
                  <w:sz w:val="22"/>
                  <w:szCs w:val="22"/>
                </w:rPr>
                <w:delText>Read/Write</w:delText>
              </w:r>
            </w:del>
          </w:p>
        </w:tc>
      </w:tr>
      <w:tr w:rsidR="00164C93" w:rsidRPr="00F458A0" w:rsidDel="00A17716" w14:paraId="28B674C1" w14:textId="0D3D16C7" w:rsidTr="00164C93">
        <w:trPr>
          <w:cantSplit/>
          <w:del w:id="921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B5EEC8" w14:textId="5164B5C3" w:rsidR="00164C93" w:rsidRPr="00F458A0" w:rsidDel="00A17716" w:rsidRDefault="00164C93" w:rsidP="005113D7">
            <w:pPr>
              <w:pStyle w:val="TableText"/>
              <w:rPr>
                <w:del w:id="92194" w:author="Author"/>
              </w:rPr>
            </w:pPr>
            <w:del w:id="92195"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6450C" w14:textId="0846C3ED" w:rsidR="00164C93" w:rsidRPr="00F458A0" w:rsidDel="00A17716" w:rsidRDefault="00164C93" w:rsidP="005113D7">
            <w:pPr>
              <w:pStyle w:val="TableText"/>
              <w:rPr>
                <w:del w:id="92196" w:author="Author"/>
              </w:rPr>
            </w:pPr>
            <w:del w:id="92197" w:author="Author">
              <w:r w:rsidRPr="00F458A0" w:rsidDel="00A17716">
                <w:delText>Insurance Management for 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3C7C3" w14:textId="1DD706B5" w:rsidR="00164C93" w:rsidRPr="00F458A0" w:rsidDel="00A17716" w:rsidRDefault="00164C93" w:rsidP="005113D7">
            <w:pPr>
              <w:pStyle w:val="TableText"/>
              <w:rPr>
                <w:del w:id="92198" w:author="Author"/>
              </w:rPr>
            </w:pPr>
            <w:del w:id="9219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73349E" w14:textId="5D291CA7" w:rsidR="00164C93" w:rsidRPr="00F458A0" w:rsidDel="00A17716" w:rsidRDefault="00164C93" w:rsidP="005113D7">
            <w:pPr>
              <w:pStyle w:val="TableText"/>
              <w:rPr>
                <w:del w:id="92200" w:author="Author"/>
              </w:rPr>
            </w:pPr>
            <w:del w:id="92201" w:author="Author">
              <w:r w:rsidRPr="00F458A0" w:rsidDel="00A17716">
                <w:delText>R</w:delText>
              </w:r>
            </w:del>
          </w:p>
        </w:tc>
      </w:tr>
      <w:tr w:rsidR="00164C93" w:rsidRPr="00F458A0" w:rsidDel="00A17716" w14:paraId="502F3998" w14:textId="11B2A379" w:rsidTr="00164C93">
        <w:trPr>
          <w:cantSplit/>
          <w:del w:id="922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9E468" w14:textId="7B9F772D" w:rsidR="00164C93" w:rsidRPr="00F458A0" w:rsidDel="00A17716" w:rsidRDefault="00164C93" w:rsidP="005113D7">
            <w:pPr>
              <w:pStyle w:val="TableText"/>
              <w:rPr>
                <w:del w:id="92203" w:author="Author"/>
              </w:rPr>
            </w:pPr>
            <w:del w:id="92204"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AC50E1" w14:textId="2FAC03F7" w:rsidR="00164C93" w:rsidRPr="00F458A0" w:rsidDel="00A17716" w:rsidRDefault="00164C93" w:rsidP="005113D7">
            <w:pPr>
              <w:pStyle w:val="TableText"/>
              <w:rPr>
                <w:del w:id="92205" w:author="Author"/>
              </w:rPr>
            </w:pPr>
            <w:del w:id="92206" w:author="Author">
              <w:r w:rsidRPr="00F458A0" w:rsidDel="00A17716">
                <w:delText>Insurance C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7C58C" w14:textId="7520F611" w:rsidR="00164C93" w:rsidRPr="00F458A0" w:rsidDel="00A17716" w:rsidRDefault="00164C93" w:rsidP="005113D7">
            <w:pPr>
              <w:pStyle w:val="TableText"/>
              <w:rPr>
                <w:del w:id="92207" w:author="Author"/>
              </w:rPr>
            </w:pPr>
            <w:del w:id="9220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23E5C" w14:textId="0C8CD421" w:rsidR="00164C93" w:rsidRPr="00F458A0" w:rsidDel="00A17716" w:rsidRDefault="00164C93" w:rsidP="005113D7">
            <w:pPr>
              <w:pStyle w:val="TableText"/>
              <w:rPr>
                <w:del w:id="92209" w:author="Author"/>
              </w:rPr>
            </w:pPr>
            <w:del w:id="92210" w:author="Author">
              <w:r w:rsidRPr="00F458A0" w:rsidDel="00A17716">
                <w:delText>R</w:delText>
              </w:r>
            </w:del>
          </w:p>
        </w:tc>
      </w:tr>
      <w:tr w:rsidR="00164C93" w:rsidRPr="00F458A0" w:rsidDel="00A17716" w14:paraId="70F155A2" w14:textId="3A2353BC" w:rsidTr="00164C93">
        <w:trPr>
          <w:cantSplit/>
          <w:del w:id="922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164D2" w14:textId="0D361640" w:rsidR="00164C93" w:rsidRPr="00F458A0" w:rsidDel="00A17716" w:rsidRDefault="00164C93" w:rsidP="005113D7">
            <w:pPr>
              <w:pStyle w:val="TableText"/>
              <w:rPr>
                <w:del w:id="92212" w:author="Author"/>
              </w:rPr>
            </w:pPr>
            <w:del w:id="92213"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595A5" w14:textId="6F005F0D" w:rsidR="00164C93" w:rsidRPr="00F458A0" w:rsidDel="00A17716" w:rsidRDefault="00164C93" w:rsidP="005113D7">
            <w:pPr>
              <w:pStyle w:val="TableText"/>
              <w:rPr>
                <w:del w:id="92214" w:author="Author"/>
              </w:rPr>
            </w:pPr>
            <w:del w:id="92215" w:author="Author">
              <w:r w:rsidRPr="00F458A0" w:rsidDel="00A17716">
                <w:delText>Type of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8AAE1D" w14:textId="7C4B72B3" w:rsidR="00164C93" w:rsidRPr="00F458A0" w:rsidDel="00A17716" w:rsidRDefault="00164C93" w:rsidP="005113D7">
            <w:pPr>
              <w:pStyle w:val="TableText"/>
              <w:rPr>
                <w:del w:id="92216" w:author="Author"/>
              </w:rPr>
            </w:pPr>
            <w:del w:id="9221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659D7" w14:textId="757C3C54" w:rsidR="00164C93" w:rsidRPr="00F458A0" w:rsidDel="00A17716" w:rsidRDefault="00164C93" w:rsidP="005113D7">
            <w:pPr>
              <w:pStyle w:val="TableText"/>
              <w:rPr>
                <w:del w:id="92218" w:author="Author"/>
              </w:rPr>
            </w:pPr>
            <w:del w:id="92219" w:author="Author">
              <w:r w:rsidRPr="00F458A0" w:rsidDel="00A17716">
                <w:delText>R</w:delText>
              </w:r>
            </w:del>
          </w:p>
        </w:tc>
      </w:tr>
      <w:tr w:rsidR="00164C93" w:rsidRPr="00F458A0" w:rsidDel="00A17716" w14:paraId="3C3A55C0" w14:textId="50F6DF5C" w:rsidTr="00164C93">
        <w:trPr>
          <w:cantSplit/>
          <w:del w:id="922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6F2175" w14:textId="78501874" w:rsidR="00164C93" w:rsidRPr="00F458A0" w:rsidDel="00A17716" w:rsidRDefault="00164C93" w:rsidP="005113D7">
            <w:pPr>
              <w:pStyle w:val="TableText"/>
              <w:rPr>
                <w:del w:id="92221" w:author="Author"/>
              </w:rPr>
            </w:pPr>
            <w:del w:id="92222"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37E37" w14:textId="33C70D15" w:rsidR="00164C93" w:rsidRPr="00F458A0" w:rsidDel="00A17716" w:rsidRDefault="00164C93" w:rsidP="005113D7">
            <w:pPr>
              <w:pStyle w:val="TableText"/>
              <w:rPr>
                <w:del w:id="92223" w:author="Author"/>
              </w:rPr>
            </w:pPr>
            <w:del w:id="92224" w:author="Author">
              <w:r w:rsidRPr="00F458A0" w:rsidDel="00A17716">
                <w:delText>Grou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DCF6F" w14:textId="764DAAAE" w:rsidR="00164C93" w:rsidRPr="00F458A0" w:rsidDel="00A17716" w:rsidRDefault="00164C93" w:rsidP="005113D7">
            <w:pPr>
              <w:pStyle w:val="TableText"/>
              <w:rPr>
                <w:del w:id="92225" w:author="Author"/>
              </w:rPr>
            </w:pPr>
            <w:del w:id="9222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BABCA" w14:textId="1C99BD10" w:rsidR="00164C93" w:rsidRPr="00F458A0" w:rsidDel="00A17716" w:rsidRDefault="00164C93" w:rsidP="005113D7">
            <w:pPr>
              <w:pStyle w:val="TableText"/>
              <w:rPr>
                <w:del w:id="92227" w:author="Author"/>
              </w:rPr>
            </w:pPr>
            <w:del w:id="92228" w:author="Author">
              <w:r w:rsidRPr="00F458A0" w:rsidDel="00A17716">
                <w:delText>R</w:delText>
              </w:r>
            </w:del>
          </w:p>
        </w:tc>
      </w:tr>
      <w:tr w:rsidR="00164C93" w:rsidRPr="00F458A0" w:rsidDel="00A17716" w14:paraId="7CC933B5" w14:textId="1BC59337" w:rsidTr="00164C93">
        <w:trPr>
          <w:cantSplit/>
          <w:del w:id="922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879D9" w14:textId="29E3B061" w:rsidR="00164C93" w:rsidRPr="00F458A0" w:rsidDel="00A17716" w:rsidRDefault="00164C93" w:rsidP="005113D7">
            <w:pPr>
              <w:pStyle w:val="TableText"/>
              <w:rPr>
                <w:del w:id="92230" w:author="Author"/>
              </w:rPr>
            </w:pPr>
            <w:del w:id="92231"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73E2A" w14:textId="1EF2388E" w:rsidR="00164C93" w:rsidRPr="00F458A0" w:rsidDel="00A17716" w:rsidRDefault="00164C93" w:rsidP="005113D7">
            <w:pPr>
              <w:pStyle w:val="TableText"/>
              <w:rPr>
                <w:del w:id="92232" w:author="Author"/>
              </w:rPr>
            </w:pPr>
            <w:del w:id="92233" w:author="Author">
              <w:r w:rsidRPr="00F458A0" w:rsidDel="00A17716">
                <w:delText>Hol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8C445" w14:textId="4D7065B8" w:rsidR="00164C93" w:rsidRPr="00F458A0" w:rsidDel="00A17716" w:rsidRDefault="00164C93" w:rsidP="005113D7">
            <w:pPr>
              <w:pStyle w:val="TableText"/>
              <w:rPr>
                <w:del w:id="92234" w:author="Author"/>
              </w:rPr>
            </w:pPr>
            <w:del w:id="9223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E8461" w14:textId="6BFB1E48" w:rsidR="00164C93" w:rsidRPr="00F458A0" w:rsidDel="00A17716" w:rsidRDefault="00164C93" w:rsidP="005113D7">
            <w:pPr>
              <w:pStyle w:val="TableText"/>
              <w:rPr>
                <w:del w:id="92236" w:author="Author"/>
              </w:rPr>
            </w:pPr>
            <w:del w:id="92237" w:author="Author">
              <w:r w:rsidRPr="00F458A0" w:rsidDel="00A17716">
                <w:delText>R</w:delText>
              </w:r>
            </w:del>
          </w:p>
        </w:tc>
      </w:tr>
      <w:tr w:rsidR="00164C93" w:rsidRPr="00F458A0" w:rsidDel="00A17716" w14:paraId="0D5F46D5" w14:textId="7B7C8AF5" w:rsidTr="00164C93">
        <w:trPr>
          <w:cantSplit/>
          <w:del w:id="922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1A8FB" w14:textId="66EAC961" w:rsidR="00164C93" w:rsidRPr="00F458A0" w:rsidDel="00A17716" w:rsidRDefault="00164C93" w:rsidP="005113D7">
            <w:pPr>
              <w:pStyle w:val="TableText"/>
              <w:rPr>
                <w:del w:id="92239" w:author="Author"/>
              </w:rPr>
            </w:pPr>
            <w:del w:id="92240"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C7355" w14:textId="583C824D" w:rsidR="00164C93" w:rsidRPr="00F458A0" w:rsidDel="00A17716" w:rsidRDefault="00164C93" w:rsidP="005113D7">
            <w:pPr>
              <w:pStyle w:val="TableText"/>
              <w:rPr>
                <w:del w:id="92241" w:author="Author"/>
              </w:rPr>
            </w:pPr>
            <w:del w:id="92242" w:author="Author">
              <w:r w:rsidRPr="00F458A0" w:rsidDel="00A17716">
                <w:delText>Eff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16F07" w14:textId="245FABAD" w:rsidR="00164C93" w:rsidRPr="00F458A0" w:rsidDel="00A17716" w:rsidRDefault="00164C93" w:rsidP="005113D7">
            <w:pPr>
              <w:pStyle w:val="TableText"/>
              <w:rPr>
                <w:del w:id="92243" w:author="Author"/>
              </w:rPr>
            </w:pPr>
            <w:del w:id="9224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D2FCA" w14:textId="0549CE50" w:rsidR="00164C93" w:rsidRPr="00F458A0" w:rsidDel="00A17716" w:rsidRDefault="00164C93" w:rsidP="005113D7">
            <w:pPr>
              <w:pStyle w:val="TableText"/>
              <w:rPr>
                <w:del w:id="92245" w:author="Author"/>
              </w:rPr>
            </w:pPr>
            <w:del w:id="92246" w:author="Author">
              <w:r w:rsidRPr="00F458A0" w:rsidDel="00A17716">
                <w:delText>R</w:delText>
              </w:r>
            </w:del>
          </w:p>
        </w:tc>
      </w:tr>
      <w:tr w:rsidR="00164C93" w:rsidRPr="00F458A0" w:rsidDel="00A17716" w14:paraId="1638DDC9" w14:textId="3F620056" w:rsidTr="00164C93">
        <w:trPr>
          <w:cantSplit/>
          <w:del w:id="922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D02F7" w14:textId="73EBC62C" w:rsidR="00164C93" w:rsidRPr="00F458A0" w:rsidDel="00A17716" w:rsidRDefault="00164C93" w:rsidP="005113D7">
            <w:pPr>
              <w:pStyle w:val="TableText"/>
              <w:rPr>
                <w:del w:id="92248" w:author="Author"/>
              </w:rPr>
            </w:pPr>
            <w:del w:id="92249" w:author="Author">
              <w:r w:rsidRPr="00F458A0" w:rsidDel="00A17716">
                <w:delText>Patient Insurance Manage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7904E" w14:textId="371E78DA" w:rsidR="00164C93" w:rsidRPr="00F458A0" w:rsidDel="00A17716" w:rsidRDefault="00164C93" w:rsidP="005113D7">
            <w:pPr>
              <w:pStyle w:val="TableText"/>
              <w:rPr>
                <w:del w:id="92250" w:author="Author"/>
              </w:rPr>
            </w:pPr>
            <w:del w:id="92251" w:author="Author">
              <w:r w:rsidRPr="00F458A0" w:rsidDel="00A17716">
                <w:delText>Expir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7BA41" w14:textId="270F0835" w:rsidR="00164C93" w:rsidRPr="00F458A0" w:rsidDel="00A17716" w:rsidRDefault="00164C93" w:rsidP="005113D7">
            <w:pPr>
              <w:pStyle w:val="TableText"/>
              <w:rPr>
                <w:del w:id="92252" w:author="Author"/>
              </w:rPr>
            </w:pPr>
            <w:del w:id="9225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1391D" w14:textId="06BA97E6" w:rsidR="00164C93" w:rsidRPr="00F458A0" w:rsidDel="00A17716" w:rsidRDefault="00164C93" w:rsidP="005113D7">
            <w:pPr>
              <w:pStyle w:val="TableText"/>
              <w:rPr>
                <w:del w:id="92254" w:author="Author"/>
              </w:rPr>
            </w:pPr>
            <w:del w:id="92255" w:author="Author">
              <w:r w:rsidRPr="00F458A0" w:rsidDel="00A17716">
                <w:delText>R</w:delText>
              </w:r>
            </w:del>
          </w:p>
        </w:tc>
      </w:tr>
      <w:tr w:rsidR="00164C93" w:rsidRPr="00F458A0" w:rsidDel="00A17716" w14:paraId="2A1334DB" w14:textId="2A9D8D86" w:rsidTr="00164C93">
        <w:trPr>
          <w:cantSplit/>
          <w:del w:id="922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A1301A" w14:textId="2DB3BC69" w:rsidR="00164C93" w:rsidRPr="00F458A0" w:rsidDel="00A17716" w:rsidRDefault="00164C93" w:rsidP="005113D7">
            <w:pPr>
              <w:pStyle w:val="TableText"/>
              <w:rPr>
                <w:del w:id="92257" w:author="Author"/>
              </w:rPr>
            </w:pPr>
            <w:del w:id="9225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F253F" w14:textId="634FC176" w:rsidR="00164C93" w:rsidRPr="00F458A0" w:rsidDel="00A17716" w:rsidRDefault="00164C93" w:rsidP="005113D7">
            <w:pPr>
              <w:pStyle w:val="TableText"/>
              <w:rPr>
                <w:del w:id="92259" w:author="Author"/>
              </w:rPr>
            </w:pPr>
            <w:del w:id="92260" w:author="Author">
              <w:r w:rsidRPr="00F458A0" w:rsidDel="00A17716">
                <w:delText>F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04A685" w14:textId="05BDCA5A" w:rsidR="00164C93" w:rsidRPr="00F458A0" w:rsidDel="00A17716" w:rsidRDefault="00164C93" w:rsidP="005113D7">
            <w:pPr>
              <w:pStyle w:val="TableText"/>
              <w:rPr>
                <w:del w:id="92261" w:author="Author"/>
              </w:rPr>
            </w:pPr>
            <w:del w:id="9226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524D7" w14:textId="5D08832F" w:rsidR="00164C93" w:rsidRPr="00F458A0" w:rsidDel="00A17716" w:rsidRDefault="00164C93" w:rsidP="005113D7">
            <w:pPr>
              <w:pStyle w:val="TableText"/>
              <w:rPr>
                <w:del w:id="92263" w:author="Author"/>
              </w:rPr>
            </w:pPr>
            <w:del w:id="92264" w:author="Author">
              <w:r w:rsidRPr="00F458A0" w:rsidDel="00A17716">
                <w:delText>R</w:delText>
              </w:r>
            </w:del>
          </w:p>
        </w:tc>
      </w:tr>
      <w:tr w:rsidR="00164C93" w:rsidRPr="00F458A0" w:rsidDel="00A17716" w14:paraId="722F7F29" w14:textId="1112EFA7" w:rsidTr="00164C93">
        <w:trPr>
          <w:cantSplit/>
          <w:del w:id="922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F8D00" w14:textId="794B1349" w:rsidR="00164C93" w:rsidRPr="00F458A0" w:rsidDel="00A17716" w:rsidRDefault="00164C93" w:rsidP="005113D7">
            <w:pPr>
              <w:pStyle w:val="TableText"/>
              <w:rPr>
                <w:del w:id="92266" w:author="Author"/>
              </w:rPr>
            </w:pPr>
            <w:del w:id="9226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111DD" w14:textId="502FCDE8" w:rsidR="00164C93" w:rsidRPr="00F458A0" w:rsidDel="00A17716" w:rsidRDefault="00164C93" w:rsidP="005113D7">
            <w:pPr>
              <w:pStyle w:val="TableText"/>
              <w:rPr>
                <w:del w:id="92268" w:author="Author"/>
              </w:rPr>
            </w:pPr>
            <w:del w:id="92269" w:author="Author">
              <w:r w:rsidRPr="00F458A0" w:rsidDel="00A17716">
                <w:delText>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873576" w14:textId="54FB16D2" w:rsidR="00164C93" w:rsidRPr="00F458A0" w:rsidDel="00A17716" w:rsidRDefault="00164C93" w:rsidP="005113D7">
            <w:pPr>
              <w:pStyle w:val="TableText"/>
              <w:rPr>
                <w:del w:id="92270" w:author="Author"/>
              </w:rPr>
            </w:pPr>
            <w:del w:id="9227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AB21B" w14:textId="3FA75274" w:rsidR="00164C93" w:rsidRPr="00F458A0" w:rsidDel="00A17716" w:rsidRDefault="00164C93" w:rsidP="005113D7">
            <w:pPr>
              <w:pStyle w:val="TableText"/>
              <w:rPr>
                <w:del w:id="92272" w:author="Author"/>
              </w:rPr>
            </w:pPr>
            <w:del w:id="92273" w:author="Author">
              <w:r w:rsidRPr="00F458A0" w:rsidDel="00A17716">
                <w:delText>R</w:delText>
              </w:r>
            </w:del>
          </w:p>
        </w:tc>
      </w:tr>
      <w:tr w:rsidR="00164C93" w:rsidRPr="00F458A0" w:rsidDel="00A17716" w14:paraId="186CFAAD" w14:textId="28ECF042" w:rsidTr="00164C93">
        <w:trPr>
          <w:cantSplit/>
          <w:del w:id="922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2E416E" w14:textId="1E80A666" w:rsidR="00164C93" w:rsidRPr="00F458A0" w:rsidDel="00A17716" w:rsidRDefault="00164C93" w:rsidP="005113D7">
            <w:pPr>
              <w:pStyle w:val="TableText"/>
              <w:rPr>
                <w:del w:id="92275" w:author="Author"/>
              </w:rPr>
            </w:pPr>
            <w:del w:id="9227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0E46A" w14:textId="487C4A88" w:rsidR="00164C93" w:rsidRPr="00F458A0" w:rsidDel="00A17716" w:rsidRDefault="00164C93" w:rsidP="005113D7">
            <w:pPr>
              <w:pStyle w:val="TableText"/>
              <w:rPr>
                <w:del w:id="92277" w:author="Author"/>
              </w:rPr>
            </w:pPr>
            <w:del w:id="92278" w:author="Author">
              <w:r w:rsidRPr="00F458A0" w:rsidDel="00A17716">
                <w:delText>Stre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978CFA" w14:textId="63441514" w:rsidR="00164C93" w:rsidRPr="00F458A0" w:rsidDel="00A17716" w:rsidRDefault="00164C93" w:rsidP="005113D7">
            <w:pPr>
              <w:pStyle w:val="TableText"/>
              <w:rPr>
                <w:del w:id="92279" w:author="Author"/>
              </w:rPr>
            </w:pPr>
            <w:del w:id="9228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81DD2" w14:textId="45E979A8" w:rsidR="00164C93" w:rsidRPr="00F458A0" w:rsidDel="00A17716" w:rsidRDefault="00164C93" w:rsidP="005113D7">
            <w:pPr>
              <w:pStyle w:val="TableText"/>
              <w:rPr>
                <w:del w:id="92281" w:author="Author"/>
              </w:rPr>
            </w:pPr>
            <w:del w:id="92282" w:author="Author">
              <w:r w:rsidRPr="00F458A0" w:rsidDel="00A17716">
                <w:delText>R</w:delText>
              </w:r>
            </w:del>
          </w:p>
        </w:tc>
      </w:tr>
      <w:tr w:rsidR="00164C93" w:rsidRPr="00F458A0" w:rsidDel="00A17716" w14:paraId="4CA9162B" w14:textId="2F2DE2F9" w:rsidTr="00164C93">
        <w:trPr>
          <w:cantSplit/>
          <w:del w:id="922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97C37" w14:textId="24C9DFBB" w:rsidR="00164C93" w:rsidRPr="00F458A0" w:rsidDel="00A17716" w:rsidRDefault="00164C93" w:rsidP="005113D7">
            <w:pPr>
              <w:pStyle w:val="TableText"/>
              <w:rPr>
                <w:del w:id="92284" w:author="Author"/>
              </w:rPr>
            </w:pPr>
            <w:del w:id="9228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F1AC0" w14:textId="552CCF87" w:rsidR="00164C93" w:rsidRPr="00F458A0" w:rsidDel="00A17716" w:rsidRDefault="00164C93" w:rsidP="005113D7">
            <w:pPr>
              <w:pStyle w:val="TableText"/>
              <w:rPr>
                <w:del w:id="92286" w:author="Author"/>
              </w:rPr>
            </w:pPr>
            <w:del w:id="92287" w:author="Author">
              <w:r w:rsidRPr="00F458A0" w:rsidDel="00A17716">
                <w:delText>City/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2309B" w14:textId="332242A3" w:rsidR="00164C93" w:rsidRPr="00F458A0" w:rsidDel="00A17716" w:rsidRDefault="00164C93" w:rsidP="005113D7">
            <w:pPr>
              <w:pStyle w:val="TableText"/>
              <w:rPr>
                <w:del w:id="92288" w:author="Author"/>
              </w:rPr>
            </w:pPr>
            <w:del w:id="9228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7FA9FC" w14:textId="446343D4" w:rsidR="00164C93" w:rsidRPr="00F458A0" w:rsidDel="00A17716" w:rsidRDefault="00164C93" w:rsidP="005113D7">
            <w:pPr>
              <w:pStyle w:val="TableText"/>
              <w:rPr>
                <w:del w:id="92290" w:author="Author"/>
              </w:rPr>
            </w:pPr>
            <w:del w:id="92291" w:author="Author">
              <w:r w:rsidRPr="00F458A0" w:rsidDel="00A17716">
                <w:delText>R</w:delText>
              </w:r>
            </w:del>
          </w:p>
        </w:tc>
      </w:tr>
      <w:tr w:rsidR="00164C93" w:rsidRPr="00F458A0" w:rsidDel="00A17716" w14:paraId="5F52DDF5" w14:textId="3CA58854" w:rsidTr="00164C93">
        <w:trPr>
          <w:cantSplit/>
          <w:del w:id="922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C43F7F" w14:textId="0E6944D3" w:rsidR="00164C93" w:rsidRPr="00F458A0" w:rsidDel="00A17716" w:rsidRDefault="00164C93" w:rsidP="005113D7">
            <w:pPr>
              <w:pStyle w:val="TableText"/>
              <w:rPr>
                <w:del w:id="92293" w:author="Author"/>
              </w:rPr>
            </w:pPr>
            <w:del w:id="9229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4B6BD" w14:textId="7782085F" w:rsidR="00164C93" w:rsidRPr="00F458A0" w:rsidDel="00A17716" w:rsidRDefault="00164C93" w:rsidP="005113D7">
            <w:pPr>
              <w:pStyle w:val="TableText"/>
              <w:rPr>
                <w:del w:id="92295" w:author="Author"/>
              </w:rPr>
            </w:pPr>
            <w:del w:id="92296" w:author="Author">
              <w:r w:rsidRPr="00F458A0" w:rsidDel="00A17716">
                <w:delText>Billing P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35510" w14:textId="52882DC8" w:rsidR="00164C93" w:rsidRPr="00F458A0" w:rsidDel="00A17716" w:rsidRDefault="00164C93" w:rsidP="005113D7">
            <w:pPr>
              <w:pStyle w:val="TableText"/>
              <w:rPr>
                <w:del w:id="92297" w:author="Author"/>
              </w:rPr>
            </w:pPr>
            <w:del w:id="9229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32FF0" w14:textId="4D512281" w:rsidR="00164C93" w:rsidRPr="00F458A0" w:rsidDel="00A17716" w:rsidRDefault="00164C93" w:rsidP="005113D7">
            <w:pPr>
              <w:pStyle w:val="TableText"/>
              <w:rPr>
                <w:del w:id="92299" w:author="Author"/>
              </w:rPr>
            </w:pPr>
            <w:del w:id="92300" w:author="Author">
              <w:r w:rsidRPr="00F458A0" w:rsidDel="00A17716">
                <w:delText>R</w:delText>
              </w:r>
            </w:del>
          </w:p>
        </w:tc>
      </w:tr>
      <w:tr w:rsidR="00164C93" w:rsidRPr="00F458A0" w:rsidDel="00A17716" w14:paraId="57F50810" w14:textId="4758651D" w:rsidTr="00164C93">
        <w:trPr>
          <w:cantSplit/>
          <w:del w:id="923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9DCB2" w14:textId="356BD3B6" w:rsidR="00164C93" w:rsidRPr="00F458A0" w:rsidDel="00A17716" w:rsidRDefault="00164C93" w:rsidP="005113D7">
            <w:pPr>
              <w:pStyle w:val="TableText"/>
              <w:rPr>
                <w:del w:id="92302" w:author="Author"/>
              </w:rPr>
            </w:pPr>
            <w:del w:id="9230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4403A" w14:textId="04A5B4C1" w:rsidR="00164C93" w:rsidRPr="00F458A0" w:rsidDel="00A17716" w:rsidRDefault="00164C93" w:rsidP="005113D7">
            <w:pPr>
              <w:pStyle w:val="TableText"/>
              <w:rPr>
                <w:del w:id="92304" w:author="Author"/>
              </w:rPr>
            </w:pPr>
            <w:del w:id="92305" w:author="Author">
              <w:r w:rsidRPr="00F458A0" w:rsidDel="00A17716">
                <w:delText>Precert P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90C750" w14:textId="6413F61A" w:rsidR="00164C93" w:rsidRPr="00F458A0" w:rsidDel="00A17716" w:rsidRDefault="00164C93" w:rsidP="005113D7">
            <w:pPr>
              <w:pStyle w:val="TableText"/>
              <w:rPr>
                <w:del w:id="92306" w:author="Author"/>
              </w:rPr>
            </w:pPr>
            <w:del w:id="9230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B2486" w14:textId="6CD520CE" w:rsidR="00164C93" w:rsidRPr="00F458A0" w:rsidDel="00A17716" w:rsidRDefault="00164C93" w:rsidP="005113D7">
            <w:pPr>
              <w:pStyle w:val="TableText"/>
              <w:rPr>
                <w:del w:id="92308" w:author="Author"/>
              </w:rPr>
            </w:pPr>
            <w:del w:id="92309" w:author="Author">
              <w:r w:rsidRPr="00F458A0" w:rsidDel="00A17716">
                <w:delText>R</w:delText>
              </w:r>
            </w:del>
          </w:p>
        </w:tc>
      </w:tr>
      <w:tr w:rsidR="00164C93" w:rsidRPr="00F458A0" w:rsidDel="00A17716" w14:paraId="1044B71B" w14:textId="76CB5300" w:rsidTr="00164C93">
        <w:trPr>
          <w:cantSplit/>
          <w:del w:id="923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3306A" w14:textId="252BE121" w:rsidR="00164C93" w:rsidRPr="00F458A0" w:rsidDel="00A17716" w:rsidRDefault="00164C93" w:rsidP="005113D7">
            <w:pPr>
              <w:pStyle w:val="TableText"/>
              <w:rPr>
                <w:del w:id="92311" w:author="Author"/>
              </w:rPr>
            </w:pPr>
            <w:del w:id="9231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A55436" w14:textId="1F686F6E" w:rsidR="00164C93" w:rsidRPr="00F458A0" w:rsidDel="00A17716" w:rsidRDefault="00164C93" w:rsidP="005113D7">
            <w:pPr>
              <w:pStyle w:val="TableText"/>
              <w:rPr>
                <w:del w:id="92313" w:author="Author"/>
              </w:rPr>
            </w:pPr>
            <w:del w:id="92314" w:author="Author">
              <w:r w:rsidRPr="00F458A0" w:rsidDel="00A17716">
                <w:delText>Is 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C5F47" w14:textId="04878A88" w:rsidR="00164C93" w:rsidRPr="00F458A0" w:rsidDel="00A17716" w:rsidRDefault="00164C93" w:rsidP="005113D7">
            <w:pPr>
              <w:pStyle w:val="TableText"/>
              <w:rPr>
                <w:del w:id="92315" w:author="Author"/>
              </w:rPr>
            </w:pPr>
            <w:del w:id="9231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00174" w14:textId="5EDA4664" w:rsidR="00164C93" w:rsidRPr="00F458A0" w:rsidDel="00A17716" w:rsidRDefault="00164C93" w:rsidP="005113D7">
            <w:pPr>
              <w:pStyle w:val="TableText"/>
              <w:rPr>
                <w:del w:id="92317" w:author="Author"/>
              </w:rPr>
            </w:pPr>
            <w:del w:id="92318" w:author="Author">
              <w:r w:rsidRPr="00F458A0" w:rsidDel="00A17716">
                <w:delText>R</w:delText>
              </w:r>
            </w:del>
          </w:p>
        </w:tc>
      </w:tr>
      <w:tr w:rsidR="00164C93" w:rsidRPr="00F458A0" w:rsidDel="00A17716" w14:paraId="3A08B101" w14:textId="4B31CE2E" w:rsidTr="00164C93">
        <w:trPr>
          <w:cantSplit/>
          <w:del w:id="923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132F1" w14:textId="713C1DAF" w:rsidR="00164C93" w:rsidRPr="00F458A0" w:rsidDel="00A17716" w:rsidRDefault="00164C93" w:rsidP="005113D7">
            <w:pPr>
              <w:pStyle w:val="TableText"/>
              <w:rPr>
                <w:del w:id="92320" w:author="Author"/>
              </w:rPr>
            </w:pPr>
            <w:del w:id="9232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C20DD" w14:textId="2A4BB7FD" w:rsidR="00164C93" w:rsidRPr="00F458A0" w:rsidDel="00A17716" w:rsidRDefault="00164C93" w:rsidP="005113D7">
            <w:pPr>
              <w:pStyle w:val="TableText"/>
              <w:rPr>
                <w:del w:id="92322" w:author="Author"/>
              </w:rPr>
            </w:pPr>
            <w:del w:id="92323"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5ABE8" w14:textId="35DE30AA" w:rsidR="00164C93" w:rsidRPr="00F458A0" w:rsidDel="00A17716" w:rsidRDefault="00164C93" w:rsidP="005113D7">
            <w:pPr>
              <w:pStyle w:val="TableText"/>
              <w:rPr>
                <w:del w:id="92324" w:author="Author"/>
              </w:rPr>
            </w:pPr>
            <w:del w:id="9232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0B33C" w14:textId="27FDB5BD" w:rsidR="00164C93" w:rsidRPr="00F458A0" w:rsidDel="00A17716" w:rsidRDefault="00164C93" w:rsidP="005113D7">
            <w:pPr>
              <w:pStyle w:val="TableText"/>
              <w:rPr>
                <w:del w:id="92326" w:author="Author"/>
              </w:rPr>
            </w:pPr>
            <w:del w:id="92327" w:author="Author">
              <w:r w:rsidRPr="00F458A0" w:rsidDel="00A17716">
                <w:delText>R</w:delText>
              </w:r>
            </w:del>
          </w:p>
        </w:tc>
      </w:tr>
      <w:tr w:rsidR="00164C93" w:rsidRPr="00F458A0" w:rsidDel="00A17716" w14:paraId="15969BE3" w14:textId="00497930" w:rsidTr="00164C93">
        <w:trPr>
          <w:cantSplit/>
          <w:del w:id="923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B53A5" w14:textId="5FE6A013" w:rsidR="00164C93" w:rsidRPr="00F458A0" w:rsidDel="00A17716" w:rsidRDefault="00164C93" w:rsidP="005113D7">
            <w:pPr>
              <w:pStyle w:val="TableText"/>
              <w:rPr>
                <w:del w:id="92329" w:author="Author"/>
              </w:rPr>
            </w:pPr>
            <w:del w:id="9233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4CA70" w14:textId="2D97EA58" w:rsidR="00164C93" w:rsidRPr="00F458A0" w:rsidDel="00A17716" w:rsidRDefault="00164C93" w:rsidP="005113D7">
            <w:pPr>
              <w:pStyle w:val="TableText"/>
              <w:rPr>
                <w:del w:id="92331" w:author="Author"/>
              </w:rPr>
            </w:pPr>
            <w:del w:id="92332"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7214D" w14:textId="38060BF5" w:rsidR="00164C93" w:rsidRPr="00F458A0" w:rsidDel="00A17716" w:rsidRDefault="00164C93" w:rsidP="005113D7">
            <w:pPr>
              <w:pStyle w:val="TableText"/>
              <w:rPr>
                <w:del w:id="92333" w:author="Author"/>
              </w:rPr>
            </w:pPr>
            <w:del w:id="9233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654F0E" w14:textId="5B05959C" w:rsidR="00164C93" w:rsidRPr="00F458A0" w:rsidDel="00A17716" w:rsidRDefault="00164C93" w:rsidP="005113D7">
            <w:pPr>
              <w:pStyle w:val="TableText"/>
              <w:rPr>
                <w:del w:id="92335" w:author="Author"/>
              </w:rPr>
            </w:pPr>
            <w:del w:id="92336" w:author="Author">
              <w:r w:rsidRPr="00F458A0" w:rsidDel="00A17716">
                <w:delText>R</w:delText>
              </w:r>
            </w:del>
          </w:p>
        </w:tc>
      </w:tr>
      <w:tr w:rsidR="00164C93" w:rsidRPr="00F458A0" w:rsidDel="00A17716" w14:paraId="0A3C97F5" w14:textId="2982CB3E" w:rsidTr="00164C93">
        <w:trPr>
          <w:cantSplit/>
          <w:del w:id="923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71819" w14:textId="1DBACF0D" w:rsidR="00164C93" w:rsidRPr="00F458A0" w:rsidDel="00A17716" w:rsidRDefault="00164C93" w:rsidP="005113D7">
            <w:pPr>
              <w:pStyle w:val="TableText"/>
              <w:rPr>
                <w:del w:id="92338" w:author="Author"/>
              </w:rPr>
            </w:pPr>
            <w:del w:id="9233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45F9C" w14:textId="22A5EA6F" w:rsidR="00164C93" w:rsidRPr="00F458A0" w:rsidDel="00A17716" w:rsidRDefault="00164C93" w:rsidP="005113D7">
            <w:pPr>
              <w:pStyle w:val="TableText"/>
              <w:rPr>
                <w:del w:id="92340" w:author="Author"/>
              </w:rPr>
            </w:pPr>
            <w:del w:id="92341" w:author="Author">
              <w:r w:rsidRPr="00F458A0" w:rsidDel="00A17716">
                <w:delText>B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4A610" w14:textId="521F7BD7" w:rsidR="00164C93" w:rsidRPr="00F458A0" w:rsidDel="00A17716" w:rsidRDefault="00164C93" w:rsidP="005113D7">
            <w:pPr>
              <w:pStyle w:val="TableText"/>
              <w:rPr>
                <w:del w:id="92342" w:author="Author"/>
              </w:rPr>
            </w:pPr>
            <w:del w:id="9234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364BD" w14:textId="1CDEC6F1" w:rsidR="00164C93" w:rsidRPr="00F458A0" w:rsidDel="00A17716" w:rsidRDefault="00164C93" w:rsidP="005113D7">
            <w:pPr>
              <w:pStyle w:val="TableText"/>
              <w:rPr>
                <w:del w:id="92344" w:author="Author"/>
              </w:rPr>
            </w:pPr>
            <w:del w:id="92345" w:author="Author">
              <w:r w:rsidRPr="00F458A0" w:rsidDel="00A17716">
                <w:delText>R</w:delText>
              </w:r>
            </w:del>
          </w:p>
        </w:tc>
      </w:tr>
      <w:tr w:rsidR="00164C93" w:rsidRPr="00F458A0" w:rsidDel="00A17716" w14:paraId="21C4B939" w14:textId="068E8C3D" w:rsidTr="00164C93">
        <w:trPr>
          <w:cantSplit/>
          <w:del w:id="923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E37B1" w14:textId="19BBCC23" w:rsidR="00164C93" w:rsidRPr="00F458A0" w:rsidDel="00A17716" w:rsidRDefault="00164C93" w:rsidP="005113D7">
            <w:pPr>
              <w:pStyle w:val="TableText"/>
              <w:rPr>
                <w:del w:id="92347" w:author="Author"/>
              </w:rPr>
            </w:pPr>
            <w:del w:id="9234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B6927" w14:textId="5493208C" w:rsidR="00164C93" w:rsidRPr="00F458A0" w:rsidDel="00A17716" w:rsidRDefault="00164C93" w:rsidP="005113D7">
            <w:pPr>
              <w:pStyle w:val="TableText"/>
              <w:rPr>
                <w:del w:id="92349" w:author="Author"/>
              </w:rPr>
            </w:pPr>
            <w:del w:id="92350" w:author="Author">
              <w:r w:rsidRPr="00F458A0" w:rsidDel="00A17716">
                <w:delText>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DCD91" w14:textId="2B547FCA" w:rsidR="00164C93" w:rsidRPr="00F458A0" w:rsidDel="00A17716" w:rsidRDefault="00164C93" w:rsidP="005113D7">
            <w:pPr>
              <w:pStyle w:val="TableText"/>
              <w:rPr>
                <w:del w:id="92351" w:author="Author"/>
              </w:rPr>
            </w:pPr>
            <w:del w:id="9235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409B2" w14:textId="63B7358F" w:rsidR="00164C93" w:rsidRPr="00F458A0" w:rsidDel="00A17716" w:rsidRDefault="00164C93" w:rsidP="005113D7">
            <w:pPr>
              <w:pStyle w:val="TableText"/>
              <w:rPr>
                <w:del w:id="92353" w:author="Author"/>
              </w:rPr>
            </w:pPr>
            <w:del w:id="92354" w:author="Author">
              <w:r w:rsidRPr="00F458A0" w:rsidDel="00A17716">
                <w:delText>R</w:delText>
              </w:r>
            </w:del>
          </w:p>
        </w:tc>
      </w:tr>
      <w:tr w:rsidR="00164C93" w:rsidRPr="00F458A0" w:rsidDel="00A17716" w14:paraId="37355242" w14:textId="6170F5B5" w:rsidTr="00164C93">
        <w:trPr>
          <w:cantSplit/>
          <w:del w:id="923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028518" w14:textId="25A6B91C" w:rsidR="00164C93" w:rsidRPr="00F458A0" w:rsidDel="00A17716" w:rsidRDefault="00164C93" w:rsidP="005113D7">
            <w:pPr>
              <w:pStyle w:val="TableText"/>
              <w:rPr>
                <w:del w:id="92356" w:author="Author"/>
              </w:rPr>
            </w:pPr>
            <w:del w:id="9235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8A4D6" w14:textId="08181C73" w:rsidR="00164C93" w:rsidRPr="00F458A0" w:rsidDel="00A17716" w:rsidRDefault="00164C93" w:rsidP="005113D7">
            <w:pPr>
              <w:pStyle w:val="TableText"/>
              <w:rPr>
                <w:del w:id="92358" w:author="Author"/>
              </w:rPr>
            </w:pPr>
            <w:del w:id="92359"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88BA5" w14:textId="200820E0" w:rsidR="00164C93" w:rsidRPr="00F458A0" w:rsidDel="00A17716" w:rsidRDefault="00164C93" w:rsidP="005113D7">
            <w:pPr>
              <w:pStyle w:val="TableText"/>
              <w:rPr>
                <w:del w:id="92360" w:author="Author"/>
              </w:rPr>
            </w:pPr>
            <w:del w:id="9236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3213FA" w14:textId="72E1F495" w:rsidR="00164C93" w:rsidRPr="00F458A0" w:rsidDel="00A17716" w:rsidRDefault="00164C93" w:rsidP="005113D7">
            <w:pPr>
              <w:pStyle w:val="TableText"/>
              <w:rPr>
                <w:del w:id="92362" w:author="Author"/>
              </w:rPr>
            </w:pPr>
            <w:del w:id="92363" w:author="Author">
              <w:r w:rsidRPr="00F458A0" w:rsidDel="00A17716">
                <w:delText>R</w:delText>
              </w:r>
            </w:del>
          </w:p>
        </w:tc>
      </w:tr>
      <w:tr w:rsidR="00164C93" w:rsidRPr="00F458A0" w:rsidDel="00A17716" w14:paraId="322D6040" w14:textId="021B21FA" w:rsidTr="00164C93">
        <w:trPr>
          <w:cantSplit/>
          <w:del w:id="923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19229" w14:textId="458F0B14" w:rsidR="00164C93" w:rsidRPr="00F458A0" w:rsidDel="00A17716" w:rsidRDefault="00164C93" w:rsidP="005113D7">
            <w:pPr>
              <w:pStyle w:val="TableText"/>
              <w:rPr>
                <w:del w:id="92365" w:author="Author"/>
              </w:rPr>
            </w:pPr>
            <w:del w:id="9236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70DCC0" w14:textId="1BA8CE71" w:rsidR="00164C93" w:rsidRPr="00F458A0" w:rsidDel="00A17716" w:rsidRDefault="00164C93" w:rsidP="005113D7">
            <w:pPr>
              <w:pStyle w:val="TableText"/>
              <w:rPr>
                <w:del w:id="92367" w:author="Author"/>
              </w:rPr>
            </w:pPr>
            <w:del w:id="92368" w:author="Author">
              <w:r w:rsidRPr="00F458A0" w:rsidDel="00A17716">
                <w:delText>Electronic Typ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191E2" w14:textId="3604862A" w:rsidR="00164C93" w:rsidRPr="00F458A0" w:rsidDel="00A17716" w:rsidRDefault="00164C93" w:rsidP="005113D7">
            <w:pPr>
              <w:pStyle w:val="TableText"/>
              <w:rPr>
                <w:del w:id="923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666A9" w14:textId="669BCD2D" w:rsidR="00164C93" w:rsidRPr="00F458A0" w:rsidDel="00A17716" w:rsidRDefault="00164C93" w:rsidP="005113D7">
            <w:pPr>
              <w:pStyle w:val="TableText"/>
              <w:rPr>
                <w:del w:id="92370" w:author="Author"/>
              </w:rPr>
            </w:pPr>
            <w:del w:id="92371" w:author="Author">
              <w:r w:rsidRPr="00F458A0" w:rsidDel="00A17716">
                <w:delText>R</w:delText>
              </w:r>
            </w:del>
          </w:p>
        </w:tc>
      </w:tr>
      <w:tr w:rsidR="00164C93" w:rsidRPr="00F458A0" w:rsidDel="00A17716" w14:paraId="4379CEB4" w14:textId="330B06C8" w:rsidTr="00164C93">
        <w:trPr>
          <w:cantSplit/>
          <w:del w:id="923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23EA9" w14:textId="65F31323" w:rsidR="00164C93" w:rsidRPr="00F458A0" w:rsidDel="00A17716" w:rsidRDefault="00164C93" w:rsidP="005113D7">
            <w:pPr>
              <w:pStyle w:val="TableText"/>
              <w:rPr>
                <w:del w:id="92373" w:author="Author"/>
              </w:rPr>
            </w:pPr>
            <w:del w:id="9237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A90D7" w14:textId="537855F6" w:rsidR="00164C93" w:rsidRPr="00F458A0" w:rsidDel="00A17716" w:rsidRDefault="00164C93" w:rsidP="005113D7">
            <w:pPr>
              <w:pStyle w:val="TableText"/>
              <w:rPr>
                <w:del w:id="92375" w:author="Author"/>
              </w:rPr>
            </w:pPr>
            <w:del w:id="92376" w:author="Author">
              <w:r w:rsidRPr="00F458A0" w:rsidDel="00A17716">
                <w:delText>Plan Filing TF</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5371D5" w14:textId="4A8691D6" w:rsidR="00164C93" w:rsidRPr="00F458A0" w:rsidDel="00A17716" w:rsidRDefault="00164C93" w:rsidP="005113D7">
            <w:pPr>
              <w:pStyle w:val="TableText"/>
              <w:rPr>
                <w:del w:id="923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2B72B" w14:textId="2795A5EC" w:rsidR="00164C93" w:rsidRPr="00F458A0" w:rsidDel="00A17716" w:rsidRDefault="00164C93" w:rsidP="005113D7">
            <w:pPr>
              <w:pStyle w:val="TableText"/>
              <w:rPr>
                <w:del w:id="92378" w:author="Author"/>
              </w:rPr>
            </w:pPr>
            <w:del w:id="92379" w:author="Author">
              <w:r w:rsidRPr="00F458A0" w:rsidDel="00A17716">
                <w:delText>R</w:delText>
              </w:r>
            </w:del>
          </w:p>
        </w:tc>
      </w:tr>
      <w:tr w:rsidR="00164C93" w:rsidRPr="00F458A0" w:rsidDel="00A17716" w14:paraId="3901D7B3" w14:textId="2B3E9A4B" w:rsidTr="00164C93">
        <w:trPr>
          <w:cantSplit/>
          <w:del w:id="923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FBA050" w14:textId="490FFB66" w:rsidR="00164C93" w:rsidRPr="00F458A0" w:rsidDel="00A17716" w:rsidRDefault="00164C93" w:rsidP="005113D7">
            <w:pPr>
              <w:pStyle w:val="TableText"/>
              <w:rPr>
                <w:del w:id="92381" w:author="Author"/>
              </w:rPr>
            </w:pPr>
            <w:del w:id="9238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41FD7E" w14:textId="052C629B" w:rsidR="00164C93" w:rsidRPr="00F458A0" w:rsidDel="00A17716" w:rsidRDefault="00164C93" w:rsidP="005113D7">
            <w:pPr>
              <w:pStyle w:val="TableText"/>
              <w:rPr>
                <w:del w:id="92383" w:author="Author"/>
              </w:rPr>
            </w:pPr>
            <w:del w:id="92384" w:author="Author">
              <w:r w:rsidRPr="00F458A0" w:rsidDel="00A17716">
                <w:delText>ePharmacy Plan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6C235" w14:textId="12CF9307" w:rsidR="00164C93" w:rsidRPr="00F458A0" w:rsidDel="00A17716" w:rsidRDefault="00164C93" w:rsidP="005113D7">
            <w:pPr>
              <w:pStyle w:val="TableText"/>
              <w:rPr>
                <w:del w:id="923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559C6" w14:textId="4048284B" w:rsidR="00164C93" w:rsidRPr="00F458A0" w:rsidDel="00A17716" w:rsidRDefault="00164C93" w:rsidP="005113D7">
            <w:pPr>
              <w:pStyle w:val="TableText"/>
              <w:rPr>
                <w:del w:id="92386" w:author="Author"/>
              </w:rPr>
            </w:pPr>
            <w:del w:id="92387" w:author="Author">
              <w:r w:rsidRPr="00F458A0" w:rsidDel="00A17716">
                <w:delText>R</w:delText>
              </w:r>
            </w:del>
          </w:p>
        </w:tc>
      </w:tr>
      <w:tr w:rsidR="00164C93" w:rsidRPr="00F458A0" w:rsidDel="00A17716" w14:paraId="1F41725F" w14:textId="008CAA70" w:rsidTr="00164C93">
        <w:trPr>
          <w:cantSplit/>
          <w:del w:id="923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CAE8B" w14:textId="1BB1E8F2" w:rsidR="00164C93" w:rsidRPr="00F458A0" w:rsidDel="00A17716" w:rsidRDefault="00164C93" w:rsidP="005113D7">
            <w:pPr>
              <w:pStyle w:val="TableText"/>
              <w:rPr>
                <w:del w:id="92389" w:author="Author"/>
              </w:rPr>
            </w:pPr>
            <w:del w:id="9239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0CD08" w14:textId="13423A26" w:rsidR="00164C93" w:rsidRPr="00F458A0" w:rsidDel="00A17716" w:rsidRDefault="00164C93" w:rsidP="005113D7">
            <w:pPr>
              <w:pStyle w:val="TableText"/>
              <w:rPr>
                <w:del w:id="92391" w:author="Author"/>
              </w:rPr>
            </w:pPr>
            <w:del w:id="92392" w:author="Author">
              <w:r w:rsidRPr="00F458A0" w:rsidDel="00A17716">
                <w:delText>ePharmacy Plan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69122" w14:textId="6EBD7A0D" w:rsidR="00164C93" w:rsidRPr="00F458A0" w:rsidDel="00A17716" w:rsidRDefault="00164C93" w:rsidP="005113D7">
            <w:pPr>
              <w:pStyle w:val="TableText"/>
              <w:rPr>
                <w:del w:id="923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AAE68" w14:textId="7600320A" w:rsidR="00164C93" w:rsidRPr="00F458A0" w:rsidDel="00A17716" w:rsidRDefault="00164C93" w:rsidP="005113D7">
            <w:pPr>
              <w:pStyle w:val="TableText"/>
              <w:rPr>
                <w:del w:id="92394" w:author="Author"/>
              </w:rPr>
            </w:pPr>
            <w:del w:id="92395" w:author="Author">
              <w:r w:rsidRPr="00F458A0" w:rsidDel="00A17716">
                <w:delText>R</w:delText>
              </w:r>
            </w:del>
          </w:p>
        </w:tc>
      </w:tr>
      <w:tr w:rsidR="00164C93" w:rsidRPr="00F458A0" w:rsidDel="00A17716" w14:paraId="029A4934" w14:textId="5AD214C4" w:rsidTr="00164C93">
        <w:trPr>
          <w:cantSplit/>
          <w:del w:id="923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D6EE5" w14:textId="2F734775" w:rsidR="00164C93" w:rsidRPr="00F458A0" w:rsidDel="00A17716" w:rsidRDefault="00164C93" w:rsidP="005113D7">
            <w:pPr>
              <w:pStyle w:val="TableText"/>
              <w:rPr>
                <w:del w:id="92397" w:author="Author"/>
              </w:rPr>
            </w:pPr>
            <w:del w:id="9239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40C80" w14:textId="748912E4" w:rsidR="00164C93" w:rsidRPr="00F458A0" w:rsidDel="00A17716" w:rsidRDefault="00164C93" w:rsidP="005113D7">
            <w:pPr>
              <w:pStyle w:val="TableText"/>
              <w:rPr>
                <w:del w:id="92399" w:author="Author"/>
              </w:rPr>
            </w:pPr>
            <w:del w:id="92400" w:author="Author">
              <w:r w:rsidRPr="00F458A0" w:rsidDel="00A17716">
                <w:delText>ePharmacy Natl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06503" w14:textId="49A6B3CB" w:rsidR="00164C93" w:rsidRPr="00F458A0" w:rsidDel="00A17716" w:rsidRDefault="00164C93" w:rsidP="005113D7">
            <w:pPr>
              <w:pStyle w:val="TableText"/>
              <w:rPr>
                <w:del w:id="924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00E1D" w14:textId="1B4C57D4" w:rsidR="00164C93" w:rsidRPr="00F458A0" w:rsidDel="00A17716" w:rsidRDefault="00164C93" w:rsidP="005113D7">
            <w:pPr>
              <w:pStyle w:val="TableText"/>
              <w:rPr>
                <w:del w:id="92402" w:author="Author"/>
              </w:rPr>
            </w:pPr>
            <w:del w:id="92403" w:author="Author">
              <w:r w:rsidRPr="00F458A0" w:rsidDel="00A17716">
                <w:delText>R</w:delText>
              </w:r>
            </w:del>
          </w:p>
        </w:tc>
      </w:tr>
      <w:tr w:rsidR="00164C93" w:rsidRPr="00F458A0" w:rsidDel="00A17716" w14:paraId="6DB3BC2C" w14:textId="4496FA10" w:rsidTr="00164C93">
        <w:trPr>
          <w:cantSplit/>
          <w:del w:id="924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6FB1F" w14:textId="4873783F" w:rsidR="00164C93" w:rsidRPr="00F458A0" w:rsidDel="00A17716" w:rsidRDefault="00164C93" w:rsidP="005113D7">
            <w:pPr>
              <w:pStyle w:val="TableText"/>
              <w:rPr>
                <w:del w:id="92405" w:author="Author"/>
              </w:rPr>
            </w:pPr>
            <w:del w:id="9240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0CCD0C" w14:textId="10D8E8F3" w:rsidR="00164C93" w:rsidRPr="00F458A0" w:rsidDel="00A17716" w:rsidRDefault="00164C93" w:rsidP="005113D7">
            <w:pPr>
              <w:pStyle w:val="TableText"/>
              <w:rPr>
                <w:del w:id="92407" w:author="Author"/>
              </w:rPr>
            </w:pPr>
            <w:del w:id="92408" w:author="Author">
              <w:r w:rsidRPr="00F458A0" w:rsidDel="00A17716">
                <w:delText>ePharmacy Local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232EC9" w14:textId="6C6D6081" w:rsidR="00164C93" w:rsidRPr="00F458A0" w:rsidDel="00A17716" w:rsidRDefault="00164C93" w:rsidP="005113D7">
            <w:pPr>
              <w:pStyle w:val="TableText"/>
              <w:rPr>
                <w:del w:id="924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C69E4C" w14:textId="3B1C37D7" w:rsidR="00164C93" w:rsidRPr="00F458A0" w:rsidDel="00A17716" w:rsidRDefault="00164C93" w:rsidP="005113D7">
            <w:pPr>
              <w:pStyle w:val="TableText"/>
              <w:rPr>
                <w:del w:id="92410" w:author="Author"/>
              </w:rPr>
            </w:pPr>
            <w:del w:id="92411" w:author="Author">
              <w:r w:rsidRPr="00F458A0" w:rsidDel="00A17716">
                <w:delText>R</w:delText>
              </w:r>
            </w:del>
          </w:p>
        </w:tc>
      </w:tr>
      <w:tr w:rsidR="00164C93" w:rsidRPr="00F458A0" w:rsidDel="00A17716" w14:paraId="77B4B955" w14:textId="05B11529" w:rsidTr="00164C93">
        <w:trPr>
          <w:cantSplit/>
          <w:del w:id="924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6D9C6" w14:textId="6F04122C" w:rsidR="00164C93" w:rsidRPr="00F458A0" w:rsidDel="00A17716" w:rsidRDefault="00164C93" w:rsidP="005113D7">
            <w:pPr>
              <w:pStyle w:val="TableText"/>
              <w:rPr>
                <w:del w:id="92413" w:author="Author"/>
              </w:rPr>
            </w:pPr>
            <w:del w:id="9241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D4915" w14:textId="7394994D" w:rsidR="00164C93" w:rsidRPr="00F458A0" w:rsidDel="00A17716" w:rsidRDefault="00164C93" w:rsidP="005113D7">
            <w:pPr>
              <w:pStyle w:val="TableText"/>
              <w:rPr>
                <w:del w:id="92415" w:author="Author"/>
              </w:rPr>
            </w:pPr>
            <w:del w:id="92416" w:author="Author">
              <w:r w:rsidRPr="00F458A0" w:rsidDel="00A17716">
                <w:delText>Require U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9A7C3" w14:textId="26CA1D27" w:rsidR="00164C93" w:rsidRPr="00F458A0" w:rsidDel="00A17716" w:rsidRDefault="00164C93" w:rsidP="005113D7">
            <w:pPr>
              <w:pStyle w:val="TableText"/>
              <w:rPr>
                <w:del w:id="924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5A480" w14:textId="32CD3683" w:rsidR="00164C93" w:rsidRPr="00F458A0" w:rsidDel="00A17716" w:rsidRDefault="00164C93" w:rsidP="005113D7">
            <w:pPr>
              <w:pStyle w:val="TableText"/>
              <w:rPr>
                <w:del w:id="92418" w:author="Author"/>
              </w:rPr>
            </w:pPr>
            <w:del w:id="92419" w:author="Author">
              <w:r w:rsidRPr="00F458A0" w:rsidDel="00A17716">
                <w:delText>R</w:delText>
              </w:r>
            </w:del>
          </w:p>
        </w:tc>
      </w:tr>
      <w:tr w:rsidR="00164C93" w:rsidRPr="00F458A0" w:rsidDel="00A17716" w14:paraId="1DEE232D" w14:textId="48FC622C" w:rsidTr="00164C93">
        <w:trPr>
          <w:cantSplit/>
          <w:del w:id="924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6F560" w14:textId="75858A00" w:rsidR="00164C93" w:rsidRPr="00F458A0" w:rsidDel="00A17716" w:rsidRDefault="00164C93" w:rsidP="005113D7">
            <w:pPr>
              <w:pStyle w:val="TableText"/>
              <w:rPr>
                <w:del w:id="92421" w:author="Author"/>
              </w:rPr>
            </w:pPr>
            <w:del w:id="9242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05BB0" w14:textId="1F0C267A" w:rsidR="00164C93" w:rsidRPr="00F458A0" w:rsidDel="00A17716" w:rsidRDefault="00164C93" w:rsidP="005113D7">
            <w:pPr>
              <w:pStyle w:val="TableText"/>
              <w:rPr>
                <w:del w:id="92423" w:author="Author"/>
              </w:rPr>
            </w:pPr>
            <w:del w:id="92424" w:author="Author">
              <w:r w:rsidRPr="00F458A0" w:rsidDel="00A17716">
                <w:delText>Require Amb 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A3380" w14:textId="302CCF31" w:rsidR="00164C93" w:rsidRPr="00F458A0" w:rsidDel="00A17716" w:rsidRDefault="00164C93" w:rsidP="005113D7">
            <w:pPr>
              <w:pStyle w:val="TableText"/>
              <w:rPr>
                <w:del w:id="924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670B1" w14:textId="42155F78" w:rsidR="00164C93" w:rsidRPr="00F458A0" w:rsidDel="00A17716" w:rsidRDefault="00164C93" w:rsidP="005113D7">
            <w:pPr>
              <w:pStyle w:val="TableText"/>
              <w:rPr>
                <w:del w:id="92426" w:author="Author"/>
              </w:rPr>
            </w:pPr>
            <w:del w:id="92427" w:author="Author">
              <w:r w:rsidRPr="00F458A0" w:rsidDel="00A17716">
                <w:delText>R</w:delText>
              </w:r>
            </w:del>
          </w:p>
        </w:tc>
      </w:tr>
      <w:tr w:rsidR="00164C93" w:rsidRPr="00F458A0" w:rsidDel="00A17716" w14:paraId="5889B891" w14:textId="4E4B519A" w:rsidTr="00164C93">
        <w:trPr>
          <w:cantSplit/>
          <w:del w:id="924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C825E6" w14:textId="154F1B30" w:rsidR="00164C93" w:rsidRPr="00F458A0" w:rsidDel="00A17716" w:rsidRDefault="00164C93" w:rsidP="005113D7">
            <w:pPr>
              <w:pStyle w:val="TableText"/>
              <w:rPr>
                <w:del w:id="92429" w:author="Author"/>
              </w:rPr>
            </w:pPr>
            <w:del w:id="9243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2DD5E" w14:textId="16D2B4D1" w:rsidR="00164C93" w:rsidRPr="00F458A0" w:rsidDel="00A17716" w:rsidRDefault="00164C93" w:rsidP="005113D7">
            <w:pPr>
              <w:pStyle w:val="TableText"/>
              <w:rPr>
                <w:del w:id="92431" w:author="Author"/>
              </w:rPr>
            </w:pPr>
            <w:del w:id="92432"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33FCF" w14:textId="2C6F6821" w:rsidR="00164C93" w:rsidRPr="00F458A0" w:rsidDel="00A17716" w:rsidRDefault="00164C93" w:rsidP="005113D7">
            <w:pPr>
              <w:pStyle w:val="TableText"/>
              <w:rPr>
                <w:del w:id="92433" w:author="Author"/>
              </w:rPr>
            </w:pPr>
            <w:del w:id="9243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3A7D0" w14:textId="48FA884A" w:rsidR="00164C93" w:rsidRPr="00F458A0" w:rsidDel="00A17716" w:rsidRDefault="00164C93" w:rsidP="005113D7">
            <w:pPr>
              <w:pStyle w:val="TableText"/>
              <w:rPr>
                <w:del w:id="92435" w:author="Author"/>
              </w:rPr>
            </w:pPr>
            <w:del w:id="92436" w:author="Author">
              <w:r w:rsidRPr="00F458A0" w:rsidDel="00A17716">
                <w:delText>R</w:delText>
              </w:r>
            </w:del>
          </w:p>
        </w:tc>
      </w:tr>
      <w:tr w:rsidR="00164C93" w:rsidRPr="00F458A0" w:rsidDel="00A17716" w14:paraId="52EC6529" w14:textId="1710202A" w:rsidTr="00164C93">
        <w:trPr>
          <w:cantSplit/>
          <w:del w:id="924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A82FF" w14:textId="3A866F2A" w:rsidR="00164C93" w:rsidRPr="00F458A0" w:rsidDel="00A17716" w:rsidRDefault="00164C93" w:rsidP="005113D7">
            <w:pPr>
              <w:pStyle w:val="TableText"/>
              <w:rPr>
                <w:del w:id="92438" w:author="Author"/>
              </w:rPr>
            </w:pPr>
            <w:del w:id="9243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02ED5" w14:textId="52637F84" w:rsidR="00164C93" w:rsidRPr="00F458A0" w:rsidDel="00A17716" w:rsidRDefault="00164C93" w:rsidP="005113D7">
            <w:pPr>
              <w:pStyle w:val="TableText"/>
              <w:rPr>
                <w:del w:id="92440" w:author="Author"/>
              </w:rPr>
            </w:pPr>
            <w:del w:id="92441"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14BB7" w14:textId="4E1FBBF3" w:rsidR="00164C93" w:rsidRPr="00F458A0" w:rsidDel="00A17716" w:rsidRDefault="00164C93" w:rsidP="005113D7">
            <w:pPr>
              <w:pStyle w:val="TableText"/>
              <w:rPr>
                <w:del w:id="92442" w:author="Author"/>
              </w:rPr>
            </w:pPr>
            <w:del w:id="9244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927703" w14:textId="327A40AE" w:rsidR="00164C93" w:rsidRPr="00F458A0" w:rsidDel="00A17716" w:rsidRDefault="00164C93" w:rsidP="005113D7">
            <w:pPr>
              <w:pStyle w:val="TableText"/>
              <w:rPr>
                <w:del w:id="92444" w:author="Author"/>
              </w:rPr>
            </w:pPr>
            <w:del w:id="92445" w:author="Author">
              <w:r w:rsidRPr="00F458A0" w:rsidDel="00A17716">
                <w:delText>R</w:delText>
              </w:r>
            </w:del>
          </w:p>
        </w:tc>
      </w:tr>
      <w:tr w:rsidR="00164C93" w:rsidRPr="00F458A0" w:rsidDel="00A17716" w14:paraId="6E934FD3" w14:textId="5F8C4235" w:rsidTr="00164C93">
        <w:trPr>
          <w:cantSplit/>
          <w:del w:id="924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1C324" w14:textId="60AEB3A3" w:rsidR="00164C93" w:rsidRPr="00F458A0" w:rsidDel="00A17716" w:rsidRDefault="00164C93" w:rsidP="005113D7">
            <w:pPr>
              <w:pStyle w:val="TableText"/>
              <w:rPr>
                <w:del w:id="92447" w:author="Author"/>
              </w:rPr>
            </w:pPr>
            <w:del w:id="9244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80F79" w14:textId="292E5FE3" w:rsidR="00164C93" w:rsidRPr="00F458A0" w:rsidDel="00A17716" w:rsidRDefault="00164C93" w:rsidP="005113D7">
            <w:pPr>
              <w:pStyle w:val="TableText"/>
              <w:rPr>
                <w:del w:id="92449" w:author="Author"/>
              </w:rPr>
            </w:pPr>
            <w:del w:id="92450" w:author="Author">
              <w:r w:rsidRPr="00F458A0" w:rsidDel="00A17716">
                <w:delText>Require Pre-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67529" w14:textId="732161FA" w:rsidR="00164C93" w:rsidRPr="00F458A0" w:rsidDel="00A17716" w:rsidRDefault="00164C93" w:rsidP="005113D7">
            <w:pPr>
              <w:pStyle w:val="TableText"/>
              <w:rPr>
                <w:del w:id="924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59AECA" w14:textId="62B89DD8" w:rsidR="00164C93" w:rsidRPr="00F458A0" w:rsidDel="00A17716" w:rsidRDefault="00164C93" w:rsidP="005113D7">
            <w:pPr>
              <w:pStyle w:val="TableText"/>
              <w:rPr>
                <w:del w:id="92452" w:author="Author"/>
              </w:rPr>
            </w:pPr>
            <w:del w:id="92453" w:author="Author">
              <w:r w:rsidRPr="00F458A0" w:rsidDel="00A17716">
                <w:delText>R</w:delText>
              </w:r>
            </w:del>
          </w:p>
        </w:tc>
      </w:tr>
      <w:tr w:rsidR="00164C93" w:rsidRPr="00F458A0" w:rsidDel="00A17716" w14:paraId="7DEB85EA" w14:textId="1C9C7AB0" w:rsidTr="00164C93">
        <w:trPr>
          <w:cantSplit/>
          <w:del w:id="924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A46B1" w14:textId="22D4C3D2" w:rsidR="00164C93" w:rsidRPr="00F458A0" w:rsidDel="00A17716" w:rsidRDefault="00164C93" w:rsidP="005113D7">
            <w:pPr>
              <w:pStyle w:val="TableText"/>
              <w:rPr>
                <w:del w:id="92455" w:author="Author"/>
              </w:rPr>
            </w:pPr>
            <w:del w:id="9245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6C3A7" w14:textId="76A0FC93" w:rsidR="00164C93" w:rsidRPr="00F458A0" w:rsidDel="00A17716" w:rsidRDefault="00164C93" w:rsidP="005113D7">
            <w:pPr>
              <w:pStyle w:val="TableText"/>
              <w:rPr>
                <w:del w:id="92457" w:author="Author"/>
              </w:rPr>
            </w:pPr>
            <w:del w:id="92458" w:author="Author">
              <w:r w:rsidRPr="00F458A0" w:rsidDel="00A17716">
                <w:delText>Source of Inf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C9EDC" w14:textId="190681A0" w:rsidR="00164C93" w:rsidRPr="00F458A0" w:rsidDel="00A17716" w:rsidRDefault="00164C93" w:rsidP="005113D7">
            <w:pPr>
              <w:pStyle w:val="TableText"/>
              <w:rPr>
                <w:del w:id="924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71272" w14:textId="29A79218" w:rsidR="00164C93" w:rsidRPr="00F458A0" w:rsidDel="00A17716" w:rsidRDefault="00164C93" w:rsidP="005113D7">
            <w:pPr>
              <w:pStyle w:val="TableText"/>
              <w:rPr>
                <w:del w:id="92460" w:author="Author"/>
              </w:rPr>
            </w:pPr>
            <w:del w:id="92461" w:author="Author">
              <w:r w:rsidRPr="00F458A0" w:rsidDel="00A17716">
                <w:delText>R</w:delText>
              </w:r>
            </w:del>
          </w:p>
        </w:tc>
      </w:tr>
      <w:tr w:rsidR="00164C93" w:rsidRPr="00F458A0" w:rsidDel="00A17716" w14:paraId="17636DA6" w14:textId="2BE9C0BB" w:rsidTr="00164C93">
        <w:trPr>
          <w:cantSplit/>
          <w:del w:id="924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D4E6E" w14:textId="3A1B6EDB" w:rsidR="00164C93" w:rsidRPr="00F458A0" w:rsidDel="00A17716" w:rsidRDefault="00164C93" w:rsidP="005113D7">
            <w:pPr>
              <w:pStyle w:val="TableText"/>
              <w:rPr>
                <w:del w:id="92463" w:author="Author"/>
              </w:rPr>
            </w:pPr>
            <w:del w:id="9246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6A582" w14:textId="497894E2" w:rsidR="00164C93" w:rsidRPr="00F458A0" w:rsidDel="00A17716" w:rsidRDefault="00164C93" w:rsidP="005113D7">
            <w:pPr>
              <w:pStyle w:val="TableText"/>
              <w:rPr>
                <w:del w:id="92465" w:author="Author"/>
              </w:rPr>
            </w:pPr>
            <w:del w:id="92466" w:author="Author">
              <w:r w:rsidRPr="00F458A0" w:rsidDel="00A17716">
                <w:delText>Exclude Pre-Con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83401" w14:textId="31F48D53" w:rsidR="00164C93" w:rsidRPr="00F458A0" w:rsidDel="00A17716" w:rsidRDefault="00164C93" w:rsidP="005113D7">
            <w:pPr>
              <w:pStyle w:val="TableText"/>
              <w:rPr>
                <w:del w:id="924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00B04" w14:textId="0DDE8039" w:rsidR="00164C93" w:rsidRPr="00F458A0" w:rsidDel="00A17716" w:rsidRDefault="00164C93" w:rsidP="005113D7">
            <w:pPr>
              <w:pStyle w:val="TableText"/>
              <w:rPr>
                <w:del w:id="92468" w:author="Author"/>
              </w:rPr>
            </w:pPr>
            <w:del w:id="92469" w:author="Author">
              <w:r w:rsidRPr="00F458A0" w:rsidDel="00A17716">
                <w:delText>R</w:delText>
              </w:r>
            </w:del>
          </w:p>
        </w:tc>
      </w:tr>
      <w:tr w:rsidR="00164C93" w:rsidRPr="00F458A0" w:rsidDel="00A17716" w14:paraId="3D91A43D" w14:textId="7CF26D55" w:rsidTr="00164C93">
        <w:trPr>
          <w:cantSplit/>
          <w:del w:id="924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240EF" w14:textId="41939E59" w:rsidR="00164C93" w:rsidRPr="00F458A0" w:rsidDel="00A17716" w:rsidRDefault="00164C93" w:rsidP="005113D7">
            <w:pPr>
              <w:pStyle w:val="TableText"/>
              <w:rPr>
                <w:del w:id="92471" w:author="Author"/>
              </w:rPr>
            </w:pPr>
            <w:del w:id="9247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2038B" w14:textId="572EA30F" w:rsidR="00164C93" w:rsidRPr="00F458A0" w:rsidDel="00A17716" w:rsidRDefault="00164C93" w:rsidP="005113D7">
            <w:pPr>
              <w:pStyle w:val="TableText"/>
              <w:rPr>
                <w:del w:id="92473" w:author="Author"/>
              </w:rPr>
            </w:pPr>
            <w:del w:id="92474" w:author="Author">
              <w:r w:rsidRPr="00F458A0" w:rsidDel="00A17716">
                <w:delText>Stop Policy From Bill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EA27E" w14:textId="3332516A" w:rsidR="00164C93" w:rsidRPr="00F458A0" w:rsidDel="00A17716" w:rsidRDefault="00164C93" w:rsidP="005113D7">
            <w:pPr>
              <w:pStyle w:val="TableText"/>
              <w:rPr>
                <w:del w:id="924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CA20E" w14:textId="2C6A169E" w:rsidR="00164C93" w:rsidRPr="00F458A0" w:rsidDel="00A17716" w:rsidRDefault="00164C93" w:rsidP="005113D7">
            <w:pPr>
              <w:pStyle w:val="TableText"/>
              <w:rPr>
                <w:del w:id="92476" w:author="Author"/>
              </w:rPr>
            </w:pPr>
            <w:del w:id="92477" w:author="Author">
              <w:r w:rsidRPr="00F458A0" w:rsidDel="00A17716">
                <w:delText>R</w:delText>
              </w:r>
            </w:del>
          </w:p>
        </w:tc>
      </w:tr>
      <w:tr w:rsidR="00164C93" w:rsidRPr="00F458A0" w:rsidDel="00A17716" w14:paraId="5505AE2A" w14:textId="6A55756A" w:rsidTr="00164C93">
        <w:trPr>
          <w:cantSplit/>
          <w:del w:id="924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697FF" w14:textId="7B595015" w:rsidR="00164C93" w:rsidRPr="00F458A0" w:rsidDel="00A17716" w:rsidRDefault="00164C93" w:rsidP="005113D7">
            <w:pPr>
              <w:pStyle w:val="TableText"/>
              <w:rPr>
                <w:del w:id="92479" w:author="Author"/>
              </w:rPr>
            </w:pPr>
            <w:del w:id="9248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1D153" w14:textId="2C623FB9" w:rsidR="00164C93" w:rsidRPr="00F458A0" w:rsidDel="00A17716" w:rsidRDefault="00164C93" w:rsidP="005113D7">
            <w:pPr>
              <w:pStyle w:val="TableText"/>
              <w:rPr>
                <w:del w:id="92481" w:author="Author"/>
              </w:rPr>
            </w:pPr>
            <w:del w:id="92482" w:author="Author">
              <w:r w:rsidRPr="00F458A0" w:rsidDel="00A17716">
                <w:delText>Benefits Assign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984620" w14:textId="50336D0E" w:rsidR="00164C93" w:rsidRPr="00F458A0" w:rsidDel="00A17716" w:rsidRDefault="00164C93" w:rsidP="005113D7">
            <w:pPr>
              <w:pStyle w:val="TableText"/>
              <w:rPr>
                <w:del w:id="924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725E5" w14:textId="5FEB8B8C" w:rsidR="00164C93" w:rsidRPr="00F458A0" w:rsidDel="00A17716" w:rsidRDefault="00164C93" w:rsidP="005113D7">
            <w:pPr>
              <w:pStyle w:val="TableText"/>
              <w:rPr>
                <w:del w:id="92484" w:author="Author"/>
              </w:rPr>
            </w:pPr>
            <w:del w:id="92485" w:author="Author">
              <w:r w:rsidRPr="00F458A0" w:rsidDel="00A17716">
                <w:delText>R</w:delText>
              </w:r>
            </w:del>
          </w:p>
        </w:tc>
      </w:tr>
      <w:tr w:rsidR="00164C93" w:rsidRPr="00F458A0" w:rsidDel="00A17716" w14:paraId="383E87D8" w14:textId="0083EB83" w:rsidTr="00164C93">
        <w:trPr>
          <w:cantSplit/>
          <w:del w:id="924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75148" w14:textId="6B865180" w:rsidR="00164C93" w:rsidRPr="00F458A0" w:rsidDel="00A17716" w:rsidRDefault="00164C93" w:rsidP="005113D7">
            <w:pPr>
              <w:pStyle w:val="TableText"/>
              <w:rPr>
                <w:del w:id="92487" w:author="Author"/>
              </w:rPr>
            </w:pPr>
            <w:del w:id="9248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F610B3" w14:textId="1AF18E38" w:rsidR="00164C93" w:rsidRPr="00F458A0" w:rsidDel="00A17716" w:rsidRDefault="00164C93" w:rsidP="005113D7">
            <w:pPr>
              <w:pStyle w:val="TableText"/>
              <w:rPr>
                <w:del w:id="92489" w:author="Author"/>
              </w:rPr>
            </w:pPr>
            <w:del w:id="92490"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B58D3" w14:textId="3FE9B16B" w:rsidR="00164C93" w:rsidRPr="00F458A0" w:rsidDel="00A17716" w:rsidRDefault="00164C93" w:rsidP="005113D7">
            <w:pPr>
              <w:pStyle w:val="TableText"/>
              <w:rPr>
                <w:del w:id="92491" w:author="Author"/>
              </w:rPr>
            </w:pPr>
            <w:del w:id="9249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B8086" w14:textId="03481CC2" w:rsidR="00164C93" w:rsidRPr="00F458A0" w:rsidDel="00A17716" w:rsidRDefault="00164C93" w:rsidP="005113D7">
            <w:pPr>
              <w:pStyle w:val="TableText"/>
              <w:rPr>
                <w:del w:id="92493" w:author="Author"/>
              </w:rPr>
            </w:pPr>
            <w:del w:id="92494" w:author="Author">
              <w:r w:rsidRPr="00F458A0" w:rsidDel="00A17716">
                <w:delText>R</w:delText>
              </w:r>
            </w:del>
          </w:p>
        </w:tc>
      </w:tr>
      <w:tr w:rsidR="00164C93" w:rsidRPr="00F458A0" w:rsidDel="00A17716" w14:paraId="42BC4883" w14:textId="4955568D" w:rsidTr="00164C93">
        <w:trPr>
          <w:cantSplit/>
          <w:del w:id="924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E4A46" w14:textId="5FEEBA6F" w:rsidR="00164C93" w:rsidRPr="00F458A0" w:rsidDel="00A17716" w:rsidRDefault="00164C93" w:rsidP="005113D7">
            <w:pPr>
              <w:pStyle w:val="TableText"/>
              <w:rPr>
                <w:del w:id="92496" w:author="Author"/>
              </w:rPr>
            </w:pPr>
            <w:del w:id="9249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A45358" w14:textId="31B2E2C2" w:rsidR="00164C93" w:rsidRPr="00F458A0" w:rsidDel="00A17716" w:rsidRDefault="00164C93" w:rsidP="005113D7">
            <w:pPr>
              <w:pStyle w:val="TableText"/>
              <w:rPr>
                <w:del w:id="92498" w:author="Author"/>
              </w:rPr>
            </w:pPr>
            <w:del w:id="92499" w:author="Author">
              <w:r w:rsidRPr="00F458A0" w:rsidDel="00A17716">
                <w:delText>Subscrib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E30BB" w14:textId="36B1E8CB" w:rsidR="00164C93" w:rsidRPr="00F458A0" w:rsidDel="00A17716" w:rsidRDefault="00164C93" w:rsidP="005113D7">
            <w:pPr>
              <w:pStyle w:val="TableText"/>
              <w:rPr>
                <w:del w:id="92500" w:author="Author"/>
              </w:rPr>
            </w:pPr>
            <w:del w:id="9250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066FF" w14:textId="623C960D" w:rsidR="00164C93" w:rsidRPr="00F458A0" w:rsidDel="00A17716" w:rsidRDefault="00164C93" w:rsidP="005113D7">
            <w:pPr>
              <w:pStyle w:val="TableText"/>
              <w:rPr>
                <w:del w:id="92502" w:author="Author"/>
              </w:rPr>
            </w:pPr>
            <w:del w:id="92503" w:author="Author">
              <w:r w:rsidRPr="00F458A0" w:rsidDel="00A17716">
                <w:delText>R</w:delText>
              </w:r>
            </w:del>
          </w:p>
        </w:tc>
      </w:tr>
      <w:tr w:rsidR="00164C93" w:rsidRPr="00F458A0" w:rsidDel="00A17716" w14:paraId="24EA6277" w14:textId="61DD8D59" w:rsidTr="00164C93">
        <w:trPr>
          <w:cantSplit/>
          <w:del w:id="925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69771" w14:textId="69E6334A" w:rsidR="00164C93" w:rsidRPr="00F458A0" w:rsidDel="00A17716" w:rsidRDefault="00164C93" w:rsidP="005113D7">
            <w:pPr>
              <w:pStyle w:val="TableText"/>
              <w:rPr>
                <w:del w:id="92505" w:author="Author"/>
              </w:rPr>
            </w:pPr>
            <w:del w:id="9250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C9953" w14:textId="3F4A9671" w:rsidR="00164C93" w:rsidRPr="00F458A0" w:rsidDel="00A17716" w:rsidRDefault="00164C93" w:rsidP="005113D7">
            <w:pPr>
              <w:pStyle w:val="TableText"/>
              <w:rPr>
                <w:del w:id="92507" w:author="Author"/>
              </w:rPr>
            </w:pPr>
            <w:del w:id="92508"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2E5BD" w14:textId="2B7A50DB" w:rsidR="00164C93" w:rsidRPr="00F458A0" w:rsidDel="00A17716" w:rsidRDefault="00164C93" w:rsidP="005113D7">
            <w:pPr>
              <w:pStyle w:val="TableText"/>
              <w:rPr>
                <w:del w:id="92509" w:author="Author"/>
              </w:rPr>
            </w:pPr>
            <w:del w:id="9251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43C4E" w14:textId="0E7CB94E" w:rsidR="00164C93" w:rsidRPr="00F458A0" w:rsidDel="00A17716" w:rsidRDefault="00164C93" w:rsidP="005113D7">
            <w:pPr>
              <w:pStyle w:val="TableText"/>
              <w:rPr>
                <w:del w:id="92511" w:author="Author"/>
              </w:rPr>
            </w:pPr>
            <w:del w:id="92512" w:author="Author">
              <w:r w:rsidRPr="00F458A0" w:rsidDel="00A17716">
                <w:delText>R</w:delText>
              </w:r>
            </w:del>
          </w:p>
        </w:tc>
      </w:tr>
      <w:tr w:rsidR="00164C93" w:rsidRPr="00F458A0" w:rsidDel="00A17716" w14:paraId="02AFA553" w14:textId="1C0010C1" w:rsidTr="00164C93">
        <w:trPr>
          <w:cantSplit/>
          <w:del w:id="925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038CF" w14:textId="0B846906" w:rsidR="00164C93" w:rsidRPr="00F458A0" w:rsidDel="00A17716" w:rsidRDefault="00164C93" w:rsidP="005113D7">
            <w:pPr>
              <w:pStyle w:val="TableText"/>
              <w:rPr>
                <w:del w:id="92514" w:author="Author"/>
              </w:rPr>
            </w:pPr>
            <w:del w:id="9251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04547" w14:textId="71BDCEEA" w:rsidR="00164C93" w:rsidRPr="00F458A0" w:rsidDel="00A17716" w:rsidRDefault="00164C93" w:rsidP="005113D7">
            <w:pPr>
              <w:pStyle w:val="TableText"/>
              <w:rPr>
                <w:del w:id="92516" w:author="Author"/>
              </w:rPr>
            </w:pPr>
            <w:del w:id="92517" w:author="Author">
              <w:r w:rsidRPr="00F458A0" w:rsidDel="00A17716">
                <w:delText>Primary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E73BB" w14:textId="19B7C8A4" w:rsidR="00164C93" w:rsidRPr="00F458A0" w:rsidDel="00A17716" w:rsidRDefault="00164C93" w:rsidP="005113D7">
            <w:pPr>
              <w:pStyle w:val="TableText"/>
              <w:rPr>
                <w:del w:id="92518" w:author="Author"/>
              </w:rPr>
            </w:pPr>
            <w:del w:id="9251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7ABCF3" w14:textId="3A990921" w:rsidR="00164C93" w:rsidRPr="00F458A0" w:rsidDel="00A17716" w:rsidRDefault="00164C93" w:rsidP="005113D7">
            <w:pPr>
              <w:pStyle w:val="TableText"/>
              <w:rPr>
                <w:del w:id="92520" w:author="Author"/>
              </w:rPr>
            </w:pPr>
            <w:del w:id="92521" w:author="Author">
              <w:r w:rsidRPr="00F458A0" w:rsidDel="00A17716">
                <w:delText>R</w:delText>
              </w:r>
            </w:del>
          </w:p>
        </w:tc>
      </w:tr>
      <w:tr w:rsidR="00164C93" w:rsidRPr="00F458A0" w:rsidDel="00A17716" w14:paraId="219B5BBD" w14:textId="5178F65D" w:rsidTr="00164C93">
        <w:trPr>
          <w:cantSplit/>
          <w:del w:id="925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61BF9" w14:textId="498F86D1" w:rsidR="00164C93" w:rsidRPr="00F458A0" w:rsidDel="00A17716" w:rsidRDefault="00164C93" w:rsidP="005113D7">
            <w:pPr>
              <w:pStyle w:val="TableText"/>
              <w:rPr>
                <w:del w:id="92523" w:author="Author"/>
              </w:rPr>
            </w:pPr>
            <w:del w:id="9252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4BE97E" w14:textId="2233DD70" w:rsidR="00164C93" w:rsidRPr="00F458A0" w:rsidDel="00A17716" w:rsidRDefault="00164C93" w:rsidP="005113D7">
            <w:pPr>
              <w:pStyle w:val="TableText"/>
              <w:rPr>
                <w:del w:id="92525" w:author="Author"/>
              </w:rPr>
            </w:pPr>
            <w:del w:id="92526" w:author="Author">
              <w:r w:rsidRPr="00F458A0" w:rsidDel="00A17716">
                <w:delText>Coord.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493C92" w14:textId="3AC2DF8A" w:rsidR="00164C93" w:rsidRPr="00F458A0" w:rsidDel="00A17716" w:rsidRDefault="00164C93" w:rsidP="005113D7">
            <w:pPr>
              <w:pStyle w:val="TableText"/>
              <w:rPr>
                <w:del w:id="925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596EA" w14:textId="61068068" w:rsidR="00164C93" w:rsidRPr="00F458A0" w:rsidDel="00A17716" w:rsidRDefault="00164C93" w:rsidP="005113D7">
            <w:pPr>
              <w:pStyle w:val="TableText"/>
              <w:rPr>
                <w:del w:id="92528" w:author="Author"/>
              </w:rPr>
            </w:pPr>
            <w:del w:id="92529" w:author="Author">
              <w:r w:rsidRPr="00F458A0" w:rsidDel="00A17716">
                <w:delText>R</w:delText>
              </w:r>
            </w:del>
          </w:p>
        </w:tc>
      </w:tr>
      <w:tr w:rsidR="00164C93" w:rsidRPr="00F458A0" w:rsidDel="00A17716" w14:paraId="79D1A545" w14:textId="4B5014C8" w:rsidTr="00164C93">
        <w:trPr>
          <w:cantSplit/>
          <w:del w:id="925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B1522" w14:textId="28902CCC" w:rsidR="00164C93" w:rsidRPr="00F458A0" w:rsidDel="00A17716" w:rsidRDefault="00164C93" w:rsidP="005113D7">
            <w:pPr>
              <w:pStyle w:val="TableText"/>
              <w:rPr>
                <w:del w:id="92531" w:author="Author"/>
              </w:rPr>
            </w:pPr>
            <w:del w:id="9253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6B164" w14:textId="3E134DE0" w:rsidR="00164C93" w:rsidRPr="00F458A0" w:rsidDel="00A17716" w:rsidRDefault="00164C93" w:rsidP="005113D7">
            <w:pPr>
              <w:pStyle w:val="TableText"/>
              <w:rPr>
                <w:del w:id="92533" w:author="Author"/>
              </w:rPr>
            </w:pPr>
            <w:del w:id="92534" w:author="Author">
              <w:r w:rsidRPr="00F458A0" w:rsidDel="00A17716">
                <w:delText>Employment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FFC5B" w14:textId="059F53F5" w:rsidR="00164C93" w:rsidRPr="00F458A0" w:rsidDel="00A17716" w:rsidRDefault="00164C93" w:rsidP="005113D7">
            <w:pPr>
              <w:pStyle w:val="TableText"/>
              <w:rPr>
                <w:del w:id="925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0FD48" w14:textId="4C649FB7" w:rsidR="00164C93" w:rsidRPr="00F458A0" w:rsidDel="00A17716" w:rsidRDefault="00164C93" w:rsidP="005113D7">
            <w:pPr>
              <w:pStyle w:val="TableText"/>
              <w:rPr>
                <w:del w:id="92536" w:author="Author"/>
              </w:rPr>
            </w:pPr>
            <w:del w:id="92537" w:author="Author">
              <w:r w:rsidRPr="00F458A0" w:rsidDel="00A17716">
                <w:delText>R</w:delText>
              </w:r>
            </w:del>
          </w:p>
        </w:tc>
      </w:tr>
      <w:tr w:rsidR="00164C93" w:rsidRPr="00F458A0" w:rsidDel="00A17716" w14:paraId="35DBE01A" w14:textId="4D3768E3" w:rsidTr="00164C93">
        <w:trPr>
          <w:cantSplit/>
          <w:del w:id="925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E3A7B" w14:textId="5A3A2CAC" w:rsidR="00164C93" w:rsidRPr="00F458A0" w:rsidDel="00A17716" w:rsidRDefault="00164C93" w:rsidP="005113D7">
            <w:pPr>
              <w:pStyle w:val="TableText"/>
              <w:rPr>
                <w:del w:id="92539" w:author="Author"/>
              </w:rPr>
            </w:pPr>
            <w:del w:id="9254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6689B" w14:textId="04D0B188" w:rsidR="00164C93" w:rsidRPr="00F458A0" w:rsidDel="00A17716" w:rsidRDefault="00164C93" w:rsidP="005113D7">
            <w:pPr>
              <w:pStyle w:val="TableText"/>
              <w:rPr>
                <w:del w:id="92541" w:author="Author"/>
              </w:rPr>
            </w:pPr>
            <w:del w:id="92542" w:author="Author">
              <w:r w:rsidRPr="00F458A0" w:rsidDel="00A17716">
                <w:delText>Emp Sponsored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8001D" w14:textId="55376939" w:rsidR="00164C93" w:rsidRPr="00F458A0" w:rsidDel="00A17716" w:rsidRDefault="00164C93" w:rsidP="005113D7">
            <w:pPr>
              <w:pStyle w:val="TableText"/>
              <w:rPr>
                <w:del w:id="9254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9317A" w14:textId="4A26CA9B" w:rsidR="00164C93" w:rsidRPr="00F458A0" w:rsidDel="00A17716" w:rsidRDefault="00164C93" w:rsidP="005113D7">
            <w:pPr>
              <w:pStyle w:val="TableText"/>
              <w:rPr>
                <w:del w:id="92544" w:author="Author"/>
              </w:rPr>
            </w:pPr>
            <w:del w:id="92545" w:author="Author">
              <w:r w:rsidRPr="00F458A0" w:rsidDel="00A17716">
                <w:delText>R</w:delText>
              </w:r>
            </w:del>
          </w:p>
        </w:tc>
      </w:tr>
      <w:tr w:rsidR="00164C93" w:rsidRPr="00F458A0" w:rsidDel="00A17716" w14:paraId="5C2DF1C4" w14:textId="7997FBBE" w:rsidTr="00164C93">
        <w:trPr>
          <w:cantSplit/>
          <w:del w:id="925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1038F" w14:textId="61BF985E" w:rsidR="00164C93" w:rsidRPr="00F458A0" w:rsidDel="00A17716" w:rsidRDefault="00164C93" w:rsidP="005113D7">
            <w:pPr>
              <w:pStyle w:val="TableText"/>
              <w:rPr>
                <w:del w:id="92547" w:author="Author"/>
              </w:rPr>
            </w:pPr>
            <w:del w:id="9254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2750B" w14:textId="0E452811" w:rsidR="00164C93" w:rsidRPr="00F458A0" w:rsidDel="00A17716" w:rsidRDefault="00164C93" w:rsidP="005113D7">
            <w:pPr>
              <w:pStyle w:val="TableText"/>
              <w:rPr>
                <w:del w:id="92549" w:author="Author"/>
              </w:rPr>
            </w:pPr>
            <w:del w:id="92550" w:author="Author">
              <w:r w:rsidRPr="00F458A0" w:rsidDel="00A17716">
                <w:delText>Emplo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0F6A6" w14:textId="0E1EC675" w:rsidR="00164C93" w:rsidRPr="00F458A0" w:rsidDel="00A17716" w:rsidRDefault="00164C93" w:rsidP="005113D7">
            <w:pPr>
              <w:pStyle w:val="TableText"/>
              <w:rPr>
                <w:del w:id="92551" w:author="Author"/>
              </w:rPr>
            </w:pPr>
            <w:del w:id="9255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2F501" w14:textId="4DB02569" w:rsidR="00164C93" w:rsidRPr="00F458A0" w:rsidDel="00A17716" w:rsidRDefault="00164C93" w:rsidP="005113D7">
            <w:pPr>
              <w:pStyle w:val="TableText"/>
              <w:rPr>
                <w:del w:id="92553" w:author="Author"/>
              </w:rPr>
            </w:pPr>
            <w:del w:id="92554" w:author="Author">
              <w:r w:rsidRPr="00F458A0" w:rsidDel="00A17716">
                <w:delText>R</w:delText>
              </w:r>
            </w:del>
          </w:p>
        </w:tc>
      </w:tr>
      <w:tr w:rsidR="00164C93" w:rsidRPr="00F458A0" w:rsidDel="00A17716" w14:paraId="3FE36B6B" w14:textId="63984855" w:rsidTr="00164C93">
        <w:trPr>
          <w:cantSplit/>
          <w:del w:id="925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0D434" w14:textId="56A1969E" w:rsidR="00164C93" w:rsidRPr="00F458A0" w:rsidDel="00A17716" w:rsidRDefault="00164C93" w:rsidP="005113D7">
            <w:pPr>
              <w:pStyle w:val="TableText"/>
              <w:rPr>
                <w:del w:id="92556" w:author="Author"/>
              </w:rPr>
            </w:pPr>
            <w:del w:id="9255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9AD39" w14:textId="101C0923" w:rsidR="00164C93" w:rsidRPr="00F458A0" w:rsidDel="00A17716" w:rsidRDefault="00164C93" w:rsidP="005113D7">
            <w:pPr>
              <w:pStyle w:val="TableText"/>
              <w:rPr>
                <w:del w:id="92558" w:author="Author"/>
              </w:rPr>
            </w:pPr>
            <w:del w:id="92559" w:author="Author">
              <w:r w:rsidRPr="00F458A0" w:rsidDel="00A17716">
                <w:delText>Claims to Emplo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757D8" w14:textId="1E97401C" w:rsidR="00164C93" w:rsidRPr="00F458A0" w:rsidDel="00A17716" w:rsidRDefault="00164C93" w:rsidP="005113D7">
            <w:pPr>
              <w:pStyle w:val="TableText"/>
              <w:rPr>
                <w:del w:id="925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1E824" w14:textId="2B833516" w:rsidR="00164C93" w:rsidRPr="00F458A0" w:rsidDel="00A17716" w:rsidRDefault="00164C93" w:rsidP="005113D7">
            <w:pPr>
              <w:pStyle w:val="TableText"/>
              <w:rPr>
                <w:del w:id="92561" w:author="Author"/>
              </w:rPr>
            </w:pPr>
            <w:del w:id="92562" w:author="Author">
              <w:r w:rsidRPr="00F458A0" w:rsidDel="00A17716">
                <w:delText>R</w:delText>
              </w:r>
            </w:del>
          </w:p>
        </w:tc>
      </w:tr>
      <w:tr w:rsidR="00164C93" w:rsidRPr="00F458A0" w:rsidDel="00A17716" w14:paraId="2E3485E7" w14:textId="5C293546" w:rsidTr="00164C93">
        <w:trPr>
          <w:cantSplit/>
          <w:del w:id="925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9CC682" w14:textId="641BDFAF" w:rsidR="00164C93" w:rsidRPr="00F458A0" w:rsidDel="00A17716" w:rsidRDefault="00164C93" w:rsidP="005113D7">
            <w:pPr>
              <w:pStyle w:val="TableText"/>
              <w:rPr>
                <w:del w:id="92564" w:author="Author"/>
              </w:rPr>
            </w:pPr>
            <w:del w:id="9256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782C84" w14:textId="1C61319D" w:rsidR="00164C93" w:rsidRPr="00F458A0" w:rsidDel="00A17716" w:rsidRDefault="00164C93" w:rsidP="005113D7">
            <w:pPr>
              <w:pStyle w:val="TableText"/>
              <w:rPr>
                <w:del w:id="92566" w:author="Author"/>
              </w:rPr>
            </w:pPr>
            <w:del w:id="92567" w:author="Author">
              <w:r w:rsidRPr="00F458A0" w:rsidDel="00A17716">
                <w:delText>Retiremen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07BC6" w14:textId="57B9233C" w:rsidR="00164C93" w:rsidRPr="00F458A0" w:rsidDel="00A17716" w:rsidRDefault="00164C93" w:rsidP="005113D7">
            <w:pPr>
              <w:pStyle w:val="TableText"/>
              <w:rPr>
                <w:del w:id="925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94122" w14:textId="74898E69" w:rsidR="00164C93" w:rsidRPr="00F458A0" w:rsidDel="00A17716" w:rsidRDefault="00164C93" w:rsidP="005113D7">
            <w:pPr>
              <w:pStyle w:val="TableText"/>
              <w:rPr>
                <w:del w:id="92569" w:author="Author"/>
              </w:rPr>
            </w:pPr>
            <w:del w:id="92570" w:author="Author">
              <w:r w:rsidRPr="00F458A0" w:rsidDel="00A17716">
                <w:delText>R</w:delText>
              </w:r>
            </w:del>
          </w:p>
        </w:tc>
      </w:tr>
      <w:tr w:rsidR="00164C93" w:rsidRPr="00F458A0" w:rsidDel="00A17716" w14:paraId="6FF218F7" w14:textId="6537FD11" w:rsidTr="00164C93">
        <w:trPr>
          <w:cantSplit/>
          <w:del w:id="925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1AC83" w14:textId="33EDA442" w:rsidR="00164C93" w:rsidRPr="00F458A0" w:rsidDel="00A17716" w:rsidRDefault="00164C93" w:rsidP="005113D7">
            <w:pPr>
              <w:pStyle w:val="TableText"/>
              <w:rPr>
                <w:del w:id="92572" w:author="Author"/>
              </w:rPr>
            </w:pPr>
            <w:del w:id="9257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43DCE7" w14:textId="3EC34C0C" w:rsidR="00164C93" w:rsidRPr="00F458A0" w:rsidDel="00A17716" w:rsidRDefault="00164C93" w:rsidP="005113D7">
            <w:pPr>
              <w:pStyle w:val="TableText"/>
              <w:rPr>
                <w:del w:id="92574" w:author="Author"/>
              </w:rPr>
            </w:pPr>
            <w:del w:id="92575" w:author="Author">
              <w:r w:rsidRPr="00F458A0" w:rsidDel="00A17716">
                <w:delText>Stre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E766B" w14:textId="65493A8E" w:rsidR="00164C93" w:rsidRPr="00F458A0" w:rsidDel="00A17716" w:rsidRDefault="00164C93" w:rsidP="005113D7">
            <w:pPr>
              <w:pStyle w:val="TableText"/>
              <w:rPr>
                <w:del w:id="92576" w:author="Author"/>
              </w:rPr>
            </w:pPr>
            <w:del w:id="9257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919AF2" w14:textId="45583D64" w:rsidR="00164C93" w:rsidRPr="00F458A0" w:rsidDel="00A17716" w:rsidRDefault="00164C93" w:rsidP="005113D7">
            <w:pPr>
              <w:pStyle w:val="TableText"/>
              <w:rPr>
                <w:del w:id="92578" w:author="Author"/>
              </w:rPr>
            </w:pPr>
            <w:del w:id="92579" w:author="Author">
              <w:r w:rsidRPr="00F458A0" w:rsidDel="00A17716">
                <w:delText>R</w:delText>
              </w:r>
            </w:del>
          </w:p>
        </w:tc>
      </w:tr>
      <w:tr w:rsidR="00164C93" w:rsidRPr="00F458A0" w:rsidDel="00A17716" w14:paraId="46A2BC60" w14:textId="20A1726F" w:rsidTr="00164C93">
        <w:trPr>
          <w:cantSplit/>
          <w:del w:id="925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4C0E1" w14:textId="2FF469EA" w:rsidR="00164C93" w:rsidRPr="00F458A0" w:rsidDel="00A17716" w:rsidRDefault="00164C93" w:rsidP="005113D7">
            <w:pPr>
              <w:pStyle w:val="TableText"/>
              <w:rPr>
                <w:del w:id="92581" w:author="Author"/>
              </w:rPr>
            </w:pPr>
            <w:del w:id="9258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84908" w14:textId="4E900FB2" w:rsidR="00164C93" w:rsidRPr="00F458A0" w:rsidDel="00A17716" w:rsidRDefault="00164C93" w:rsidP="005113D7">
            <w:pPr>
              <w:pStyle w:val="TableText"/>
              <w:rPr>
                <w:del w:id="92583" w:author="Author"/>
              </w:rPr>
            </w:pPr>
            <w:del w:id="92584" w:author="Author">
              <w:r w:rsidRPr="00F458A0" w:rsidDel="00A17716">
                <w:delText>City/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6BB2E" w14:textId="07B709C4" w:rsidR="00164C93" w:rsidRPr="00F458A0" w:rsidDel="00A17716" w:rsidRDefault="00164C93" w:rsidP="005113D7">
            <w:pPr>
              <w:pStyle w:val="TableText"/>
              <w:rPr>
                <w:del w:id="92585" w:author="Author"/>
              </w:rPr>
            </w:pPr>
            <w:del w:id="9258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77B68A" w14:textId="13FE5F79" w:rsidR="00164C93" w:rsidRPr="00F458A0" w:rsidDel="00A17716" w:rsidRDefault="00164C93" w:rsidP="005113D7">
            <w:pPr>
              <w:pStyle w:val="TableText"/>
              <w:rPr>
                <w:del w:id="92587" w:author="Author"/>
              </w:rPr>
            </w:pPr>
            <w:del w:id="92588" w:author="Author">
              <w:r w:rsidRPr="00F458A0" w:rsidDel="00A17716">
                <w:delText>R</w:delText>
              </w:r>
            </w:del>
          </w:p>
        </w:tc>
      </w:tr>
      <w:tr w:rsidR="00164C93" w:rsidRPr="00F458A0" w:rsidDel="00A17716" w14:paraId="354F2038" w14:textId="2E3A50AF" w:rsidTr="00164C93">
        <w:trPr>
          <w:cantSplit/>
          <w:del w:id="925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18C9C" w14:textId="320F7716" w:rsidR="00164C93" w:rsidRPr="00F458A0" w:rsidDel="00A17716" w:rsidRDefault="00164C93" w:rsidP="005113D7">
            <w:pPr>
              <w:pStyle w:val="TableText"/>
              <w:rPr>
                <w:del w:id="92590" w:author="Author"/>
              </w:rPr>
            </w:pPr>
            <w:del w:id="9259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C1F6D" w14:textId="16586422" w:rsidR="00164C93" w:rsidRPr="00F458A0" w:rsidDel="00A17716" w:rsidRDefault="00164C93" w:rsidP="005113D7">
            <w:pPr>
              <w:pStyle w:val="TableText"/>
              <w:rPr>
                <w:del w:id="92592" w:author="Author"/>
              </w:rPr>
            </w:pPr>
            <w:del w:id="92593" w:author="Author">
              <w:r w:rsidRPr="00F458A0" w:rsidDel="00A17716">
                <w:delText>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E8205" w14:textId="5806175C" w:rsidR="00164C93" w:rsidRPr="00F458A0" w:rsidDel="00A17716" w:rsidRDefault="00164C93" w:rsidP="005113D7">
            <w:pPr>
              <w:pStyle w:val="TableText"/>
              <w:rPr>
                <w:del w:id="92594" w:author="Author"/>
              </w:rPr>
            </w:pPr>
            <w:del w:id="9259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EE976" w14:textId="7CBB084C" w:rsidR="00164C93" w:rsidRPr="00F458A0" w:rsidDel="00A17716" w:rsidRDefault="00164C93" w:rsidP="005113D7">
            <w:pPr>
              <w:pStyle w:val="TableText"/>
              <w:rPr>
                <w:del w:id="92596" w:author="Author"/>
              </w:rPr>
            </w:pPr>
            <w:del w:id="92597" w:author="Author">
              <w:r w:rsidRPr="00F458A0" w:rsidDel="00A17716">
                <w:delText>R</w:delText>
              </w:r>
            </w:del>
          </w:p>
        </w:tc>
      </w:tr>
      <w:tr w:rsidR="00164C93" w:rsidRPr="00F458A0" w:rsidDel="00A17716" w14:paraId="7B592669" w14:textId="3257E17D" w:rsidTr="00164C93">
        <w:trPr>
          <w:cantSplit/>
          <w:del w:id="925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3E1B5" w14:textId="0E3613D5" w:rsidR="00164C93" w:rsidRPr="00F458A0" w:rsidDel="00A17716" w:rsidRDefault="00164C93" w:rsidP="005113D7">
            <w:pPr>
              <w:pStyle w:val="TableText"/>
              <w:rPr>
                <w:del w:id="92599" w:author="Author"/>
              </w:rPr>
            </w:pPr>
            <w:del w:id="9260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69CAB" w14:textId="4BA38614" w:rsidR="00164C93" w:rsidRPr="00F458A0" w:rsidDel="00A17716" w:rsidRDefault="00164C93" w:rsidP="005113D7">
            <w:pPr>
              <w:pStyle w:val="TableText"/>
              <w:rPr>
                <w:del w:id="92601" w:author="Author"/>
              </w:rPr>
            </w:pPr>
            <w:del w:id="92602"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523A4" w14:textId="5B5B93D7" w:rsidR="00164C93" w:rsidRPr="00F458A0" w:rsidDel="00A17716" w:rsidRDefault="00164C93" w:rsidP="005113D7">
            <w:pPr>
              <w:pStyle w:val="TableText"/>
              <w:rPr>
                <w:del w:id="92603" w:author="Author"/>
              </w:rPr>
            </w:pPr>
            <w:del w:id="92604"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5040C" w14:textId="6343927E" w:rsidR="00164C93" w:rsidRPr="00F458A0" w:rsidDel="00A17716" w:rsidRDefault="00164C93" w:rsidP="005113D7">
            <w:pPr>
              <w:pStyle w:val="TableText"/>
              <w:rPr>
                <w:del w:id="92605" w:author="Author"/>
              </w:rPr>
            </w:pPr>
            <w:del w:id="92606" w:author="Author">
              <w:r w:rsidRPr="00F458A0" w:rsidDel="00A17716">
                <w:delText>R</w:delText>
              </w:r>
            </w:del>
          </w:p>
        </w:tc>
      </w:tr>
      <w:tr w:rsidR="00164C93" w:rsidRPr="00F458A0" w:rsidDel="00A17716" w14:paraId="5C29943F" w14:textId="3E52D670" w:rsidTr="00164C93">
        <w:trPr>
          <w:cantSplit/>
          <w:del w:id="926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23731F" w14:textId="70723998" w:rsidR="00164C93" w:rsidRPr="00F458A0" w:rsidDel="00A17716" w:rsidRDefault="00164C93" w:rsidP="005113D7">
            <w:pPr>
              <w:pStyle w:val="TableText"/>
              <w:rPr>
                <w:del w:id="92608" w:author="Author"/>
              </w:rPr>
            </w:pPr>
            <w:del w:id="9260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04322C" w14:textId="69187D78" w:rsidR="00164C93" w:rsidRPr="00F458A0" w:rsidDel="00A17716" w:rsidRDefault="00164C93" w:rsidP="005113D7">
            <w:pPr>
              <w:pStyle w:val="TableText"/>
              <w:rPr>
                <w:del w:id="92610" w:author="Author"/>
              </w:rPr>
            </w:pPr>
            <w:del w:id="92611" w:author="Author">
              <w:r w:rsidRPr="00F458A0" w:rsidDel="00A17716">
                <w:delText>Prim Prov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58784" w14:textId="6B924B2B" w:rsidR="00164C93" w:rsidRPr="00F458A0" w:rsidDel="00A17716" w:rsidRDefault="00164C93" w:rsidP="005113D7">
            <w:pPr>
              <w:pStyle w:val="TableText"/>
              <w:rPr>
                <w:del w:id="92612" w:author="Author"/>
              </w:rPr>
            </w:pPr>
            <w:del w:id="92613"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CC25E" w14:textId="665AA402" w:rsidR="00164C93" w:rsidRPr="00F458A0" w:rsidDel="00A17716" w:rsidRDefault="00164C93" w:rsidP="005113D7">
            <w:pPr>
              <w:pStyle w:val="TableText"/>
              <w:rPr>
                <w:del w:id="92614" w:author="Author"/>
              </w:rPr>
            </w:pPr>
            <w:del w:id="92615" w:author="Author">
              <w:r w:rsidRPr="00F458A0" w:rsidDel="00A17716">
                <w:delText>R</w:delText>
              </w:r>
            </w:del>
          </w:p>
        </w:tc>
      </w:tr>
      <w:tr w:rsidR="00164C93" w:rsidRPr="00F458A0" w:rsidDel="00A17716" w14:paraId="686B1ED4" w14:textId="251C6271" w:rsidTr="00164C93">
        <w:trPr>
          <w:cantSplit/>
          <w:del w:id="926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917B8" w14:textId="0AF96E3E" w:rsidR="00164C93" w:rsidRPr="00F458A0" w:rsidDel="00A17716" w:rsidRDefault="00164C93" w:rsidP="005113D7">
            <w:pPr>
              <w:pStyle w:val="TableText"/>
              <w:rPr>
                <w:del w:id="92617" w:author="Author"/>
              </w:rPr>
            </w:pPr>
            <w:del w:id="9261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7FB7B9" w14:textId="1E06F50D" w:rsidR="00164C93" w:rsidRPr="00F458A0" w:rsidDel="00A17716" w:rsidRDefault="00164C93" w:rsidP="005113D7">
            <w:pPr>
              <w:pStyle w:val="TableText"/>
              <w:rPr>
                <w:del w:id="92619" w:author="Author"/>
              </w:rPr>
            </w:pPr>
            <w:del w:id="92620"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811CA" w14:textId="0BF3B3DD" w:rsidR="00164C93" w:rsidRPr="00F458A0" w:rsidDel="00A17716" w:rsidRDefault="00164C93" w:rsidP="005113D7">
            <w:pPr>
              <w:pStyle w:val="TableText"/>
              <w:rPr>
                <w:del w:id="92621" w:author="Author"/>
              </w:rPr>
            </w:pPr>
            <w:del w:id="926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8F6D91" w14:textId="1F47EB58" w:rsidR="00164C93" w:rsidRPr="00F458A0" w:rsidDel="00A17716" w:rsidRDefault="00164C93" w:rsidP="005113D7">
            <w:pPr>
              <w:pStyle w:val="TableText"/>
              <w:rPr>
                <w:del w:id="92623" w:author="Author"/>
              </w:rPr>
            </w:pPr>
            <w:del w:id="92624" w:author="Author">
              <w:r w:rsidRPr="00F458A0" w:rsidDel="00A17716">
                <w:delText>R</w:delText>
              </w:r>
            </w:del>
          </w:p>
        </w:tc>
      </w:tr>
      <w:tr w:rsidR="00164C93" w:rsidRPr="00F458A0" w:rsidDel="00A17716" w14:paraId="31B53870" w14:textId="6A68A754" w:rsidTr="00164C93">
        <w:trPr>
          <w:cantSplit/>
          <w:del w:id="926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8A8BF8" w14:textId="4CF949DD" w:rsidR="00164C93" w:rsidRPr="00F458A0" w:rsidDel="00A17716" w:rsidRDefault="00164C93" w:rsidP="005113D7">
            <w:pPr>
              <w:pStyle w:val="TableText"/>
              <w:rPr>
                <w:del w:id="92626" w:author="Author"/>
              </w:rPr>
            </w:pPr>
            <w:del w:id="9262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8AAF3" w14:textId="129381B3" w:rsidR="00164C93" w:rsidRPr="00F458A0" w:rsidDel="00A17716" w:rsidRDefault="00164C93" w:rsidP="005113D7">
            <w:pPr>
              <w:pStyle w:val="TableText"/>
              <w:rPr>
                <w:del w:id="92628" w:author="Author"/>
              </w:rPr>
            </w:pPr>
            <w:del w:id="92629" w:author="Author">
              <w:r w:rsidRPr="00F458A0" w:rsidDel="00A17716">
                <w:delText>Str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2D783" w14:textId="10A9A655" w:rsidR="00164C93" w:rsidRPr="00F458A0" w:rsidDel="00A17716" w:rsidRDefault="00164C93" w:rsidP="005113D7">
            <w:pPr>
              <w:pStyle w:val="TableText"/>
              <w:rPr>
                <w:del w:id="92630" w:author="Author"/>
              </w:rPr>
            </w:pPr>
            <w:del w:id="9263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28F03" w14:textId="575EC998" w:rsidR="00164C93" w:rsidRPr="00F458A0" w:rsidDel="00A17716" w:rsidRDefault="00164C93" w:rsidP="005113D7">
            <w:pPr>
              <w:pStyle w:val="TableText"/>
              <w:rPr>
                <w:del w:id="92632" w:author="Author"/>
              </w:rPr>
            </w:pPr>
            <w:del w:id="92633" w:author="Author">
              <w:r w:rsidRPr="00F458A0" w:rsidDel="00A17716">
                <w:delText>R</w:delText>
              </w:r>
            </w:del>
          </w:p>
        </w:tc>
      </w:tr>
      <w:tr w:rsidR="00164C93" w:rsidRPr="00F458A0" w:rsidDel="00A17716" w14:paraId="16ECC9C6" w14:textId="362D264D" w:rsidTr="00164C93">
        <w:trPr>
          <w:cantSplit/>
          <w:del w:id="926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2EC12" w14:textId="4BE83CEC" w:rsidR="00164C93" w:rsidRPr="00F458A0" w:rsidDel="00A17716" w:rsidRDefault="00164C93" w:rsidP="005113D7">
            <w:pPr>
              <w:pStyle w:val="TableText"/>
              <w:rPr>
                <w:del w:id="92635" w:author="Author"/>
              </w:rPr>
            </w:pPr>
            <w:del w:id="92636"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717AC" w14:textId="277609CB" w:rsidR="00164C93" w:rsidRPr="00F458A0" w:rsidDel="00A17716" w:rsidRDefault="00164C93" w:rsidP="005113D7">
            <w:pPr>
              <w:pStyle w:val="TableText"/>
              <w:rPr>
                <w:del w:id="92637" w:author="Author"/>
              </w:rPr>
            </w:pPr>
            <w:del w:id="92638" w:author="Author">
              <w:r w:rsidRPr="00F458A0" w:rsidDel="00A17716">
                <w:delText>Str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416F8" w14:textId="76628556" w:rsidR="00164C93" w:rsidRPr="00F458A0" w:rsidDel="00A17716" w:rsidRDefault="00164C93" w:rsidP="005113D7">
            <w:pPr>
              <w:pStyle w:val="TableText"/>
              <w:rPr>
                <w:del w:id="92639" w:author="Author"/>
              </w:rPr>
            </w:pPr>
            <w:del w:id="9264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2211A" w14:textId="3CA23738" w:rsidR="00164C93" w:rsidRPr="00F458A0" w:rsidDel="00A17716" w:rsidRDefault="00164C93" w:rsidP="005113D7">
            <w:pPr>
              <w:pStyle w:val="TableText"/>
              <w:rPr>
                <w:del w:id="92641" w:author="Author"/>
              </w:rPr>
            </w:pPr>
            <w:del w:id="92642" w:author="Author">
              <w:r w:rsidRPr="00F458A0" w:rsidDel="00A17716">
                <w:delText>R</w:delText>
              </w:r>
            </w:del>
          </w:p>
        </w:tc>
      </w:tr>
      <w:tr w:rsidR="00164C93" w:rsidRPr="00F458A0" w:rsidDel="00A17716" w14:paraId="5B50EBBF" w14:textId="31C6F6FC" w:rsidTr="00164C93">
        <w:trPr>
          <w:cantSplit/>
          <w:del w:id="926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576EA" w14:textId="7D233255" w:rsidR="00164C93" w:rsidRPr="00F458A0" w:rsidDel="00A17716" w:rsidRDefault="00164C93" w:rsidP="005113D7">
            <w:pPr>
              <w:pStyle w:val="TableText"/>
              <w:rPr>
                <w:del w:id="92644" w:author="Author"/>
              </w:rPr>
            </w:pPr>
            <w:del w:id="9264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AFBB83" w14:textId="4A4EE954" w:rsidR="00164C93" w:rsidRPr="00F458A0" w:rsidDel="00A17716" w:rsidRDefault="00164C93" w:rsidP="005113D7">
            <w:pPr>
              <w:pStyle w:val="TableText"/>
              <w:rPr>
                <w:del w:id="92646" w:author="Author"/>
              </w:rPr>
            </w:pPr>
            <w:del w:id="92647"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B95587" w14:textId="505A1E7F" w:rsidR="00164C93" w:rsidRPr="00F458A0" w:rsidDel="00A17716" w:rsidRDefault="00164C93" w:rsidP="005113D7">
            <w:pPr>
              <w:pStyle w:val="TableText"/>
              <w:rPr>
                <w:del w:id="92648" w:author="Author"/>
              </w:rPr>
            </w:pPr>
            <w:del w:id="9264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12D3B7" w14:textId="2C50C5F4" w:rsidR="00164C93" w:rsidRPr="00F458A0" w:rsidDel="00A17716" w:rsidRDefault="00164C93" w:rsidP="005113D7">
            <w:pPr>
              <w:pStyle w:val="TableText"/>
              <w:rPr>
                <w:del w:id="92650" w:author="Author"/>
              </w:rPr>
            </w:pPr>
            <w:del w:id="92651" w:author="Author">
              <w:r w:rsidRPr="00F458A0" w:rsidDel="00A17716">
                <w:delText>R</w:delText>
              </w:r>
            </w:del>
          </w:p>
        </w:tc>
      </w:tr>
      <w:tr w:rsidR="00164C93" w:rsidRPr="00F458A0" w:rsidDel="00A17716" w14:paraId="04E864E3" w14:textId="43E3827C" w:rsidTr="00164C93">
        <w:trPr>
          <w:cantSplit/>
          <w:del w:id="926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0D72D" w14:textId="38FDF71E" w:rsidR="00164C93" w:rsidRPr="00F458A0" w:rsidDel="00A17716" w:rsidRDefault="00164C93" w:rsidP="005113D7">
            <w:pPr>
              <w:pStyle w:val="TableText"/>
              <w:rPr>
                <w:del w:id="92653" w:author="Author"/>
              </w:rPr>
            </w:pPr>
            <w:del w:id="9265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FBBC8D" w14:textId="01FDFE03" w:rsidR="00164C93" w:rsidRPr="00F458A0" w:rsidDel="00A17716" w:rsidRDefault="00164C93" w:rsidP="005113D7">
            <w:pPr>
              <w:pStyle w:val="TableText"/>
              <w:rPr>
                <w:del w:id="92655" w:author="Author"/>
              </w:rPr>
            </w:pPr>
            <w:del w:id="92656" w:author="Author">
              <w:r w:rsidRPr="00F458A0" w:rsidDel="00A17716">
                <w:delText>St/Z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D59F3" w14:textId="080670D7" w:rsidR="00164C93" w:rsidRPr="00F458A0" w:rsidDel="00A17716" w:rsidRDefault="00164C93" w:rsidP="005113D7">
            <w:pPr>
              <w:pStyle w:val="TableText"/>
              <w:rPr>
                <w:del w:id="92657" w:author="Author"/>
              </w:rPr>
            </w:pPr>
            <w:del w:id="9265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061E5" w14:textId="7A23A0FA" w:rsidR="00164C93" w:rsidRPr="00F458A0" w:rsidDel="00A17716" w:rsidRDefault="00164C93" w:rsidP="005113D7">
            <w:pPr>
              <w:pStyle w:val="TableText"/>
              <w:rPr>
                <w:del w:id="92659" w:author="Author"/>
              </w:rPr>
            </w:pPr>
            <w:del w:id="92660" w:author="Author">
              <w:r w:rsidRPr="00F458A0" w:rsidDel="00A17716">
                <w:delText>R</w:delText>
              </w:r>
            </w:del>
          </w:p>
        </w:tc>
      </w:tr>
      <w:tr w:rsidR="00164C93" w:rsidRPr="00F458A0" w:rsidDel="00A17716" w14:paraId="7198EA14" w14:textId="43AF4F70" w:rsidTr="00164C93">
        <w:trPr>
          <w:cantSplit/>
          <w:del w:id="926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31202" w14:textId="0A119A5A" w:rsidR="00164C93" w:rsidRPr="00F458A0" w:rsidDel="00A17716" w:rsidRDefault="00164C93" w:rsidP="005113D7">
            <w:pPr>
              <w:pStyle w:val="TableText"/>
              <w:rPr>
                <w:del w:id="92662" w:author="Author"/>
              </w:rPr>
            </w:pPr>
            <w:del w:id="9266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6C3BF" w14:textId="605B3739" w:rsidR="00164C93" w:rsidRPr="00F458A0" w:rsidDel="00A17716" w:rsidRDefault="00164C93" w:rsidP="005113D7">
            <w:pPr>
              <w:pStyle w:val="TableText"/>
              <w:rPr>
                <w:del w:id="92664" w:author="Author"/>
              </w:rPr>
            </w:pPr>
            <w:del w:id="92665" w:author="Author">
              <w:r w:rsidRPr="00F458A0" w:rsidDel="00A17716">
                <w:delText>SubDiv</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05B3E" w14:textId="26627F51" w:rsidR="00164C93" w:rsidRPr="00F458A0" w:rsidDel="00A17716" w:rsidRDefault="00164C93" w:rsidP="005113D7">
            <w:pPr>
              <w:pStyle w:val="TableText"/>
              <w:rPr>
                <w:del w:id="92666" w:author="Author"/>
              </w:rPr>
            </w:pPr>
            <w:del w:id="9266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891FE1" w14:textId="2BBB18B3" w:rsidR="00164C93" w:rsidRPr="00F458A0" w:rsidDel="00A17716" w:rsidRDefault="00164C93" w:rsidP="005113D7">
            <w:pPr>
              <w:pStyle w:val="TableText"/>
              <w:rPr>
                <w:del w:id="92668" w:author="Author"/>
              </w:rPr>
            </w:pPr>
            <w:del w:id="92669" w:author="Author">
              <w:r w:rsidRPr="00F458A0" w:rsidDel="00A17716">
                <w:delText>R</w:delText>
              </w:r>
            </w:del>
          </w:p>
        </w:tc>
      </w:tr>
      <w:tr w:rsidR="00164C93" w:rsidRPr="00F458A0" w:rsidDel="00A17716" w14:paraId="027EC460" w14:textId="5F749F49" w:rsidTr="00164C93">
        <w:trPr>
          <w:cantSplit/>
          <w:del w:id="926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8FE53" w14:textId="37874F4F" w:rsidR="00164C93" w:rsidRPr="00F458A0" w:rsidDel="00A17716" w:rsidRDefault="00164C93" w:rsidP="005113D7">
            <w:pPr>
              <w:pStyle w:val="TableText"/>
              <w:rPr>
                <w:del w:id="92671" w:author="Author"/>
              </w:rPr>
            </w:pPr>
            <w:del w:id="9267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216FC5" w14:textId="5CFA5873" w:rsidR="00164C93" w:rsidRPr="00F458A0" w:rsidDel="00A17716" w:rsidRDefault="00164C93" w:rsidP="005113D7">
            <w:pPr>
              <w:pStyle w:val="TableText"/>
              <w:rPr>
                <w:del w:id="92673" w:author="Author"/>
              </w:rPr>
            </w:pPr>
            <w:del w:id="92674" w:author="Author">
              <w:r w:rsidRPr="00F458A0" w:rsidDel="00A17716">
                <w:delText>Cou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9CC8E" w14:textId="0B2009F3" w:rsidR="00164C93" w:rsidRPr="00F458A0" w:rsidDel="00A17716" w:rsidRDefault="00164C93" w:rsidP="005113D7">
            <w:pPr>
              <w:pStyle w:val="TableText"/>
              <w:rPr>
                <w:del w:id="92675" w:author="Author"/>
              </w:rPr>
            </w:pPr>
            <w:del w:id="9267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94451" w14:textId="672A5E68" w:rsidR="00164C93" w:rsidRPr="00F458A0" w:rsidDel="00A17716" w:rsidRDefault="00164C93" w:rsidP="005113D7">
            <w:pPr>
              <w:pStyle w:val="TableText"/>
              <w:rPr>
                <w:del w:id="92677" w:author="Author"/>
              </w:rPr>
            </w:pPr>
            <w:del w:id="92678" w:author="Author">
              <w:r w:rsidRPr="00F458A0" w:rsidDel="00A17716">
                <w:delText>R</w:delText>
              </w:r>
            </w:del>
          </w:p>
        </w:tc>
      </w:tr>
      <w:tr w:rsidR="00164C93" w:rsidRPr="00F458A0" w:rsidDel="00A17716" w14:paraId="609B5145" w14:textId="2CD6A8B3" w:rsidTr="00164C93">
        <w:trPr>
          <w:cantSplit/>
          <w:del w:id="926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404E8C" w14:textId="28F0C59C" w:rsidR="00164C93" w:rsidRPr="00F458A0" w:rsidDel="00A17716" w:rsidRDefault="00164C93" w:rsidP="005113D7">
            <w:pPr>
              <w:pStyle w:val="TableText"/>
              <w:rPr>
                <w:del w:id="92680" w:author="Author"/>
              </w:rPr>
            </w:pPr>
            <w:del w:id="9268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22921" w14:textId="37D9C9DD" w:rsidR="00164C93" w:rsidRPr="00F458A0" w:rsidDel="00A17716" w:rsidRDefault="00164C93" w:rsidP="005113D7">
            <w:pPr>
              <w:pStyle w:val="TableText"/>
              <w:rPr>
                <w:del w:id="92682" w:author="Author"/>
              </w:rPr>
            </w:pPr>
            <w:del w:id="92683" w:author="Author">
              <w:r w:rsidRPr="00F458A0" w:rsidDel="00A17716">
                <w:delText>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0A06B" w14:textId="3921F51C" w:rsidR="00164C93" w:rsidRPr="00F458A0" w:rsidDel="00A17716" w:rsidRDefault="00164C93" w:rsidP="005113D7">
            <w:pPr>
              <w:pStyle w:val="TableText"/>
              <w:rPr>
                <w:del w:id="92684" w:author="Author"/>
              </w:rPr>
            </w:pPr>
            <w:del w:id="9268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70302" w14:textId="66C4F422" w:rsidR="00164C93" w:rsidRPr="00F458A0" w:rsidDel="00A17716" w:rsidRDefault="00164C93" w:rsidP="005113D7">
            <w:pPr>
              <w:pStyle w:val="TableText"/>
              <w:rPr>
                <w:del w:id="92686" w:author="Author"/>
              </w:rPr>
            </w:pPr>
            <w:del w:id="92687" w:author="Author">
              <w:r w:rsidRPr="00F458A0" w:rsidDel="00A17716">
                <w:delText>R</w:delText>
              </w:r>
            </w:del>
          </w:p>
        </w:tc>
      </w:tr>
      <w:tr w:rsidR="00164C93" w:rsidRPr="00F458A0" w:rsidDel="00A17716" w14:paraId="6628DB5F" w14:textId="57498A42" w:rsidTr="00164C93">
        <w:trPr>
          <w:cantSplit/>
          <w:del w:id="926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89B37C" w14:textId="4212A788" w:rsidR="00164C93" w:rsidRPr="00F458A0" w:rsidDel="00A17716" w:rsidRDefault="00164C93" w:rsidP="005113D7">
            <w:pPr>
              <w:pStyle w:val="TableText"/>
              <w:rPr>
                <w:del w:id="92689" w:author="Author"/>
              </w:rPr>
            </w:pPr>
            <w:del w:id="9269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779B5" w14:textId="60B1D157" w:rsidR="00164C93" w:rsidRPr="00F458A0" w:rsidDel="00A17716" w:rsidRDefault="00164C93" w:rsidP="005113D7">
            <w:pPr>
              <w:pStyle w:val="TableText"/>
              <w:rPr>
                <w:del w:id="92691" w:author="Author"/>
              </w:rPr>
            </w:pPr>
            <w:del w:id="92692" w:author="Author">
              <w:r w:rsidRPr="00F458A0" w:rsidDel="00A17716">
                <w:delText>Subscriber’s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C4F08A" w14:textId="20B8D4A5" w:rsidR="00164C93" w:rsidRPr="00F458A0" w:rsidDel="00A17716" w:rsidRDefault="00164C93" w:rsidP="005113D7">
            <w:pPr>
              <w:pStyle w:val="TableText"/>
              <w:rPr>
                <w:del w:id="92693" w:author="Author"/>
              </w:rPr>
            </w:pPr>
            <w:del w:id="9269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4CCB87" w14:textId="6DC26FD7" w:rsidR="00164C93" w:rsidRPr="00F458A0" w:rsidDel="00A17716" w:rsidRDefault="00164C93" w:rsidP="005113D7">
            <w:pPr>
              <w:pStyle w:val="TableText"/>
              <w:rPr>
                <w:del w:id="92695" w:author="Author"/>
              </w:rPr>
            </w:pPr>
            <w:del w:id="92696" w:author="Author">
              <w:r w:rsidRPr="00F458A0" w:rsidDel="00A17716">
                <w:delText>R</w:delText>
              </w:r>
            </w:del>
          </w:p>
        </w:tc>
      </w:tr>
      <w:tr w:rsidR="00164C93" w:rsidRPr="00F458A0" w:rsidDel="00A17716" w14:paraId="1A5037E1" w14:textId="7E7B1FD1" w:rsidTr="00164C93">
        <w:trPr>
          <w:cantSplit/>
          <w:del w:id="926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4C9D7" w14:textId="3B49E942" w:rsidR="00164C93" w:rsidRPr="00F458A0" w:rsidDel="00A17716" w:rsidRDefault="00164C93" w:rsidP="005113D7">
            <w:pPr>
              <w:pStyle w:val="TableText"/>
              <w:rPr>
                <w:del w:id="92698" w:author="Author"/>
              </w:rPr>
            </w:pPr>
            <w:del w:id="9269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02063" w14:textId="1D86564E" w:rsidR="00164C93" w:rsidRPr="00F458A0" w:rsidDel="00A17716" w:rsidRDefault="00164C93" w:rsidP="005113D7">
            <w:pPr>
              <w:pStyle w:val="TableText"/>
              <w:rPr>
                <w:del w:id="92700" w:author="Author"/>
              </w:rPr>
            </w:pPr>
            <w:del w:id="92701" w:author="Author">
              <w:r w:rsidRPr="00F458A0" w:rsidDel="00A17716">
                <w:delText>Subscr’s Branc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7434B" w14:textId="45A9B332" w:rsidR="00164C93" w:rsidRPr="00F458A0" w:rsidDel="00A17716" w:rsidRDefault="00164C93" w:rsidP="005113D7">
            <w:pPr>
              <w:pStyle w:val="TableText"/>
              <w:rPr>
                <w:del w:id="927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D591B" w14:textId="1A4C5C3C" w:rsidR="00164C93" w:rsidRPr="00F458A0" w:rsidDel="00A17716" w:rsidRDefault="00164C93" w:rsidP="005113D7">
            <w:pPr>
              <w:pStyle w:val="TableText"/>
              <w:rPr>
                <w:del w:id="92703" w:author="Author"/>
              </w:rPr>
            </w:pPr>
            <w:del w:id="92704" w:author="Author">
              <w:r w:rsidRPr="00F458A0" w:rsidDel="00A17716">
                <w:delText>R</w:delText>
              </w:r>
            </w:del>
          </w:p>
        </w:tc>
      </w:tr>
      <w:tr w:rsidR="00164C93" w:rsidRPr="00F458A0" w:rsidDel="00A17716" w14:paraId="30C07D26" w14:textId="27FE59A1" w:rsidTr="00164C93">
        <w:trPr>
          <w:cantSplit/>
          <w:del w:id="927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C68C4" w14:textId="548093B4" w:rsidR="00164C93" w:rsidRPr="00F458A0" w:rsidDel="00A17716" w:rsidRDefault="00164C93" w:rsidP="005113D7">
            <w:pPr>
              <w:pStyle w:val="TableText"/>
              <w:rPr>
                <w:del w:id="92706" w:author="Author"/>
              </w:rPr>
            </w:pPr>
            <w:del w:id="9270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BD941" w14:textId="63AF471E" w:rsidR="00164C93" w:rsidRPr="00F458A0" w:rsidDel="00A17716" w:rsidRDefault="00164C93" w:rsidP="005113D7">
            <w:pPr>
              <w:pStyle w:val="TableText"/>
              <w:rPr>
                <w:del w:id="92708" w:author="Author"/>
              </w:rPr>
            </w:pPr>
            <w:del w:id="92709" w:author="Author">
              <w:r w:rsidRPr="00F458A0" w:rsidDel="00A17716">
                <w:delText>Subscr’s Rank</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5A7957" w14:textId="564824DC" w:rsidR="00164C93" w:rsidRPr="00F458A0" w:rsidDel="00A17716" w:rsidRDefault="00164C93" w:rsidP="005113D7">
            <w:pPr>
              <w:pStyle w:val="TableText"/>
              <w:rPr>
                <w:del w:id="927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DD992" w14:textId="28BAF965" w:rsidR="00164C93" w:rsidRPr="00F458A0" w:rsidDel="00A17716" w:rsidRDefault="00164C93" w:rsidP="005113D7">
            <w:pPr>
              <w:pStyle w:val="TableText"/>
              <w:rPr>
                <w:del w:id="92711" w:author="Author"/>
              </w:rPr>
            </w:pPr>
            <w:del w:id="92712" w:author="Author">
              <w:r w:rsidRPr="00F458A0" w:rsidDel="00A17716">
                <w:delText>R</w:delText>
              </w:r>
            </w:del>
          </w:p>
        </w:tc>
      </w:tr>
      <w:tr w:rsidR="00164C93" w:rsidRPr="00F458A0" w:rsidDel="00A17716" w14:paraId="215B0DB3" w14:textId="3A4D90C2" w:rsidTr="00164C93">
        <w:trPr>
          <w:cantSplit/>
          <w:del w:id="927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DDCBD" w14:textId="63C14955" w:rsidR="00164C93" w:rsidRPr="00F458A0" w:rsidDel="00A17716" w:rsidRDefault="00164C93" w:rsidP="005113D7">
            <w:pPr>
              <w:pStyle w:val="TableText"/>
              <w:rPr>
                <w:del w:id="92714" w:author="Author"/>
              </w:rPr>
            </w:pPr>
            <w:del w:id="9271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A38DE" w14:textId="0927258A" w:rsidR="00164C93" w:rsidRPr="00F458A0" w:rsidDel="00A17716" w:rsidRDefault="00164C93" w:rsidP="005113D7">
            <w:pPr>
              <w:pStyle w:val="TableText"/>
              <w:rPr>
                <w:del w:id="92716" w:author="Author"/>
              </w:rPr>
            </w:pPr>
            <w:del w:id="92717"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44804E" w14:textId="3DD7C293" w:rsidR="00164C93" w:rsidRPr="00F458A0" w:rsidDel="00A17716" w:rsidRDefault="00164C93" w:rsidP="005113D7">
            <w:pPr>
              <w:pStyle w:val="TableText"/>
              <w:rPr>
                <w:del w:id="92718" w:author="Author"/>
              </w:rPr>
            </w:pPr>
            <w:del w:id="9271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AFA23" w14:textId="19505806" w:rsidR="00164C93" w:rsidRPr="00F458A0" w:rsidDel="00A17716" w:rsidRDefault="00164C93" w:rsidP="005113D7">
            <w:pPr>
              <w:pStyle w:val="TableText"/>
              <w:rPr>
                <w:del w:id="92720" w:author="Author"/>
              </w:rPr>
            </w:pPr>
            <w:del w:id="92721" w:author="Author">
              <w:r w:rsidRPr="00F458A0" w:rsidDel="00A17716">
                <w:delText>R</w:delText>
              </w:r>
            </w:del>
          </w:p>
        </w:tc>
      </w:tr>
      <w:tr w:rsidR="00164C93" w:rsidRPr="00F458A0" w:rsidDel="00A17716" w14:paraId="20A6D576" w14:textId="2B0DBFCD" w:rsidTr="00164C93">
        <w:trPr>
          <w:cantSplit/>
          <w:del w:id="927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93E9B" w14:textId="4CB72D41" w:rsidR="00164C93" w:rsidRPr="00F458A0" w:rsidDel="00A17716" w:rsidRDefault="00164C93" w:rsidP="005113D7">
            <w:pPr>
              <w:pStyle w:val="TableText"/>
              <w:rPr>
                <w:del w:id="92723" w:author="Author"/>
              </w:rPr>
            </w:pPr>
            <w:del w:id="92724"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538B16" w14:textId="59609172" w:rsidR="00164C93" w:rsidRPr="00F458A0" w:rsidDel="00A17716" w:rsidRDefault="00164C93" w:rsidP="005113D7">
            <w:pPr>
              <w:pStyle w:val="TableText"/>
              <w:rPr>
                <w:del w:id="92725" w:author="Author"/>
              </w:rPr>
            </w:pPr>
            <w:del w:id="92726" w:author="Author">
              <w:r w:rsidRPr="00F458A0" w:rsidDel="00A17716">
                <w:delText>INPATIENT -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BAF7A" w14:textId="68B8B86D" w:rsidR="00164C93" w:rsidRPr="00F458A0" w:rsidDel="00A17716" w:rsidRDefault="00164C93" w:rsidP="005113D7">
            <w:pPr>
              <w:pStyle w:val="TableText"/>
              <w:rPr>
                <w:del w:id="92727" w:author="Author"/>
              </w:rPr>
            </w:pPr>
            <w:del w:id="92728"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577EC2" w14:textId="11880AA9" w:rsidR="00164C93" w:rsidRPr="00F458A0" w:rsidDel="00A17716" w:rsidRDefault="00164C93" w:rsidP="005113D7">
            <w:pPr>
              <w:pStyle w:val="TableText"/>
              <w:rPr>
                <w:del w:id="92729" w:author="Author"/>
              </w:rPr>
            </w:pPr>
            <w:del w:id="92730" w:author="Author">
              <w:r w:rsidRPr="00F458A0" w:rsidDel="00A17716">
                <w:delText>R</w:delText>
              </w:r>
            </w:del>
          </w:p>
        </w:tc>
      </w:tr>
      <w:tr w:rsidR="00164C93" w:rsidRPr="00F458A0" w:rsidDel="00A17716" w14:paraId="6A09191D" w14:textId="31D308E7" w:rsidTr="00164C93">
        <w:trPr>
          <w:cantSplit/>
          <w:del w:id="927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7C272" w14:textId="4983DD1C" w:rsidR="00164C93" w:rsidRPr="00F458A0" w:rsidDel="00A17716" w:rsidRDefault="00164C93" w:rsidP="005113D7">
            <w:pPr>
              <w:pStyle w:val="TableText"/>
              <w:rPr>
                <w:del w:id="92732" w:author="Author"/>
              </w:rPr>
            </w:pPr>
            <w:del w:id="9273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B5A32" w14:textId="62C65981" w:rsidR="00164C93" w:rsidRPr="00F458A0" w:rsidDel="00A17716" w:rsidRDefault="00164C93" w:rsidP="005113D7">
            <w:pPr>
              <w:pStyle w:val="TableText"/>
              <w:rPr>
                <w:del w:id="92734" w:author="Author"/>
              </w:rPr>
            </w:pPr>
            <w:del w:id="92735" w:author="Author">
              <w:r w:rsidRPr="00F458A0" w:rsidDel="00A17716">
                <w:delText>OUTPATIENT-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FEE49" w14:textId="6E649E00" w:rsidR="00164C93" w:rsidRPr="00F458A0" w:rsidDel="00A17716" w:rsidRDefault="00164C93" w:rsidP="005113D7">
            <w:pPr>
              <w:pStyle w:val="TableText"/>
              <w:rPr>
                <w:del w:id="92736" w:author="Author"/>
              </w:rPr>
            </w:pPr>
            <w:del w:id="92737"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509E4" w14:textId="250E54AC" w:rsidR="00164C93" w:rsidRPr="00F458A0" w:rsidDel="00A17716" w:rsidRDefault="00164C93" w:rsidP="005113D7">
            <w:pPr>
              <w:pStyle w:val="TableText"/>
              <w:rPr>
                <w:del w:id="92738" w:author="Author"/>
              </w:rPr>
            </w:pPr>
            <w:del w:id="92739" w:author="Author">
              <w:r w:rsidRPr="00F458A0" w:rsidDel="00A17716">
                <w:delText>R</w:delText>
              </w:r>
            </w:del>
          </w:p>
        </w:tc>
      </w:tr>
      <w:tr w:rsidR="00164C93" w:rsidRPr="00F458A0" w:rsidDel="00A17716" w14:paraId="02B5CAD6" w14:textId="22694BD2" w:rsidTr="00164C93">
        <w:trPr>
          <w:cantSplit/>
          <w:del w:id="927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54A98" w14:textId="08094529" w:rsidR="00164C93" w:rsidRPr="00F458A0" w:rsidDel="00A17716" w:rsidRDefault="00164C93" w:rsidP="005113D7">
            <w:pPr>
              <w:pStyle w:val="TableText"/>
              <w:rPr>
                <w:del w:id="92741" w:author="Author"/>
              </w:rPr>
            </w:pPr>
            <w:del w:id="92742"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B99FD" w14:textId="66AEF50F" w:rsidR="00164C93" w:rsidRPr="00F458A0" w:rsidDel="00A17716" w:rsidRDefault="00164C93" w:rsidP="005113D7">
            <w:pPr>
              <w:pStyle w:val="TableText"/>
              <w:rPr>
                <w:del w:id="92743" w:author="Author"/>
              </w:rPr>
            </w:pPr>
            <w:del w:id="92744" w:author="Author">
              <w:r w:rsidRPr="00F458A0" w:rsidDel="00A17716">
                <w:delText>PHARMACY-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F40A0" w14:textId="433E7268" w:rsidR="00164C93" w:rsidRPr="00F458A0" w:rsidDel="00A17716" w:rsidRDefault="00164C93" w:rsidP="005113D7">
            <w:pPr>
              <w:pStyle w:val="TableText"/>
              <w:rPr>
                <w:del w:id="92745" w:author="Author"/>
              </w:rPr>
            </w:pPr>
            <w:del w:id="92746"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4EF911" w14:textId="4DB7E216" w:rsidR="00164C93" w:rsidRPr="00F458A0" w:rsidDel="00A17716" w:rsidRDefault="00164C93" w:rsidP="005113D7">
            <w:pPr>
              <w:pStyle w:val="TableText"/>
              <w:rPr>
                <w:del w:id="92747" w:author="Author"/>
              </w:rPr>
            </w:pPr>
            <w:del w:id="92748" w:author="Author">
              <w:r w:rsidRPr="00F458A0" w:rsidDel="00A17716">
                <w:delText>R</w:delText>
              </w:r>
            </w:del>
          </w:p>
        </w:tc>
      </w:tr>
      <w:tr w:rsidR="00164C93" w:rsidRPr="00F458A0" w:rsidDel="00A17716" w14:paraId="756F3059" w14:textId="3B5C4A3A" w:rsidTr="00164C93">
        <w:trPr>
          <w:cantSplit/>
          <w:del w:id="927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31610" w14:textId="3C8E8B5C" w:rsidR="00164C93" w:rsidRPr="00F458A0" w:rsidDel="00A17716" w:rsidRDefault="00164C93" w:rsidP="005113D7">
            <w:pPr>
              <w:pStyle w:val="TableText"/>
              <w:rPr>
                <w:del w:id="92750" w:author="Author"/>
              </w:rPr>
            </w:pPr>
            <w:del w:id="9275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21EA3" w14:textId="43851A9E" w:rsidR="00164C93" w:rsidRPr="00F458A0" w:rsidDel="00A17716" w:rsidRDefault="00164C93" w:rsidP="005113D7">
            <w:pPr>
              <w:pStyle w:val="TableText"/>
              <w:rPr>
                <w:del w:id="92752" w:author="Author"/>
              </w:rPr>
            </w:pPr>
            <w:del w:id="92753" w:author="Author">
              <w:r w:rsidRPr="00F458A0" w:rsidDel="00A17716">
                <w:delText>DENTAL-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E0DE2" w14:textId="645B0333" w:rsidR="00164C93" w:rsidRPr="00F458A0" w:rsidDel="00A17716" w:rsidRDefault="00164C93" w:rsidP="005113D7">
            <w:pPr>
              <w:pStyle w:val="TableText"/>
              <w:rPr>
                <w:del w:id="92754" w:author="Author"/>
              </w:rPr>
            </w:pPr>
            <w:del w:id="92755"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7798F" w14:textId="1296B9A2" w:rsidR="00164C93" w:rsidRPr="00F458A0" w:rsidDel="00A17716" w:rsidRDefault="00164C93" w:rsidP="005113D7">
            <w:pPr>
              <w:pStyle w:val="TableText"/>
              <w:rPr>
                <w:del w:id="92756" w:author="Author"/>
              </w:rPr>
            </w:pPr>
            <w:del w:id="92757" w:author="Author">
              <w:r w:rsidRPr="00F458A0" w:rsidDel="00A17716">
                <w:delText>R</w:delText>
              </w:r>
            </w:del>
          </w:p>
        </w:tc>
      </w:tr>
      <w:tr w:rsidR="00164C93" w:rsidRPr="00F458A0" w:rsidDel="00A17716" w14:paraId="6EFDF15B" w14:textId="0AF54930" w:rsidTr="00164C93">
        <w:trPr>
          <w:cantSplit/>
          <w:del w:id="927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9EB886" w14:textId="5E986CC2" w:rsidR="00164C93" w:rsidRPr="00F458A0" w:rsidDel="00A17716" w:rsidRDefault="00164C93" w:rsidP="005113D7">
            <w:pPr>
              <w:pStyle w:val="TableText"/>
              <w:rPr>
                <w:del w:id="92759" w:author="Author"/>
              </w:rPr>
            </w:pPr>
            <w:del w:id="92760"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9BF9F" w14:textId="18913894" w:rsidR="00164C93" w:rsidRPr="00F458A0" w:rsidDel="00A17716" w:rsidRDefault="00164C93" w:rsidP="005113D7">
            <w:pPr>
              <w:pStyle w:val="TableText"/>
              <w:rPr>
                <w:del w:id="92761" w:author="Author"/>
              </w:rPr>
            </w:pPr>
            <w:del w:id="92762" w:author="Author">
              <w:r w:rsidRPr="00F458A0" w:rsidDel="00A17716">
                <w:delText>MENTAL HEALTH-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939E2" w14:textId="16344109" w:rsidR="00164C93" w:rsidRPr="00F458A0" w:rsidDel="00A17716" w:rsidRDefault="00164C93" w:rsidP="005113D7">
            <w:pPr>
              <w:pStyle w:val="TableText"/>
              <w:rPr>
                <w:del w:id="92763" w:author="Author"/>
              </w:rPr>
            </w:pPr>
            <w:del w:id="92764"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E8E82" w14:textId="6DAFC3BE" w:rsidR="00164C93" w:rsidRPr="00F458A0" w:rsidDel="00A17716" w:rsidRDefault="00164C93" w:rsidP="005113D7">
            <w:pPr>
              <w:pStyle w:val="TableText"/>
              <w:rPr>
                <w:del w:id="92765" w:author="Author"/>
              </w:rPr>
            </w:pPr>
            <w:del w:id="92766" w:author="Author">
              <w:r w:rsidRPr="00F458A0" w:rsidDel="00A17716">
                <w:delText>R</w:delText>
              </w:r>
            </w:del>
          </w:p>
        </w:tc>
      </w:tr>
      <w:tr w:rsidR="00164C93" w:rsidRPr="00F458A0" w:rsidDel="00A17716" w14:paraId="75C3A44A" w14:textId="0BE0B260" w:rsidTr="00164C93">
        <w:trPr>
          <w:cantSplit/>
          <w:del w:id="927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2131FD" w14:textId="7F055EF8" w:rsidR="00164C93" w:rsidRPr="00F458A0" w:rsidDel="00A17716" w:rsidRDefault="00164C93" w:rsidP="005113D7">
            <w:pPr>
              <w:pStyle w:val="TableText"/>
              <w:rPr>
                <w:del w:id="92768" w:author="Author"/>
              </w:rPr>
            </w:pPr>
            <w:del w:id="9276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76930" w14:textId="43B41390" w:rsidR="00164C93" w:rsidRPr="00F458A0" w:rsidDel="00A17716" w:rsidRDefault="00164C93" w:rsidP="005113D7">
            <w:pPr>
              <w:pStyle w:val="TableText"/>
              <w:rPr>
                <w:del w:id="92770" w:author="Author"/>
              </w:rPr>
            </w:pPr>
            <w:del w:id="92771" w:author="Author">
              <w:r w:rsidRPr="00F458A0" w:rsidDel="00A17716">
                <w:delText>LONG TERM CARE- Effective Date Covered? Limit Com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B2BB6" w14:textId="6E5F5F90" w:rsidR="00164C93" w:rsidRPr="00F458A0" w:rsidDel="00A17716" w:rsidRDefault="00164C93" w:rsidP="005113D7">
            <w:pPr>
              <w:pStyle w:val="TableText"/>
              <w:rPr>
                <w:del w:id="92772" w:author="Author"/>
              </w:rPr>
            </w:pPr>
            <w:del w:id="92773" w:author="Author">
              <w:r w:rsidRPr="00F458A0" w:rsidDel="00A17716">
                <w:delText>Eligibility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88D5A" w14:textId="5BE218DD" w:rsidR="00164C93" w:rsidRPr="00F458A0" w:rsidDel="00A17716" w:rsidRDefault="00164C93" w:rsidP="005113D7">
            <w:pPr>
              <w:pStyle w:val="TableText"/>
              <w:rPr>
                <w:del w:id="92774" w:author="Author"/>
              </w:rPr>
            </w:pPr>
            <w:del w:id="92775" w:author="Author">
              <w:r w:rsidRPr="00F458A0" w:rsidDel="00A17716">
                <w:delText>R</w:delText>
              </w:r>
            </w:del>
          </w:p>
        </w:tc>
      </w:tr>
      <w:tr w:rsidR="00164C93" w:rsidRPr="00F458A0" w:rsidDel="00A17716" w14:paraId="1DE920D8" w14:textId="2F781991" w:rsidTr="00164C93">
        <w:trPr>
          <w:cantSplit/>
          <w:del w:id="927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29428" w14:textId="4627C96B" w:rsidR="00164C93" w:rsidRPr="00F458A0" w:rsidDel="00A17716" w:rsidRDefault="00164C93" w:rsidP="005113D7">
            <w:pPr>
              <w:pStyle w:val="TableText"/>
              <w:rPr>
                <w:del w:id="92777" w:author="Author"/>
              </w:rPr>
            </w:pPr>
            <w:del w:id="92778"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AA450" w14:textId="7F66DEB7" w:rsidR="00164C93" w:rsidRPr="00F458A0" w:rsidDel="00A17716" w:rsidRDefault="00164C93" w:rsidP="005113D7">
            <w:pPr>
              <w:pStyle w:val="TableText"/>
              <w:rPr>
                <w:del w:id="92779" w:author="Author"/>
              </w:rPr>
            </w:pPr>
            <w:del w:id="92780"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FE6C8E" w14:textId="287B124F" w:rsidR="00164C93" w:rsidRPr="00F458A0" w:rsidDel="00A17716" w:rsidRDefault="00164C93" w:rsidP="005113D7">
            <w:pPr>
              <w:pStyle w:val="TableText"/>
              <w:rPr>
                <w:del w:id="92781" w:author="Author"/>
              </w:rPr>
            </w:pPr>
            <w:del w:id="92782"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972EBF" w14:textId="147A360C" w:rsidR="00164C93" w:rsidRPr="00F458A0" w:rsidDel="00A17716" w:rsidRDefault="00164C93" w:rsidP="005113D7">
            <w:pPr>
              <w:pStyle w:val="TableText"/>
              <w:rPr>
                <w:del w:id="92783" w:author="Author"/>
              </w:rPr>
            </w:pPr>
            <w:del w:id="92784" w:author="Author">
              <w:r w:rsidRPr="00F458A0" w:rsidDel="00A17716">
                <w:delText>R</w:delText>
              </w:r>
            </w:del>
          </w:p>
        </w:tc>
      </w:tr>
      <w:tr w:rsidR="00164C93" w:rsidRPr="00F458A0" w:rsidDel="00A17716" w14:paraId="53A517AA" w14:textId="0427D69C" w:rsidTr="00164C93">
        <w:trPr>
          <w:cantSplit/>
          <w:del w:id="927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9DAE93" w14:textId="2D7993C9" w:rsidR="00164C93" w:rsidRPr="00F458A0" w:rsidDel="00A17716" w:rsidRDefault="00164C93" w:rsidP="005113D7">
            <w:pPr>
              <w:pStyle w:val="TableText"/>
              <w:rPr>
                <w:del w:id="92786" w:author="Author"/>
              </w:rPr>
            </w:pPr>
            <w:del w:id="92787"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F0868" w14:textId="2C276422" w:rsidR="00164C93" w:rsidRPr="00F458A0" w:rsidDel="00A17716" w:rsidRDefault="00164C93" w:rsidP="005113D7">
            <w:pPr>
              <w:pStyle w:val="TableText"/>
              <w:rPr>
                <w:del w:id="92788" w:author="Author"/>
              </w:rPr>
            </w:pPr>
            <w:del w:id="92789" w:author="Author">
              <w:r w:rsidRPr="00F458A0" w:rsidDel="00A17716">
                <w:delText>Entered 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3250CD" w14:textId="7E392538" w:rsidR="00164C93" w:rsidRPr="00F458A0" w:rsidDel="00A17716" w:rsidRDefault="00164C93" w:rsidP="005113D7">
            <w:pPr>
              <w:pStyle w:val="TableText"/>
              <w:rPr>
                <w:del w:id="927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2AC33" w14:textId="7155D060" w:rsidR="00164C93" w:rsidRPr="00F458A0" w:rsidDel="00A17716" w:rsidRDefault="00164C93" w:rsidP="005113D7">
            <w:pPr>
              <w:pStyle w:val="TableText"/>
              <w:rPr>
                <w:del w:id="92791" w:author="Author"/>
              </w:rPr>
            </w:pPr>
            <w:del w:id="92792" w:author="Author">
              <w:r w:rsidRPr="00F458A0" w:rsidDel="00A17716">
                <w:delText>R</w:delText>
              </w:r>
            </w:del>
          </w:p>
        </w:tc>
      </w:tr>
      <w:tr w:rsidR="00164C93" w:rsidRPr="00F458A0" w:rsidDel="00A17716" w14:paraId="1308F673" w14:textId="67483571" w:rsidTr="00164C93">
        <w:trPr>
          <w:cantSplit/>
          <w:del w:id="927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9A740" w14:textId="0760C929" w:rsidR="00164C93" w:rsidRPr="00F458A0" w:rsidDel="00A17716" w:rsidRDefault="00164C93" w:rsidP="005113D7">
            <w:pPr>
              <w:pStyle w:val="TableText"/>
              <w:rPr>
                <w:del w:id="92794" w:author="Author"/>
              </w:rPr>
            </w:pPr>
            <w:del w:id="92795"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241ED" w14:textId="2711DCFF" w:rsidR="00164C93" w:rsidRPr="00F458A0" w:rsidDel="00A17716" w:rsidRDefault="00164C93" w:rsidP="005113D7">
            <w:pPr>
              <w:pStyle w:val="TableText"/>
              <w:rPr>
                <w:del w:id="92796" w:author="Author"/>
              </w:rPr>
            </w:pPr>
            <w:del w:id="92797" w:author="Author">
              <w:r w:rsidRPr="00F458A0" w:rsidDel="00A17716">
                <w:delText>Last Verifi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80EB8" w14:textId="7357F7D4" w:rsidR="00164C93" w:rsidRPr="00F458A0" w:rsidDel="00A17716" w:rsidRDefault="00164C93" w:rsidP="005113D7">
            <w:pPr>
              <w:pStyle w:val="TableText"/>
              <w:rPr>
                <w:del w:id="927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978B8" w14:textId="10CB6E03" w:rsidR="00164C93" w:rsidRPr="00F458A0" w:rsidDel="00A17716" w:rsidRDefault="00164C93" w:rsidP="005113D7">
            <w:pPr>
              <w:pStyle w:val="TableText"/>
              <w:rPr>
                <w:del w:id="92799" w:author="Author"/>
              </w:rPr>
            </w:pPr>
            <w:del w:id="92800" w:author="Author">
              <w:r w:rsidRPr="00F458A0" w:rsidDel="00A17716">
                <w:delText>R</w:delText>
              </w:r>
            </w:del>
          </w:p>
        </w:tc>
      </w:tr>
      <w:tr w:rsidR="00164C93" w:rsidRPr="00F458A0" w:rsidDel="00A17716" w14:paraId="7E323DCB" w14:textId="1045A82F" w:rsidTr="00164C93">
        <w:trPr>
          <w:cantSplit/>
          <w:del w:id="928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E357D1" w14:textId="58370D69" w:rsidR="00164C93" w:rsidRPr="00F458A0" w:rsidDel="00A17716" w:rsidRDefault="00164C93" w:rsidP="005113D7">
            <w:pPr>
              <w:pStyle w:val="TableText"/>
              <w:rPr>
                <w:del w:id="92802" w:author="Author"/>
              </w:rPr>
            </w:pPr>
            <w:del w:id="92803"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CD60E" w14:textId="530A5B6C" w:rsidR="00164C93" w:rsidRPr="00F458A0" w:rsidDel="00A17716" w:rsidRDefault="00164C93" w:rsidP="005113D7">
            <w:pPr>
              <w:pStyle w:val="TableText"/>
              <w:rPr>
                <w:del w:id="92804" w:author="Author"/>
              </w:rPr>
            </w:pPr>
            <w:del w:id="92805" w:author="Author">
              <w:r w:rsidRPr="00F458A0" w:rsidDel="00A17716">
                <w:delText>Last Verified 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C847E" w14:textId="4F6215C0" w:rsidR="00164C93" w:rsidRPr="00F458A0" w:rsidDel="00A17716" w:rsidRDefault="00164C93" w:rsidP="005113D7">
            <w:pPr>
              <w:pStyle w:val="TableText"/>
              <w:rPr>
                <w:del w:id="928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3B277" w14:textId="00E94696" w:rsidR="00164C93" w:rsidRPr="00F458A0" w:rsidDel="00A17716" w:rsidRDefault="00164C93" w:rsidP="005113D7">
            <w:pPr>
              <w:pStyle w:val="TableText"/>
              <w:rPr>
                <w:del w:id="92807" w:author="Author"/>
              </w:rPr>
            </w:pPr>
            <w:del w:id="92808" w:author="Author">
              <w:r w:rsidRPr="00F458A0" w:rsidDel="00A17716">
                <w:delText>R</w:delText>
              </w:r>
            </w:del>
          </w:p>
        </w:tc>
      </w:tr>
      <w:tr w:rsidR="00164C93" w:rsidRPr="00F458A0" w:rsidDel="00A17716" w14:paraId="5CCF2121" w14:textId="6BBEEB9C" w:rsidTr="00164C93">
        <w:trPr>
          <w:cantSplit/>
          <w:del w:id="928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98849" w14:textId="6D7F9245" w:rsidR="00164C93" w:rsidRPr="00F458A0" w:rsidDel="00A17716" w:rsidRDefault="00164C93" w:rsidP="005113D7">
            <w:pPr>
              <w:pStyle w:val="TableText"/>
              <w:rPr>
                <w:del w:id="92810" w:author="Author"/>
              </w:rPr>
            </w:pPr>
            <w:del w:id="92811"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E35F5" w14:textId="521B549B" w:rsidR="00164C93" w:rsidRPr="00F458A0" w:rsidDel="00A17716" w:rsidRDefault="00164C93" w:rsidP="005113D7">
            <w:pPr>
              <w:pStyle w:val="TableText"/>
              <w:rPr>
                <w:del w:id="92812" w:author="Author"/>
              </w:rPr>
            </w:pPr>
            <w:del w:id="92813" w:author="Author">
              <w:r w:rsidRPr="00F458A0" w:rsidDel="00A17716">
                <w:delText>Last Updat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8BEE3" w14:textId="7D899BBE" w:rsidR="00164C93" w:rsidRPr="00F458A0" w:rsidDel="00A17716" w:rsidRDefault="00164C93" w:rsidP="005113D7">
            <w:pPr>
              <w:pStyle w:val="TableText"/>
              <w:rPr>
                <w:del w:id="928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FDDDC" w14:textId="2328B545" w:rsidR="00164C93" w:rsidRPr="00F458A0" w:rsidDel="00A17716" w:rsidRDefault="00164C93" w:rsidP="005113D7">
            <w:pPr>
              <w:pStyle w:val="TableText"/>
              <w:rPr>
                <w:del w:id="92815" w:author="Author"/>
              </w:rPr>
            </w:pPr>
            <w:del w:id="92816" w:author="Author">
              <w:r w:rsidRPr="00F458A0" w:rsidDel="00A17716">
                <w:delText>R</w:delText>
              </w:r>
            </w:del>
          </w:p>
        </w:tc>
      </w:tr>
      <w:tr w:rsidR="00164C93" w:rsidRPr="00F458A0" w:rsidDel="00A17716" w14:paraId="1E400674" w14:textId="6F82F50C" w:rsidTr="00164C93">
        <w:trPr>
          <w:cantSplit/>
          <w:del w:id="928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6D186" w14:textId="1661ADD2" w:rsidR="00164C93" w:rsidRPr="00F458A0" w:rsidDel="00A17716" w:rsidRDefault="00164C93" w:rsidP="005113D7">
            <w:pPr>
              <w:pStyle w:val="TableText"/>
              <w:rPr>
                <w:del w:id="92818" w:author="Author"/>
              </w:rPr>
            </w:pPr>
            <w:del w:id="92819" w:author="Author">
              <w:r w:rsidRPr="00F458A0" w:rsidDel="00A17716">
                <w:delText>Patient Policy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0AFAF" w14:textId="3C56055D" w:rsidR="00164C93" w:rsidRPr="00F458A0" w:rsidDel="00A17716" w:rsidRDefault="00164C93" w:rsidP="005113D7">
            <w:pPr>
              <w:pStyle w:val="TableText"/>
              <w:rPr>
                <w:del w:id="92820" w:author="Author"/>
              </w:rPr>
            </w:pPr>
            <w:del w:id="92821" w:author="Author">
              <w:r w:rsidRPr="00F458A0" w:rsidDel="00A17716">
                <w:delText>Last Updated 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30BAA5" w14:textId="4B18A3D7" w:rsidR="00164C93" w:rsidRPr="00F458A0" w:rsidDel="00A17716" w:rsidRDefault="00164C93" w:rsidP="005113D7">
            <w:pPr>
              <w:pStyle w:val="TableText"/>
              <w:rPr>
                <w:del w:id="928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51F56" w14:textId="0B524DE5" w:rsidR="00164C93" w:rsidRPr="00F458A0" w:rsidDel="00A17716" w:rsidRDefault="00164C93" w:rsidP="005113D7">
            <w:pPr>
              <w:pStyle w:val="TableText"/>
              <w:rPr>
                <w:del w:id="92823" w:author="Author"/>
              </w:rPr>
            </w:pPr>
            <w:del w:id="92824" w:author="Author">
              <w:r w:rsidRPr="00F458A0" w:rsidDel="00A17716">
                <w:delText>R</w:delText>
              </w:r>
            </w:del>
          </w:p>
        </w:tc>
      </w:tr>
    </w:tbl>
    <w:p w14:paraId="4F38C173" w14:textId="078D6A94" w:rsidR="00A9115C" w:rsidRPr="00F458A0" w:rsidDel="00A17716" w:rsidRDefault="00E67528" w:rsidP="00E67528">
      <w:pPr>
        <w:pStyle w:val="Caption"/>
        <w:rPr>
          <w:del w:id="92825" w:author="Author"/>
        </w:rPr>
      </w:pPr>
      <w:bookmarkStart w:id="92826" w:name="_Ref474453165"/>
      <w:bookmarkStart w:id="92827" w:name="_Toc475439850"/>
      <w:bookmarkStart w:id="92828" w:name="_Toc481658919"/>
      <w:del w:id="92829"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2</w:delText>
        </w:r>
        <w:r w:rsidR="007E0421" w:rsidDel="00A17716">
          <w:rPr>
            <w:b w:val="0"/>
            <w:bCs w:val="0"/>
            <w:noProof/>
          </w:rPr>
          <w:fldChar w:fldCharType="end"/>
        </w:r>
        <w:bookmarkEnd w:id="92826"/>
        <w:r w:rsidRPr="00F458A0" w:rsidDel="00A17716">
          <w:delText>: Patient Insurance Management/ Patient Policy Information</w:delText>
        </w:r>
        <w:bookmarkStart w:id="92830" w:name="_Toc475439851"/>
        <w:bookmarkEnd w:id="92827"/>
        <w:bookmarkEnd w:id="92828"/>
      </w:del>
    </w:p>
    <w:p w14:paraId="6C304711" w14:textId="0F60D3F9" w:rsidR="00164C93" w:rsidRPr="00F458A0" w:rsidDel="00A17716" w:rsidRDefault="00164C93" w:rsidP="00E67528">
      <w:pPr>
        <w:pStyle w:val="Caption"/>
        <w:rPr>
          <w:del w:id="92831" w:author="Author"/>
        </w:rPr>
      </w:pPr>
      <w:del w:id="92832" w:author="Author">
        <w:r w:rsidRPr="00F458A0" w:rsidDel="00A17716">
          <w:rPr>
            <w:b w:val="0"/>
            <w:bCs w:val="0"/>
            <w:noProof/>
          </w:rPr>
          <w:drawing>
            <wp:inline distT="0" distB="0" distL="0" distR="0" wp14:anchorId="418E60AE" wp14:editId="06EB5AE3">
              <wp:extent cx="4457700" cy="19256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609d8aa94ae2591db97cafba0b47d98"/>
                      <pic:cNvPicPr>
                        <a:picLocks noChangeAspect="1" noChangeArrowheads="1"/>
                      </pic:cNvPicPr>
                    </pic:nvPicPr>
                    <pic:blipFill>
                      <a:blip r:embed="rId149">
                        <a:extLst>
                          <a:ext uri="{28A0092B-C50C-407E-A947-70E740481C1C}">
                            <a14:useLocalDpi xmlns:a14="http://schemas.microsoft.com/office/drawing/2010/main" val="0"/>
                          </a:ext>
                        </a:extLst>
                      </a:blip>
                      <a:stretch>
                        <a:fillRect/>
                      </a:stretch>
                    </pic:blipFill>
                    <pic:spPr bwMode="auto">
                      <a:xfrm>
                        <a:off x="0" y="0"/>
                        <a:ext cx="4457700" cy="1925605"/>
                      </a:xfrm>
                      <a:prstGeom prst="rect">
                        <a:avLst/>
                      </a:prstGeom>
                      <a:noFill/>
                      <a:ln>
                        <a:noFill/>
                      </a:ln>
                    </pic:spPr>
                  </pic:pic>
                </a:graphicData>
              </a:graphic>
            </wp:inline>
          </w:drawing>
        </w:r>
        <w:bookmarkEnd w:id="92830"/>
      </w:del>
    </w:p>
    <w:p w14:paraId="13234540" w14:textId="10B0C336" w:rsidR="00164C93" w:rsidRPr="00F458A0" w:rsidDel="00A17716" w:rsidRDefault="00164C93" w:rsidP="00CE62EE">
      <w:pPr>
        <w:pStyle w:val="TableHeading"/>
        <w:rPr>
          <w:del w:id="92833" w:author="Author"/>
        </w:rPr>
      </w:pPr>
      <w:del w:id="92834" w:author="Author">
        <w:r w:rsidRPr="00F458A0" w:rsidDel="00A17716">
          <w:delText>IIV AUTO MATCH PAYERS</w:delText>
        </w:r>
      </w:del>
    </w:p>
    <w:p w14:paraId="4B245548" w14:textId="683DBA98" w:rsidR="00164C93" w:rsidRPr="00F458A0" w:rsidDel="00A17716" w:rsidRDefault="00164C93" w:rsidP="00240835">
      <w:pPr>
        <w:rPr>
          <w:del w:id="92835" w:author="Author"/>
        </w:rPr>
      </w:pPr>
      <w:del w:id="92836" w:author="Author">
        <w:r w:rsidRPr="00F458A0" w:rsidDel="00A17716">
          <w:delText>Check Insurance Buffer Company Names</w:delText>
        </w:r>
      </w:del>
    </w:p>
    <w:p w14:paraId="4BE88B5D" w14:textId="7412826B" w:rsidR="00164C93" w:rsidRPr="00F458A0" w:rsidDel="00A17716" w:rsidRDefault="00164C93" w:rsidP="00164C93">
      <w:pPr>
        <w:pStyle w:val="NormalWeb"/>
        <w:rPr>
          <w:del w:id="92837" w:author="Author"/>
          <w:rFonts w:eastAsiaTheme="minorEastAsia"/>
        </w:rPr>
      </w:pPr>
      <w:del w:id="92838" w:author="Author">
        <w:r w:rsidRPr="00F458A0" w:rsidDel="00A17716">
          <w:delText>Access the PI Patient Insurance Menu</w:delText>
        </w:r>
        <w:r w:rsidR="003304BE" w:rsidRPr="00F458A0" w:rsidDel="00A17716">
          <w:delText xml:space="preserve"> (</w:delText>
        </w:r>
        <w:r w:rsidR="00721CF5" w:rsidRPr="00F458A0" w:rsidDel="00A17716">
          <w:fldChar w:fldCharType="begin"/>
        </w:r>
        <w:r w:rsidR="00721CF5" w:rsidRPr="00F458A0" w:rsidDel="00A17716">
          <w:delInstrText xml:space="preserve"> REF _Ref474453320 \h </w:delInstrText>
        </w:r>
        <w:r w:rsidR="00F458A0" w:rsidDel="00A17716">
          <w:delInstrText xml:space="preserve"> \* MERGEFORMAT </w:delInstrText>
        </w:r>
        <w:r w:rsidR="00721CF5" w:rsidRPr="00F458A0" w:rsidDel="00A17716">
          <w:fldChar w:fldCharType="separate"/>
        </w:r>
        <w:r w:rsidR="0044030E" w:rsidRPr="00F458A0" w:rsidDel="00A17716">
          <w:delText xml:space="preserve">Table </w:delText>
        </w:r>
        <w:r w:rsidR="0044030E" w:rsidRPr="00F458A0" w:rsidDel="00A17716">
          <w:rPr>
            <w:noProof/>
          </w:rPr>
          <w:delText>154</w:delText>
        </w:r>
        <w:r w:rsidR="00721CF5" w:rsidRPr="00F458A0" w:rsidDel="00A17716">
          <w:fldChar w:fldCharType="end"/>
        </w:r>
        <w:r w:rsidR="00721CF5" w:rsidRPr="00F458A0" w:rsidDel="00A17716">
          <w:delText>)</w:delText>
        </w:r>
        <w:r w:rsidR="00A9115C" w:rsidRPr="00F458A0" w:rsidDel="00A17716">
          <w:delText xml:space="preserve"> </w:delText>
        </w:r>
        <w:r w:rsidRPr="00F458A0" w:rsidDel="00A17716">
          <w:delText>→</w:delText>
        </w:r>
        <w:r w:rsidR="00A9115C" w:rsidRPr="00F458A0" w:rsidDel="00A17716">
          <w:delText xml:space="preserve"> </w:delText>
        </w:r>
        <w:r w:rsidRPr="00F458A0" w:rsidDel="00A17716">
          <w:delText>Access the BI Process Insurance Buffer option</w:delText>
        </w:r>
        <w:r w:rsidR="00721CF5" w:rsidRPr="00F458A0" w:rsidDel="00A17716">
          <w:delText xml:space="preserve"> (</w:delText>
        </w:r>
        <w:r w:rsidR="00721CF5" w:rsidRPr="00F458A0" w:rsidDel="00A17716">
          <w:fldChar w:fldCharType="begin"/>
        </w:r>
        <w:r w:rsidR="00721CF5" w:rsidRPr="00F458A0" w:rsidDel="00A17716">
          <w:delInstrText xml:space="preserve"> REF _Ref474453340 \h </w:delInstrText>
        </w:r>
        <w:r w:rsidR="00F458A0" w:rsidDel="00A17716">
          <w:delInstrText xml:space="preserve"> \* MERGEFORMAT </w:delInstrText>
        </w:r>
        <w:r w:rsidR="00721CF5" w:rsidRPr="00F458A0" w:rsidDel="00A17716">
          <w:fldChar w:fldCharType="separate"/>
        </w:r>
        <w:r w:rsidR="00767EB9" w:rsidRPr="00F458A0" w:rsidDel="00A17716">
          <w:delText xml:space="preserve">Figure </w:delText>
        </w:r>
        <w:r w:rsidR="00767EB9" w:rsidRPr="00F458A0" w:rsidDel="00A17716">
          <w:rPr>
            <w:noProof/>
          </w:rPr>
          <w:delText>42</w:delText>
        </w:r>
        <w:r w:rsidR="00721CF5" w:rsidRPr="00F458A0" w:rsidDel="00A17716">
          <w:fldChar w:fldCharType="end"/>
        </w:r>
        <w:r w:rsidR="00721CF5" w:rsidRPr="00F458A0" w:rsidDel="00A17716">
          <w:delText>)</w:delText>
        </w:r>
        <w:r w:rsidRPr="00F458A0" w:rsidDel="00A17716">
          <w:delText>.</w:delText>
        </w:r>
      </w:del>
    </w:p>
    <w:p w14:paraId="33375151" w14:textId="20EE9509" w:rsidR="00E67528" w:rsidRPr="00F458A0" w:rsidDel="00A17716" w:rsidRDefault="00E67528" w:rsidP="00E67528">
      <w:pPr>
        <w:pStyle w:val="Caption"/>
        <w:rPr>
          <w:del w:id="92839" w:author="Author"/>
        </w:rPr>
      </w:pPr>
      <w:bookmarkStart w:id="92840" w:name="_Ref474453320"/>
      <w:bookmarkStart w:id="92841" w:name="_Toc475439518"/>
      <w:bookmarkStart w:id="92842" w:name="_Toc475439852"/>
      <w:bookmarkStart w:id="92843" w:name="_Toc481659099"/>
      <w:del w:id="9284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54</w:delText>
        </w:r>
        <w:r w:rsidR="007E0421" w:rsidDel="00A17716">
          <w:rPr>
            <w:b w:val="0"/>
            <w:bCs w:val="0"/>
            <w:noProof/>
          </w:rPr>
          <w:fldChar w:fldCharType="end"/>
        </w:r>
        <w:bookmarkEnd w:id="92840"/>
        <w:r w:rsidRPr="00F458A0" w:rsidDel="00A17716">
          <w:delText>: PI Patient Insurance Menu</w:delText>
        </w:r>
        <w:bookmarkEnd w:id="92841"/>
        <w:bookmarkEnd w:id="92842"/>
        <w:bookmarkEnd w:id="9284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60"/>
        <w:gridCol w:w="1916"/>
        <w:gridCol w:w="1623"/>
        <w:gridCol w:w="1250"/>
      </w:tblGrid>
      <w:tr w:rsidR="00164C93" w:rsidRPr="00F458A0" w:rsidDel="00A17716" w14:paraId="1A3C6C2C" w14:textId="30934182" w:rsidTr="00E67528">
        <w:trPr>
          <w:del w:id="9284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3764CB" w14:textId="7BD83649" w:rsidR="00164C93" w:rsidRPr="00F458A0" w:rsidDel="00A17716" w:rsidRDefault="00164C93">
            <w:pPr>
              <w:jc w:val="center"/>
              <w:rPr>
                <w:del w:id="92846" w:author="Author"/>
                <w:b/>
                <w:bCs/>
                <w:color w:val="FFFFFF" w:themeColor="background1"/>
                <w:sz w:val="22"/>
                <w:szCs w:val="22"/>
              </w:rPr>
            </w:pPr>
            <w:del w:id="92847"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422ADD1" w14:textId="30A77B51" w:rsidR="00164C93" w:rsidRPr="00F458A0" w:rsidDel="00A17716" w:rsidRDefault="00164C93">
            <w:pPr>
              <w:jc w:val="center"/>
              <w:rPr>
                <w:del w:id="92848" w:author="Author"/>
                <w:b/>
                <w:bCs/>
                <w:color w:val="FFFFFF" w:themeColor="background1"/>
                <w:sz w:val="22"/>
                <w:szCs w:val="22"/>
              </w:rPr>
            </w:pPr>
            <w:del w:id="92849"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172FE52" w14:textId="293968B3" w:rsidR="00164C93" w:rsidRPr="00F458A0" w:rsidDel="00A17716" w:rsidRDefault="00D27D50">
            <w:pPr>
              <w:jc w:val="center"/>
              <w:rPr>
                <w:del w:id="92850" w:author="Author"/>
                <w:b/>
                <w:bCs/>
                <w:color w:val="FFFFFF" w:themeColor="background1"/>
                <w:sz w:val="22"/>
                <w:szCs w:val="22"/>
              </w:rPr>
            </w:pPr>
            <w:del w:id="92851"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3937000" w14:textId="1A725E2A" w:rsidR="00164C93" w:rsidRPr="00F458A0" w:rsidDel="00A17716" w:rsidRDefault="00164C93">
            <w:pPr>
              <w:jc w:val="center"/>
              <w:rPr>
                <w:del w:id="92852" w:author="Author"/>
                <w:b/>
                <w:bCs/>
                <w:color w:val="FFFFFF" w:themeColor="background1"/>
                <w:sz w:val="22"/>
                <w:szCs w:val="22"/>
              </w:rPr>
            </w:pPr>
            <w:del w:id="92853" w:author="Author">
              <w:r w:rsidRPr="00F458A0" w:rsidDel="00A17716">
                <w:rPr>
                  <w:b/>
                  <w:bCs/>
                  <w:color w:val="FFFFFF" w:themeColor="background1"/>
                  <w:sz w:val="22"/>
                  <w:szCs w:val="22"/>
                </w:rPr>
                <w:delText>Read/Write</w:delText>
              </w:r>
            </w:del>
          </w:p>
        </w:tc>
      </w:tr>
      <w:tr w:rsidR="00164C93" w:rsidRPr="00F458A0" w:rsidDel="00A17716" w14:paraId="6593F618" w14:textId="31BB6320" w:rsidTr="00164C93">
        <w:trPr>
          <w:cantSplit/>
          <w:del w:id="928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0E81FE" w14:textId="1C44E04F" w:rsidR="00164C93" w:rsidRPr="00F458A0" w:rsidDel="00A17716" w:rsidRDefault="00164C93" w:rsidP="005113D7">
            <w:pPr>
              <w:pStyle w:val="TableText"/>
              <w:rPr>
                <w:del w:id="92855" w:author="Author"/>
              </w:rPr>
            </w:pPr>
            <w:del w:id="92856"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DB4FC" w14:textId="195E0680" w:rsidR="00164C93" w:rsidRPr="00F458A0" w:rsidDel="00A17716" w:rsidRDefault="00164C93" w:rsidP="005113D7">
            <w:pPr>
              <w:pStyle w:val="TableText"/>
              <w:rPr>
                <w:del w:id="92857" w:author="Author"/>
              </w:rPr>
            </w:pPr>
            <w:del w:id="92858" w:author="Author">
              <w:r w:rsidRPr="00F458A0" w:rsidDel="00A17716">
                <w:delText xml:space="preserve">Patient Nam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4D481" w14:textId="472C2122" w:rsidR="00164C93" w:rsidRPr="00F458A0" w:rsidDel="00A17716" w:rsidRDefault="00164C93" w:rsidP="005113D7">
            <w:pPr>
              <w:pStyle w:val="TableText"/>
              <w:rPr>
                <w:del w:id="92859" w:author="Author"/>
              </w:rPr>
            </w:pPr>
            <w:del w:id="9286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9321A" w14:textId="02FFFDE1" w:rsidR="00164C93" w:rsidRPr="00F458A0" w:rsidDel="00A17716" w:rsidRDefault="00164C93" w:rsidP="005113D7">
            <w:pPr>
              <w:pStyle w:val="TableText"/>
              <w:rPr>
                <w:del w:id="92861" w:author="Author"/>
              </w:rPr>
            </w:pPr>
            <w:del w:id="92862" w:author="Author">
              <w:r w:rsidRPr="00F458A0" w:rsidDel="00A17716">
                <w:delText>R</w:delText>
              </w:r>
            </w:del>
          </w:p>
        </w:tc>
      </w:tr>
      <w:tr w:rsidR="00164C93" w:rsidRPr="00F458A0" w:rsidDel="00A17716" w14:paraId="655A9CFA" w14:textId="584BEA71" w:rsidTr="00164C93">
        <w:trPr>
          <w:cantSplit/>
          <w:del w:id="928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54F139" w14:textId="7CD699EA" w:rsidR="00164C93" w:rsidRPr="00F458A0" w:rsidDel="00A17716" w:rsidRDefault="00164C93" w:rsidP="005113D7">
            <w:pPr>
              <w:pStyle w:val="TableText"/>
              <w:rPr>
                <w:del w:id="92864" w:author="Author"/>
              </w:rPr>
            </w:pPr>
            <w:del w:id="92865"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7173C" w14:textId="4FDBAE4D" w:rsidR="00164C93" w:rsidRPr="00F458A0" w:rsidDel="00A17716" w:rsidRDefault="00164C93" w:rsidP="005113D7">
            <w:pPr>
              <w:pStyle w:val="TableText"/>
              <w:rPr>
                <w:del w:id="92866" w:author="Author"/>
              </w:rPr>
            </w:pPr>
            <w:del w:id="92867"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338A2" w14:textId="39BAA966" w:rsidR="00164C93" w:rsidRPr="00F458A0" w:rsidDel="00A17716" w:rsidRDefault="00164C93" w:rsidP="005113D7">
            <w:pPr>
              <w:pStyle w:val="TableText"/>
              <w:rPr>
                <w:del w:id="92868" w:author="Author"/>
              </w:rPr>
            </w:pPr>
            <w:del w:id="9286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A05E9E" w14:textId="49017756" w:rsidR="00164C93" w:rsidRPr="00F458A0" w:rsidDel="00A17716" w:rsidRDefault="00164C93" w:rsidP="005113D7">
            <w:pPr>
              <w:pStyle w:val="TableText"/>
              <w:rPr>
                <w:del w:id="92870" w:author="Author"/>
              </w:rPr>
            </w:pPr>
            <w:del w:id="92871" w:author="Author">
              <w:r w:rsidRPr="00F458A0" w:rsidDel="00A17716">
                <w:delText>R</w:delText>
              </w:r>
            </w:del>
          </w:p>
        </w:tc>
      </w:tr>
      <w:tr w:rsidR="00164C93" w:rsidRPr="00F458A0" w:rsidDel="00A17716" w14:paraId="274E6BC9" w14:textId="4EB8E55D" w:rsidTr="00164C93">
        <w:trPr>
          <w:cantSplit/>
          <w:del w:id="928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50AE5" w14:textId="736DE6D6" w:rsidR="00164C93" w:rsidRPr="00F458A0" w:rsidDel="00A17716" w:rsidRDefault="00164C93" w:rsidP="005113D7">
            <w:pPr>
              <w:pStyle w:val="TableText"/>
              <w:rPr>
                <w:del w:id="92873" w:author="Author"/>
              </w:rPr>
            </w:pPr>
            <w:del w:id="92874"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FD87E" w14:textId="5A3D8E43" w:rsidR="00164C93" w:rsidRPr="00F458A0" w:rsidDel="00A17716" w:rsidRDefault="00164C93" w:rsidP="005113D7">
            <w:pPr>
              <w:pStyle w:val="TableText"/>
              <w:rPr>
                <w:del w:id="92875" w:author="Author"/>
              </w:rPr>
            </w:pPr>
            <w:del w:id="92876" w:author="Author">
              <w:r w:rsidRPr="00F458A0" w:rsidDel="00A17716">
                <w:delText>Subsc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E149CC" w14:textId="06877730" w:rsidR="00164C93" w:rsidRPr="00F458A0" w:rsidDel="00A17716" w:rsidRDefault="00164C93" w:rsidP="005113D7">
            <w:pPr>
              <w:pStyle w:val="TableText"/>
              <w:rPr>
                <w:del w:id="92877" w:author="Author"/>
              </w:rPr>
            </w:pPr>
            <w:del w:id="9287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8B96D" w14:textId="15F40D8F" w:rsidR="00164C93" w:rsidRPr="00F458A0" w:rsidDel="00A17716" w:rsidRDefault="00164C93" w:rsidP="005113D7">
            <w:pPr>
              <w:pStyle w:val="TableText"/>
              <w:rPr>
                <w:del w:id="92879" w:author="Author"/>
              </w:rPr>
            </w:pPr>
            <w:del w:id="92880" w:author="Author">
              <w:r w:rsidRPr="00F458A0" w:rsidDel="00A17716">
                <w:delText>R</w:delText>
              </w:r>
            </w:del>
          </w:p>
        </w:tc>
      </w:tr>
      <w:tr w:rsidR="00164C93" w:rsidRPr="00F458A0" w:rsidDel="00A17716" w14:paraId="30DBF3AD" w14:textId="6C4E6041" w:rsidTr="00164C93">
        <w:trPr>
          <w:cantSplit/>
          <w:del w:id="928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9B8B1" w14:textId="26440664" w:rsidR="00164C93" w:rsidRPr="00F458A0" w:rsidDel="00A17716" w:rsidRDefault="00164C93" w:rsidP="005113D7">
            <w:pPr>
              <w:pStyle w:val="TableText"/>
              <w:rPr>
                <w:del w:id="92882" w:author="Author"/>
              </w:rPr>
            </w:pPr>
            <w:del w:id="92883"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7F1A64" w14:textId="1AB5E97F" w:rsidR="00164C93" w:rsidRPr="00F458A0" w:rsidDel="00A17716" w:rsidRDefault="00164C93" w:rsidP="005113D7">
            <w:pPr>
              <w:pStyle w:val="TableText"/>
              <w:rPr>
                <w:del w:id="92884" w:author="Author"/>
              </w:rPr>
            </w:pPr>
            <w:del w:id="92885" w:author="Author">
              <w:r w:rsidRPr="00F458A0" w:rsidDel="00A17716">
                <w:delTex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46217" w14:textId="4FCB6555" w:rsidR="00164C93" w:rsidRPr="00F458A0" w:rsidDel="00A17716" w:rsidRDefault="00164C93" w:rsidP="005113D7">
            <w:pPr>
              <w:pStyle w:val="TableText"/>
              <w:rPr>
                <w:del w:id="928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D3FEA0" w14:textId="48FB508F" w:rsidR="00164C93" w:rsidRPr="00F458A0" w:rsidDel="00A17716" w:rsidRDefault="00164C93" w:rsidP="005113D7">
            <w:pPr>
              <w:pStyle w:val="TableText"/>
              <w:rPr>
                <w:del w:id="92887" w:author="Author"/>
              </w:rPr>
            </w:pPr>
            <w:del w:id="92888" w:author="Author">
              <w:r w:rsidRPr="00F458A0" w:rsidDel="00A17716">
                <w:delText>R</w:delText>
              </w:r>
            </w:del>
          </w:p>
        </w:tc>
      </w:tr>
      <w:tr w:rsidR="00164C93" w:rsidRPr="00F458A0" w:rsidDel="00A17716" w14:paraId="16ABA1B3" w14:textId="18176BB9" w:rsidTr="00164C93">
        <w:trPr>
          <w:cantSplit/>
          <w:del w:id="928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00C7E" w14:textId="15CF8372" w:rsidR="00164C93" w:rsidRPr="00F458A0" w:rsidDel="00A17716" w:rsidRDefault="00164C93" w:rsidP="005113D7">
            <w:pPr>
              <w:pStyle w:val="TableText"/>
              <w:rPr>
                <w:del w:id="92890" w:author="Author"/>
              </w:rPr>
            </w:pPr>
            <w:del w:id="92891"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BECAE" w14:textId="54F25A32" w:rsidR="00164C93" w:rsidRPr="00F458A0" w:rsidDel="00A17716" w:rsidRDefault="00164C93" w:rsidP="005113D7">
            <w:pPr>
              <w:pStyle w:val="TableText"/>
              <w:rPr>
                <w:del w:id="92892" w:author="Author"/>
              </w:rPr>
            </w:pPr>
            <w:del w:id="92893" w:author="Author">
              <w:r w:rsidRPr="00F458A0" w:rsidDel="00A17716">
                <w:delText xml:space="preserve">Entere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39DD0" w14:textId="707B0953" w:rsidR="00164C93" w:rsidRPr="00F458A0" w:rsidDel="00A17716" w:rsidRDefault="00164C93" w:rsidP="005113D7">
            <w:pPr>
              <w:pStyle w:val="TableText"/>
              <w:rPr>
                <w:del w:id="928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A0842" w14:textId="3B21BB33" w:rsidR="00164C93" w:rsidRPr="00F458A0" w:rsidDel="00A17716" w:rsidRDefault="00164C93" w:rsidP="005113D7">
            <w:pPr>
              <w:pStyle w:val="TableText"/>
              <w:rPr>
                <w:del w:id="92895" w:author="Author"/>
              </w:rPr>
            </w:pPr>
            <w:del w:id="92896" w:author="Author">
              <w:r w:rsidRPr="00F458A0" w:rsidDel="00A17716">
                <w:delText>R</w:delText>
              </w:r>
            </w:del>
          </w:p>
        </w:tc>
      </w:tr>
      <w:tr w:rsidR="00164C93" w:rsidRPr="00F458A0" w:rsidDel="00A17716" w14:paraId="1F227383" w14:textId="5A77888D" w:rsidTr="00164C93">
        <w:trPr>
          <w:cantSplit/>
          <w:del w:id="928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66FBB6" w14:textId="558C43AA" w:rsidR="00164C93" w:rsidRPr="00F458A0" w:rsidDel="00A17716" w:rsidRDefault="00164C93" w:rsidP="005113D7">
            <w:pPr>
              <w:pStyle w:val="TableText"/>
              <w:rPr>
                <w:del w:id="92898" w:author="Author"/>
              </w:rPr>
            </w:pPr>
            <w:del w:id="92899"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34AFB" w14:textId="010CB817" w:rsidR="00164C93" w:rsidRPr="00F458A0" w:rsidDel="00A17716" w:rsidRDefault="00164C93" w:rsidP="005113D7">
            <w:pPr>
              <w:pStyle w:val="TableText"/>
              <w:rPr>
                <w:del w:id="92900" w:author="Author"/>
              </w:rPr>
            </w:pPr>
            <w:del w:id="92901" w:author="Author">
              <w:r w:rsidRPr="00F458A0" w:rsidDel="00A17716">
                <w:delText>iIEY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08588" w14:textId="5FFEE9F9" w:rsidR="00164C93" w:rsidRPr="00F458A0" w:rsidDel="00A17716" w:rsidRDefault="00164C93" w:rsidP="005113D7">
            <w:pPr>
              <w:pStyle w:val="TableText"/>
              <w:rPr>
                <w:del w:id="92902" w:author="Author"/>
              </w:rPr>
            </w:pPr>
            <w:del w:id="9290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F801C" w14:textId="5162E853" w:rsidR="00164C93" w:rsidRPr="00F458A0" w:rsidDel="00A17716" w:rsidRDefault="00164C93" w:rsidP="005113D7">
            <w:pPr>
              <w:pStyle w:val="TableText"/>
              <w:rPr>
                <w:del w:id="92904" w:author="Author"/>
              </w:rPr>
            </w:pPr>
            <w:del w:id="92905" w:author="Author">
              <w:r w:rsidRPr="00F458A0" w:rsidDel="00A17716">
                <w:delText>R</w:delText>
              </w:r>
            </w:del>
          </w:p>
        </w:tc>
      </w:tr>
      <w:tr w:rsidR="00164C93" w:rsidRPr="00F458A0" w:rsidDel="00A17716" w14:paraId="7AD3582D" w14:textId="0393B6F2" w:rsidTr="00164C93">
        <w:trPr>
          <w:cantSplit/>
          <w:del w:id="929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62B0E" w14:textId="36BE5F3E" w:rsidR="00164C93" w:rsidRPr="00F458A0" w:rsidDel="00A17716" w:rsidRDefault="00164C93" w:rsidP="005113D7">
            <w:pPr>
              <w:pStyle w:val="TableText"/>
              <w:rPr>
                <w:del w:id="92907" w:author="Author"/>
              </w:rPr>
            </w:pPr>
            <w:del w:id="92908" w:author="Author">
              <w:r w:rsidRPr="00F458A0" w:rsidDel="00A17716">
                <w:delText>Unmatched Buffer Nam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E7E5E" w14:textId="40589515" w:rsidR="00164C93" w:rsidRPr="00F458A0" w:rsidDel="00A17716" w:rsidRDefault="00164C93" w:rsidP="005113D7">
            <w:pPr>
              <w:pStyle w:val="TableText"/>
              <w:rPr>
                <w:del w:id="92909" w:author="Author"/>
              </w:rPr>
            </w:pPr>
            <w:del w:id="92910" w:author="Author">
              <w:r w:rsidRPr="00F458A0" w:rsidDel="00A17716">
                <w:delText>Insurance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2C486" w14:textId="215C0C04" w:rsidR="00164C93" w:rsidRPr="00F458A0" w:rsidDel="00A17716" w:rsidRDefault="00164C93" w:rsidP="005113D7">
            <w:pPr>
              <w:pStyle w:val="TableText"/>
              <w:rPr>
                <w:del w:id="92911" w:author="Author"/>
              </w:rPr>
            </w:pPr>
            <w:del w:id="9291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A2391" w14:textId="6345B092" w:rsidR="00164C93" w:rsidRPr="00F458A0" w:rsidDel="00A17716" w:rsidRDefault="00164C93" w:rsidP="005113D7">
            <w:pPr>
              <w:pStyle w:val="TableText"/>
              <w:rPr>
                <w:del w:id="92913" w:author="Author"/>
              </w:rPr>
            </w:pPr>
            <w:del w:id="92914" w:author="Author">
              <w:r w:rsidRPr="00F458A0" w:rsidDel="00A17716">
                <w:delText>R</w:delText>
              </w:r>
            </w:del>
          </w:p>
        </w:tc>
      </w:tr>
    </w:tbl>
    <w:p w14:paraId="18EAA2C6" w14:textId="3FC25932" w:rsidR="00164C93" w:rsidRPr="00F458A0" w:rsidDel="00A17716" w:rsidRDefault="00E67528" w:rsidP="00E67528">
      <w:pPr>
        <w:pStyle w:val="Caption"/>
        <w:rPr>
          <w:del w:id="92915" w:author="Author"/>
        </w:rPr>
      </w:pPr>
      <w:bookmarkStart w:id="92916" w:name="_Ref474453340"/>
      <w:bookmarkStart w:id="92917" w:name="_Toc475439853"/>
      <w:bookmarkStart w:id="92918" w:name="_Toc481658920"/>
      <w:del w:id="92919"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3</w:delText>
        </w:r>
        <w:r w:rsidR="007E0421" w:rsidDel="00A17716">
          <w:rPr>
            <w:b w:val="0"/>
            <w:bCs w:val="0"/>
            <w:noProof/>
          </w:rPr>
          <w:fldChar w:fldCharType="end"/>
        </w:r>
        <w:bookmarkEnd w:id="92916"/>
        <w:r w:rsidR="00721CF5" w:rsidRPr="00F458A0" w:rsidDel="00A17716">
          <w:delText>: BI Process Insurance Buffer</w:delText>
        </w:r>
        <w:bookmarkEnd w:id="92917"/>
        <w:bookmarkEnd w:id="92918"/>
      </w:del>
    </w:p>
    <w:p w14:paraId="7C73331C" w14:textId="6829F868" w:rsidR="00164C93" w:rsidRPr="00F458A0" w:rsidDel="00A17716" w:rsidRDefault="00164C93" w:rsidP="00164C93">
      <w:pPr>
        <w:rPr>
          <w:del w:id="92920" w:author="Author"/>
        </w:rPr>
      </w:pPr>
      <w:del w:id="92921" w:author="Author">
        <w:r w:rsidRPr="00F458A0" w:rsidDel="00A17716">
          <w:rPr>
            <w:noProof/>
            <w:color w:val="000000"/>
          </w:rPr>
          <w:drawing>
            <wp:inline distT="0" distB="0" distL="0" distR="0" wp14:anchorId="720D9FCB" wp14:editId="71429B45">
              <wp:extent cx="4456817" cy="3489960"/>
              <wp:effectExtent l="0" t="0" r="127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3b2fe6d0cbb25ae7b837fa82ded4d92"/>
                      <pic:cNvPicPr>
                        <a:picLocks noChangeAspect="1" noChangeArrowheads="1"/>
                      </pic:cNvPicPr>
                    </pic:nvPicPr>
                    <pic:blipFill>
                      <a:blip r:embed="rId150">
                        <a:extLst>
                          <a:ext uri="{28A0092B-C50C-407E-A947-70E740481C1C}">
                            <a14:useLocalDpi xmlns:a14="http://schemas.microsoft.com/office/drawing/2010/main" val="0"/>
                          </a:ext>
                        </a:extLst>
                      </a:blip>
                      <a:stretch>
                        <a:fillRect/>
                      </a:stretch>
                    </pic:blipFill>
                    <pic:spPr bwMode="auto">
                      <a:xfrm>
                        <a:off x="0" y="0"/>
                        <a:ext cx="4456817" cy="3489960"/>
                      </a:xfrm>
                      <a:prstGeom prst="rect">
                        <a:avLst/>
                      </a:prstGeom>
                      <a:noFill/>
                      <a:ln>
                        <a:noFill/>
                      </a:ln>
                    </pic:spPr>
                  </pic:pic>
                </a:graphicData>
              </a:graphic>
            </wp:inline>
          </w:drawing>
        </w:r>
      </w:del>
    </w:p>
    <w:p w14:paraId="6A7CA750" w14:textId="2D2B8BE5" w:rsidR="00164C93" w:rsidRPr="00F458A0" w:rsidDel="00A17716" w:rsidRDefault="00164C93" w:rsidP="00CE62EE">
      <w:pPr>
        <w:pStyle w:val="TableHeading"/>
        <w:rPr>
          <w:del w:id="92922" w:author="Author"/>
        </w:rPr>
      </w:pPr>
      <w:del w:id="92923" w:author="Author">
        <w:r w:rsidRPr="00F458A0" w:rsidDel="00A17716">
          <w:delText>Change Company Name via the Insurance Buffer</w:delText>
        </w:r>
      </w:del>
    </w:p>
    <w:p w14:paraId="4B2BA8DD" w14:textId="524858EC" w:rsidR="00164C93" w:rsidRPr="00F458A0" w:rsidDel="00A17716" w:rsidRDefault="00164C93" w:rsidP="00164C93">
      <w:pPr>
        <w:pStyle w:val="NormalWeb"/>
        <w:rPr>
          <w:del w:id="92924" w:author="Author"/>
          <w:rFonts w:eastAsiaTheme="minorEastAsia"/>
        </w:rPr>
      </w:pPr>
      <w:del w:id="92925" w:author="Author">
        <w:r w:rsidRPr="00F458A0" w:rsidDel="00A17716">
          <w:delText>Access the PI Patient Insurance Menu</w:delText>
        </w:r>
        <w:r w:rsidR="00324607" w:rsidRPr="00F458A0" w:rsidDel="00A17716">
          <w:delText xml:space="preserve"> (</w:delText>
        </w:r>
        <w:r w:rsidR="00324607" w:rsidRPr="00F458A0" w:rsidDel="00A17716">
          <w:fldChar w:fldCharType="begin"/>
        </w:r>
        <w:r w:rsidR="00324607" w:rsidRPr="00F458A0" w:rsidDel="00A17716">
          <w:delInstrText xml:space="preserve"> REF _Ref474453484 \h </w:delInstrText>
        </w:r>
        <w:r w:rsidR="00F458A0" w:rsidDel="00A17716">
          <w:delInstrText xml:space="preserve"> \* MERGEFORMAT </w:delInstrText>
        </w:r>
        <w:r w:rsidR="00324607" w:rsidRPr="00F458A0" w:rsidDel="00A17716">
          <w:fldChar w:fldCharType="separate"/>
        </w:r>
        <w:r w:rsidR="0044030E" w:rsidRPr="00F458A0" w:rsidDel="00A17716">
          <w:delText xml:space="preserve">Table </w:delText>
        </w:r>
        <w:r w:rsidR="0044030E" w:rsidRPr="00F458A0" w:rsidDel="00A17716">
          <w:rPr>
            <w:noProof/>
          </w:rPr>
          <w:delText>155</w:delText>
        </w:r>
        <w:r w:rsidR="00324607" w:rsidRPr="00F458A0" w:rsidDel="00A17716">
          <w:fldChar w:fldCharType="end"/>
        </w:r>
        <w:r w:rsidR="00324607" w:rsidRPr="00F458A0" w:rsidDel="00A17716">
          <w:delText>)</w:delText>
        </w:r>
        <w:r w:rsidRPr="00F458A0" w:rsidDel="00A17716">
          <w:delText>. →</w:delText>
        </w:r>
        <w:r w:rsidR="00A9115C" w:rsidRPr="00F458A0" w:rsidDel="00A17716">
          <w:delText xml:space="preserve"> </w:delText>
        </w:r>
        <w:r w:rsidRPr="00F458A0" w:rsidDel="00A17716">
          <w:delText>Access the BI Process Insurance Buffer option</w:delText>
        </w:r>
        <w:r w:rsidR="00324607" w:rsidRPr="00F458A0" w:rsidDel="00A17716">
          <w:delText xml:space="preserve"> (</w:delText>
        </w:r>
        <w:r w:rsidR="00324607" w:rsidRPr="00F458A0" w:rsidDel="00A17716">
          <w:fldChar w:fldCharType="begin"/>
        </w:r>
        <w:r w:rsidR="00324607" w:rsidRPr="00F458A0" w:rsidDel="00A17716">
          <w:delInstrText xml:space="preserve"> REF _Ref474453593 \h </w:delInstrText>
        </w:r>
        <w:r w:rsidR="00F458A0" w:rsidDel="00A17716">
          <w:delInstrText xml:space="preserve"> \* MERGEFORMAT </w:delInstrText>
        </w:r>
        <w:r w:rsidR="00324607" w:rsidRPr="00F458A0" w:rsidDel="00A17716">
          <w:fldChar w:fldCharType="separate"/>
        </w:r>
        <w:r w:rsidR="00A90D89" w:rsidRPr="00F458A0" w:rsidDel="00A17716">
          <w:delText xml:space="preserve">Figure </w:delText>
        </w:r>
        <w:r w:rsidR="00A90D89" w:rsidRPr="00F458A0" w:rsidDel="00A17716">
          <w:rPr>
            <w:noProof/>
          </w:rPr>
          <w:delText>43</w:delText>
        </w:r>
        <w:r w:rsidR="00324607" w:rsidRPr="00F458A0" w:rsidDel="00A17716">
          <w:fldChar w:fldCharType="end"/>
        </w:r>
        <w:r w:rsidR="00324607" w:rsidRPr="00F458A0" w:rsidDel="00A17716">
          <w:delText>)</w:delText>
        </w:r>
        <w:r w:rsidRPr="00F458A0" w:rsidDel="00A17716">
          <w:delText>.</w:delText>
        </w:r>
      </w:del>
    </w:p>
    <w:p w14:paraId="64FA0957" w14:textId="5324BFE4" w:rsidR="00324607" w:rsidRPr="00F458A0" w:rsidDel="00A17716" w:rsidRDefault="00324607" w:rsidP="00324607">
      <w:pPr>
        <w:pStyle w:val="Caption"/>
        <w:rPr>
          <w:del w:id="92926" w:author="Author"/>
        </w:rPr>
      </w:pPr>
      <w:bookmarkStart w:id="92927" w:name="_Ref474453484"/>
      <w:bookmarkStart w:id="92928" w:name="_Ref474453463"/>
      <w:bookmarkStart w:id="92929" w:name="_Toc475439519"/>
      <w:bookmarkStart w:id="92930" w:name="_Toc475439854"/>
      <w:bookmarkStart w:id="92931" w:name="_Toc481659100"/>
      <w:del w:id="9293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55</w:delText>
        </w:r>
        <w:r w:rsidR="007E0421" w:rsidDel="00A17716">
          <w:rPr>
            <w:b w:val="0"/>
            <w:bCs w:val="0"/>
            <w:noProof/>
          </w:rPr>
          <w:fldChar w:fldCharType="end"/>
        </w:r>
        <w:bookmarkEnd w:id="92927"/>
        <w:r w:rsidRPr="00F458A0" w:rsidDel="00A17716">
          <w:delText>: PI Patient Insurance Menu</w:delText>
        </w:r>
        <w:bookmarkEnd w:id="92928"/>
        <w:bookmarkEnd w:id="92929"/>
        <w:bookmarkEnd w:id="92930"/>
        <w:bookmarkEnd w:id="9293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01"/>
        <w:gridCol w:w="1623"/>
        <w:gridCol w:w="1250"/>
      </w:tblGrid>
      <w:tr w:rsidR="00164C93" w:rsidRPr="00F458A0" w:rsidDel="00A17716" w14:paraId="6FC7B81F" w14:textId="0C8710E8" w:rsidTr="00F303AF">
        <w:trPr>
          <w:cantSplit/>
          <w:tblHeader/>
          <w:del w:id="9293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452D63" w14:textId="43E26665" w:rsidR="00164C93" w:rsidRPr="00F458A0" w:rsidDel="00A17716" w:rsidRDefault="00164C93">
            <w:pPr>
              <w:jc w:val="center"/>
              <w:rPr>
                <w:del w:id="92934" w:author="Author"/>
                <w:b/>
                <w:bCs/>
                <w:color w:val="FFFFFF" w:themeColor="background1"/>
                <w:sz w:val="22"/>
                <w:szCs w:val="22"/>
              </w:rPr>
            </w:pPr>
            <w:del w:id="92935"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EB268C" w14:textId="5F7EFEFD" w:rsidR="00164C93" w:rsidRPr="00F458A0" w:rsidDel="00A17716" w:rsidRDefault="00164C93">
            <w:pPr>
              <w:jc w:val="center"/>
              <w:rPr>
                <w:del w:id="92936" w:author="Author"/>
                <w:b/>
                <w:bCs/>
                <w:color w:val="FFFFFF" w:themeColor="background1"/>
                <w:sz w:val="22"/>
                <w:szCs w:val="22"/>
              </w:rPr>
            </w:pPr>
            <w:del w:id="92937"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F32C52A" w14:textId="4876867E" w:rsidR="00164C93" w:rsidRPr="00F458A0" w:rsidDel="00A17716" w:rsidRDefault="00D27D50">
            <w:pPr>
              <w:jc w:val="center"/>
              <w:rPr>
                <w:del w:id="92938" w:author="Author"/>
                <w:b/>
                <w:bCs/>
                <w:color w:val="FFFFFF" w:themeColor="background1"/>
                <w:sz w:val="22"/>
                <w:szCs w:val="22"/>
              </w:rPr>
            </w:pPr>
            <w:del w:id="92939"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9C2C335" w14:textId="06127109" w:rsidR="00164C93" w:rsidRPr="00F458A0" w:rsidDel="00A17716" w:rsidRDefault="00164C93">
            <w:pPr>
              <w:jc w:val="center"/>
              <w:rPr>
                <w:del w:id="92940" w:author="Author"/>
                <w:b/>
                <w:bCs/>
                <w:color w:val="FFFFFF" w:themeColor="background1"/>
                <w:sz w:val="22"/>
                <w:szCs w:val="22"/>
              </w:rPr>
            </w:pPr>
            <w:del w:id="92941" w:author="Author">
              <w:r w:rsidRPr="00F458A0" w:rsidDel="00A17716">
                <w:rPr>
                  <w:b/>
                  <w:bCs/>
                  <w:color w:val="FFFFFF" w:themeColor="background1"/>
                  <w:sz w:val="22"/>
                  <w:szCs w:val="22"/>
                </w:rPr>
                <w:delText>Read/Write</w:delText>
              </w:r>
            </w:del>
          </w:p>
        </w:tc>
      </w:tr>
      <w:tr w:rsidR="00164C93" w:rsidRPr="00F458A0" w:rsidDel="00A17716" w14:paraId="5DF77BCA" w14:textId="029A29AD" w:rsidTr="00164C93">
        <w:trPr>
          <w:cantSplit/>
          <w:del w:id="929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F5E5E" w14:textId="05F5F7BF" w:rsidR="00164C93" w:rsidRPr="00F458A0" w:rsidDel="00A17716" w:rsidRDefault="00164C93" w:rsidP="00F303AF">
            <w:pPr>
              <w:pStyle w:val="TableText"/>
              <w:rPr>
                <w:del w:id="92943" w:author="Author"/>
              </w:rPr>
            </w:pPr>
            <w:del w:id="92944"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42594" w14:textId="482DFC67" w:rsidR="00164C93" w:rsidRPr="00F458A0" w:rsidDel="00A17716" w:rsidRDefault="00164C93" w:rsidP="00F303AF">
            <w:pPr>
              <w:pStyle w:val="TableText"/>
              <w:rPr>
                <w:del w:id="92945" w:author="Author"/>
              </w:rPr>
            </w:pPr>
            <w:del w:id="92946"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241AE" w14:textId="2738E717" w:rsidR="00164C93" w:rsidRPr="00F458A0" w:rsidDel="00A17716" w:rsidRDefault="00164C93" w:rsidP="00F303AF">
            <w:pPr>
              <w:pStyle w:val="TableText"/>
              <w:rPr>
                <w:del w:id="92947" w:author="Author"/>
              </w:rPr>
            </w:pPr>
            <w:del w:id="9294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EA2C6" w14:textId="4D0637DE" w:rsidR="00164C93" w:rsidRPr="00F458A0" w:rsidDel="00A17716" w:rsidRDefault="00164C93" w:rsidP="00F303AF">
            <w:pPr>
              <w:pStyle w:val="TableText"/>
              <w:rPr>
                <w:del w:id="92949" w:author="Author"/>
              </w:rPr>
            </w:pPr>
            <w:del w:id="92950" w:author="Author">
              <w:r w:rsidRPr="00F458A0" w:rsidDel="00A17716">
                <w:delText>R</w:delText>
              </w:r>
            </w:del>
          </w:p>
        </w:tc>
      </w:tr>
      <w:tr w:rsidR="00164C93" w:rsidRPr="00F458A0" w:rsidDel="00A17716" w14:paraId="5646736F" w14:textId="556CCA1A" w:rsidTr="00164C93">
        <w:trPr>
          <w:cantSplit/>
          <w:del w:id="929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4E9DE" w14:textId="6F3D8625" w:rsidR="00164C93" w:rsidRPr="00F458A0" w:rsidDel="00A17716" w:rsidRDefault="00164C93" w:rsidP="00F303AF">
            <w:pPr>
              <w:pStyle w:val="TableText"/>
              <w:rPr>
                <w:del w:id="92952" w:author="Author"/>
              </w:rPr>
            </w:pPr>
            <w:del w:id="92953"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CE2A9" w14:textId="26503168" w:rsidR="00164C93" w:rsidRPr="00F458A0" w:rsidDel="00A17716" w:rsidRDefault="00164C93" w:rsidP="00F303AF">
            <w:pPr>
              <w:pStyle w:val="TableText"/>
              <w:rPr>
                <w:del w:id="92954" w:author="Author"/>
              </w:rPr>
            </w:pPr>
            <w:del w:id="92955"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02E5B" w14:textId="6D8425D7" w:rsidR="00164C93" w:rsidRPr="00F458A0" w:rsidDel="00A17716" w:rsidRDefault="00164C93" w:rsidP="00F303AF">
            <w:pPr>
              <w:pStyle w:val="TableText"/>
              <w:rPr>
                <w:del w:id="92956" w:author="Author"/>
              </w:rPr>
            </w:pPr>
            <w:del w:id="9295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F4567" w14:textId="01AC98C1" w:rsidR="00164C93" w:rsidRPr="00F458A0" w:rsidDel="00A17716" w:rsidRDefault="00164C93" w:rsidP="00F303AF">
            <w:pPr>
              <w:pStyle w:val="TableText"/>
              <w:rPr>
                <w:del w:id="92958" w:author="Author"/>
              </w:rPr>
            </w:pPr>
            <w:del w:id="92959" w:author="Author">
              <w:r w:rsidRPr="00F458A0" w:rsidDel="00A17716">
                <w:delText>R</w:delText>
              </w:r>
            </w:del>
          </w:p>
        </w:tc>
      </w:tr>
      <w:tr w:rsidR="00164C93" w:rsidRPr="00F458A0" w:rsidDel="00A17716" w14:paraId="07D9CCAD" w14:textId="4DB192E3" w:rsidTr="00164C93">
        <w:trPr>
          <w:cantSplit/>
          <w:del w:id="929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73C31" w14:textId="499224CF" w:rsidR="00164C93" w:rsidRPr="00F458A0" w:rsidDel="00A17716" w:rsidRDefault="00164C93" w:rsidP="00F303AF">
            <w:pPr>
              <w:pStyle w:val="TableText"/>
              <w:rPr>
                <w:del w:id="92961" w:author="Author"/>
              </w:rPr>
            </w:pPr>
            <w:del w:id="92962"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D1FF5" w14:textId="069AF01F" w:rsidR="00164C93" w:rsidRPr="00F458A0" w:rsidDel="00A17716" w:rsidRDefault="00164C93" w:rsidP="00F303AF">
            <w:pPr>
              <w:pStyle w:val="TableText"/>
              <w:rPr>
                <w:del w:id="92963" w:author="Author"/>
              </w:rPr>
            </w:pPr>
            <w:del w:id="92964" w:author="Author">
              <w:r w:rsidRPr="00F458A0" w:rsidDel="00A17716">
                <w:delText>Subsc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9FD305" w14:textId="00FA7D5A" w:rsidR="00164C93" w:rsidRPr="00F458A0" w:rsidDel="00A17716" w:rsidRDefault="00164C93" w:rsidP="00F303AF">
            <w:pPr>
              <w:pStyle w:val="TableText"/>
              <w:rPr>
                <w:del w:id="92965" w:author="Author"/>
              </w:rPr>
            </w:pPr>
            <w:del w:id="9296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F3891" w14:textId="24A79FFE" w:rsidR="00164C93" w:rsidRPr="00F458A0" w:rsidDel="00A17716" w:rsidRDefault="00164C93" w:rsidP="00F303AF">
            <w:pPr>
              <w:pStyle w:val="TableText"/>
              <w:rPr>
                <w:del w:id="92967" w:author="Author"/>
              </w:rPr>
            </w:pPr>
            <w:del w:id="92968" w:author="Author">
              <w:r w:rsidRPr="00F458A0" w:rsidDel="00A17716">
                <w:delText>R</w:delText>
              </w:r>
            </w:del>
          </w:p>
        </w:tc>
      </w:tr>
      <w:tr w:rsidR="00164C93" w:rsidRPr="00F458A0" w:rsidDel="00A17716" w14:paraId="3FBFC7F9" w14:textId="08AEE683" w:rsidTr="00164C93">
        <w:trPr>
          <w:cantSplit/>
          <w:del w:id="929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DAC97" w14:textId="305CFBF9" w:rsidR="00164C93" w:rsidRPr="00F458A0" w:rsidDel="00A17716" w:rsidRDefault="00164C93" w:rsidP="00F303AF">
            <w:pPr>
              <w:pStyle w:val="TableText"/>
              <w:rPr>
                <w:del w:id="92970" w:author="Author"/>
              </w:rPr>
            </w:pPr>
            <w:del w:id="92971"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2E8FB" w14:textId="7A3B5805" w:rsidR="00164C93" w:rsidRPr="00F458A0" w:rsidDel="00A17716" w:rsidRDefault="00164C93" w:rsidP="00F303AF">
            <w:pPr>
              <w:pStyle w:val="TableText"/>
              <w:rPr>
                <w:del w:id="92972" w:author="Author"/>
              </w:rPr>
            </w:pPr>
            <w:del w:id="92973" w:author="Author">
              <w:r w:rsidRPr="00F458A0" w:rsidDel="00A17716">
                <w:delTex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0D400" w14:textId="51ACAC7B" w:rsidR="00164C93" w:rsidRPr="00F458A0" w:rsidDel="00A17716" w:rsidRDefault="00164C93" w:rsidP="00F303AF">
            <w:pPr>
              <w:pStyle w:val="TableText"/>
              <w:rPr>
                <w:del w:id="929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1F6A3" w14:textId="6861BD7A" w:rsidR="00164C93" w:rsidRPr="00F458A0" w:rsidDel="00A17716" w:rsidRDefault="00164C93" w:rsidP="00F303AF">
            <w:pPr>
              <w:pStyle w:val="TableText"/>
              <w:rPr>
                <w:del w:id="92975" w:author="Author"/>
              </w:rPr>
            </w:pPr>
            <w:del w:id="92976" w:author="Author">
              <w:r w:rsidRPr="00F458A0" w:rsidDel="00A17716">
                <w:delText>R</w:delText>
              </w:r>
            </w:del>
          </w:p>
        </w:tc>
      </w:tr>
      <w:tr w:rsidR="00164C93" w:rsidRPr="00F458A0" w:rsidDel="00A17716" w14:paraId="26A7D55F" w14:textId="7D0B8ACF" w:rsidTr="00164C93">
        <w:trPr>
          <w:cantSplit/>
          <w:del w:id="929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75F7E" w14:textId="38CDE65D" w:rsidR="00164C93" w:rsidRPr="00F458A0" w:rsidDel="00A17716" w:rsidRDefault="00164C93" w:rsidP="00F303AF">
            <w:pPr>
              <w:pStyle w:val="TableText"/>
              <w:rPr>
                <w:del w:id="92978" w:author="Author"/>
              </w:rPr>
            </w:pPr>
            <w:del w:id="92979"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73BEB" w14:textId="4E0B4F28" w:rsidR="00164C93" w:rsidRPr="00F458A0" w:rsidDel="00A17716" w:rsidRDefault="00164C93" w:rsidP="00F303AF">
            <w:pPr>
              <w:pStyle w:val="TableText"/>
              <w:rPr>
                <w:del w:id="92980" w:author="Author"/>
              </w:rPr>
            </w:pPr>
            <w:del w:id="92981" w:author="Author">
              <w:r w:rsidRPr="00F458A0" w:rsidDel="00A17716">
                <w:delText>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2635E" w14:textId="22E8956A" w:rsidR="00164C93" w:rsidRPr="00F458A0" w:rsidDel="00A17716" w:rsidRDefault="00164C93" w:rsidP="00F303AF">
            <w:pPr>
              <w:pStyle w:val="TableText"/>
              <w:rPr>
                <w:del w:id="929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BABB14" w14:textId="4FB8BBDA" w:rsidR="00164C93" w:rsidRPr="00F458A0" w:rsidDel="00A17716" w:rsidRDefault="00164C93" w:rsidP="00F303AF">
            <w:pPr>
              <w:pStyle w:val="TableText"/>
              <w:rPr>
                <w:del w:id="92983" w:author="Author"/>
              </w:rPr>
            </w:pPr>
            <w:del w:id="92984" w:author="Author">
              <w:r w:rsidRPr="00F458A0" w:rsidDel="00A17716">
                <w:delText>R</w:delText>
              </w:r>
            </w:del>
          </w:p>
        </w:tc>
      </w:tr>
      <w:tr w:rsidR="00164C93" w:rsidRPr="00F458A0" w:rsidDel="00A17716" w14:paraId="3FD303E6" w14:textId="5ACB8AD1" w:rsidTr="00164C93">
        <w:trPr>
          <w:cantSplit/>
          <w:del w:id="929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15A0F" w14:textId="3ED927A0" w:rsidR="00164C93" w:rsidRPr="00F458A0" w:rsidDel="00A17716" w:rsidRDefault="00164C93" w:rsidP="00F303AF">
            <w:pPr>
              <w:pStyle w:val="TableText"/>
              <w:rPr>
                <w:del w:id="92986" w:author="Author"/>
              </w:rPr>
            </w:pPr>
            <w:del w:id="92987" w:author="Author">
              <w:r w:rsidRPr="00F458A0" w:rsidDel="00A17716">
                <w:delText>Positive 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D89BF0" w14:textId="341D8529" w:rsidR="00164C93" w:rsidRPr="00F458A0" w:rsidDel="00A17716" w:rsidRDefault="00164C93" w:rsidP="00F303AF">
            <w:pPr>
              <w:pStyle w:val="TableText"/>
              <w:rPr>
                <w:del w:id="92988" w:author="Author"/>
              </w:rPr>
            </w:pPr>
            <w:del w:id="92989" w:author="Author">
              <w:r w:rsidRPr="00F458A0" w:rsidDel="00A17716">
                <w:delText>iIEY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2F94B" w14:textId="6B8A3D00" w:rsidR="00164C93" w:rsidRPr="00F458A0" w:rsidDel="00A17716" w:rsidRDefault="00164C93" w:rsidP="00F303AF">
            <w:pPr>
              <w:pStyle w:val="TableText"/>
              <w:rPr>
                <w:del w:id="92990" w:author="Author"/>
              </w:rPr>
            </w:pPr>
            <w:del w:id="9299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26113" w14:textId="3153114D" w:rsidR="00164C93" w:rsidRPr="00F458A0" w:rsidDel="00A17716" w:rsidRDefault="00164C93" w:rsidP="00F303AF">
            <w:pPr>
              <w:pStyle w:val="TableText"/>
              <w:rPr>
                <w:del w:id="92992" w:author="Author"/>
              </w:rPr>
            </w:pPr>
            <w:del w:id="92993" w:author="Author">
              <w:r w:rsidRPr="00F458A0" w:rsidDel="00A17716">
                <w:delText>R</w:delText>
              </w:r>
            </w:del>
          </w:p>
        </w:tc>
      </w:tr>
      <w:tr w:rsidR="00164C93" w:rsidRPr="00F458A0" w:rsidDel="00A17716" w14:paraId="204BBDBD" w14:textId="0794DD0E" w:rsidTr="00164C93">
        <w:trPr>
          <w:cantSplit/>
          <w:del w:id="929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95AE9" w14:textId="4D995794" w:rsidR="00164C93" w:rsidRPr="00F458A0" w:rsidDel="00A17716" w:rsidRDefault="00164C93" w:rsidP="00F303AF">
            <w:pPr>
              <w:pStyle w:val="TableText"/>
              <w:rPr>
                <w:del w:id="92995" w:author="Author"/>
              </w:rPr>
            </w:pPr>
            <w:del w:id="9299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153A5" w14:textId="0EC1B8F0" w:rsidR="00164C93" w:rsidRPr="00F458A0" w:rsidDel="00A17716" w:rsidRDefault="00164C93" w:rsidP="00F303AF">
            <w:pPr>
              <w:pStyle w:val="TableText"/>
              <w:rPr>
                <w:del w:id="92997" w:author="Author"/>
              </w:rPr>
            </w:pPr>
            <w:del w:id="92998"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62A0DB" w14:textId="38E07F71" w:rsidR="00164C93" w:rsidRPr="00F458A0" w:rsidDel="00A17716" w:rsidRDefault="00164C93" w:rsidP="00F303AF">
            <w:pPr>
              <w:pStyle w:val="TableText"/>
              <w:rPr>
                <w:del w:id="9299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1C913" w14:textId="1785EAFE" w:rsidR="00164C93" w:rsidRPr="00F458A0" w:rsidDel="00A17716" w:rsidRDefault="00164C93" w:rsidP="00F303AF">
            <w:pPr>
              <w:pStyle w:val="TableText"/>
              <w:rPr>
                <w:del w:id="93000" w:author="Author"/>
              </w:rPr>
            </w:pPr>
            <w:del w:id="93001" w:author="Author">
              <w:r w:rsidRPr="00F458A0" w:rsidDel="00A17716">
                <w:delText>R</w:delText>
              </w:r>
            </w:del>
          </w:p>
        </w:tc>
      </w:tr>
      <w:tr w:rsidR="00164C93" w:rsidRPr="00F458A0" w:rsidDel="00A17716" w14:paraId="1F7D806C" w14:textId="400B4FA8" w:rsidTr="00164C93">
        <w:trPr>
          <w:cantSplit/>
          <w:del w:id="930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ABB5A" w14:textId="74F12033" w:rsidR="00164C93" w:rsidRPr="00F458A0" w:rsidDel="00A17716" w:rsidRDefault="00164C93" w:rsidP="00F303AF">
            <w:pPr>
              <w:pStyle w:val="TableText"/>
              <w:rPr>
                <w:del w:id="93003" w:author="Author"/>
              </w:rPr>
            </w:pPr>
            <w:del w:id="9300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22E4E" w14:textId="616D349E" w:rsidR="00164C93" w:rsidRPr="00F458A0" w:rsidDel="00A17716" w:rsidRDefault="00164C93" w:rsidP="00F303AF">
            <w:pPr>
              <w:pStyle w:val="TableText"/>
              <w:rPr>
                <w:del w:id="93005" w:author="Author"/>
              </w:rPr>
            </w:pPr>
            <w:del w:id="93006"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A75289" w14:textId="35888769" w:rsidR="00164C93" w:rsidRPr="00F458A0" w:rsidDel="00A17716" w:rsidRDefault="00164C93" w:rsidP="00F303AF">
            <w:pPr>
              <w:pStyle w:val="TableText"/>
              <w:rPr>
                <w:del w:id="930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61056" w14:textId="51BFA434" w:rsidR="00164C93" w:rsidRPr="00F458A0" w:rsidDel="00A17716" w:rsidRDefault="00164C93" w:rsidP="00F303AF">
            <w:pPr>
              <w:pStyle w:val="TableText"/>
              <w:rPr>
                <w:del w:id="93008" w:author="Author"/>
              </w:rPr>
            </w:pPr>
            <w:del w:id="93009" w:author="Author">
              <w:r w:rsidRPr="00F458A0" w:rsidDel="00A17716">
                <w:delText>R</w:delText>
              </w:r>
            </w:del>
          </w:p>
        </w:tc>
      </w:tr>
      <w:tr w:rsidR="00164C93" w:rsidRPr="00F458A0" w:rsidDel="00A17716" w14:paraId="1F67F55D" w14:textId="79BEC77E" w:rsidTr="00164C93">
        <w:trPr>
          <w:cantSplit/>
          <w:del w:id="930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B471A9" w14:textId="0CFBC809" w:rsidR="00164C93" w:rsidRPr="00F458A0" w:rsidDel="00A17716" w:rsidRDefault="00164C93" w:rsidP="00F303AF">
            <w:pPr>
              <w:pStyle w:val="TableText"/>
              <w:rPr>
                <w:del w:id="93011" w:author="Author"/>
              </w:rPr>
            </w:pPr>
            <w:del w:id="9301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927FE" w14:textId="3235B93E" w:rsidR="00164C93" w:rsidRPr="00F458A0" w:rsidDel="00A17716" w:rsidRDefault="00164C93" w:rsidP="00F303AF">
            <w:pPr>
              <w:pStyle w:val="TableText"/>
              <w:rPr>
                <w:del w:id="93013" w:author="Author"/>
              </w:rPr>
            </w:pPr>
            <w:del w:id="93014"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FF0F6" w14:textId="52104D4C" w:rsidR="00164C93" w:rsidRPr="00F458A0" w:rsidDel="00A17716" w:rsidRDefault="00164C93" w:rsidP="00F303AF">
            <w:pPr>
              <w:pStyle w:val="TableText"/>
              <w:rPr>
                <w:del w:id="930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BD99B" w14:textId="56724B47" w:rsidR="00164C93" w:rsidRPr="00F458A0" w:rsidDel="00A17716" w:rsidRDefault="00164C93" w:rsidP="00F303AF">
            <w:pPr>
              <w:pStyle w:val="TableText"/>
              <w:rPr>
                <w:del w:id="93016" w:author="Author"/>
              </w:rPr>
            </w:pPr>
            <w:del w:id="93017" w:author="Author">
              <w:r w:rsidRPr="00F458A0" w:rsidDel="00A17716">
                <w:delText>R</w:delText>
              </w:r>
            </w:del>
          </w:p>
        </w:tc>
      </w:tr>
      <w:tr w:rsidR="00164C93" w:rsidRPr="00F458A0" w:rsidDel="00A17716" w14:paraId="76B74EEE" w14:textId="02CBC49F" w:rsidTr="00164C93">
        <w:trPr>
          <w:cantSplit/>
          <w:del w:id="930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CB365" w14:textId="26F831C6" w:rsidR="00164C93" w:rsidRPr="00F458A0" w:rsidDel="00A17716" w:rsidRDefault="00164C93" w:rsidP="00F303AF">
            <w:pPr>
              <w:pStyle w:val="TableText"/>
              <w:rPr>
                <w:del w:id="93019" w:author="Author"/>
              </w:rPr>
            </w:pPr>
            <w:del w:id="9302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B15E4" w14:textId="1A9A3C4B" w:rsidR="00164C93" w:rsidRPr="00F458A0" w:rsidDel="00A17716" w:rsidRDefault="00164C93" w:rsidP="00F303AF">
            <w:pPr>
              <w:pStyle w:val="TableText"/>
              <w:rPr>
                <w:del w:id="93021" w:author="Author"/>
              </w:rPr>
            </w:pPr>
            <w:del w:id="93022" w:author="Author">
              <w:r w:rsidRPr="00F458A0" w:rsidDel="00A17716">
                <w:delText>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438A65" w14:textId="2A07C80A" w:rsidR="00164C93" w:rsidRPr="00F458A0" w:rsidDel="00A17716" w:rsidRDefault="00164C93" w:rsidP="00F303AF">
            <w:pPr>
              <w:pStyle w:val="TableText"/>
              <w:rPr>
                <w:del w:id="930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111DF" w14:textId="0791E35B" w:rsidR="00164C93" w:rsidRPr="00F458A0" w:rsidDel="00A17716" w:rsidRDefault="00164C93" w:rsidP="00F303AF">
            <w:pPr>
              <w:pStyle w:val="TableText"/>
              <w:rPr>
                <w:del w:id="93024" w:author="Author"/>
              </w:rPr>
            </w:pPr>
            <w:del w:id="93025" w:author="Author">
              <w:r w:rsidRPr="00F458A0" w:rsidDel="00A17716">
                <w:delText>R</w:delText>
              </w:r>
            </w:del>
          </w:p>
        </w:tc>
      </w:tr>
      <w:tr w:rsidR="00164C93" w:rsidRPr="00F458A0" w:rsidDel="00A17716" w14:paraId="5D1BF32F" w14:textId="31FFBB68" w:rsidTr="00164C93">
        <w:trPr>
          <w:cantSplit/>
          <w:del w:id="930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C0621" w14:textId="5E42C1D4" w:rsidR="00164C93" w:rsidRPr="00F458A0" w:rsidDel="00A17716" w:rsidRDefault="00164C93" w:rsidP="00F303AF">
            <w:pPr>
              <w:pStyle w:val="TableText"/>
              <w:rPr>
                <w:del w:id="93027" w:author="Author"/>
              </w:rPr>
            </w:pPr>
            <w:del w:id="9302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421FC" w14:textId="4212D974" w:rsidR="00164C93" w:rsidRPr="00F458A0" w:rsidDel="00A17716" w:rsidRDefault="00164C93" w:rsidP="00F303AF">
            <w:pPr>
              <w:pStyle w:val="TableText"/>
              <w:rPr>
                <w:del w:id="93029" w:author="Author"/>
              </w:rPr>
            </w:pPr>
            <w:del w:id="93030" w:author="Author">
              <w:r w:rsidRPr="00F458A0" w:rsidDel="00A17716">
                <w:delText>Insurance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8C673" w14:textId="682D1626" w:rsidR="00164C93" w:rsidRPr="00F458A0" w:rsidDel="00A17716" w:rsidRDefault="00164C93" w:rsidP="00F303AF">
            <w:pPr>
              <w:pStyle w:val="TableText"/>
              <w:rPr>
                <w:del w:id="93031" w:author="Author"/>
              </w:rPr>
            </w:pPr>
            <w:del w:id="9303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1CDAB" w14:textId="24B795EF" w:rsidR="00164C93" w:rsidRPr="00F458A0" w:rsidDel="00A17716" w:rsidRDefault="00164C93" w:rsidP="00F303AF">
            <w:pPr>
              <w:pStyle w:val="TableText"/>
              <w:rPr>
                <w:del w:id="93033" w:author="Author"/>
              </w:rPr>
            </w:pPr>
            <w:del w:id="93034" w:author="Author">
              <w:r w:rsidRPr="00F458A0" w:rsidDel="00A17716">
                <w:delText>R</w:delText>
              </w:r>
            </w:del>
          </w:p>
        </w:tc>
      </w:tr>
      <w:tr w:rsidR="00164C93" w:rsidRPr="00F458A0" w:rsidDel="00A17716" w14:paraId="09123357" w14:textId="3999A2B1" w:rsidTr="00164C93">
        <w:trPr>
          <w:cantSplit/>
          <w:del w:id="930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D38A7" w14:textId="3AC5467E" w:rsidR="00164C93" w:rsidRPr="00F458A0" w:rsidDel="00A17716" w:rsidRDefault="00164C93" w:rsidP="00F303AF">
            <w:pPr>
              <w:pStyle w:val="TableText"/>
              <w:rPr>
                <w:del w:id="93036" w:author="Author"/>
              </w:rPr>
            </w:pPr>
            <w:del w:id="9303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32BB1" w14:textId="3D2E3514" w:rsidR="00164C93" w:rsidRPr="00F458A0" w:rsidDel="00A17716" w:rsidRDefault="00164C93" w:rsidP="00F303AF">
            <w:pPr>
              <w:pStyle w:val="TableText"/>
              <w:rPr>
                <w:del w:id="93038" w:author="Author"/>
              </w:rPr>
            </w:pPr>
            <w:del w:id="93039" w:author="Author">
              <w:r w:rsidRPr="00F458A0" w:rsidDel="00A17716">
                <w:delText>Insurance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01B03" w14:textId="30B709EC" w:rsidR="00164C93" w:rsidRPr="00F458A0" w:rsidDel="00A17716" w:rsidRDefault="00164C93" w:rsidP="00F303AF">
            <w:pPr>
              <w:pStyle w:val="TableText"/>
              <w:rPr>
                <w:del w:id="93040" w:author="Author"/>
              </w:rPr>
            </w:pPr>
            <w:del w:id="9304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929B7" w14:textId="79046B69" w:rsidR="00164C93" w:rsidRPr="00F458A0" w:rsidDel="00A17716" w:rsidRDefault="00164C93" w:rsidP="00F303AF">
            <w:pPr>
              <w:pStyle w:val="TableText"/>
              <w:rPr>
                <w:del w:id="93042" w:author="Author"/>
              </w:rPr>
            </w:pPr>
            <w:del w:id="93043" w:author="Author">
              <w:r w:rsidRPr="00F458A0" w:rsidDel="00A17716">
                <w:delText>R</w:delText>
              </w:r>
            </w:del>
          </w:p>
        </w:tc>
      </w:tr>
      <w:tr w:rsidR="00164C93" w:rsidRPr="00F458A0" w:rsidDel="00A17716" w14:paraId="21783EE9" w14:textId="21A0560F" w:rsidTr="00164C93">
        <w:trPr>
          <w:cantSplit/>
          <w:del w:id="930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84CA0" w14:textId="527EA3E8" w:rsidR="00164C93" w:rsidRPr="00F458A0" w:rsidDel="00A17716" w:rsidRDefault="00164C93" w:rsidP="00F303AF">
            <w:pPr>
              <w:pStyle w:val="TableText"/>
              <w:rPr>
                <w:del w:id="93045" w:author="Author"/>
              </w:rPr>
            </w:pPr>
            <w:del w:id="9304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05C8E" w14:textId="5F62EA19" w:rsidR="00164C93" w:rsidRPr="00F458A0" w:rsidDel="00A17716" w:rsidRDefault="00164C93" w:rsidP="00F303AF">
            <w:pPr>
              <w:pStyle w:val="TableText"/>
              <w:rPr>
                <w:del w:id="93047" w:author="Author"/>
              </w:rPr>
            </w:pPr>
            <w:del w:id="93048" w:author="Author">
              <w:r w:rsidRPr="00F458A0" w:rsidDel="00A17716">
                <w:delText>Billing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BA9E6" w14:textId="70BBB3B8" w:rsidR="00164C93" w:rsidRPr="00F458A0" w:rsidDel="00A17716" w:rsidRDefault="00164C93" w:rsidP="00F303AF">
            <w:pPr>
              <w:pStyle w:val="TableText"/>
              <w:rPr>
                <w:del w:id="93049" w:author="Author"/>
              </w:rPr>
            </w:pPr>
            <w:del w:id="9305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1AF20" w14:textId="6BEA9699" w:rsidR="00164C93" w:rsidRPr="00F458A0" w:rsidDel="00A17716" w:rsidRDefault="00164C93" w:rsidP="00F303AF">
            <w:pPr>
              <w:pStyle w:val="TableText"/>
              <w:rPr>
                <w:del w:id="93051" w:author="Author"/>
              </w:rPr>
            </w:pPr>
            <w:del w:id="93052" w:author="Author">
              <w:r w:rsidRPr="00F458A0" w:rsidDel="00A17716">
                <w:delText>R</w:delText>
              </w:r>
            </w:del>
          </w:p>
        </w:tc>
      </w:tr>
      <w:tr w:rsidR="00164C93" w:rsidRPr="00F458A0" w:rsidDel="00A17716" w14:paraId="0D5C1921" w14:textId="1C6E6697" w:rsidTr="00164C93">
        <w:trPr>
          <w:cantSplit/>
          <w:del w:id="930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1233C8" w14:textId="1F123546" w:rsidR="00164C93" w:rsidRPr="00F458A0" w:rsidDel="00A17716" w:rsidRDefault="00164C93" w:rsidP="00F303AF">
            <w:pPr>
              <w:pStyle w:val="TableText"/>
              <w:rPr>
                <w:del w:id="93054" w:author="Author"/>
              </w:rPr>
            </w:pPr>
            <w:del w:id="9305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94FE7" w14:textId="18927E45" w:rsidR="00164C93" w:rsidRPr="00F458A0" w:rsidDel="00A17716" w:rsidRDefault="00164C93" w:rsidP="00F303AF">
            <w:pPr>
              <w:pStyle w:val="TableText"/>
              <w:rPr>
                <w:del w:id="93056" w:author="Author"/>
              </w:rPr>
            </w:pPr>
            <w:del w:id="93057" w:author="Author">
              <w:r w:rsidRPr="00F458A0" w:rsidDel="00A17716">
                <w:delText xml:space="preserve">Reimburs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B3F5D" w14:textId="4702ED9D" w:rsidR="00164C93" w:rsidRPr="00F458A0" w:rsidDel="00A17716" w:rsidRDefault="00164C93" w:rsidP="00F303AF">
            <w:pPr>
              <w:pStyle w:val="TableText"/>
              <w:rPr>
                <w:del w:id="930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AA295" w14:textId="566283FD" w:rsidR="00164C93" w:rsidRPr="00F458A0" w:rsidDel="00A17716" w:rsidRDefault="00164C93" w:rsidP="00F303AF">
            <w:pPr>
              <w:pStyle w:val="TableText"/>
              <w:rPr>
                <w:del w:id="93059" w:author="Author"/>
              </w:rPr>
            </w:pPr>
            <w:del w:id="93060" w:author="Author">
              <w:r w:rsidRPr="00F458A0" w:rsidDel="00A17716">
                <w:delText>R</w:delText>
              </w:r>
            </w:del>
          </w:p>
        </w:tc>
      </w:tr>
      <w:tr w:rsidR="00164C93" w:rsidRPr="00F458A0" w:rsidDel="00A17716" w14:paraId="77734F2C" w14:textId="57C8440C" w:rsidTr="00164C93">
        <w:trPr>
          <w:cantSplit/>
          <w:del w:id="930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CC927" w14:textId="526274FD" w:rsidR="00164C93" w:rsidRPr="00F458A0" w:rsidDel="00A17716" w:rsidRDefault="00164C93" w:rsidP="00F303AF">
            <w:pPr>
              <w:pStyle w:val="TableText"/>
              <w:rPr>
                <w:del w:id="93062" w:author="Author"/>
              </w:rPr>
            </w:pPr>
            <w:del w:id="9306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D9F8E" w14:textId="262EE85A" w:rsidR="00164C93" w:rsidRPr="00F458A0" w:rsidDel="00A17716" w:rsidRDefault="00164C93" w:rsidP="00F303AF">
            <w:pPr>
              <w:pStyle w:val="TableText"/>
              <w:rPr>
                <w:del w:id="93064" w:author="Author"/>
              </w:rPr>
            </w:pPr>
            <w:del w:id="93065" w:author="Author">
              <w:r w:rsidRPr="00F458A0" w:rsidDel="00A17716">
                <w:delText>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EE1E1" w14:textId="70948162" w:rsidR="00164C93" w:rsidRPr="00F458A0" w:rsidDel="00A17716" w:rsidRDefault="00164C93" w:rsidP="00F303AF">
            <w:pPr>
              <w:pStyle w:val="TableText"/>
              <w:rPr>
                <w:del w:id="93066" w:author="Author"/>
              </w:rPr>
            </w:pPr>
            <w:del w:id="9306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C3FAB" w14:textId="0C3491C1" w:rsidR="00164C93" w:rsidRPr="00F458A0" w:rsidDel="00A17716" w:rsidRDefault="00164C93" w:rsidP="00F303AF">
            <w:pPr>
              <w:pStyle w:val="TableText"/>
              <w:rPr>
                <w:del w:id="93068" w:author="Author"/>
              </w:rPr>
            </w:pPr>
            <w:del w:id="93069" w:author="Author">
              <w:r w:rsidRPr="00F458A0" w:rsidDel="00A17716">
                <w:delText>R</w:delText>
              </w:r>
            </w:del>
          </w:p>
        </w:tc>
      </w:tr>
      <w:tr w:rsidR="00164C93" w:rsidRPr="00F458A0" w:rsidDel="00A17716" w14:paraId="4DBA365E" w14:textId="6221F576" w:rsidTr="00164C93">
        <w:trPr>
          <w:cantSplit/>
          <w:del w:id="930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132D6" w14:textId="38E75D45" w:rsidR="00164C93" w:rsidRPr="00F458A0" w:rsidDel="00A17716" w:rsidRDefault="00164C93" w:rsidP="00F303AF">
            <w:pPr>
              <w:pStyle w:val="TableText"/>
              <w:rPr>
                <w:del w:id="93071" w:author="Author"/>
              </w:rPr>
            </w:pPr>
            <w:del w:id="9307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80C4B" w14:textId="1EF202E6" w:rsidR="00164C93" w:rsidRPr="00F458A0" w:rsidDel="00A17716" w:rsidRDefault="00164C93" w:rsidP="00F303AF">
            <w:pPr>
              <w:pStyle w:val="TableText"/>
              <w:rPr>
                <w:del w:id="93073" w:author="Author"/>
              </w:rPr>
            </w:pPr>
            <w:del w:id="93074" w:author="Author">
              <w:r w:rsidRPr="00F458A0" w:rsidDel="00A17716">
                <w:delText>Remote Query Fro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C56D7" w14:textId="4565FB6F" w:rsidR="00164C93" w:rsidRPr="00F458A0" w:rsidDel="00A17716" w:rsidRDefault="00164C93" w:rsidP="00F303AF">
            <w:pPr>
              <w:pStyle w:val="TableText"/>
              <w:rPr>
                <w:del w:id="930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C356B" w14:textId="746BAEE8" w:rsidR="00164C93" w:rsidRPr="00F458A0" w:rsidDel="00A17716" w:rsidRDefault="00164C93" w:rsidP="00F303AF">
            <w:pPr>
              <w:pStyle w:val="TableText"/>
              <w:rPr>
                <w:del w:id="93076" w:author="Author"/>
              </w:rPr>
            </w:pPr>
            <w:del w:id="93077" w:author="Author">
              <w:r w:rsidRPr="00F458A0" w:rsidDel="00A17716">
                <w:delText>R</w:delText>
              </w:r>
            </w:del>
          </w:p>
        </w:tc>
      </w:tr>
      <w:tr w:rsidR="00164C93" w:rsidRPr="00F458A0" w:rsidDel="00A17716" w14:paraId="48A09422" w14:textId="74486711" w:rsidTr="00164C93">
        <w:trPr>
          <w:cantSplit/>
          <w:del w:id="930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C48E95" w14:textId="4BD2A162" w:rsidR="00164C93" w:rsidRPr="00F458A0" w:rsidDel="00A17716" w:rsidRDefault="00164C93" w:rsidP="00F303AF">
            <w:pPr>
              <w:pStyle w:val="TableText"/>
              <w:rPr>
                <w:del w:id="93079" w:author="Author"/>
              </w:rPr>
            </w:pPr>
            <w:del w:id="9308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EF38C" w14:textId="6A860D8E" w:rsidR="00164C93" w:rsidRPr="00F458A0" w:rsidDel="00A17716" w:rsidRDefault="00164C93" w:rsidP="00F303AF">
            <w:pPr>
              <w:pStyle w:val="TableText"/>
              <w:rPr>
                <w:del w:id="93081" w:author="Author"/>
              </w:rPr>
            </w:pPr>
            <w:del w:id="93082" w:author="Author">
              <w:r w:rsidRPr="00F458A0" w:rsidDel="00A17716">
                <w:delText>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F220CA" w14:textId="33C30270" w:rsidR="00164C93" w:rsidRPr="00F458A0" w:rsidDel="00A17716" w:rsidRDefault="00164C93" w:rsidP="00F303AF">
            <w:pPr>
              <w:pStyle w:val="TableText"/>
              <w:rPr>
                <w:del w:id="93083" w:author="Author"/>
              </w:rPr>
            </w:pPr>
            <w:del w:id="9308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0EAE8" w14:textId="5B415435" w:rsidR="00164C93" w:rsidRPr="00F458A0" w:rsidDel="00A17716" w:rsidRDefault="00164C93" w:rsidP="00F303AF">
            <w:pPr>
              <w:pStyle w:val="TableText"/>
              <w:rPr>
                <w:del w:id="93085" w:author="Author"/>
              </w:rPr>
            </w:pPr>
            <w:del w:id="93086" w:author="Author">
              <w:r w:rsidRPr="00F458A0" w:rsidDel="00A17716">
                <w:delText>R</w:delText>
              </w:r>
            </w:del>
          </w:p>
        </w:tc>
      </w:tr>
      <w:tr w:rsidR="00164C93" w:rsidRPr="00F458A0" w:rsidDel="00A17716" w14:paraId="03CF24AD" w14:textId="65D021C0" w:rsidTr="00164C93">
        <w:trPr>
          <w:cantSplit/>
          <w:del w:id="930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5FABA0" w14:textId="57EBBBE1" w:rsidR="00164C93" w:rsidRPr="00F458A0" w:rsidDel="00A17716" w:rsidRDefault="00164C93" w:rsidP="00F303AF">
            <w:pPr>
              <w:pStyle w:val="TableText"/>
              <w:rPr>
                <w:del w:id="93088" w:author="Author"/>
              </w:rPr>
            </w:pPr>
            <w:del w:id="9308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47F9B6" w14:textId="099387B3" w:rsidR="00164C93" w:rsidRPr="00F458A0" w:rsidDel="00A17716" w:rsidRDefault="00164C93" w:rsidP="00F303AF">
            <w:pPr>
              <w:pStyle w:val="TableText"/>
              <w:rPr>
                <w:del w:id="93090" w:author="Author"/>
              </w:rPr>
            </w:pPr>
            <w:del w:id="93091" w:author="Author">
              <w:r w:rsidRPr="00F458A0" w:rsidDel="00A17716">
                <w:delText>Group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373C4" w14:textId="7BC99326" w:rsidR="00164C93" w:rsidRPr="00F458A0" w:rsidDel="00A17716" w:rsidRDefault="00164C93" w:rsidP="00F303AF">
            <w:pPr>
              <w:pStyle w:val="TableText"/>
              <w:rPr>
                <w:del w:id="9309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BCE5F7" w14:textId="7F1F10B0" w:rsidR="00164C93" w:rsidRPr="00F458A0" w:rsidDel="00A17716" w:rsidRDefault="00164C93" w:rsidP="00F303AF">
            <w:pPr>
              <w:pStyle w:val="TableText"/>
              <w:rPr>
                <w:del w:id="93093" w:author="Author"/>
              </w:rPr>
            </w:pPr>
            <w:del w:id="93094" w:author="Author">
              <w:r w:rsidRPr="00F458A0" w:rsidDel="00A17716">
                <w:delText>R</w:delText>
              </w:r>
            </w:del>
          </w:p>
        </w:tc>
      </w:tr>
      <w:tr w:rsidR="00164C93" w:rsidRPr="00F458A0" w:rsidDel="00A17716" w14:paraId="59D5A370" w14:textId="75667372" w:rsidTr="00164C93">
        <w:trPr>
          <w:cantSplit/>
          <w:del w:id="930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EC28F" w14:textId="7CABBFA7" w:rsidR="00164C93" w:rsidRPr="00F458A0" w:rsidDel="00A17716" w:rsidRDefault="00164C93" w:rsidP="00F303AF">
            <w:pPr>
              <w:pStyle w:val="TableText"/>
              <w:rPr>
                <w:del w:id="93096" w:author="Author"/>
              </w:rPr>
            </w:pPr>
            <w:del w:id="9309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ACD40" w14:textId="63E46200" w:rsidR="00164C93" w:rsidRPr="00F458A0" w:rsidDel="00A17716" w:rsidRDefault="00164C93" w:rsidP="00F303AF">
            <w:pPr>
              <w:pStyle w:val="TableText"/>
              <w:rPr>
                <w:del w:id="93098" w:author="Author"/>
              </w:rPr>
            </w:pPr>
            <w:del w:id="93099"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10044" w14:textId="4B908F6A" w:rsidR="00164C93" w:rsidRPr="00F458A0" w:rsidDel="00A17716" w:rsidRDefault="00164C93" w:rsidP="00F303AF">
            <w:pPr>
              <w:pStyle w:val="TableText"/>
              <w:rPr>
                <w:del w:id="93100" w:author="Author"/>
              </w:rPr>
            </w:pPr>
            <w:del w:id="9310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41FD2" w14:textId="03DAA130" w:rsidR="00164C93" w:rsidRPr="00F458A0" w:rsidDel="00A17716" w:rsidRDefault="00164C93" w:rsidP="00F303AF">
            <w:pPr>
              <w:pStyle w:val="TableText"/>
              <w:rPr>
                <w:del w:id="93102" w:author="Author"/>
              </w:rPr>
            </w:pPr>
            <w:del w:id="93103" w:author="Author">
              <w:r w:rsidRPr="00F458A0" w:rsidDel="00A17716">
                <w:delText>R</w:delText>
              </w:r>
            </w:del>
          </w:p>
        </w:tc>
      </w:tr>
      <w:tr w:rsidR="00164C93" w:rsidRPr="00F458A0" w:rsidDel="00A17716" w14:paraId="0D23AE35" w14:textId="4FD804A2" w:rsidTr="00164C93">
        <w:trPr>
          <w:cantSplit/>
          <w:del w:id="931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BEC1B" w14:textId="7667C16A" w:rsidR="00164C93" w:rsidRPr="00F458A0" w:rsidDel="00A17716" w:rsidRDefault="00164C93" w:rsidP="00F303AF">
            <w:pPr>
              <w:pStyle w:val="TableText"/>
              <w:rPr>
                <w:del w:id="93105" w:author="Author"/>
              </w:rPr>
            </w:pPr>
            <w:del w:id="9310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DC1A4" w14:textId="0573FA05" w:rsidR="00164C93" w:rsidRPr="00F458A0" w:rsidDel="00A17716" w:rsidRDefault="00164C93" w:rsidP="00F303AF">
            <w:pPr>
              <w:pStyle w:val="TableText"/>
              <w:rPr>
                <w:del w:id="93107" w:author="Author"/>
              </w:rPr>
            </w:pPr>
            <w:del w:id="93108"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A97E8" w14:textId="4D4B44B1" w:rsidR="00164C93" w:rsidRPr="00F458A0" w:rsidDel="00A17716" w:rsidRDefault="00164C93" w:rsidP="00F303AF">
            <w:pPr>
              <w:pStyle w:val="TableText"/>
              <w:rPr>
                <w:del w:id="93109" w:author="Author"/>
              </w:rPr>
            </w:pPr>
            <w:del w:id="9311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26544" w14:textId="5B9720F4" w:rsidR="00164C93" w:rsidRPr="00F458A0" w:rsidDel="00A17716" w:rsidRDefault="00164C93" w:rsidP="00F303AF">
            <w:pPr>
              <w:pStyle w:val="TableText"/>
              <w:rPr>
                <w:del w:id="93111" w:author="Author"/>
              </w:rPr>
            </w:pPr>
            <w:del w:id="93112" w:author="Author">
              <w:r w:rsidRPr="00F458A0" w:rsidDel="00A17716">
                <w:delText>R</w:delText>
              </w:r>
            </w:del>
          </w:p>
        </w:tc>
      </w:tr>
      <w:tr w:rsidR="00164C93" w:rsidRPr="00F458A0" w:rsidDel="00A17716" w14:paraId="318FE316" w14:textId="3B819A2D" w:rsidTr="00164C93">
        <w:trPr>
          <w:cantSplit/>
          <w:del w:id="931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EEC30" w14:textId="2D36AC72" w:rsidR="00164C93" w:rsidRPr="00F458A0" w:rsidDel="00A17716" w:rsidRDefault="00164C93" w:rsidP="00F303AF">
            <w:pPr>
              <w:pStyle w:val="TableText"/>
              <w:rPr>
                <w:del w:id="93114" w:author="Author"/>
              </w:rPr>
            </w:pPr>
            <w:del w:id="9311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7CB78" w14:textId="258252FA" w:rsidR="00164C93" w:rsidRPr="00F458A0" w:rsidDel="00A17716" w:rsidRDefault="00164C93" w:rsidP="00F303AF">
            <w:pPr>
              <w:pStyle w:val="TableText"/>
              <w:rPr>
                <w:del w:id="93116" w:author="Author"/>
              </w:rPr>
            </w:pPr>
            <w:del w:id="93117" w:author="Author">
              <w:r w:rsidRPr="00F458A0" w:rsidDel="00A17716">
                <w:delText>B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5B939" w14:textId="13B61831" w:rsidR="00164C93" w:rsidRPr="00F458A0" w:rsidDel="00A17716" w:rsidRDefault="00164C93" w:rsidP="00F303AF">
            <w:pPr>
              <w:pStyle w:val="TableText"/>
              <w:rPr>
                <w:del w:id="93118" w:author="Author"/>
              </w:rPr>
            </w:pPr>
            <w:del w:id="9311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F98A5" w14:textId="4BCABB55" w:rsidR="00164C93" w:rsidRPr="00F458A0" w:rsidDel="00A17716" w:rsidRDefault="00164C93" w:rsidP="00F303AF">
            <w:pPr>
              <w:pStyle w:val="TableText"/>
              <w:rPr>
                <w:del w:id="93120" w:author="Author"/>
              </w:rPr>
            </w:pPr>
            <w:del w:id="93121" w:author="Author">
              <w:r w:rsidRPr="00F458A0" w:rsidDel="00A17716">
                <w:delText>R</w:delText>
              </w:r>
            </w:del>
          </w:p>
        </w:tc>
      </w:tr>
      <w:tr w:rsidR="00164C93" w:rsidRPr="00F458A0" w:rsidDel="00A17716" w14:paraId="174DC537" w14:textId="3F220D97" w:rsidTr="00164C93">
        <w:trPr>
          <w:cantSplit/>
          <w:del w:id="931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7811B" w14:textId="76047235" w:rsidR="00164C93" w:rsidRPr="00F458A0" w:rsidDel="00A17716" w:rsidRDefault="00164C93" w:rsidP="00F303AF">
            <w:pPr>
              <w:pStyle w:val="TableText"/>
              <w:rPr>
                <w:del w:id="93123" w:author="Author"/>
              </w:rPr>
            </w:pPr>
            <w:del w:id="93124"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0D8E7" w14:textId="239E4E7F" w:rsidR="00164C93" w:rsidRPr="00F458A0" w:rsidDel="00A17716" w:rsidRDefault="00164C93" w:rsidP="00F303AF">
            <w:pPr>
              <w:pStyle w:val="TableText"/>
              <w:rPr>
                <w:del w:id="93125" w:author="Author"/>
              </w:rPr>
            </w:pPr>
            <w:del w:id="93126" w:author="Author">
              <w:r w:rsidRPr="00F458A0" w:rsidDel="00A17716">
                <w:delText>PC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DE590" w14:textId="0B361FB4" w:rsidR="00164C93" w:rsidRPr="00F458A0" w:rsidDel="00A17716" w:rsidRDefault="00164C93" w:rsidP="00F303AF">
            <w:pPr>
              <w:pStyle w:val="TableText"/>
              <w:rPr>
                <w:del w:id="93127" w:author="Author"/>
              </w:rPr>
            </w:pPr>
            <w:del w:id="9312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CC8BD" w14:textId="366AED65" w:rsidR="00164C93" w:rsidRPr="00F458A0" w:rsidDel="00A17716" w:rsidRDefault="00164C93" w:rsidP="00F303AF">
            <w:pPr>
              <w:pStyle w:val="TableText"/>
              <w:rPr>
                <w:del w:id="93129" w:author="Author"/>
              </w:rPr>
            </w:pPr>
            <w:del w:id="93130" w:author="Author">
              <w:r w:rsidRPr="00F458A0" w:rsidDel="00A17716">
                <w:delText>R</w:delText>
              </w:r>
            </w:del>
          </w:p>
        </w:tc>
      </w:tr>
      <w:tr w:rsidR="00164C93" w:rsidRPr="00F458A0" w:rsidDel="00A17716" w14:paraId="55FA5E97" w14:textId="07D20FE8" w:rsidTr="00164C93">
        <w:trPr>
          <w:cantSplit/>
          <w:del w:id="931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39E8F" w14:textId="187021CA" w:rsidR="00164C93" w:rsidRPr="00F458A0" w:rsidDel="00A17716" w:rsidRDefault="00164C93" w:rsidP="00F303AF">
            <w:pPr>
              <w:pStyle w:val="TableText"/>
              <w:rPr>
                <w:del w:id="93132" w:author="Author"/>
              </w:rPr>
            </w:pPr>
            <w:del w:id="9313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683AE" w14:textId="20CD043F" w:rsidR="00164C93" w:rsidRPr="00F458A0" w:rsidDel="00A17716" w:rsidRDefault="00164C93" w:rsidP="00F303AF">
            <w:pPr>
              <w:pStyle w:val="TableText"/>
              <w:rPr>
                <w:del w:id="93134" w:author="Author"/>
              </w:rPr>
            </w:pPr>
            <w:del w:id="93135" w:author="Author">
              <w:r w:rsidRPr="00F458A0" w:rsidDel="00A17716">
                <w:delText>Require Pre-Ce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678BD" w14:textId="7428B1C3" w:rsidR="00164C93" w:rsidRPr="00F458A0" w:rsidDel="00A17716" w:rsidRDefault="00164C93" w:rsidP="00F303AF">
            <w:pPr>
              <w:pStyle w:val="TableText"/>
              <w:rPr>
                <w:del w:id="931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2ABEB" w14:textId="58386D9D" w:rsidR="00164C93" w:rsidRPr="00F458A0" w:rsidDel="00A17716" w:rsidRDefault="00164C93" w:rsidP="00F303AF">
            <w:pPr>
              <w:pStyle w:val="TableText"/>
              <w:rPr>
                <w:del w:id="93137" w:author="Author"/>
              </w:rPr>
            </w:pPr>
            <w:del w:id="93138" w:author="Author">
              <w:r w:rsidRPr="00F458A0" w:rsidDel="00A17716">
                <w:delText>R</w:delText>
              </w:r>
            </w:del>
          </w:p>
        </w:tc>
      </w:tr>
      <w:tr w:rsidR="00164C93" w:rsidRPr="00F458A0" w:rsidDel="00A17716" w14:paraId="4A538109" w14:textId="121BF051" w:rsidTr="00164C93">
        <w:trPr>
          <w:cantSplit/>
          <w:del w:id="931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BA964" w14:textId="7229B99A" w:rsidR="00164C93" w:rsidRPr="00F458A0" w:rsidDel="00A17716" w:rsidRDefault="00164C93" w:rsidP="00F303AF">
            <w:pPr>
              <w:pStyle w:val="TableText"/>
              <w:rPr>
                <w:del w:id="93140" w:author="Author"/>
              </w:rPr>
            </w:pPr>
            <w:del w:id="9314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E0F56" w14:textId="45C23897" w:rsidR="00164C93" w:rsidRPr="00F458A0" w:rsidDel="00A17716" w:rsidRDefault="00164C93" w:rsidP="00F303AF">
            <w:pPr>
              <w:pStyle w:val="TableText"/>
              <w:rPr>
                <w:del w:id="93142" w:author="Author"/>
              </w:rPr>
            </w:pPr>
            <w:del w:id="93143"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F1DF4" w14:textId="4701C535" w:rsidR="00164C93" w:rsidRPr="00F458A0" w:rsidDel="00A17716" w:rsidRDefault="00164C93" w:rsidP="00F303AF">
            <w:pPr>
              <w:pStyle w:val="TableText"/>
              <w:rPr>
                <w:del w:id="931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3CD210" w14:textId="29F75F9E" w:rsidR="00164C93" w:rsidRPr="00F458A0" w:rsidDel="00A17716" w:rsidRDefault="00164C93" w:rsidP="00F303AF">
            <w:pPr>
              <w:pStyle w:val="TableText"/>
              <w:rPr>
                <w:del w:id="93145" w:author="Author"/>
              </w:rPr>
            </w:pPr>
            <w:del w:id="93146" w:author="Author">
              <w:r w:rsidRPr="00F458A0" w:rsidDel="00A17716">
                <w:delText>R</w:delText>
              </w:r>
            </w:del>
          </w:p>
        </w:tc>
      </w:tr>
      <w:tr w:rsidR="00164C93" w:rsidRPr="00F458A0" w:rsidDel="00A17716" w14:paraId="7812C694" w14:textId="5115CDEC" w:rsidTr="00164C93">
        <w:trPr>
          <w:cantSplit/>
          <w:del w:id="931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A0C37" w14:textId="54DF0494" w:rsidR="00164C93" w:rsidRPr="00F458A0" w:rsidDel="00A17716" w:rsidRDefault="00164C93" w:rsidP="00F303AF">
            <w:pPr>
              <w:pStyle w:val="TableText"/>
              <w:rPr>
                <w:del w:id="93148" w:author="Author"/>
              </w:rPr>
            </w:pPr>
            <w:del w:id="9314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35A91" w14:textId="0ABF819A" w:rsidR="00164C93" w:rsidRPr="00F458A0" w:rsidDel="00A17716" w:rsidRDefault="00164C93" w:rsidP="00F303AF">
            <w:pPr>
              <w:pStyle w:val="TableText"/>
              <w:rPr>
                <w:del w:id="93150" w:author="Author"/>
              </w:rPr>
            </w:pPr>
            <w:del w:id="93151" w:author="Author">
              <w:r w:rsidRPr="00F458A0" w:rsidDel="00A17716">
                <w:delText>Exclude Pre-Con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65C8B" w14:textId="6FDBB0A2" w:rsidR="00164C93" w:rsidRPr="00F458A0" w:rsidDel="00A17716" w:rsidRDefault="00164C93" w:rsidP="00F303AF">
            <w:pPr>
              <w:pStyle w:val="TableText"/>
              <w:rPr>
                <w:del w:id="931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92D12" w14:textId="5A141FD3" w:rsidR="00164C93" w:rsidRPr="00F458A0" w:rsidDel="00A17716" w:rsidRDefault="00164C93" w:rsidP="00F303AF">
            <w:pPr>
              <w:pStyle w:val="TableText"/>
              <w:rPr>
                <w:del w:id="93153" w:author="Author"/>
              </w:rPr>
            </w:pPr>
            <w:del w:id="93154" w:author="Author">
              <w:r w:rsidRPr="00F458A0" w:rsidDel="00A17716">
                <w:delText>R</w:delText>
              </w:r>
            </w:del>
          </w:p>
        </w:tc>
      </w:tr>
      <w:tr w:rsidR="00164C93" w:rsidRPr="00F458A0" w:rsidDel="00A17716" w14:paraId="375A7176" w14:textId="64135BA3" w:rsidTr="00164C93">
        <w:trPr>
          <w:cantSplit/>
          <w:del w:id="931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92111" w14:textId="4C89C2A1" w:rsidR="00164C93" w:rsidRPr="00F458A0" w:rsidDel="00A17716" w:rsidRDefault="00164C93" w:rsidP="00F303AF">
            <w:pPr>
              <w:pStyle w:val="TableText"/>
              <w:rPr>
                <w:del w:id="93156" w:author="Author"/>
              </w:rPr>
            </w:pPr>
            <w:del w:id="9315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6420D" w14:textId="5BFC89E8" w:rsidR="00164C93" w:rsidRPr="00F458A0" w:rsidDel="00A17716" w:rsidRDefault="00164C93" w:rsidP="00F303AF">
            <w:pPr>
              <w:pStyle w:val="TableText"/>
              <w:rPr>
                <w:del w:id="93158" w:author="Author"/>
              </w:rPr>
            </w:pPr>
            <w:del w:id="93159" w:author="Author">
              <w:r w:rsidRPr="00F458A0" w:rsidDel="00A17716">
                <w:delText>Benefits Assignab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09B07" w14:textId="024366F2" w:rsidR="00164C93" w:rsidRPr="00F458A0" w:rsidDel="00A17716" w:rsidRDefault="00164C93" w:rsidP="00F303AF">
            <w:pPr>
              <w:pStyle w:val="TableText"/>
              <w:rPr>
                <w:del w:id="931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83F20" w14:textId="6ED10756" w:rsidR="00164C93" w:rsidRPr="00F458A0" w:rsidDel="00A17716" w:rsidRDefault="00164C93" w:rsidP="00F303AF">
            <w:pPr>
              <w:pStyle w:val="TableText"/>
              <w:rPr>
                <w:del w:id="93161" w:author="Author"/>
              </w:rPr>
            </w:pPr>
            <w:del w:id="93162" w:author="Author">
              <w:r w:rsidRPr="00F458A0" w:rsidDel="00A17716">
                <w:delText>R</w:delText>
              </w:r>
            </w:del>
          </w:p>
        </w:tc>
      </w:tr>
      <w:tr w:rsidR="00164C93" w:rsidRPr="00F458A0" w:rsidDel="00A17716" w14:paraId="363F61EB" w14:textId="493070AD" w:rsidTr="00164C93">
        <w:trPr>
          <w:cantSplit/>
          <w:del w:id="931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F969C" w14:textId="55AF74A0" w:rsidR="00164C93" w:rsidRPr="00F458A0" w:rsidDel="00A17716" w:rsidRDefault="00164C93" w:rsidP="00F303AF">
            <w:pPr>
              <w:pStyle w:val="TableText"/>
              <w:rPr>
                <w:del w:id="93164" w:author="Author"/>
              </w:rPr>
            </w:pPr>
            <w:del w:id="9316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19C57" w14:textId="4719F3FE" w:rsidR="00164C93" w:rsidRPr="00F458A0" w:rsidDel="00A17716" w:rsidRDefault="00164C93" w:rsidP="00F303AF">
            <w:pPr>
              <w:pStyle w:val="TableText"/>
              <w:rPr>
                <w:del w:id="93166" w:author="Author"/>
              </w:rPr>
            </w:pPr>
            <w:del w:id="93167"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77BE3" w14:textId="49B23742" w:rsidR="00164C93" w:rsidRPr="00F458A0" w:rsidDel="00A17716" w:rsidRDefault="00164C93" w:rsidP="00F303AF">
            <w:pPr>
              <w:pStyle w:val="TableText"/>
              <w:rPr>
                <w:del w:id="9316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89BD8" w14:textId="54FEAC9A" w:rsidR="00164C93" w:rsidRPr="00F458A0" w:rsidDel="00A17716" w:rsidRDefault="00164C93" w:rsidP="00F303AF">
            <w:pPr>
              <w:pStyle w:val="TableText"/>
              <w:rPr>
                <w:del w:id="93169" w:author="Author"/>
              </w:rPr>
            </w:pPr>
            <w:del w:id="93170" w:author="Author">
              <w:r w:rsidRPr="00F458A0" w:rsidDel="00A17716">
                <w:delText>R</w:delText>
              </w:r>
            </w:del>
          </w:p>
        </w:tc>
      </w:tr>
      <w:tr w:rsidR="00164C93" w:rsidRPr="00F458A0" w:rsidDel="00A17716" w14:paraId="24E7D2D4" w14:textId="213B8B7B" w:rsidTr="00164C93">
        <w:trPr>
          <w:cantSplit/>
          <w:del w:id="931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C53E8" w14:textId="625F89CB" w:rsidR="00164C93" w:rsidRPr="00F458A0" w:rsidDel="00A17716" w:rsidRDefault="00164C93" w:rsidP="00F303AF">
            <w:pPr>
              <w:pStyle w:val="TableText"/>
              <w:rPr>
                <w:del w:id="93172" w:author="Author"/>
              </w:rPr>
            </w:pPr>
            <w:del w:id="9317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BB575" w14:textId="06360EA3" w:rsidR="00164C93" w:rsidRPr="00F458A0" w:rsidDel="00A17716" w:rsidRDefault="00164C93" w:rsidP="00F303AF">
            <w:pPr>
              <w:pStyle w:val="TableText"/>
              <w:rPr>
                <w:del w:id="93174" w:author="Author"/>
              </w:rPr>
            </w:pPr>
            <w:del w:id="93175" w:author="Author">
              <w:r w:rsidRPr="00F458A0" w:rsidDel="00A17716">
                <w:delText>Effe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7D42F6" w14:textId="62DC272E" w:rsidR="00164C93" w:rsidRPr="00F458A0" w:rsidDel="00A17716" w:rsidRDefault="00164C93" w:rsidP="00F303AF">
            <w:pPr>
              <w:pStyle w:val="TableText"/>
              <w:rPr>
                <w:del w:id="93176" w:author="Author"/>
              </w:rPr>
            </w:pPr>
            <w:del w:id="93177"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EC212" w14:textId="32D7F0BF" w:rsidR="00164C93" w:rsidRPr="00F458A0" w:rsidDel="00A17716" w:rsidRDefault="00164C93" w:rsidP="00F303AF">
            <w:pPr>
              <w:pStyle w:val="TableText"/>
              <w:rPr>
                <w:del w:id="93178" w:author="Author"/>
              </w:rPr>
            </w:pPr>
            <w:del w:id="93179" w:author="Author">
              <w:r w:rsidRPr="00F458A0" w:rsidDel="00A17716">
                <w:delText>R</w:delText>
              </w:r>
            </w:del>
          </w:p>
        </w:tc>
      </w:tr>
      <w:tr w:rsidR="00164C93" w:rsidRPr="00F458A0" w:rsidDel="00A17716" w14:paraId="3F39B311" w14:textId="6AB475D7" w:rsidTr="00164C93">
        <w:trPr>
          <w:cantSplit/>
          <w:del w:id="931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FE1E2" w14:textId="0462BB17" w:rsidR="00164C93" w:rsidRPr="00F458A0" w:rsidDel="00A17716" w:rsidRDefault="00164C93" w:rsidP="00F303AF">
            <w:pPr>
              <w:pStyle w:val="TableText"/>
              <w:rPr>
                <w:del w:id="93181" w:author="Author"/>
              </w:rPr>
            </w:pPr>
            <w:del w:id="9318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99741" w14:textId="5AB006D1" w:rsidR="00164C93" w:rsidRPr="00F458A0" w:rsidDel="00A17716" w:rsidRDefault="00164C93" w:rsidP="00F303AF">
            <w:pPr>
              <w:pStyle w:val="TableText"/>
              <w:rPr>
                <w:del w:id="93183" w:author="Author"/>
              </w:rPr>
            </w:pPr>
            <w:del w:id="93184" w:author="Author">
              <w:r w:rsidRPr="00F458A0" w:rsidDel="00A17716">
                <w:delText>Expir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C9811" w14:textId="2E02793C" w:rsidR="00164C93" w:rsidRPr="00F458A0" w:rsidDel="00A17716" w:rsidRDefault="00164C93" w:rsidP="00F303AF">
            <w:pPr>
              <w:pStyle w:val="TableText"/>
              <w:rPr>
                <w:del w:id="93185" w:author="Author"/>
              </w:rPr>
            </w:pPr>
            <w:del w:id="9318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B29CE4" w14:textId="2FF1CF8F" w:rsidR="00164C93" w:rsidRPr="00F458A0" w:rsidDel="00A17716" w:rsidRDefault="00164C93" w:rsidP="00F303AF">
            <w:pPr>
              <w:pStyle w:val="TableText"/>
              <w:rPr>
                <w:del w:id="93187" w:author="Author"/>
              </w:rPr>
            </w:pPr>
            <w:del w:id="93188" w:author="Author">
              <w:r w:rsidRPr="00F458A0" w:rsidDel="00A17716">
                <w:delText>R</w:delText>
              </w:r>
            </w:del>
          </w:p>
        </w:tc>
      </w:tr>
      <w:tr w:rsidR="00164C93" w:rsidRPr="00F458A0" w:rsidDel="00A17716" w14:paraId="4F847FD2" w14:textId="1F5C6F90" w:rsidTr="00164C93">
        <w:trPr>
          <w:cantSplit/>
          <w:del w:id="931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75DA8" w14:textId="7CBECAB0" w:rsidR="00164C93" w:rsidRPr="00F458A0" w:rsidDel="00A17716" w:rsidRDefault="00164C93" w:rsidP="00F303AF">
            <w:pPr>
              <w:pStyle w:val="TableText"/>
              <w:rPr>
                <w:del w:id="93190" w:author="Author"/>
              </w:rPr>
            </w:pPr>
            <w:del w:id="9319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F0BEA4" w14:textId="3E72C42A" w:rsidR="00164C93" w:rsidRPr="00F458A0" w:rsidDel="00A17716" w:rsidRDefault="00164C93" w:rsidP="00F303AF">
            <w:pPr>
              <w:pStyle w:val="TableText"/>
              <w:rPr>
                <w:del w:id="93192" w:author="Author"/>
              </w:rPr>
            </w:pPr>
            <w:del w:id="93193" w:author="Author">
              <w:r w:rsidRPr="00F458A0" w:rsidDel="00A17716">
                <w:delText>Subscriber's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E4D6E" w14:textId="53DC4D68" w:rsidR="00164C93" w:rsidRPr="00F458A0" w:rsidDel="00A17716" w:rsidRDefault="00164C93" w:rsidP="00F303AF">
            <w:pPr>
              <w:pStyle w:val="TableText"/>
              <w:rPr>
                <w:del w:id="93194" w:author="Author"/>
              </w:rPr>
            </w:pPr>
            <w:del w:id="9319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7D431D" w14:textId="459279EE" w:rsidR="00164C93" w:rsidRPr="00F458A0" w:rsidDel="00A17716" w:rsidRDefault="00164C93" w:rsidP="00F303AF">
            <w:pPr>
              <w:pStyle w:val="TableText"/>
              <w:rPr>
                <w:del w:id="93196" w:author="Author"/>
              </w:rPr>
            </w:pPr>
            <w:del w:id="93197" w:author="Author">
              <w:r w:rsidRPr="00F458A0" w:rsidDel="00A17716">
                <w:delText>R</w:delText>
              </w:r>
            </w:del>
          </w:p>
        </w:tc>
      </w:tr>
      <w:tr w:rsidR="00164C93" w:rsidRPr="00F458A0" w:rsidDel="00A17716" w14:paraId="7CF2E49F" w14:textId="0A74D375" w:rsidTr="00164C93">
        <w:trPr>
          <w:cantSplit/>
          <w:del w:id="931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87A00" w14:textId="3830A175" w:rsidR="00164C93" w:rsidRPr="00F458A0" w:rsidDel="00A17716" w:rsidRDefault="00164C93" w:rsidP="00F303AF">
            <w:pPr>
              <w:pStyle w:val="TableText"/>
              <w:rPr>
                <w:del w:id="93199" w:author="Author"/>
              </w:rPr>
            </w:pPr>
            <w:del w:id="9320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D1C42" w14:textId="3CAEDD8C" w:rsidR="00164C93" w:rsidRPr="00F458A0" w:rsidDel="00A17716" w:rsidRDefault="00164C93" w:rsidP="00F303AF">
            <w:pPr>
              <w:pStyle w:val="TableText"/>
              <w:rPr>
                <w:del w:id="93201" w:author="Author"/>
              </w:rPr>
            </w:pPr>
            <w:del w:id="93202"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1C3AE" w14:textId="1B7607BF" w:rsidR="00164C93" w:rsidRPr="00F458A0" w:rsidDel="00A17716" w:rsidRDefault="00164C93" w:rsidP="00F303AF">
            <w:pPr>
              <w:pStyle w:val="TableText"/>
              <w:rPr>
                <w:del w:id="93203" w:author="Author"/>
              </w:rPr>
            </w:pPr>
            <w:del w:id="9320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CAA6D" w14:textId="1A13F398" w:rsidR="00164C93" w:rsidRPr="00F458A0" w:rsidDel="00A17716" w:rsidRDefault="00164C93" w:rsidP="00F303AF">
            <w:pPr>
              <w:pStyle w:val="TableText"/>
              <w:rPr>
                <w:del w:id="93205" w:author="Author"/>
              </w:rPr>
            </w:pPr>
            <w:del w:id="93206" w:author="Author">
              <w:r w:rsidRPr="00F458A0" w:rsidDel="00A17716">
                <w:delText>R</w:delText>
              </w:r>
            </w:del>
          </w:p>
        </w:tc>
      </w:tr>
      <w:tr w:rsidR="00164C93" w:rsidRPr="00F458A0" w:rsidDel="00A17716" w14:paraId="24B718A3" w14:textId="2959EF9F" w:rsidTr="00164C93">
        <w:trPr>
          <w:cantSplit/>
          <w:del w:id="932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99D7A" w14:textId="3EE0DCB0" w:rsidR="00164C93" w:rsidRPr="00F458A0" w:rsidDel="00A17716" w:rsidRDefault="00164C93" w:rsidP="00F303AF">
            <w:pPr>
              <w:pStyle w:val="TableText"/>
              <w:rPr>
                <w:del w:id="93208" w:author="Author"/>
              </w:rPr>
            </w:pPr>
            <w:del w:id="9320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B1294" w14:textId="537F13B8" w:rsidR="00164C93" w:rsidRPr="00F458A0" w:rsidDel="00A17716" w:rsidRDefault="00164C93" w:rsidP="00F303AF">
            <w:pPr>
              <w:pStyle w:val="TableText"/>
              <w:rPr>
                <w:del w:id="93210" w:author="Author"/>
              </w:rPr>
            </w:pPr>
            <w:del w:id="93211" w:author="Author">
              <w:r w:rsidRPr="00F458A0" w:rsidDel="00A17716">
                <w:delText>Relationshi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4BFFD" w14:textId="4D245422" w:rsidR="00164C93" w:rsidRPr="00F458A0" w:rsidDel="00A17716" w:rsidRDefault="00164C93" w:rsidP="00F303AF">
            <w:pPr>
              <w:pStyle w:val="TableText"/>
              <w:rPr>
                <w:del w:id="93212" w:author="Author"/>
              </w:rPr>
            </w:pPr>
            <w:del w:id="9321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60914" w14:textId="05BC7179" w:rsidR="00164C93" w:rsidRPr="00F458A0" w:rsidDel="00A17716" w:rsidRDefault="00164C93" w:rsidP="00F303AF">
            <w:pPr>
              <w:pStyle w:val="TableText"/>
              <w:rPr>
                <w:del w:id="93214" w:author="Author"/>
              </w:rPr>
            </w:pPr>
            <w:del w:id="93215" w:author="Author">
              <w:r w:rsidRPr="00F458A0" w:rsidDel="00A17716">
                <w:delText>R</w:delText>
              </w:r>
            </w:del>
          </w:p>
        </w:tc>
      </w:tr>
      <w:tr w:rsidR="00164C93" w:rsidRPr="00F458A0" w:rsidDel="00A17716" w14:paraId="012F93D6" w14:textId="72E28330" w:rsidTr="00164C93">
        <w:trPr>
          <w:cantSplit/>
          <w:del w:id="932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8ECEC" w14:textId="7A4A773B" w:rsidR="00164C93" w:rsidRPr="00F458A0" w:rsidDel="00A17716" w:rsidRDefault="00164C93" w:rsidP="00F303AF">
            <w:pPr>
              <w:pStyle w:val="TableText"/>
              <w:rPr>
                <w:del w:id="93217" w:author="Author"/>
              </w:rPr>
            </w:pPr>
            <w:del w:id="9321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5ED0D" w14:textId="15CD15C9" w:rsidR="00164C93" w:rsidRPr="00F458A0" w:rsidDel="00A17716" w:rsidRDefault="00164C93" w:rsidP="00F303AF">
            <w:pPr>
              <w:pStyle w:val="TableText"/>
              <w:rPr>
                <w:del w:id="93219" w:author="Author"/>
              </w:rPr>
            </w:pPr>
            <w:del w:id="93220" w:author="Author">
              <w:r w:rsidRPr="00F458A0" w:rsidDel="00A17716">
                <w:delText>Primary Provi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40B53" w14:textId="77C98387" w:rsidR="00164C93" w:rsidRPr="00F458A0" w:rsidDel="00A17716" w:rsidRDefault="00164C93" w:rsidP="00F303AF">
            <w:pPr>
              <w:pStyle w:val="TableText"/>
              <w:rPr>
                <w:del w:id="93221" w:author="Author"/>
              </w:rPr>
            </w:pPr>
            <w:del w:id="93222"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F355CE" w14:textId="08C7C523" w:rsidR="00164C93" w:rsidRPr="00F458A0" w:rsidDel="00A17716" w:rsidRDefault="00164C93" w:rsidP="00F303AF">
            <w:pPr>
              <w:pStyle w:val="TableText"/>
              <w:rPr>
                <w:del w:id="93223" w:author="Author"/>
              </w:rPr>
            </w:pPr>
            <w:del w:id="93224" w:author="Author">
              <w:r w:rsidRPr="00F458A0" w:rsidDel="00A17716">
                <w:delText>R</w:delText>
              </w:r>
            </w:del>
          </w:p>
        </w:tc>
      </w:tr>
      <w:tr w:rsidR="00164C93" w:rsidRPr="00F458A0" w:rsidDel="00A17716" w14:paraId="5BECF1BE" w14:textId="22946FD1" w:rsidTr="00164C93">
        <w:trPr>
          <w:cantSplit/>
          <w:del w:id="932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471D9C" w14:textId="76CFC078" w:rsidR="00164C93" w:rsidRPr="00F458A0" w:rsidDel="00A17716" w:rsidRDefault="00164C93" w:rsidP="00F303AF">
            <w:pPr>
              <w:pStyle w:val="TableText"/>
              <w:rPr>
                <w:del w:id="93226" w:author="Author"/>
              </w:rPr>
            </w:pPr>
            <w:del w:id="9322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47AB3C" w14:textId="1B17BB80" w:rsidR="00164C93" w:rsidRPr="00F458A0" w:rsidDel="00A17716" w:rsidRDefault="00164C93" w:rsidP="00F303AF">
            <w:pPr>
              <w:pStyle w:val="TableText"/>
              <w:rPr>
                <w:del w:id="93228" w:author="Author"/>
              </w:rPr>
            </w:pPr>
            <w:del w:id="93229" w:author="Author">
              <w:r w:rsidRPr="00F458A0" w:rsidDel="00A17716">
                <w:delText>Provider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0FFAA" w14:textId="7880D35F" w:rsidR="00164C93" w:rsidRPr="00F458A0" w:rsidDel="00A17716" w:rsidRDefault="00164C93" w:rsidP="00F303AF">
            <w:pPr>
              <w:pStyle w:val="TableText"/>
              <w:rPr>
                <w:del w:id="93230" w:author="Author"/>
              </w:rPr>
            </w:pPr>
            <w:del w:id="93231"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CFD43" w14:textId="0139D45C" w:rsidR="00164C93" w:rsidRPr="00F458A0" w:rsidDel="00A17716" w:rsidRDefault="00164C93" w:rsidP="00F303AF">
            <w:pPr>
              <w:pStyle w:val="TableText"/>
              <w:rPr>
                <w:del w:id="93232" w:author="Author"/>
              </w:rPr>
            </w:pPr>
            <w:del w:id="93233" w:author="Author">
              <w:r w:rsidRPr="00F458A0" w:rsidDel="00A17716">
                <w:delText>R</w:delText>
              </w:r>
            </w:del>
          </w:p>
        </w:tc>
      </w:tr>
      <w:tr w:rsidR="00164C93" w:rsidRPr="00F458A0" w:rsidDel="00A17716" w14:paraId="0B18124E" w14:textId="3102B264" w:rsidTr="00164C93">
        <w:trPr>
          <w:cantSplit/>
          <w:del w:id="932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2F059" w14:textId="339266B7" w:rsidR="00164C93" w:rsidRPr="00F458A0" w:rsidDel="00A17716" w:rsidRDefault="00164C93" w:rsidP="00F303AF">
            <w:pPr>
              <w:pStyle w:val="TableText"/>
              <w:rPr>
                <w:del w:id="93235" w:author="Author"/>
              </w:rPr>
            </w:pPr>
            <w:del w:id="9323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B5682" w14:textId="127B4BE5" w:rsidR="00164C93" w:rsidRPr="00F458A0" w:rsidDel="00A17716" w:rsidRDefault="00164C93" w:rsidP="00F303AF">
            <w:pPr>
              <w:pStyle w:val="TableText"/>
              <w:rPr>
                <w:del w:id="93237" w:author="Author"/>
              </w:rPr>
            </w:pPr>
            <w:del w:id="93238" w:author="Author">
              <w:r w:rsidRPr="00F458A0" w:rsidDel="00A17716">
                <w:delText>Subscriber's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27A57" w14:textId="1F1B3E03" w:rsidR="00164C93" w:rsidRPr="00F458A0" w:rsidDel="00A17716" w:rsidRDefault="00164C93" w:rsidP="00F303AF">
            <w:pPr>
              <w:pStyle w:val="TableText"/>
              <w:rPr>
                <w:del w:id="93239" w:author="Author"/>
              </w:rPr>
            </w:pPr>
            <w:del w:id="9324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DC2F87" w14:textId="7326C28E" w:rsidR="00164C93" w:rsidRPr="00F458A0" w:rsidDel="00A17716" w:rsidRDefault="00164C93" w:rsidP="00F303AF">
            <w:pPr>
              <w:pStyle w:val="TableText"/>
              <w:rPr>
                <w:del w:id="93241" w:author="Author"/>
              </w:rPr>
            </w:pPr>
            <w:del w:id="93242" w:author="Author">
              <w:r w:rsidRPr="00F458A0" w:rsidDel="00A17716">
                <w:delText>R</w:delText>
              </w:r>
            </w:del>
          </w:p>
        </w:tc>
      </w:tr>
      <w:tr w:rsidR="00164C93" w:rsidRPr="00F458A0" w:rsidDel="00A17716" w14:paraId="6A93942D" w14:textId="29BF6B6D" w:rsidTr="00164C93">
        <w:trPr>
          <w:cantSplit/>
          <w:del w:id="932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30005" w14:textId="4F827EAB" w:rsidR="00164C93" w:rsidRPr="00F458A0" w:rsidDel="00A17716" w:rsidRDefault="00164C93" w:rsidP="00F303AF">
            <w:pPr>
              <w:pStyle w:val="TableText"/>
              <w:rPr>
                <w:del w:id="93244" w:author="Author"/>
              </w:rPr>
            </w:pPr>
            <w:del w:id="9324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A496CE" w14:textId="5C4245E1" w:rsidR="00164C93" w:rsidRPr="00F458A0" w:rsidDel="00A17716" w:rsidRDefault="00164C93" w:rsidP="00F303AF">
            <w:pPr>
              <w:pStyle w:val="TableText"/>
              <w:rPr>
                <w:del w:id="93246" w:author="Author"/>
              </w:rPr>
            </w:pPr>
            <w:del w:id="93247" w:author="Author">
              <w:r w:rsidRPr="00F458A0" w:rsidDel="00A17716">
                <w:delText>Coord of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3A589E" w14:textId="757FA7D2" w:rsidR="00164C93" w:rsidRPr="00F458A0" w:rsidDel="00A17716" w:rsidRDefault="00164C93" w:rsidP="00F303AF">
            <w:pPr>
              <w:pStyle w:val="TableText"/>
              <w:rPr>
                <w:del w:id="932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681F0" w14:textId="3D561063" w:rsidR="00164C93" w:rsidRPr="00F458A0" w:rsidDel="00A17716" w:rsidRDefault="00164C93" w:rsidP="00F303AF">
            <w:pPr>
              <w:pStyle w:val="TableText"/>
              <w:rPr>
                <w:del w:id="93249" w:author="Author"/>
              </w:rPr>
            </w:pPr>
            <w:del w:id="93250" w:author="Author">
              <w:r w:rsidRPr="00F458A0" w:rsidDel="00A17716">
                <w:delText>R</w:delText>
              </w:r>
            </w:del>
          </w:p>
        </w:tc>
      </w:tr>
      <w:tr w:rsidR="00164C93" w:rsidRPr="00F458A0" w:rsidDel="00A17716" w14:paraId="79D30AC3" w14:textId="64DD7829" w:rsidTr="00164C93">
        <w:trPr>
          <w:cantSplit/>
          <w:del w:id="932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A860D5" w14:textId="2F88F6B0" w:rsidR="00164C93" w:rsidRPr="00F458A0" w:rsidDel="00A17716" w:rsidRDefault="00164C93" w:rsidP="00F303AF">
            <w:pPr>
              <w:pStyle w:val="TableText"/>
              <w:rPr>
                <w:del w:id="93252" w:author="Author"/>
              </w:rPr>
            </w:pPr>
            <w:del w:id="9325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7A717" w14:textId="346C795B" w:rsidR="00164C93" w:rsidRPr="00F458A0" w:rsidDel="00A17716" w:rsidRDefault="00164C93" w:rsidP="00F303AF">
            <w:pPr>
              <w:pStyle w:val="TableText"/>
              <w:rPr>
                <w:del w:id="93254" w:author="Author"/>
              </w:rPr>
            </w:pPr>
            <w:del w:id="93255" w:author="Author">
              <w:r w:rsidRPr="00F458A0" w:rsidDel="00A17716">
                <w:delText>Patient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F203C9" w14:textId="40787379" w:rsidR="00164C93" w:rsidRPr="00F458A0" w:rsidDel="00A17716" w:rsidRDefault="00164C93" w:rsidP="00F303AF">
            <w:pPr>
              <w:pStyle w:val="TableText"/>
              <w:rPr>
                <w:del w:id="93256" w:author="Author"/>
              </w:rPr>
            </w:pPr>
            <w:del w:id="93257" w:author="Author">
              <w:r w:rsidRPr="00F458A0" w:rsidDel="00A17716">
                <w:delText>Practition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7F51D" w14:textId="67F2B382" w:rsidR="00164C93" w:rsidRPr="00F458A0" w:rsidDel="00A17716" w:rsidRDefault="00164C93" w:rsidP="00F303AF">
            <w:pPr>
              <w:pStyle w:val="TableText"/>
              <w:rPr>
                <w:del w:id="93258" w:author="Author"/>
              </w:rPr>
            </w:pPr>
            <w:del w:id="93259" w:author="Author">
              <w:r w:rsidRPr="00F458A0" w:rsidDel="00A17716">
                <w:delText>R</w:delText>
              </w:r>
            </w:del>
          </w:p>
        </w:tc>
      </w:tr>
      <w:tr w:rsidR="00164C93" w:rsidRPr="00F458A0" w:rsidDel="00A17716" w14:paraId="425B5D97" w14:textId="4040AEA9" w:rsidTr="00164C93">
        <w:trPr>
          <w:cantSplit/>
          <w:del w:id="932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50C1A5" w14:textId="1F57B95A" w:rsidR="00164C93" w:rsidRPr="00F458A0" w:rsidDel="00A17716" w:rsidRDefault="00164C93" w:rsidP="00F303AF">
            <w:pPr>
              <w:pStyle w:val="TableText"/>
              <w:rPr>
                <w:del w:id="93261" w:author="Author"/>
              </w:rPr>
            </w:pPr>
            <w:del w:id="93262"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19283" w14:textId="036E8039" w:rsidR="00164C93" w:rsidRPr="00F458A0" w:rsidDel="00A17716" w:rsidRDefault="00164C93" w:rsidP="00F303AF">
            <w:pPr>
              <w:pStyle w:val="TableText"/>
              <w:rPr>
                <w:del w:id="93263" w:author="Author"/>
              </w:rPr>
            </w:pPr>
            <w:del w:id="93264" w:author="Author">
              <w:r w:rsidRPr="00F458A0" w:rsidDel="00A17716">
                <w:delText>Employer Sponsored Group Health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E6E94" w14:textId="4139CBF8" w:rsidR="00164C93" w:rsidRPr="00F458A0" w:rsidDel="00A17716" w:rsidRDefault="00164C93" w:rsidP="00F303AF">
            <w:pPr>
              <w:pStyle w:val="TableText"/>
              <w:rPr>
                <w:del w:id="932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E4E614" w14:textId="6152CAF3" w:rsidR="00164C93" w:rsidRPr="00F458A0" w:rsidDel="00A17716" w:rsidRDefault="00164C93" w:rsidP="00F303AF">
            <w:pPr>
              <w:pStyle w:val="TableText"/>
              <w:rPr>
                <w:del w:id="93266" w:author="Author"/>
              </w:rPr>
            </w:pPr>
            <w:del w:id="93267" w:author="Author">
              <w:r w:rsidRPr="00F458A0" w:rsidDel="00A17716">
                <w:delText>R</w:delText>
              </w:r>
            </w:del>
          </w:p>
        </w:tc>
      </w:tr>
      <w:tr w:rsidR="00164C93" w:rsidRPr="00F458A0" w:rsidDel="00A17716" w14:paraId="70510BE1" w14:textId="1721921D" w:rsidTr="00164C93">
        <w:trPr>
          <w:cantSplit/>
          <w:del w:id="932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238E8" w14:textId="0C794FD5" w:rsidR="00164C93" w:rsidRPr="00F458A0" w:rsidDel="00A17716" w:rsidRDefault="00164C93" w:rsidP="00F303AF">
            <w:pPr>
              <w:pStyle w:val="TableText"/>
              <w:rPr>
                <w:del w:id="93269" w:author="Author"/>
              </w:rPr>
            </w:pPr>
            <w:del w:id="93270"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DE7F6" w14:textId="24F847F7" w:rsidR="00164C93" w:rsidRPr="00F458A0" w:rsidDel="00A17716" w:rsidRDefault="00164C93" w:rsidP="00F303AF">
            <w:pPr>
              <w:pStyle w:val="TableText"/>
              <w:rPr>
                <w:del w:id="93271" w:author="Author"/>
              </w:rPr>
            </w:pPr>
            <w:del w:id="93272" w:author="Author">
              <w:r w:rsidRPr="00F458A0" w:rsidDel="00A17716">
                <w:delText>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88D61" w14:textId="63EDA14D" w:rsidR="00164C93" w:rsidRPr="00F458A0" w:rsidDel="00A17716" w:rsidRDefault="00164C93" w:rsidP="00F303AF">
            <w:pPr>
              <w:pStyle w:val="TableText"/>
              <w:rPr>
                <w:del w:id="932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480E1" w14:textId="2E51E742" w:rsidR="00164C93" w:rsidRPr="00F458A0" w:rsidDel="00A17716" w:rsidRDefault="00164C93" w:rsidP="00F303AF">
            <w:pPr>
              <w:pStyle w:val="TableText"/>
              <w:rPr>
                <w:del w:id="93274" w:author="Author"/>
              </w:rPr>
            </w:pPr>
            <w:del w:id="93275" w:author="Author">
              <w:r w:rsidRPr="00F458A0" w:rsidDel="00A17716">
                <w:delText>R</w:delText>
              </w:r>
            </w:del>
          </w:p>
        </w:tc>
      </w:tr>
      <w:tr w:rsidR="00164C93" w:rsidRPr="00F458A0" w:rsidDel="00A17716" w14:paraId="5E6D186D" w14:textId="60E48642" w:rsidTr="00164C93">
        <w:trPr>
          <w:cantSplit/>
          <w:del w:id="932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1B643" w14:textId="5C7C1119" w:rsidR="00164C93" w:rsidRPr="00F458A0" w:rsidDel="00A17716" w:rsidRDefault="00164C93" w:rsidP="00F303AF">
            <w:pPr>
              <w:pStyle w:val="TableText"/>
              <w:rPr>
                <w:del w:id="93277" w:author="Author"/>
              </w:rPr>
            </w:pPr>
            <w:del w:id="93278"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A2E8A" w14:textId="1EA8E265" w:rsidR="00164C93" w:rsidRPr="00F458A0" w:rsidDel="00A17716" w:rsidRDefault="00164C93" w:rsidP="00F303AF">
            <w:pPr>
              <w:pStyle w:val="TableText"/>
              <w:rPr>
                <w:del w:id="93279" w:author="Author"/>
              </w:rPr>
            </w:pPr>
            <w:del w:id="93280" w:author="Author">
              <w:r w:rsidRPr="00F458A0" w:rsidDel="00A17716">
                <w:delText>Date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823E5" w14:textId="50020F43" w:rsidR="00164C93" w:rsidRPr="00F458A0" w:rsidDel="00A17716" w:rsidRDefault="00164C93" w:rsidP="00F303AF">
            <w:pPr>
              <w:pStyle w:val="TableText"/>
              <w:rPr>
                <w:del w:id="932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5F823" w14:textId="7A105D9F" w:rsidR="00164C93" w:rsidRPr="00F458A0" w:rsidDel="00A17716" w:rsidRDefault="00164C93" w:rsidP="00F303AF">
            <w:pPr>
              <w:pStyle w:val="TableText"/>
              <w:rPr>
                <w:del w:id="93282" w:author="Author"/>
              </w:rPr>
            </w:pPr>
            <w:del w:id="93283" w:author="Author">
              <w:r w:rsidRPr="00F458A0" w:rsidDel="00A17716">
                <w:delText>R</w:delText>
              </w:r>
            </w:del>
          </w:p>
        </w:tc>
      </w:tr>
      <w:tr w:rsidR="00164C93" w:rsidRPr="00F458A0" w:rsidDel="00A17716" w14:paraId="75FE0897" w14:textId="2A1F7906" w:rsidTr="00164C93">
        <w:trPr>
          <w:cantSplit/>
          <w:del w:id="932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EF2E7" w14:textId="39FF8897" w:rsidR="00164C93" w:rsidRPr="00F458A0" w:rsidDel="00A17716" w:rsidRDefault="00164C93" w:rsidP="00F303AF">
            <w:pPr>
              <w:pStyle w:val="TableText"/>
              <w:rPr>
                <w:del w:id="93285" w:author="Author"/>
              </w:rPr>
            </w:pPr>
            <w:del w:id="93286"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C95192" w14:textId="1B27D0F0" w:rsidR="00164C93" w:rsidRPr="00F458A0" w:rsidDel="00A17716" w:rsidRDefault="00164C93" w:rsidP="00F303AF">
            <w:pPr>
              <w:pStyle w:val="TableText"/>
              <w:rPr>
                <w:del w:id="93287" w:author="Author"/>
              </w:rPr>
            </w:pPr>
            <w:del w:id="93288"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B3D16" w14:textId="618756FC" w:rsidR="00164C93" w:rsidRPr="00F458A0" w:rsidDel="00A17716" w:rsidRDefault="00164C93" w:rsidP="00F303AF">
            <w:pPr>
              <w:pStyle w:val="TableText"/>
              <w:rPr>
                <w:del w:id="93289" w:author="Author"/>
              </w:rPr>
            </w:pPr>
            <w:del w:id="93290"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32FCF" w14:textId="2020EC8C" w:rsidR="00164C93" w:rsidRPr="00F458A0" w:rsidDel="00A17716" w:rsidRDefault="00164C93" w:rsidP="00F303AF">
            <w:pPr>
              <w:pStyle w:val="TableText"/>
              <w:rPr>
                <w:del w:id="93291" w:author="Author"/>
              </w:rPr>
            </w:pPr>
            <w:del w:id="93292" w:author="Author">
              <w:r w:rsidRPr="00F458A0" w:rsidDel="00A17716">
                <w:delText>R</w:delText>
              </w:r>
            </w:del>
          </w:p>
        </w:tc>
      </w:tr>
      <w:tr w:rsidR="00164C93" w:rsidRPr="00F458A0" w:rsidDel="00A17716" w14:paraId="410C78F4" w14:textId="7947C848" w:rsidTr="00164C93">
        <w:trPr>
          <w:cantSplit/>
          <w:del w:id="932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9C8B75" w14:textId="14729D92" w:rsidR="00164C93" w:rsidRPr="00F458A0" w:rsidDel="00A17716" w:rsidRDefault="00164C93" w:rsidP="00F303AF">
            <w:pPr>
              <w:pStyle w:val="TableText"/>
              <w:rPr>
                <w:del w:id="93294" w:author="Author"/>
              </w:rPr>
            </w:pPr>
            <w:del w:id="93295"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9ED20E" w14:textId="0C139AF9" w:rsidR="00164C93" w:rsidRPr="00F458A0" w:rsidDel="00A17716" w:rsidRDefault="00164C93" w:rsidP="00F303AF">
            <w:pPr>
              <w:pStyle w:val="TableText"/>
              <w:rPr>
                <w:del w:id="93296" w:author="Author"/>
              </w:rPr>
            </w:pPr>
            <w:del w:id="93297" w:author="Author">
              <w:r w:rsidRPr="00F458A0" w:rsidDel="00A17716">
                <w:delText>Verifi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D5907" w14:textId="672CE705" w:rsidR="00164C93" w:rsidRPr="00F458A0" w:rsidDel="00A17716" w:rsidRDefault="00164C93" w:rsidP="00F303AF">
            <w:pPr>
              <w:pStyle w:val="TableText"/>
              <w:rPr>
                <w:del w:id="932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7D1147" w14:textId="40A79D3B" w:rsidR="00164C93" w:rsidRPr="00F458A0" w:rsidDel="00A17716" w:rsidRDefault="00164C93" w:rsidP="00F303AF">
            <w:pPr>
              <w:pStyle w:val="TableText"/>
              <w:rPr>
                <w:del w:id="93299" w:author="Author"/>
              </w:rPr>
            </w:pPr>
            <w:del w:id="93300" w:author="Author">
              <w:r w:rsidRPr="00F458A0" w:rsidDel="00A17716">
                <w:delText>R</w:delText>
              </w:r>
            </w:del>
          </w:p>
        </w:tc>
      </w:tr>
      <w:tr w:rsidR="00164C93" w:rsidRPr="00F458A0" w:rsidDel="00A17716" w14:paraId="7EA99E02" w14:textId="1921FF98" w:rsidTr="00164C93">
        <w:trPr>
          <w:cantSplit/>
          <w:del w:id="9330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91045" w14:textId="51DB68EB" w:rsidR="00164C93" w:rsidRPr="00F458A0" w:rsidDel="00A17716" w:rsidRDefault="00164C93" w:rsidP="00F303AF">
            <w:pPr>
              <w:pStyle w:val="TableText"/>
              <w:rPr>
                <w:del w:id="93302" w:author="Author"/>
              </w:rPr>
            </w:pPr>
            <w:del w:id="93303"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41E290" w14:textId="6954D576" w:rsidR="00164C93" w:rsidRPr="00F458A0" w:rsidDel="00A17716" w:rsidRDefault="00164C93" w:rsidP="00F303AF">
            <w:pPr>
              <w:pStyle w:val="TableText"/>
              <w:rPr>
                <w:del w:id="93304" w:author="Author"/>
              </w:rPr>
            </w:pPr>
            <w:del w:id="93305" w:author="Author">
              <w:r w:rsidRPr="00F458A0" w:rsidDel="00A17716">
                <w:delText>eIV 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9D6A55" w14:textId="768E04C1" w:rsidR="00164C93" w:rsidRPr="00F458A0" w:rsidDel="00A17716" w:rsidRDefault="00164C93" w:rsidP="00F303AF">
            <w:pPr>
              <w:pStyle w:val="TableText"/>
              <w:rPr>
                <w:del w:id="933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05054F" w14:textId="415947BD" w:rsidR="00164C93" w:rsidRPr="00F458A0" w:rsidDel="00A17716" w:rsidRDefault="00164C93" w:rsidP="00F303AF">
            <w:pPr>
              <w:pStyle w:val="TableText"/>
              <w:rPr>
                <w:del w:id="93307" w:author="Author"/>
              </w:rPr>
            </w:pPr>
            <w:del w:id="93308" w:author="Author">
              <w:r w:rsidRPr="00F458A0" w:rsidDel="00A17716">
                <w:delText>R</w:delText>
              </w:r>
            </w:del>
          </w:p>
        </w:tc>
      </w:tr>
      <w:tr w:rsidR="00164C93" w:rsidRPr="00F458A0" w:rsidDel="00A17716" w14:paraId="32F47186" w14:textId="57B45066" w:rsidTr="00164C93">
        <w:trPr>
          <w:cantSplit/>
          <w:del w:id="9330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1FABBC" w14:textId="48572D34" w:rsidR="00164C93" w:rsidRPr="00F458A0" w:rsidDel="00A17716" w:rsidRDefault="00164C93" w:rsidP="00F303AF">
            <w:pPr>
              <w:pStyle w:val="TableText"/>
              <w:rPr>
                <w:del w:id="93310" w:author="Author"/>
              </w:rPr>
            </w:pPr>
            <w:del w:id="93311"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C329F" w14:textId="536E0C91" w:rsidR="00164C93" w:rsidRPr="00F458A0" w:rsidDel="00A17716" w:rsidRDefault="00164C93" w:rsidP="00F303AF">
            <w:pPr>
              <w:pStyle w:val="TableText"/>
              <w:rPr>
                <w:del w:id="93312" w:author="Author"/>
              </w:rPr>
            </w:pPr>
            <w:del w:id="93313" w:author="Author">
              <w:r w:rsidRPr="00F458A0" w:rsidDel="00A17716">
                <w:delText>eIV Processe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EEA1C" w14:textId="3FE4E700" w:rsidR="00164C93" w:rsidRPr="00F458A0" w:rsidDel="00A17716" w:rsidRDefault="00164C93" w:rsidP="00F303AF">
            <w:pPr>
              <w:pStyle w:val="TableText"/>
              <w:rPr>
                <w:del w:id="933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800D2" w14:textId="4B7EBA0D" w:rsidR="00164C93" w:rsidRPr="00F458A0" w:rsidDel="00A17716" w:rsidRDefault="00164C93" w:rsidP="00F303AF">
            <w:pPr>
              <w:pStyle w:val="TableText"/>
              <w:rPr>
                <w:del w:id="93315" w:author="Author"/>
              </w:rPr>
            </w:pPr>
            <w:del w:id="93316" w:author="Author">
              <w:r w:rsidRPr="00F458A0" w:rsidDel="00A17716">
                <w:delText>R</w:delText>
              </w:r>
            </w:del>
          </w:p>
        </w:tc>
      </w:tr>
      <w:tr w:rsidR="00164C93" w:rsidRPr="00F458A0" w:rsidDel="00A17716" w14:paraId="28A9BB5B" w14:textId="6729DAFF" w:rsidTr="00164C93">
        <w:trPr>
          <w:cantSplit/>
          <w:del w:id="933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3F778" w14:textId="3B7D446D" w:rsidR="00164C93" w:rsidRPr="00F458A0" w:rsidDel="00A17716" w:rsidRDefault="00164C93" w:rsidP="00F303AF">
            <w:pPr>
              <w:pStyle w:val="TableText"/>
              <w:rPr>
                <w:del w:id="93318" w:author="Author"/>
              </w:rPr>
            </w:pPr>
            <w:del w:id="93319"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9B5F9" w14:textId="4FB6EE9A" w:rsidR="00164C93" w:rsidRPr="00F458A0" w:rsidDel="00A17716" w:rsidRDefault="00164C93" w:rsidP="00F303AF">
            <w:pPr>
              <w:pStyle w:val="TableText"/>
              <w:rPr>
                <w:del w:id="93320" w:author="Author"/>
              </w:rPr>
            </w:pPr>
            <w:del w:id="93321"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6E334" w14:textId="37EC5E17" w:rsidR="00164C93" w:rsidRPr="00F458A0" w:rsidDel="00A17716" w:rsidRDefault="00164C93" w:rsidP="00F303AF">
            <w:pPr>
              <w:pStyle w:val="TableText"/>
              <w:rPr>
                <w:del w:id="9332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B7223F" w14:textId="01E27186" w:rsidR="00164C93" w:rsidRPr="00F458A0" w:rsidDel="00A17716" w:rsidRDefault="00164C93" w:rsidP="00F303AF">
            <w:pPr>
              <w:pStyle w:val="TableText"/>
              <w:rPr>
                <w:del w:id="93323" w:author="Author"/>
              </w:rPr>
            </w:pPr>
            <w:del w:id="93324" w:author="Author">
              <w:r w:rsidRPr="00F458A0" w:rsidDel="00A17716">
                <w:delText>R</w:delText>
              </w:r>
            </w:del>
          </w:p>
        </w:tc>
      </w:tr>
      <w:tr w:rsidR="00164C93" w:rsidRPr="00F458A0" w:rsidDel="00A17716" w14:paraId="3070FAF2" w14:textId="4D162B7B" w:rsidTr="00164C93">
        <w:trPr>
          <w:cantSplit/>
          <w:del w:id="933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55E30" w14:textId="2257CBC2" w:rsidR="00164C93" w:rsidRPr="00F458A0" w:rsidDel="00A17716" w:rsidRDefault="00164C93" w:rsidP="00F303AF">
            <w:pPr>
              <w:pStyle w:val="TableText"/>
              <w:rPr>
                <w:del w:id="93326" w:author="Author"/>
              </w:rPr>
            </w:pPr>
            <w:del w:id="93327" w:author="Author">
              <w:r w:rsidRPr="00F458A0" w:rsidDel="00A17716">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B1FE5" w14:textId="1D308D7F" w:rsidR="00164C93" w:rsidRPr="00F458A0" w:rsidDel="00A17716" w:rsidRDefault="00164C93" w:rsidP="00F303AF">
            <w:pPr>
              <w:pStyle w:val="TableText"/>
              <w:rPr>
                <w:del w:id="93328" w:author="Author"/>
              </w:rPr>
            </w:pPr>
            <w:del w:id="93329" w:author="Author">
              <w:r w:rsidRPr="00F458A0" w:rsidDel="00A17716">
                <w:delText>Current eIV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36079" w14:textId="6AB10791" w:rsidR="00164C93" w:rsidRPr="00F458A0" w:rsidDel="00A17716" w:rsidRDefault="00164C93" w:rsidP="00F303AF">
            <w:pPr>
              <w:pStyle w:val="TableText"/>
              <w:rPr>
                <w:del w:id="933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18B1FC" w14:textId="247C3BFD" w:rsidR="00164C93" w:rsidRPr="00F458A0" w:rsidDel="00A17716" w:rsidRDefault="00164C93" w:rsidP="00F303AF">
            <w:pPr>
              <w:pStyle w:val="TableText"/>
              <w:rPr>
                <w:del w:id="93331" w:author="Author"/>
              </w:rPr>
            </w:pPr>
            <w:del w:id="93332" w:author="Author">
              <w:r w:rsidRPr="00F458A0" w:rsidDel="00A17716">
                <w:delText>R</w:delText>
              </w:r>
            </w:del>
          </w:p>
        </w:tc>
      </w:tr>
      <w:tr w:rsidR="00164C93" w:rsidRPr="00F458A0" w:rsidDel="00A17716" w14:paraId="71243CC2" w14:textId="57EE96D4" w:rsidTr="00164C93">
        <w:trPr>
          <w:cantSplit/>
          <w:del w:id="933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7ED0D" w14:textId="668EEDF7" w:rsidR="00164C93" w:rsidRPr="00F458A0" w:rsidDel="00A17716" w:rsidRDefault="00164C93" w:rsidP="00F303AF">
            <w:pPr>
              <w:pStyle w:val="TableText"/>
              <w:rPr>
                <w:del w:id="93334" w:author="Author"/>
              </w:rPr>
            </w:pPr>
            <w:del w:id="93335"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2E1571" w14:textId="144C063C" w:rsidR="00164C93" w:rsidRPr="00F458A0" w:rsidDel="00A17716" w:rsidRDefault="00164C93" w:rsidP="00F303AF">
            <w:pPr>
              <w:pStyle w:val="TableText"/>
              <w:rPr>
                <w:del w:id="93336" w:author="Author"/>
              </w:rPr>
            </w:pPr>
            <w:del w:id="93337" w:author="Author">
              <w:r w:rsidRPr="00F458A0" w:rsidDel="00A17716">
                <w:delText>INSURANCE 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9647F" w14:textId="4397D5AF" w:rsidR="00164C93" w:rsidRPr="00F458A0" w:rsidDel="00A17716" w:rsidRDefault="00164C93" w:rsidP="00F303AF">
            <w:pPr>
              <w:pStyle w:val="TableText"/>
              <w:rPr>
                <w:del w:id="933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12AD0" w14:textId="32ED62A8" w:rsidR="00164C93" w:rsidRPr="00F458A0" w:rsidDel="00A17716" w:rsidRDefault="00164C93" w:rsidP="00F303AF">
            <w:pPr>
              <w:pStyle w:val="TableText"/>
              <w:rPr>
                <w:del w:id="93339" w:author="Author"/>
              </w:rPr>
            </w:pPr>
            <w:del w:id="93340" w:author="Author">
              <w:r w:rsidRPr="00F458A0" w:rsidDel="00A17716">
                <w:delText>R</w:delText>
              </w:r>
            </w:del>
          </w:p>
        </w:tc>
      </w:tr>
      <w:tr w:rsidR="00164C93" w:rsidRPr="00F458A0" w:rsidDel="00A17716" w14:paraId="46AA96A5" w14:textId="02BC0BE3" w:rsidTr="00164C93">
        <w:trPr>
          <w:cantSplit/>
          <w:del w:id="933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BDE75" w14:textId="771D2E03" w:rsidR="00164C93" w:rsidRPr="00F458A0" w:rsidDel="00A17716" w:rsidRDefault="00164C93" w:rsidP="00F303AF">
            <w:pPr>
              <w:pStyle w:val="TableText"/>
              <w:rPr>
                <w:del w:id="93342" w:author="Author"/>
              </w:rPr>
            </w:pPr>
            <w:del w:id="93343"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1EB46" w14:textId="357B119E" w:rsidR="00164C93" w:rsidRPr="00F458A0" w:rsidDel="00A17716" w:rsidRDefault="00164C93" w:rsidP="00F303AF">
            <w:pPr>
              <w:pStyle w:val="TableText"/>
              <w:rPr>
                <w:del w:id="93344" w:author="Author"/>
              </w:rPr>
            </w:pPr>
            <w:del w:id="93345" w:author="Author">
              <w:r w:rsidRPr="00F458A0" w:rsidDel="00A17716">
                <w:delText>AUTO MATCH VALU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B9BD2" w14:textId="4D5F9CDC" w:rsidR="00164C93" w:rsidRPr="00F458A0" w:rsidDel="00A17716" w:rsidRDefault="00164C93" w:rsidP="00F303AF">
            <w:pPr>
              <w:pStyle w:val="TableText"/>
              <w:rPr>
                <w:del w:id="93346" w:author="Author"/>
              </w:rPr>
            </w:pPr>
            <w:del w:id="9334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59464" w14:textId="6811822E" w:rsidR="00164C93" w:rsidRPr="00F458A0" w:rsidDel="00A17716" w:rsidRDefault="00164C93" w:rsidP="00F303AF">
            <w:pPr>
              <w:pStyle w:val="TableText"/>
              <w:rPr>
                <w:del w:id="93348" w:author="Author"/>
              </w:rPr>
            </w:pPr>
            <w:del w:id="93349" w:author="Author">
              <w:r w:rsidRPr="00F458A0" w:rsidDel="00A17716">
                <w:delText>R/W</w:delText>
              </w:r>
            </w:del>
          </w:p>
        </w:tc>
      </w:tr>
      <w:tr w:rsidR="00164C93" w:rsidRPr="00F458A0" w:rsidDel="00A17716" w14:paraId="7BF7FA35" w14:textId="5B5ACD35" w:rsidTr="00164C93">
        <w:trPr>
          <w:cantSplit/>
          <w:del w:id="933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21B60" w14:textId="0320A988" w:rsidR="00164C93" w:rsidRPr="00F458A0" w:rsidDel="00A17716" w:rsidRDefault="00164C93" w:rsidP="00F303AF">
            <w:pPr>
              <w:pStyle w:val="TableText"/>
              <w:rPr>
                <w:del w:id="93351" w:author="Author"/>
              </w:rPr>
            </w:pPr>
            <w:del w:id="93352"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0E6C6" w14:textId="17148461" w:rsidR="00164C93" w:rsidRPr="00F458A0" w:rsidDel="00A17716" w:rsidRDefault="00164C93" w:rsidP="00F303AF">
            <w:pPr>
              <w:pStyle w:val="TableText"/>
              <w:rPr>
                <w:del w:id="93353" w:author="Author"/>
              </w:rPr>
            </w:pPr>
            <w:del w:id="93354" w:author="Author">
              <w:r w:rsidRPr="00F458A0" w:rsidDel="00A17716">
                <w:delText>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21CE8" w14:textId="092729AB" w:rsidR="00164C93" w:rsidRPr="00F458A0" w:rsidDel="00A17716" w:rsidRDefault="00164C93" w:rsidP="00F303AF">
            <w:pPr>
              <w:pStyle w:val="TableText"/>
              <w:rPr>
                <w:del w:id="933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FBEE76" w14:textId="3E764C52" w:rsidR="00164C93" w:rsidRPr="00F458A0" w:rsidDel="00A17716" w:rsidRDefault="00164C93" w:rsidP="00F303AF">
            <w:pPr>
              <w:pStyle w:val="TableText"/>
              <w:rPr>
                <w:del w:id="93356" w:author="Author"/>
              </w:rPr>
            </w:pPr>
            <w:del w:id="93357" w:author="Author">
              <w:r w:rsidRPr="00F458A0" w:rsidDel="00A17716">
                <w:delText>R/W</w:delText>
              </w:r>
            </w:del>
          </w:p>
        </w:tc>
      </w:tr>
      <w:tr w:rsidR="00164C93" w:rsidRPr="00F458A0" w:rsidDel="00A17716" w14:paraId="51EFEA5A" w14:textId="76464201" w:rsidTr="00164C93">
        <w:trPr>
          <w:cantSplit/>
          <w:del w:id="933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6BF2F" w14:textId="457F55B3" w:rsidR="00164C93" w:rsidRPr="00F458A0" w:rsidDel="00A17716" w:rsidRDefault="00164C93" w:rsidP="00F303AF">
            <w:pPr>
              <w:pStyle w:val="TableText"/>
              <w:rPr>
                <w:del w:id="93359" w:author="Author"/>
              </w:rPr>
            </w:pPr>
            <w:del w:id="93360"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158B2" w14:textId="4107A000" w:rsidR="00164C93" w:rsidRPr="00F458A0" w:rsidDel="00A17716" w:rsidRDefault="00164C93" w:rsidP="00F303AF">
            <w:pPr>
              <w:pStyle w:val="TableText"/>
              <w:rPr>
                <w:del w:id="93361" w:author="Author"/>
              </w:rPr>
            </w:pPr>
            <w:del w:id="93362" w:author="Author">
              <w:r w:rsidRPr="00F458A0" w:rsidDel="00A17716">
                <w:delText>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490CA" w14:textId="5C91F006" w:rsidR="00164C93" w:rsidRPr="00F458A0" w:rsidDel="00A17716" w:rsidRDefault="00164C93" w:rsidP="00F303AF">
            <w:pPr>
              <w:pStyle w:val="TableText"/>
              <w:rPr>
                <w:del w:id="93363" w:author="Author"/>
              </w:rPr>
            </w:pPr>
            <w:del w:id="9336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34D0F" w14:textId="65B1EFB8" w:rsidR="00164C93" w:rsidRPr="00F458A0" w:rsidDel="00A17716" w:rsidRDefault="00164C93" w:rsidP="00F303AF">
            <w:pPr>
              <w:pStyle w:val="TableText"/>
              <w:rPr>
                <w:del w:id="93365" w:author="Author"/>
              </w:rPr>
            </w:pPr>
            <w:del w:id="93366" w:author="Author">
              <w:r w:rsidRPr="00F458A0" w:rsidDel="00A17716">
                <w:delText>R/W</w:delText>
              </w:r>
            </w:del>
          </w:p>
        </w:tc>
      </w:tr>
      <w:tr w:rsidR="00164C93" w:rsidRPr="00F458A0" w:rsidDel="00A17716" w14:paraId="016DEE62" w14:textId="74F1BF7C" w:rsidTr="00164C93">
        <w:trPr>
          <w:cantSplit/>
          <w:del w:id="933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E577B" w14:textId="005F0A3E" w:rsidR="00164C93" w:rsidRPr="00F458A0" w:rsidDel="00A17716" w:rsidRDefault="00164C93" w:rsidP="00F303AF">
            <w:pPr>
              <w:pStyle w:val="TableText"/>
              <w:rPr>
                <w:del w:id="93368" w:author="Author"/>
              </w:rPr>
            </w:pPr>
            <w:del w:id="93369"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6F1340" w14:textId="591892F6" w:rsidR="00164C93" w:rsidRPr="00F458A0" w:rsidDel="00A17716" w:rsidRDefault="00164C93" w:rsidP="00F303AF">
            <w:pPr>
              <w:pStyle w:val="TableText"/>
              <w:rPr>
                <w:del w:id="93370" w:author="Author"/>
              </w:rPr>
            </w:pPr>
            <w:del w:id="93371" w:author="Author">
              <w:r w:rsidRPr="00F458A0" w:rsidDel="00A17716">
                <w:delText>BILLING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26AF9" w14:textId="1ECAC82E" w:rsidR="00164C93" w:rsidRPr="00F458A0" w:rsidDel="00A17716" w:rsidRDefault="00164C93" w:rsidP="00F303AF">
            <w:pPr>
              <w:pStyle w:val="TableText"/>
              <w:rPr>
                <w:del w:id="93372" w:author="Author"/>
              </w:rPr>
            </w:pPr>
            <w:del w:id="9337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E9B70" w14:textId="646E4248" w:rsidR="00164C93" w:rsidRPr="00F458A0" w:rsidDel="00A17716" w:rsidRDefault="00164C93" w:rsidP="00F303AF">
            <w:pPr>
              <w:pStyle w:val="TableText"/>
              <w:rPr>
                <w:del w:id="93374" w:author="Author"/>
              </w:rPr>
            </w:pPr>
            <w:del w:id="93375" w:author="Author">
              <w:r w:rsidRPr="00F458A0" w:rsidDel="00A17716">
                <w:delText>R/W</w:delText>
              </w:r>
            </w:del>
          </w:p>
        </w:tc>
      </w:tr>
      <w:tr w:rsidR="00164C93" w:rsidRPr="00F458A0" w:rsidDel="00A17716" w14:paraId="4220D5F8" w14:textId="12B4BCA8" w:rsidTr="00164C93">
        <w:trPr>
          <w:cantSplit/>
          <w:del w:id="933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EDF25" w14:textId="7262C24A" w:rsidR="00164C93" w:rsidRPr="00F458A0" w:rsidDel="00A17716" w:rsidRDefault="00164C93" w:rsidP="00F303AF">
            <w:pPr>
              <w:pStyle w:val="TableText"/>
              <w:rPr>
                <w:del w:id="93377" w:author="Author"/>
              </w:rPr>
            </w:pPr>
            <w:del w:id="93378"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A37B76" w14:textId="51C47429" w:rsidR="00164C93" w:rsidRPr="00F458A0" w:rsidDel="00A17716" w:rsidRDefault="00164C93" w:rsidP="00F303AF">
            <w:pPr>
              <w:pStyle w:val="TableText"/>
              <w:rPr>
                <w:del w:id="93379" w:author="Author"/>
              </w:rPr>
            </w:pPr>
            <w:del w:id="93380" w:author="Author">
              <w:r w:rsidRPr="00F458A0" w:rsidDel="00A17716">
                <w:delText>PRECERTIFICATION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44E56" w14:textId="78A93CA8" w:rsidR="00164C93" w:rsidRPr="00F458A0" w:rsidDel="00A17716" w:rsidRDefault="00164C93" w:rsidP="00F303AF">
            <w:pPr>
              <w:pStyle w:val="TableText"/>
              <w:rPr>
                <w:del w:id="93381" w:author="Author"/>
              </w:rPr>
            </w:pPr>
            <w:del w:id="9338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FE055F" w14:textId="0F88EB3A" w:rsidR="00164C93" w:rsidRPr="00F458A0" w:rsidDel="00A17716" w:rsidRDefault="00164C93" w:rsidP="00F303AF">
            <w:pPr>
              <w:pStyle w:val="TableText"/>
              <w:rPr>
                <w:del w:id="93383" w:author="Author"/>
              </w:rPr>
            </w:pPr>
            <w:del w:id="93384" w:author="Author">
              <w:r w:rsidRPr="00F458A0" w:rsidDel="00A17716">
                <w:delText>R/W</w:delText>
              </w:r>
            </w:del>
          </w:p>
        </w:tc>
      </w:tr>
      <w:tr w:rsidR="00164C93" w:rsidRPr="00F458A0" w:rsidDel="00A17716" w14:paraId="3DF2451D" w14:textId="5EB7C24B" w:rsidTr="00164C93">
        <w:trPr>
          <w:cantSplit/>
          <w:del w:id="933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D5760" w14:textId="3AB62F6E" w:rsidR="00164C93" w:rsidRPr="00F458A0" w:rsidDel="00A17716" w:rsidRDefault="00164C93" w:rsidP="00F303AF">
            <w:pPr>
              <w:pStyle w:val="TableText"/>
              <w:rPr>
                <w:del w:id="93386" w:author="Author"/>
              </w:rPr>
            </w:pPr>
            <w:del w:id="93387"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DADE7" w14:textId="7A4663DA" w:rsidR="00164C93" w:rsidRPr="00F458A0" w:rsidDel="00A17716" w:rsidRDefault="00164C93" w:rsidP="00F303AF">
            <w:pPr>
              <w:pStyle w:val="TableText"/>
              <w:rPr>
                <w:del w:id="93388" w:author="Author"/>
              </w:rPr>
            </w:pPr>
            <w:del w:id="93389" w:author="Author">
              <w:r w:rsidRPr="00F458A0" w:rsidDel="00A17716">
                <w:delText>STREET ADDRESS [LINE 1]</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56151" w14:textId="79719AAD" w:rsidR="00164C93" w:rsidRPr="00F458A0" w:rsidDel="00A17716" w:rsidRDefault="00164C93" w:rsidP="00F303AF">
            <w:pPr>
              <w:pStyle w:val="TableText"/>
              <w:rPr>
                <w:del w:id="93390" w:author="Author"/>
              </w:rPr>
            </w:pPr>
            <w:del w:id="9339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C3431B" w14:textId="1647E20D" w:rsidR="00164C93" w:rsidRPr="00F458A0" w:rsidDel="00A17716" w:rsidRDefault="00164C93" w:rsidP="00F303AF">
            <w:pPr>
              <w:pStyle w:val="TableText"/>
              <w:rPr>
                <w:del w:id="93392" w:author="Author"/>
              </w:rPr>
            </w:pPr>
            <w:del w:id="93393" w:author="Author">
              <w:r w:rsidRPr="00F458A0" w:rsidDel="00A17716">
                <w:delText>R/W</w:delText>
              </w:r>
            </w:del>
          </w:p>
        </w:tc>
      </w:tr>
      <w:tr w:rsidR="00164C93" w:rsidRPr="00F458A0" w:rsidDel="00A17716" w14:paraId="6F226AFB" w14:textId="7F77A999" w:rsidTr="00164C93">
        <w:trPr>
          <w:cantSplit/>
          <w:del w:id="933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24F5E" w14:textId="4AA5B294" w:rsidR="00164C93" w:rsidRPr="00F458A0" w:rsidDel="00A17716" w:rsidRDefault="00164C93" w:rsidP="00F303AF">
            <w:pPr>
              <w:pStyle w:val="TableText"/>
              <w:rPr>
                <w:del w:id="93395" w:author="Author"/>
              </w:rPr>
            </w:pPr>
            <w:del w:id="93396"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B76DA" w14:textId="51C0B0DB" w:rsidR="00164C93" w:rsidRPr="00F458A0" w:rsidDel="00A17716" w:rsidRDefault="00164C93" w:rsidP="00F303AF">
            <w:pPr>
              <w:pStyle w:val="TableText"/>
              <w:rPr>
                <w:del w:id="93397" w:author="Author"/>
              </w:rPr>
            </w:pPr>
            <w:del w:id="93398" w:author="Author">
              <w:r w:rsidRPr="00F458A0" w:rsidDel="00A17716">
                <w:delText>STREET ADDRESS [LINE 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CB81C2" w14:textId="684D9A46" w:rsidR="00164C93" w:rsidRPr="00F458A0" w:rsidDel="00A17716" w:rsidRDefault="00164C93" w:rsidP="00F303AF">
            <w:pPr>
              <w:pStyle w:val="TableText"/>
              <w:rPr>
                <w:del w:id="93399" w:author="Author"/>
              </w:rPr>
            </w:pPr>
            <w:del w:id="9340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DACFF" w14:textId="04244BAC" w:rsidR="00164C93" w:rsidRPr="00F458A0" w:rsidDel="00A17716" w:rsidRDefault="00164C93" w:rsidP="00F303AF">
            <w:pPr>
              <w:pStyle w:val="TableText"/>
              <w:rPr>
                <w:del w:id="93401" w:author="Author"/>
              </w:rPr>
            </w:pPr>
            <w:del w:id="93402" w:author="Author">
              <w:r w:rsidRPr="00F458A0" w:rsidDel="00A17716">
                <w:delText>R/W</w:delText>
              </w:r>
            </w:del>
          </w:p>
        </w:tc>
      </w:tr>
      <w:tr w:rsidR="00164C93" w:rsidRPr="00F458A0" w:rsidDel="00A17716" w14:paraId="2D2B16FA" w14:textId="01A39522" w:rsidTr="00164C93">
        <w:trPr>
          <w:cantSplit/>
          <w:del w:id="934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F0FCE" w14:textId="2CB2418D" w:rsidR="00164C93" w:rsidRPr="00F458A0" w:rsidDel="00A17716" w:rsidRDefault="00164C93" w:rsidP="00F303AF">
            <w:pPr>
              <w:pStyle w:val="TableText"/>
              <w:rPr>
                <w:del w:id="93404" w:author="Author"/>
              </w:rPr>
            </w:pPr>
            <w:del w:id="93405"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BE059D" w14:textId="4D899883" w:rsidR="00164C93" w:rsidRPr="00F458A0" w:rsidDel="00A17716" w:rsidRDefault="00164C93" w:rsidP="00F303AF">
            <w:pPr>
              <w:pStyle w:val="TableText"/>
              <w:rPr>
                <w:del w:id="93406" w:author="Author"/>
              </w:rPr>
            </w:pPr>
            <w:del w:id="93407" w:author="Author">
              <w:r w:rsidRPr="00F458A0" w:rsidDel="00A17716">
                <w:delText>C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EA1F38" w14:textId="32ACAEB6" w:rsidR="00164C93" w:rsidRPr="00F458A0" w:rsidDel="00A17716" w:rsidRDefault="00164C93" w:rsidP="00F303AF">
            <w:pPr>
              <w:pStyle w:val="TableText"/>
              <w:rPr>
                <w:del w:id="93408" w:author="Author"/>
              </w:rPr>
            </w:pPr>
            <w:del w:id="9340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C703F" w14:textId="25B73CC8" w:rsidR="00164C93" w:rsidRPr="00F458A0" w:rsidDel="00A17716" w:rsidRDefault="00164C93" w:rsidP="00F303AF">
            <w:pPr>
              <w:pStyle w:val="TableText"/>
              <w:rPr>
                <w:del w:id="93410" w:author="Author"/>
              </w:rPr>
            </w:pPr>
            <w:del w:id="93411" w:author="Author">
              <w:r w:rsidRPr="00F458A0" w:rsidDel="00A17716">
                <w:delText>R/W</w:delText>
              </w:r>
            </w:del>
          </w:p>
        </w:tc>
      </w:tr>
      <w:tr w:rsidR="00164C93" w:rsidRPr="00F458A0" w:rsidDel="00A17716" w14:paraId="014B32EF" w14:textId="7FF9FC6F" w:rsidTr="00164C93">
        <w:trPr>
          <w:cantSplit/>
          <w:del w:id="934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D327C" w14:textId="7B9CEFF9" w:rsidR="00164C93" w:rsidRPr="00F458A0" w:rsidDel="00A17716" w:rsidRDefault="00164C93" w:rsidP="00F303AF">
            <w:pPr>
              <w:pStyle w:val="TableText"/>
              <w:rPr>
                <w:del w:id="93413" w:author="Author"/>
              </w:rPr>
            </w:pPr>
            <w:del w:id="93414"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6ABB2" w14:textId="4EAF0D42" w:rsidR="00164C93" w:rsidRPr="00F458A0" w:rsidDel="00A17716" w:rsidRDefault="00164C93" w:rsidP="00F303AF">
            <w:pPr>
              <w:pStyle w:val="TableText"/>
              <w:rPr>
                <w:del w:id="93415" w:author="Author"/>
              </w:rPr>
            </w:pPr>
            <w:del w:id="93416" w:author="Author">
              <w:r w:rsidRPr="00F458A0" w:rsidDel="00A17716">
                <w:delText>ST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58DAE" w14:textId="2C9C6E46" w:rsidR="00164C93" w:rsidRPr="00F458A0" w:rsidDel="00A17716" w:rsidRDefault="00164C93" w:rsidP="00F303AF">
            <w:pPr>
              <w:pStyle w:val="TableText"/>
              <w:rPr>
                <w:del w:id="93417" w:author="Author"/>
              </w:rPr>
            </w:pPr>
            <w:del w:id="9341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6900A9" w14:textId="083F5058" w:rsidR="00164C93" w:rsidRPr="00F458A0" w:rsidDel="00A17716" w:rsidRDefault="00164C93" w:rsidP="00F303AF">
            <w:pPr>
              <w:pStyle w:val="TableText"/>
              <w:rPr>
                <w:del w:id="93419" w:author="Author"/>
              </w:rPr>
            </w:pPr>
            <w:del w:id="93420" w:author="Author">
              <w:r w:rsidRPr="00F458A0" w:rsidDel="00A17716">
                <w:delText>R/W</w:delText>
              </w:r>
            </w:del>
          </w:p>
        </w:tc>
      </w:tr>
      <w:tr w:rsidR="00164C93" w:rsidRPr="00F458A0" w:rsidDel="00A17716" w14:paraId="266622B8" w14:textId="468E0AB9" w:rsidTr="00164C93">
        <w:trPr>
          <w:cantSplit/>
          <w:del w:id="934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D9EA4" w14:textId="34561E91" w:rsidR="00164C93" w:rsidRPr="00F458A0" w:rsidDel="00A17716" w:rsidRDefault="00164C93" w:rsidP="00F303AF">
            <w:pPr>
              <w:pStyle w:val="TableText"/>
              <w:rPr>
                <w:del w:id="93422" w:author="Author"/>
              </w:rPr>
            </w:pPr>
            <w:del w:id="93423" w:author="Author">
              <w:r w:rsidRPr="00F458A0" w:rsidDel="00A17716">
                <w:delText>Ins. C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BCCAE" w14:textId="66DF7E69" w:rsidR="00164C93" w:rsidRPr="00F458A0" w:rsidDel="00A17716" w:rsidRDefault="00164C93" w:rsidP="00F303AF">
            <w:pPr>
              <w:pStyle w:val="TableText"/>
              <w:rPr>
                <w:del w:id="93424" w:author="Author"/>
              </w:rPr>
            </w:pPr>
            <w:del w:id="93425" w:author="Author">
              <w:r w:rsidRPr="00F458A0" w:rsidDel="00A17716">
                <w:delText>ZIP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7D8A6" w14:textId="270164E7" w:rsidR="00164C93" w:rsidRPr="00F458A0" w:rsidDel="00A17716" w:rsidRDefault="00164C93" w:rsidP="00F303AF">
            <w:pPr>
              <w:pStyle w:val="TableText"/>
              <w:rPr>
                <w:del w:id="93426" w:author="Author"/>
              </w:rPr>
            </w:pPr>
            <w:del w:id="9342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F1CF1" w14:textId="7B88B4D3" w:rsidR="00164C93" w:rsidRPr="00F458A0" w:rsidDel="00A17716" w:rsidRDefault="00164C93" w:rsidP="00F303AF">
            <w:pPr>
              <w:pStyle w:val="TableText"/>
              <w:rPr>
                <w:del w:id="93428" w:author="Author"/>
              </w:rPr>
            </w:pPr>
            <w:del w:id="93429" w:author="Author">
              <w:r w:rsidRPr="00F458A0" w:rsidDel="00A17716">
                <w:delText>R/W</w:delText>
              </w:r>
            </w:del>
          </w:p>
        </w:tc>
      </w:tr>
      <w:tr w:rsidR="00164C93" w:rsidRPr="00F458A0" w:rsidDel="00A17716" w14:paraId="5247CE6D" w14:textId="36B8DEEE" w:rsidTr="00164C93">
        <w:trPr>
          <w:cantSplit/>
          <w:del w:id="934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EA62A" w14:textId="523E2FA7" w:rsidR="00164C93" w:rsidRPr="00F458A0" w:rsidDel="00A17716" w:rsidRDefault="00164C93">
            <w:pPr>
              <w:rPr>
                <w:del w:id="93431" w:author="Author"/>
                <w:sz w:val="22"/>
                <w:szCs w:val="22"/>
              </w:rPr>
            </w:pPr>
            <w:del w:id="93432" w:author="Author">
              <w:r w:rsidRPr="00F458A0" w:rsidDel="00A17716">
                <w:rPr>
                  <w:sz w:val="22"/>
                  <w:szCs w:val="22"/>
                </w:rPr>
                <w:delText>Insurance Buffe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9715F" w14:textId="36B6E858" w:rsidR="00164C93" w:rsidRPr="00F458A0" w:rsidDel="00A17716" w:rsidRDefault="00164C93">
            <w:pPr>
              <w:rPr>
                <w:del w:id="93433" w:author="Author"/>
                <w:sz w:val="22"/>
                <w:szCs w:val="22"/>
              </w:rPr>
            </w:pPr>
            <w:del w:id="93434" w:author="Author">
              <w:r w:rsidRPr="00F458A0" w:rsidDel="00A17716">
                <w:rPr>
                  <w:sz w:val="22"/>
                  <w:szCs w:val="22"/>
                </w:rPr>
                <w:delText>see abo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F3ABB" w14:textId="21FC472C" w:rsidR="00164C93" w:rsidRPr="00F458A0" w:rsidDel="00A17716" w:rsidRDefault="00164C93">
            <w:pPr>
              <w:jc w:val="center"/>
              <w:rPr>
                <w:del w:id="93435" w:author="Author"/>
                <w:sz w:val="22"/>
                <w:szCs w:val="22"/>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CDD04" w14:textId="6643163C" w:rsidR="00164C93" w:rsidRPr="00F458A0" w:rsidDel="00A17716" w:rsidRDefault="00164C93">
            <w:pPr>
              <w:jc w:val="center"/>
              <w:rPr>
                <w:del w:id="93436" w:author="Author"/>
                <w:sz w:val="22"/>
                <w:szCs w:val="22"/>
              </w:rPr>
            </w:pPr>
          </w:p>
        </w:tc>
      </w:tr>
    </w:tbl>
    <w:p w14:paraId="27C6FB9F" w14:textId="649B39C5" w:rsidR="00164C93" w:rsidRPr="00F458A0" w:rsidDel="00A17716" w:rsidRDefault="00324607" w:rsidP="00324607">
      <w:pPr>
        <w:pStyle w:val="Caption"/>
        <w:rPr>
          <w:del w:id="93437" w:author="Author"/>
        </w:rPr>
      </w:pPr>
      <w:bookmarkStart w:id="93438" w:name="_Ref474453593"/>
      <w:bookmarkStart w:id="93439" w:name="_Toc475439855"/>
      <w:bookmarkStart w:id="93440" w:name="_Toc481658921"/>
      <w:del w:id="93441"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4</w:delText>
        </w:r>
        <w:r w:rsidR="007E0421" w:rsidDel="00A17716">
          <w:rPr>
            <w:b w:val="0"/>
            <w:bCs w:val="0"/>
            <w:noProof/>
          </w:rPr>
          <w:fldChar w:fldCharType="end"/>
        </w:r>
        <w:bookmarkEnd w:id="93438"/>
        <w:r w:rsidRPr="00F458A0" w:rsidDel="00A17716">
          <w:delText>: BI Process Insurance Buffer</w:delText>
        </w:r>
        <w:bookmarkEnd w:id="93439"/>
        <w:bookmarkEnd w:id="93440"/>
        <w:r w:rsidRPr="00F458A0" w:rsidDel="00A17716">
          <w:delText xml:space="preserve"> </w:delText>
        </w:r>
      </w:del>
    </w:p>
    <w:p w14:paraId="17AFDC4E" w14:textId="23B7E60D" w:rsidR="00164C93" w:rsidRPr="00F458A0" w:rsidDel="00A17716" w:rsidRDefault="00164C93" w:rsidP="00164C93">
      <w:pPr>
        <w:rPr>
          <w:del w:id="93442" w:author="Author"/>
        </w:rPr>
      </w:pPr>
      <w:commentRangeStart w:id="93443"/>
      <w:del w:id="93444" w:author="Author">
        <w:r w:rsidRPr="00F458A0" w:rsidDel="00A17716">
          <w:rPr>
            <w:noProof/>
            <w:color w:val="000000"/>
          </w:rPr>
          <w:drawing>
            <wp:inline distT="0" distB="0" distL="0" distR="0" wp14:anchorId="2B3D3AD2" wp14:editId="12EDC675">
              <wp:extent cx="5955366" cy="2688588"/>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3825b437b30c6a86014b0f1d1188f247"/>
                      <pic:cNvPicPr>
                        <a:picLocks noChangeAspect="1" noChangeArrowheads="1"/>
                      </pic:cNvPicPr>
                    </pic:nvPicPr>
                    <pic:blipFill>
                      <a:blip r:embed="rId151">
                        <a:extLst>
                          <a:ext uri="{28A0092B-C50C-407E-A947-70E740481C1C}">
                            <a14:useLocalDpi xmlns:a14="http://schemas.microsoft.com/office/drawing/2010/main" val="0"/>
                          </a:ext>
                        </a:extLst>
                      </a:blip>
                      <a:stretch>
                        <a:fillRect/>
                      </a:stretch>
                    </pic:blipFill>
                    <pic:spPr bwMode="auto">
                      <a:xfrm>
                        <a:off x="0" y="0"/>
                        <a:ext cx="5955366" cy="2688588"/>
                      </a:xfrm>
                      <a:prstGeom prst="rect">
                        <a:avLst/>
                      </a:prstGeom>
                      <a:noFill/>
                      <a:ln>
                        <a:noFill/>
                      </a:ln>
                    </pic:spPr>
                  </pic:pic>
                </a:graphicData>
              </a:graphic>
            </wp:inline>
          </w:drawing>
        </w:r>
        <w:commentRangeEnd w:id="93443"/>
        <w:r w:rsidR="00DD6F28" w:rsidDel="00A17716">
          <w:rPr>
            <w:rStyle w:val="CommentReference"/>
          </w:rPr>
          <w:commentReference w:id="93443"/>
        </w:r>
      </w:del>
    </w:p>
    <w:p w14:paraId="50A35222" w14:textId="610142F5" w:rsidR="00BD1F85" w:rsidRPr="00F458A0" w:rsidDel="00A17716" w:rsidRDefault="00BD1F85" w:rsidP="006E6790">
      <w:pPr>
        <w:pStyle w:val="Heading4"/>
        <w:rPr>
          <w:del w:id="93445" w:author="Author"/>
        </w:rPr>
      </w:pPr>
      <w:bookmarkStart w:id="93446" w:name="_Toc481658858"/>
      <w:del w:id="93447" w:author="Author">
        <w:r w:rsidRPr="00F458A0" w:rsidDel="00A17716">
          <w:delText>ePayments Service Integration Flow</w:delText>
        </w:r>
        <w:bookmarkEnd w:id="93446"/>
      </w:del>
    </w:p>
    <w:p w14:paraId="2492CC3A" w14:textId="217AAC51" w:rsidR="00BD1F85" w:rsidRPr="00F458A0" w:rsidDel="00A17716" w:rsidRDefault="00563B4A" w:rsidP="00BD1F85">
      <w:pPr>
        <w:rPr>
          <w:del w:id="93448" w:author="Author"/>
        </w:rPr>
      </w:pPr>
      <w:del w:id="93449" w:author="Author">
        <w:r w:rsidRPr="00F458A0" w:rsidDel="00A17716">
          <w:fldChar w:fldCharType="begin"/>
        </w:r>
        <w:r w:rsidRPr="00F458A0" w:rsidDel="00A17716">
          <w:delInstrText xml:space="preserve"> REF _Ref474453693 \h </w:delInstrText>
        </w:r>
        <w:r w:rsidR="00F458A0" w:rsidDel="00A17716">
          <w:delInstrText xml:space="preserve"> \* MERGEFORMAT </w:delInstrText>
        </w:r>
        <w:r w:rsidRPr="00F458A0" w:rsidDel="00A17716">
          <w:fldChar w:fldCharType="separate"/>
        </w:r>
        <w:r w:rsidR="00A90D89" w:rsidRPr="00F458A0" w:rsidDel="00A17716">
          <w:delText xml:space="preserve">Figure </w:delText>
        </w:r>
        <w:r w:rsidR="00A90D89" w:rsidRPr="00F458A0" w:rsidDel="00A17716">
          <w:rPr>
            <w:noProof/>
          </w:rPr>
          <w:delText>44</w:delText>
        </w:r>
        <w:r w:rsidRPr="00F458A0" w:rsidDel="00A17716">
          <w:fldChar w:fldCharType="end"/>
        </w:r>
        <w:r w:rsidRPr="00F458A0" w:rsidDel="00A17716">
          <w:delText xml:space="preserve"> and </w:delText>
        </w:r>
        <w:r w:rsidRPr="00F458A0" w:rsidDel="00A17716">
          <w:fldChar w:fldCharType="begin"/>
        </w:r>
        <w:r w:rsidRPr="00F458A0" w:rsidDel="00A17716">
          <w:delInstrText xml:space="preserve"> REF _Ref474453757 \h </w:delInstrText>
        </w:r>
        <w:r w:rsidR="00F458A0" w:rsidDel="00A17716">
          <w:delInstrText xml:space="preserve"> \* MERGEFORMAT </w:delInstrText>
        </w:r>
        <w:r w:rsidRPr="00F458A0" w:rsidDel="00A17716">
          <w:fldChar w:fldCharType="separate"/>
        </w:r>
        <w:r w:rsidR="00A90D89" w:rsidRPr="00F458A0" w:rsidDel="00A17716">
          <w:delText xml:space="preserve">Figure </w:delText>
        </w:r>
        <w:r w:rsidR="00A90D89" w:rsidRPr="00F458A0" w:rsidDel="00A17716">
          <w:rPr>
            <w:noProof/>
          </w:rPr>
          <w:delText>45</w:delText>
        </w:r>
        <w:r w:rsidRPr="00F458A0" w:rsidDel="00A17716">
          <w:fldChar w:fldCharType="end"/>
        </w:r>
        <w:r w:rsidR="00BD1F85" w:rsidRPr="00F458A0" w:rsidDel="00A17716">
          <w:delText xml:space="preserve"> show the steps</w:delText>
        </w:r>
        <w:r w:rsidR="00643535" w:rsidRPr="00F458A0" w:rsidDel="00A17716">
          <w:delText xml:space="preserve"> </w:delText>
        </w:r>
        <w:r w:rsidR="00BD1F85" w:rsidRPr="00F458A0" w:rsidDel="00A17716">
          <w:delText>for e</w:delText>
        </w:r>
        <w:r w:rsidR="004548B8" w:rsidRPr="00F458A0" w:rsidDel="00A17716">
          <w:delText>Payments</w:delText>
        </w:r>
        <w:r w:rsidR="00BD1F85" w:rsidRPr="00F458A0" w:rsidDel="00A17716">
          <w:delText xml:space="preserve"> processes that correspond to the current</w:delText>
        </w:r>
        <w:r w:rsidR="004548B8" w:rsidRPr="00F458A0" w:rsidDel="00A17716">
          <w:delText xml:space="preserve"> application and the associated services and data needed.</w:delText>
        </w:r>
      </w:del>
    </w:p>
    <w:p w14:paraId="2EB199CC" w14:textId="6A18D9E0" w:rsidR="004548B8" w:rsidRPr="00F458A0" w:rsidDel="00A17716" w:rsidRDefault="004548B8" w:rsidP="004548B8">
      <w:pPr>
        <w:pStyle w:val="NormalWeb"/>
        <w:rPr>
          <w:del w:id="93450" w:author="Author"/>
        </w:rPr>
      </w:pPr>
      <w:del w:id="93451" w:author="Author">
        <w:r w:rsidRPr="00F458A0" w:rsidDel="00A17716">
          <w:rPr>
            <w:color w:val="000000"/>
          </w:rPr>
          <w:delText>From Page 4 of</w:delText>
        </w:r>
        <w:r w:rsidR="00701BD1" w:rsidRPr="00F458A0" w:rsidDel="00A17716">
          <w:rPr>
            <w:color w:val="000000"/>
          </w:rPr>
          <w:delText xml:space="preserve"> </w:delText>
        </w:r>
        <w:commentRangeStart w:id="93452"/>
        <w:r w:rsidR="00AF359A" w:rsidDel="00A17716">
          <w:fldChar w:fldCharType="begin"/>
        </w:r>
      </w:del>
      <w:ins w:id="93453" w:author="Author">
        <w:del w:id="93454" w:author="Author">
          <w:r w:rsidR="00350289" w:rsidDel="00A17716">
            <w:delInstrText>HYPERLINK "https://www.va.gov/vdl/documents/Financial_Admin/Accounts_Receivable_(AR)/epayments_user_manual_r0317.pdf"</w:delInstrText>
          </w:r>
        </w:del>
      </w:ins>
      <w:del w:id="93455" w:author="Author">
        <w:r w:rsidR="00AF359A" w:rsidDel="00A17716">
          <w:delInstrText xml:space="preserve"> HYPERLINK "http://www.va.gov/vdl/documents/Financial_Admin/Accounts_Receivable_(AR)/epayments_user_manual_r0816.docx" </w:delInstrText>
        </w:r>
        <w:r w:rsidR="00AF359A" w:rsidDel="00A17716">
          <w:fldChar w:fldCharType="separate"/>
        </w:r>
        <w:r w:rsidRPr="00F458A0" w:rsidDel="00A17716">
          <w:rPr>
            <w:rStyle w:val="Hyperlink"/>
          </w:rPr>
          <w:delText>ePayments EDI Lockbox user manual</w:delText>
        </w:r>
        <w:r w:rsidR="00AF359A" w:rsidDel="00A17716">
          <w:rPr>
            <w:rStyle w:val="Hyperlink"/>
          </w:rPr>
          <w:fldChar w:fldCharType="end"/>
        </w:r>
        <w:commentRangeEnd w:id="93452"/>
        <w:r w:rsidR="00DD6F28" w:rsidDel="00A17716">
          <w:rPr>
            <w:rStyle w:val="CommentReference"/>
          </w:rPr>
          <w:commentReference w:id="93452"/>
        </w:r>
      </w:del>
    </w:p>
    <w:p w14:paraId="6E6600F2" w14:textId="77CFCF42" w:rsidR="00643535" w:rsidRPr="00F458A0" w:rsidDel="00A17716" w:rsidRDefault="00643535" w:rsidP="00643535">
      <w:pPr>
        <w:pStyle w:val="Caption"/>
        <w:rPr>
          <w:del w:id="93456" w:author="Author"/>
        </w:rPr>
      </w:pPr>
      <w:bookmarkStart w:id="93457" w:name="_Ref474453693"/>
      <w:bookmarkStart w:id="93458" w:name="_Toc475439856"/>
      <w:bookmarkStart w:id="93459" w:name="_Toc481658922"/>
      <w:del w:id="93460"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5</w:delText>
        </w:r>
        <w:r w:rsidR="007E0421" w:rsidDel="00A17716">
          <w:rPr>
            <w:b w:val="0"/>
            <w:bCs w:val="0"/>
            <w:noProof/>
          </w:rPr>
          <w:fldChar w:fldCharType="end"/>
        </w:r>
        <w:bookmarkEnd w:id="93457"/>
        <w:r w:rsidRPr="00F458A0" w:rsidDel="00A17716">
          <w:delText>: ePayment Service Integration Flow</w:delText>
        </w:r>
        <w:bookmarkEnd w:id="93458"/>
        <w:bookmarkEnd w:id="93459"/>
      </w:del>
    </w:p>
    <w:p w14:paraId="5A3F3BF3" w14:textId="450B6A8C" w:rsidR="004548B8" w:rsidRPr="00F458A0" w:rsidDel="00A17716" w:rsidRDefault="004548B8" w:rsidP="004548B8">
      <w:pPr>
        <w:pStyle w:val="NormalWeb"/>
        <w:rPr>
          <w:del w:id="93461" w:author="Author"/>
        </w:rPr>
      </w:pPr>
      <w:del w:id="93462" w:author="Author">
        <w:r w:rsidRPr="00F458A0" w:rsidDel="00A17716">
          <w:rPr>
            <w:noProof/>
          </w:rPr>
          <w:drawing>
            <wp:inline distT="0" distB="0" distL="0" distR="0" wp14:anchorId="76AD0C2A" wp14:editId="67B8982C">
              <wp:extent cx="4457700" cy="1607820"/>
              <wp:effectExtent l="0" t="0" r="0" b="0"/>
              <wp:docPr id="72" name="Picture 72" descr="f21525b5e5220fb15af543c7b4013d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21525b5e5220fb15af543c7b4013df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57700" cy="1607820"/>
                      </a:xfrm>
                      <a:prstGeom prst="rect">
                        <a:avLst/>
                      </a:prstGeom>
                      <a:noFill/>
                      <a:ln>
                        <a:noFill/>
                      </a:ln>
                    </pic:spPr>
                  </pic:pic>
                </a:graphicData>
              </a:graphic>
            </wp:inline>
          </w:drawing>
        </w:r>
      </w:del>
    </w:p>
    <w:p w14:paraId="46EBB2D1" w14:textId="32D594A1" w:rsidR="00643535" w:rsidRPr="00F458A0" w:rsidDel="00A17716" w:rsidRDefault="00643535" w:rsidP="00643535">
      <w:pPr>
        <w:pStyle w:val="Caption"/>
        <w:rPr>
          <w:del w:id="93463" w:author="Author"/>
        </w:rPr>
      </w:pPr>
      <w:bookmarkStart w:id="93464" w:name="_Ref474453757"/>
      <w:bookmarkStart w:id="93465" w:name="_Toc475439857"/>
      <w:bookmarkStart w:id="93466" w:name="_Toc481658923"/>
      <w:del w:id="93467"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6</w:delText>
        </w:r>
        <w:r w:rsidR="007E0421" w:rsidDel="00A17716">
          <w:rPr>
            <w:b w:val="0"/>
            <w:bCs w:val="0"/>
            <w:noProof/>
          </w:rPr>
          <w:fldChar w:fldCharType="end"/>
        </w:r>
        <w:bookmarkEnd w:id="93464"/>
        <w:r w:rsidRPr="00F458A0" w:rsidDel="00A17716">
          <w:delText>: Payment to Clearinghouse</w:delText>
        </w:r>
        <w:bookmarkEnd w:id="93465"/>
        <w:bookmarkEnd w:id="93466"/>
      </w:del>
    </w:p>
    <w:p w14:paraId="5B37D816" w14:textId="7751BCED" w:rsidR="004548B8" w:rsidRPr="00F458A0" w:rsidDel="00A17716" w:rsidRDefault="00C024FF" w:rsidP="004548B8">
      <w:pPr>
        <w:pStyle w:val="NormalWeb"/>
        <w:rPr>
          <w:del w:id="93468" w:author="Author"/>
        </w:rPr>
      </w:pPr>
      <w:del w:id="93469" w:author="Author">
        <w:r w:rsidRPr="00F458A0" w:rsidDel="00A17716">
          <w:rPr>
            <w:noProof/>
          </w:rPr>
          <w:drawing>
            <wp:inline distT="0" distB="0" distL="0" distR="0" wp14:anchorId="2FB2C5FF" wp14:editId="7862A4B2">
              <wp:extent cx="5943600" cy="303911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ePayments - Transaction Flow.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943600" cy="3039110"/>
                      </a:xfrm>
                      <a:prstGeom prst="rect">
                        <a:avLst/>
                      </a:prstGeom>
                    </pic:spPr>
                  </pic:pic>
                </a:graphicData>
              </a:graphic>
            </wp:inline>
          </w:drawing>
        </w:r>
      </w:del>
    </w:p>
    <w:p w14:paraId="593FEA60" w14:textId="7BA1DC32" w:rsidR="004548B8" w:rsidRPr="00F458A0" w:rsidDel="00A17716" w:rsidRDefault="004548B8" w:rsidP="00CB7161">
      <w:pPr>
        <w:pStyle w:val="bodyparagraph"/>
        <w:numPr>
          <w:ilvl w:val="0"/>
          <w:numId w:val="29"/>
        </w:numPr>
        <w:rPr>
          <w:del w:id="93470" w:author="Author"/>
        </w:rPr>
      </w:pPr>
      <w:del w:id="93471" w:author="Author">
        <w:r w:rsidRPr="00F458A0" w:rsidDel="00A17716">
          <w:delText>Electronic claims are sent to the payer and the Clearinghouse sends a message to VistA IB, indicating that the claim passed all Clearinghouse validity edits and was forwarded to the payer. The message initiates the auto-audit functionality that automatically audits the claim and sets it up as a receivable in VistA.</w:delText>
        </w:r>
      </w:del>
    </w:p>
    <w:p w14:paraId="040F3EB8" w14:textId="335D777A" w:rsidR="004548B8" w:rsidRPr="00F458A0" w:rsidDel="00A17716" w:rsidRDefault="004548B8" w:rsidP="00CB7161">
      <w:pPr>
        <w:pStyle w:val="bodyparagraph"/>
        <w:numPr>
          <w:ilvl w:val="0"/>
          <w:numId w:val="29"/>
        </w:numPr>
        <w:rPr>
          <w:del w:id="93472" w:author="Author"/>
        </w:rPr>
      </w:pPr>
      <w:del w:id="93473" w:author="Author">
        <w:r w:rsidRPr="00F458A0" w:rsidDel="00A17716">
          <w:delText>The payer adjudicates the claim and determines payment. The payment may be sent electronically to PNC Bank as an EFT or the payer may mail a paper check.</w:delText>
        </w:r>
      </w:del>
    </w:p>
    <w:p w14:paraId="57E5C427" w14:textId="23BD5CC9" w:rsidR="004548B8" w:rsidRPr="00F458A0" w:rsidDel="00A17716" w:rsidRDefault="004548B8" w:rsidP="00CB7161">
      <w:pPr>
        <w:pStyle w:val="bodyparagraph"/>
        <w:numPr>
          <w:ilvl w:val="1"/>
          <w:numId w:val="29"/>
        </w:numPr>
        <w:rPr>
          <w:del w:id="93474" w:author="Author"/>
        </w:rPr>
      </w:pPr>
      <w:del w:id="93475" w:author="Author">
        <w:r w:rsidRPr="00F458A0" w:rsidDel="00A17716">
          <w:delText>PNC Bank sends:</w:delText>
        </w:r>
      </w:del>
    </w:p>
    <w:p w14:paraId="24A2E58F" w14:textId="329D6037" w:rsidR="004548B8" w:rsidRPr="00F458A0" w:rsidDel="00A17716" w:rsidRDefault="004548B8" w:rsidP="00CB7161">
      <w:pPr>
        <w:pStyle w:val="bodyparagraph"/>
        <w:numPr>
          <w:ilvl w:val="2"/>
          <w:numId w:val="29"/>
        </w:numPr>
        <w:rPr>
          <w:del w:id="93476" w:author="Author"/>
        </w:rPr>
      </w:pPr>
      <w:del w:id="93477" w:author="Author">
        <w:r w:rsidRPr="00F458A0" w:rsidDel="00A17716">
          <w:delText>ERA 835 transactions, containing electronic EOBs (EEOBs) to the FSC.</w:delText>
        </w:r>
      </w:del>
    </w:p>
    <w:p w14:paraId="184D6D2D" w14:textId="5A80E59C" w:rsidR="004548B8" w:rsidRPr="00F458A0" w:rsidDel="00A17716" w:rsidRDefault="004548B8" w:rsidP="00CB7161">
      <w:pPr>
        <w:pStyle w:val="bodyparagraph"/>
        <w:numPr>
          <w:ilvl w:val="2"/>
          <w:numId w:val="29"/>
        </w:numPr>
        <w:rPr>
          <w:del w:id="93478" w:author="Author"/>
        </w:rPr>
      </w:pPr>
      <w:del w:id="93479" w:author="Author">
        <w:r w:rsidRPr="00F458A0" w:rsidDel="00A17716">
          <w:delText>EFT 835 transactions, containing daily total deposit information by payer to the FSC, and</w:delText>
        </w:r>
      </w:del>
    </w:p>
    <w:p w14:paraId="6D622319" w14:textId="1DF58464" w:rsidR="004548B8" w:rsidRPr="00F458A0" w:rsidDel="00A17716" w:rsidRDefault="004548B8" w:rsidP="00CB7161">
      <w:pPr>
        <w:pStyle w:val="bodyparagraph"/>
        <w:numPr>
          <w:ilvl w:val="2"/>
          <w:numId w:val="29"/>
        </w:numPr>
        <w:rPr>
          <w:del w:id="93480" w:author="Author"/>
        </w:rPr>
      </w:pPr>
      <w:del w:id="93481" w:author="Author">
        <w:r w:rsidRPr="00F458A0" w:rsidDel="00A17716">
          <w:delText>EFT dollars directly to the U.S. Treasury,</w:delText>
        </w:r>
      </w:del>
    </w:p>
    <w:p w14:paraId="68E9686C" w14:textId="3E617803" w:rsidR="004548B8" w:rsidRPr="00F458A0" w:rsidDel="00A17716" w:rsidRDefault="004548B8" w:rsidP="00CB7161">
      <w:pPr>
        <w:pStyle w:val="NormalWeb"/>
        <w:numPr>
          <w:ilvl w:val="0"/>
          <w:numId w:val="29"/>
        </w:numPr>
        <w:rPr>
          <w:del w:id="93482" w:author="Author"/>
        </w:rPr>
      </w:pPr>
      <w:del w:id="93483" w:author="Author">
        <w:r w:rsidRPr="00F458A0" w:rsidDel="00A17716">
          <w:delText>FSC receives MRA, EFT and EOB data from external systems</w:delText>
        </w:r>
        <w:r w:rsidR="00117A36" w:rsidRPr="00F458A0" w:rsidDel="00A17716">
          <w:delText xml:space="preserve"> </w:delText>
        </w:r>
        <w:r w:rsidRPr="00F458A0" w:rsidDel="00A17716">
          <w:delText>(TrailBlazer,</w:delText>
        </w:r>
        <w:r w:rsidR="00701BD1" w:rsidRPr="00F458A0" w:rsidDel="00A17716">
          <w:delText xml:space="preserve"> </w:delText>
        </w:r>
        <w:r w:rsidRPr="00F458A0" w:rsidDel="00A17716">
          <w:delText>PNC</w:delText>
        </w:r>
        <w:r w:rsidR="00701BD1" w:rsidRPr="00F458A0" w:rsidDel="00A17716">
          <w:delText xml:space="preserve"> </w:delText>
        </w:r>
        <w:r w:rsidRPr="00F458A0" w:rsidDel="00A17716">
          <w:delText>and Change Healthcare</w:delText>
        </w:r>
        <w:r w:rsidR="003304BE" w:rsidRPr="00F458A0" w:rsidDel="00A17716">
          <w:delText xml:space="preserve"> </w:delText>
        </w:r>
        <w:r w:rsidRPr="00F458A0" w:rsidDel="00A17716">
          <w:delText>(Emdeon)).This data is then formatted for VistA as X12 835 message and transmitted via the VistA MailMan package.</w:delText>
        </w:r>
      </w:del>
    </w:p>
    <w:p w14:paraId="5D57D844" w14:textId="078D9A40" w:rsidR="004548B8" w:rsidRPr="00F458A0" w:rsidDel="00A17716" w:rsidRDefault="004548B8" w:rsidP="00CB7161">
      <w:pPr>
        <w:numPr>
          <w:ilvl w:val="0"/>
          <w:numId w:val="29"/>
        </w:numPr>
        <w:spacing w:before="100" w:beforeAutospacing="1" w:after="100" w:afterAutospacing="1"/>
        <w:rPr>
          <w:del w:id="93484" w:author="Author"/>
        </w:rPr>
      </w:pPr>
      <w:del w:id="93485" w:author="Author">
        <w:r w:rsidRPr="00F458A0" w:rsidDel="00A17716">
          <w:rPr>
            <w:color w:val="000000"/>
          </w:rPr>
          <w:delText>FSC sends X12 835 messages from FSC to VistA as Mail exchanges using MailMan. These can be batched by FSC (size of batches controlled by FSC). Batches arrive at VistA sites throughout the day. There is a response format described in the 4010 ICD.</w:delText>
        </w:r>
      </w:del>
    </w:p>
    <w:p w14:paraId="0E108B2A" w14:textId="1E80C272" w:rsidR="004548B8" w:rsidRPr="00F458A0" w:rsidDel="00A17716" w:rsidRDefault="004548B8" w:rsidP="00CB7161">
      <w:pPr>
        <w:pStyle w:val="NormalWeb"/>
        <w:numPr>
          <w:ilvl w:val="1"/>
          <w:numId w:val="29"/>
        </w:numPr>
        <w:rPr>
          <w:del w:id="93486" w:author="Author"/>
          <w:rFonts w:eastAsiaTheme="minorEastAsia"/>
        </w:rPr>
      </w:pPr>
      <w:del w:id="93487" w:author="Author">
        <w:r w:rsidRPr="00F458A0" w:rsidDel="00A17716">
          <w:delText>The VistA MailMan package used to transmit these messages has a maximum allowed record size of 254 characters and message lines must be within this limit.</w:delText>
        </w:r>
      </w:del>
    </w:p>
    <w:p w14:paraId="2BB7714C" w14:textId="4CB05865" w:rsidR="004548B8" w:rsidRPr="00F458A0" w:rsidDel="00A17716" w:rsidRDefault="004548B8" w:rsidP="00CB7161">
      <w:pPr>
        <w:pStyle w:val="NormalWeb"/>
        <w:numPr>
          <w:ilvl w:val="1"/>
          <w:numId w:val="29"/>
        </w:numPr>
        <w:rPr>
          <w:del w:id="93488" w:author="Author"/>
        </w:rPr>
      </w:pPr>
      <w:del w:id="93489" w:author="Author">
        <w:r w:rsidRPr="00F458A0" w:rsidDel="00A17716">
          <w:delText>Each line in the message corresponds to a record type (Appendix A).</w:delText>
        </w:r>
      </w:del>
    </w:p>
    <w:p w14:paraId="37823C70" w14:textId="43F619BE" w:rsidR="004548B8" w:rsidRPr="00F458A0" w:rsidDel="00A17716" w:rsidRDefault="004548B8" w:rsidP="00CB7161">
      <w:pPr>
        <w:pStyle w:val="NormalWeb"/>
        <w:numPr>
          <w:ilvl w:val="0"/>
          <w:numId w:val="29"/>
        </w:numPr>
        <w:rPr>
          <w:del w:id="93490" w:author="Author"/>
        </w:rPr>
      </w:pPr>
      <w:del w:id="93491" w:author="Author">
        <w:r w:rsidRPr="00F458A0" w:rsidDel="00A17716">
          <w:delText xml:space="preserve">Because the messages are directed to mail server addresses the MailMan package routes the data to </w:delText>
        </w:r>
        <w:r w:rsidR="00945AC2" w:rsidRPr="00F458A0" w:rsidDel="00A17716">
          <w:delText>VistA</w:delText>
        </w:r>
        <w:r w:rsidRPr="00F458A0" w:rsidDel="00A17716">
          <w:delText xml:space="preserve"> (Mumps) software within the IB and ePayments packages which parses, validates and stores the incoming data.</w:delText>
        </w:r>
      </w:del>
    </w:p>
    <w:p w14:paraId="1A5567A3" w14:textId="4C1A3CD7" w:rsidR="004548B8" w:rsidRPr="00F458A0" w:rsidDel="00A17716" w:rsidRDefault="004548B8" w:rsidP="00CB7161">
      <w:pPr>
        <w:pStyle w:val="NormalWeb"/>
        <w:numPr>
          <w:ilvl w:val="0"/>
          <w:numId w:val="29"/>
        </w:numPr>
        <w:rPr>
          <w:del w:id="93492" w:author="Author"/>
        </w:rPr>
      </w:pPr>
      <w:del w:id="93493" w:author="Author">
        <w:r w:rsidRPr="00F458A0" w:rsidDel="00A17716">
          <w:delText xml:space="preserve">Data which does not pass validation is logged as an exception in either the IB or ePayments packages and is corrected by users at the VAMC at a later stage using other options in the IB and ePayments packages. </w:delText>
        </w:r>
      </w:del>
    </w:p>
    <w:p w14:paraId="59758E9D" w14:textId="1CAB145D" w:rsidR="004548B8" w:rsidRPr="00F458A0" w:rsidDel="00A17716" w:rsidRDefault="004548B8" w:rsidP="00CB7161">
      <w:pPr>
        <w:pStyle w:val="NormalWeb"/>
        <w:numPr>
          <w:ilvl w:val="1"/>
          <w:numId w:val="29"/>
        </w:numPr>
        <w:rPr>
          <w:del w:id="93494" w:author="Author"/>
        </w:rPr>
      </w:pPr>
      <w:del w:id="93495" w:author="Author">
        <w:r w:rsidRPr="00F458A0" w:rsidDel="00A17716">
          <w:delText>Content and structure of X12 835 messages received by VistA</w:delText>
        </w:r>
        <w:r w:rsidR="00701BD1" w:rsidRPr="00F458A0" w:rsidDel="00A17716">
          <w:delText xml:space="preserve"> </w:delText>
        </w:r>
        <w:r w:rsidRPr="00F458A0" w:rsidDel="00A17716">
          <w:delText>is</w:delText>
        </w:r>
        <w:r w:rsidR="00701BD1" w:rsidRPr="00F458A0" w:rsidDel="00A17716">
          <w:delText xml:space="preserve"> </w:delText>
        </w:r>
        <w:r w:rsidRPr="00F458A0" w:rsidDel="00A17716">
          <w:delText>validated as the message is passed into the IB and PCRA packages.</w:delText>
        </w:r>
      </w:del>
    </w:p>
    <w:p w14:paraId="0DECF1EF" w14:textId="24B65F62" w:rsidR="004548B8" w:rsidRPr="00F458A0" w:rsidDel="00A17716" w:rsidRDefault="004548B8" w:rsidP="00CB7161">
      <w:pPr>
        <w:pStyle w:val="bodyparagraph"/>
        <w:numPr>
          <w:ilvl w:val="0"/>
          <w:numId w:val="29"/>
        </w:numPr>
        <w:rPr>
          <w:del w:id="93496" w:author="Author"/>
        </w:rPr>
      </w:pPr>
      <w:del w:id="93497" w:author="Author">
        <w:r w:rsidRPr="00F458A0" w:rsidDel="00A17716">
          <w:delText>Additionally, the FSC transmits the EFT and ERA flat file information to the EPHRA database </w:delText>
        </w:r>
      </w:del>
    </w:p>
    <w:p w14:paraId="560A0995" w14:textId="66002870" w:rsidR="004548B8" w:rsidRPr="00F458A0" w:rsidDel="00A17716" w:rsidRDefault="004548B8" w:rsidP="00CB7161">
      <w:pPr>
        <w:pStyle w:val="bodyparagraph"/>
        <w:numPr>
          <w:ilvl w:val="0"/>
          <w:numId w:val="29"/>
        </w:numPr>
        <w:rPr>
          <w:del w:id="93498" w:author="Author"/>
        </w:rPr>
      </w:pPr>
      <w:del w:id="93499" w:author="Author">
        <w:r w:rsidRPr="00F458A0" w:rsidDel="00A17716">
          <w:delText>The FSC also transmits unroutable EEOB data to</w:delText>
        </w:r>
        <w:r w:rsidR="00117A36" w:rsidRPr="00F458A0" w:rsidDel="00A17716">
          <w:delText xml:space="preserve"> </w:delText>
        </w:r>
        <w:r w:rsidRPr="00F458A0" w:rsidDel="00A17716">
          <w:delText>EPHRA. Unroutable EEOB data does not contain the appropriate Tax ID information to allow the FSC to route it to the proper VistA AR system. FSC 224-Unit staff monitors</w:delText>
        </w:r>
        <w:r w:rsidR="00117A36" w:rsidRPr="00F458A0" w:rsidDel="00A17716">
          <w:delText xml:space="preserve"> </w:delText>
        </w:r>
        <w:r w:rsidRPr="00F458A0" w:rsidDel="00A17716">
          <w:delText>EPHRA</w:delText>
        </w:r>
        <w:r w:rsidR="00117A36" w:rsidRPr="00F458A0" w:rsidDel="00A17716">
          <w:delText xml:space="preserve"> </w:delText>
        </w:r>
        <w:r w:rsidRPr="00F458A0" w:rsidDel="00A17716">
          <w:delText>for unroutable EEOB data and use other data identifiers, such as the bill number, to determine appropriate routing and transmit to the correct VistA AR system.</w:delText>
        </w:r>
      </w:del>
    </w:p>
    <w:p w14:paraId="5A1E75F7" w14:textId="27F34CEF" w:rsidR="004548B8" w:rsidRPr="00F458A0" w:rsidDel="00A17716" w:rsidRDefault="004548B8" w:rsidP="00CB7161">
      <w:pPr>
        <w:numPr>
          <w:ilvl w:val="1"/>
          <w:numId w:val="29"/>
        </w:numPr>
        <w:spacing w:before="100" w:beforeAutospacing="1" w:after="100" w:afterAutospacing="1"/>
        <w:rPr>
          <w:del w:id="93500" w:author="Author"/>
        </w:rPr>
      </w:pPr>
      <w:del w:id="93501" w:author="Author">
        <w:r w:rsidRPr="00F458A0" w:rsidDel="00A17716">
          <w:delText>EFT data received by VistA initiates an automatic Credit Receipt (CR) document for each payment received within the deposit and puts the payment information into a separate appropriation fund that tracks payments not yet posted as part of the A/R nightly processing job. The Revenue Source Code (RSC) 8NZZ was created specifically for 3</w:delText>
        </w:r>
        <w:r w:rsidRPr="00F458A0" w:rsidDel="00A17716">
          <w:rPr>
            <w:vertAlign w:val="superscript"/>
          </w:rPr>
          <w:delText>rd</w:delText>
        </w:r>
        <w:r w:rsidRPr="00F458A0" w:rsidDel="00A17716">
          <w:delText> Party EFTs. (See Figure 2 - EFT and ERA Storage Process in VistA.)</w:delText>
        </w:r>
      </w:del>
    </w:p>
    <w:p w14:paraId="5DA06097" w14:textId="3BDB3A13" w:rsidR="004548B8" w:rsidRPr="00F458A0" w:rsidDel="00A17716" w:rsidRDefault="004548B8" w:rsidP="00CB7161">
      <w:pPr>
        <w:numPr>
          <w:ilvl w:val="1"/>
          <w:numId w:val="29"/>
        </w:numPr>
        <w:spacing w:before="100" w:beforeAutospacing="1" w:after="100" w:afterAutospacing="1"/>
        <w:rPr>
          <w:del w:id="93502" w:author="Author"/>
        </w:rPr>
      </w:pPr>
      <w:del w:id="93503" w:author="Author">
        <w:r w:rsidRPr="00F458A0" w:rsidDel="00A17716">
          <w:delText xml:space="preserve">VistA runs a nightly process (see Figure 3 - ePayments Nightly Process) that matches ERAs to EFT files using the Trace Number and Insurance Company ID. </w:delText>
        </w:r>
      </w:del>
    </w:p>
    <w:p w14:paraId="6CA67537" w14:textId="64CB0CB8" w:rsidR="004548B8" w:rsidRPr="00F458A0" w:rsidDel="00A17716" w:rsidRDefault="004548B8" w:rsidP="00CB7161">
      <w:pPr>
        <w:numPr>
          <w:ilvl w:val="2"/>
          <w:numId w:val="29"/>
        </w:numPr>
        <w:spacing w:before="100" w:beforeAutospacing="1" w:after="100" w:afterAutospacing="1"/>
        <w:rPr>
          <w:del w:id="93504" w:author="Author"/>
        </w:rPr>
      </w:pPr>
      <w:del w:id="93505" w:author="Author">
        <w:r w:rsidRPr="00F458A0" w:rsidDel="00A17716">
          <w:delText>If the system finds a match, it then verifies the amount matches. If the amount matches, the ERA and EFT detail records are automatically marked as “matched.”</w:delText>
        </w:r>
      </w:del>
    </w:p>
    <w:p w14:paraId="48EBC28E" w14:textId="5CB3CADB" w:rsidR="004548B8" w:rsidRPr="00F458A0" w:rsidDel="00A17716" w:rsidRDefault="004548B8" w:rsidP="00CB7161">
      <w:pPr>
        <w:numPr>
          <w:ilvl w:val="2"/>
          <w:numId w:val="29"/>
        </w:numPr>
        <w:spacing w:before="100" w:beforeAutospacing="1" w:after="100" w:afterAutospacing="1"/>
        <w:rPr>
          <w:del w:id="93506" w:author="Author"/>
        </w:rPr>
      </w:pPr>
      <w:del w:id="93507" w:author="Author">
        <w:r w:rsidRPr="00F458A0" w:rsidDel="00A17716">
          <w:delText>If the amount does not match, the ERA record and the EFT detail record are marked as “matched with errors.”</w:delText>
        </w:r>
      </w:del>
    </w:p>
    <w:p w14:paraId="179399EE" w14:textId="7DB1501A" w:rsidR="004548B8" w:rsidRPr="00F458A0" w:rsidDel="00A17716" w:rsidRDefault="004548B8" w:rsidP="00CB7161">
      <w:pPr>
        <w:numPr>
          <w:ilvl w:val="2"/>
          <w:numId w:val="29"/>
        </w:numPr>
        <w:spacing w:before="100" w:beforeAutospacing="1" w:after="100" w:afterAutospacing="1"/>
        <w:rPr>
          <w:del w:id="93508" w:author="Author"/>
        </w:rPr>
      </w:pPr>
      <w:del w:id="93509" w:author="Author">
        <w:r w:rsidRPr="00F458A0" w:rsidDel="00A17716">
          <w:delText>If the system is not able to match an ERA with an EFT detail record, it is marked as “unmatched.” It is most likely that this scenario will call for a match to a paper check or is a zero-payment.</w:delText>
        </w:r>
      </w:del>
    </w:p>
    <w:p w14:paraId="1484F8DC" w14:textId="3A77B416" w:rsidR="004548B8" w:rsidRPr="00F458A0" w:rsidDel="00A17716" w:rsidRDefault="004548B8" w:rsidP="00CB7161">
      <w:pPr>
        <w:numPr>
          <w:ilvl w:val="1"/>
          <w:numId w:val="29"/>
        </w:numPr>
        <w:spacing w:before="100" w:beforeAutospacing="1" w:after="100" w:afterAutospacing="1"/>
        <w:rPr>
          <w:del w:id="93510" w:author="Author"/>
        </w:rPr>
      </w:pPr>
      <w:del w:id="93511" w:author="Author">
        <w:r w:rsidRPr="00F458A0" w:rsidDel="00A17716">
          <w:delTex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delText>
        </w:r>
      </w:del>
    </w:p>
    <w:p w14:paraId="4C4BC8A4" w14:textId="6993A01C" w:rsidR="004548B8" w:rsidRPr="00F458A0" w:rsidDel="00A17716" w:rsidRDefault="004548B8" w:rsidP="00CB7161">
      <w:pPr>
        <w:numPr>
          <w:ilvl w:val="2"/>
          <w:numId w:val="29"/>
        </w:numPr>
        <w:spacing w:before="100" w:beforeAutospacing="1" w:after="100" w:afterAutospacing="1"/>
        <w:rPr>
          <w:del w:id="93512" w:author="Author"/>
        </w:rPr>
      </w:pPr>
      <w:del w:id="93513" w:author="Author">
        <w:r w:rsidRPr="00F458A0" w:rsidDel="00A17716">
          <w:delText>If any EEOBs cannot be associated with bills in VistA, a message will be sent to the RCDPE PAYMENTS EXCEPTIONS mail group. This message indicates that there is a problem with the bill number such as belongs to another site or the numbers were transposed.</w:delText>
        </w:r>
      </w:del>
    </w:p>
    <w:p w14:paraId="125D28AD" w14:textId="194A2721" w:rsidR="004548B8" w:rsidRPr="00F458A0" w:rsidDel="00A17716" w:rsidRDefault="004548B8" w:rsidP="00CB7161">
      <w:pPr>
        <w:numPr>
          <w:ilvl w:val="2"/>
          <w:numId w:val="29"/>
        </w:numPr>
        <w:spacing w:before="100" w:beforeAutospacing="1" w:after="100" w:afterAutospacing="1"/>
        <w:rPr>
          <w:del w:id="93514" w:author="Author"/>
        </w:rPr>
      </w:pPr>
      <w:del w:id="93515" w:author="Author">
        <w:r w:rsidRPr="00F458A0" w:rsidDel="00A17716">
          <w:delText>If NONE of the EEOBs included in the ERA can be associated with a bill in VistA, a message will be sent to the RCDPE PAYMENT EXCEPTIONS mail group indicating there were no valid bills on the ERA for the site. This ERA is then rejected and is not stored at the site. Contact your ePayments POC for assistance if needed.</w:delText>
        </w:r>
      </w:del>
    </w:p>
    <w:p w14:paraId="1AEE3A4F" w14:textId="4CCBE6CB" w:rsidR="004548B8" w:rsidRPr="00F458A0" w:rsidDel="00A17716" w:rsidRDefault="004548B8" w:rsidP="00CB7161">
      <w:pPr>
        <w:numPr>
          <w:ilvl w:val="1"/>
          <w:numId w:val="29"/>
        </w:numPr>
        <w:spacing w:before="100" w:beforeAutospacing="1" w:after="100" w:afterAutospacing="1"/>
        <w:rPr>
          <w:del w:id="93516" w:author="Author"/>
        </w:rPr>
      </w:pPr>
      <w:del w:id="93517" w:author="Author">
        <w:r w:rsidRPr="00F458A0" w:rsidDel="00A17716">
          <w:delText>Members of the RCDPE Payments mail group receive the nightly processing bulletins.</w:delText>
        </w:r>
      </w:del>
    </w:p>
    <w:p w14:paraId="403FAAC9" w14:textId="520F394B" w:rsidR="004548B8" w:rsidRPr="00F458A0" w:rsidDel="00A17716" w:rsidRDefault="004548B8" w:rsidP="00CB7161">
      <w:pPr>
        <w:numPr>
          <w:ilvl w:val="1"/>
          <w:numId w:val="29"/>
        </w:numPr>
        <w:spacing w:before="100" w:beforeAutospacing="1" w:after="100" w:afterAutospacing="1"/>
        <w:rPr>
          <w:del w:id="93518" w:author="Author"/>
        </w:rPr>
      </w:pPr>
      <w:del w:id="93519" w:author="Author">
        <w:r w:rsidRPr="00F458A0" w:rsidDel="00A17716">
          <w:delText xml:space="preserve">Members of the RCDPE Payment Exceptions mail group will receive all bulletins for exception conditions or processing issues generated by the EDI Lockbox (ePayments) message processor. Generally, an ePayments exception occurs when an EDI Lockbox (ePayments) message cannot be automatically or completely filed into the VistA AR and IB systems. When this occurs, an exception record is created in Exception Processing. In order to address the transmission issues, </w:delText>
        </w:r>
        <w:r w:rsidR="00643535" w:rsidRPr="00F458A0" w:rsidDel="00A17716">
          <w:delText xml:space="preserve">one </w:delText>
        </w:r>
        <w:r w:rsidRPr="00F458A0" w:rsidDel="00A17716">
          <w:delText>will access the Exception Processing function.</w:delText>
        </w:r>
      </w:del>
    </w:p>
    <w:p w14:paraId="6587C2CD" w14:textId="709FC704" w:rsidR="004548B8" w:rsidRPr="00F458A0" w:rsidDel="00A17716" w:rsidRDefault="004548B8" w:rsidP="00CB7161">
      <w:pPr>
        <w:numPr>
          <w:ilvl w:val="1"/>
          <w:numId w:val="29"/>
        </w:numPr>
        <w:spacing w:before="100" w:beforeAutospacing="1" w:after="100" w:afterAutospacing="1"/>
        <w:rPr>
          <w:del w:id="93520" w:author="Author"/>
        </w:rPr>
      </w:pPr>
      <w:del w:id="93521" w:author="Author">
        <w:r w:rsidRPr="00F458A0" w:rsidDel="00A17716">
          <w:delText>A nightly auto-posting job evaluates the unposted ERAs 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individual EEOB, the EEOBs must be worked by a user from the Auto-Posting Awaiting Resolution (APAR) list.</w:delText>
        </w:r>
      </w:del>
    </w:p>
    <w:p w14:paraId="24490DE3" w14:textId="4C8A5C7A" w:rsidR="004548B8" w:rsidRPr="00F458A0" w:rsidDel="00A17716" w:rsidRDefault="004548B8" w:rsidP="00CB7161">
      <w:pPr>
        <w:numPr>
          <w:ilvl w:val="1"/>
          <w:numId w:val="29"/>
        </w:numPr>
        <w:spacing w:before="100" w:beforeAutospacing="1" w:after="100" w:afterAutospacing="1"/>
        <w:rPr>
          <w:del w:id="93522" w:author="Author"/>
        </w:rPr>
      </w:pPr>
      <w:del w:id="93523" w:author="Author">
        <w:r w:rsidRPr="00F458A0" w:rsidDel="00A17716">
          <w:delText>The user reviews all unposted ERAs and creates the ERA Worklist Scratch Pad entries to make the necessary adjustments to balance the total of the EEOB with the total on the check or EFT. In order to use the worklist, ERAs with an unmatched status require matching to a paper check or marked as a zero pay.</w:delText>
        </w:r>
      </w:del>
    </w:p>
    <w:p w14:paraId="21A68805" w14:textId="752DC163" w:rsidR="004548B8" w:rsidRPr="00F458A0" w:rsidDel="00A17716" w:rsidRDefault="004548B8" w:rsidP="00CB7161">
      <w:pPr>
        <w:numPr>
          <w:ilvl w:val="1"/>
          <w:numId w:val="29"/>
        </w:numPr>
        <w:spacing w:before="100" w:beforeAutospacing="1" w:after="100" w:afterAutospacing="1"/>
        <w:rPr>
          <w:del w:id="93524" w:author="Author"/>
        </w:rPr>
      </w:pPr>
      <w:del w:id="93525" w:author="Author">
        <w:r w:rsidRPr="00F458A0" w:rsidDel="00A17716">
          <w:delText>Once the adjustments are made in the Worklist, the Receipt can be created automatically through a Worklist function. The receipt and any total balancing adjustments can be created manually.</w:delText>
        </w:r>
      </w:del>
    </w:p>
    <w:p w14:paraId="0CBCF765" w14:textId="7760D7BE" w:rsidR="004548B8" w:rsidRPr="00F458A0" w:rsidDel="00A17716" w:rsidRDefault="004548B8" w:rsidP="00CB7161">
      <w:pPr>
        <w:numPr>
          <w:ilvl w:val="1"/>
          <w:numId w:val="29"/>
        </w:numPr>
        <w:spacing w:before="100" w:beforeAutospacing="1" w:after="100" w:afterAutospacing="1"/>
        <w:rPr>
          <w:del w:id="93526" w:author="Author"/>
        </w:rPr>
      </w:pPr>
      <w:del w:id="93527" w:author="Author">
        <w:r w:rsidRPr="00F458A0" w:rsidDel="00A17716">
          <w:delText>The receipt can then be processed as normal through PR Process Receipt option.</w:delText>
        </w:r>
      </w:del>
    </w:p>
    <w:p w14:paraId="486B8D6C" w14:textId="7B802E23" w:rsidR="004548B8" w:rsidRPr="00F458A0" w:rsidDel="00A17716" w:rsidRDefault="004548B8" w:rsidP="00CB7161">
      <w:pPr>
        <w:numPr>
          <w:ilvl w:val="1"/>
          <w:numId w:val="29"/>
        </w:numPr>
        <w:spacing w:before="100" w:beforeAutospacing="1" w:after="100" w:afterAutospacing="1"/>
        <w:rPr>
          <w:del w:id="93528" w:author="Author"/>
        </w:rPr>
      </w:pPr>
      <w:del w:id="93529" w:author="Author">
        <w:r w:rsidRPr="00F458A0" w:rsidDel="00A17716">
          <w:delText>For EFTs related to ERAs:</w:delText>
        </w:r>
        <w:r w:rsidR="00117A36" w:rsidRPr="00F458A0" w:rsidDel="00A17716">
          <w:delText xml:space="preserve"> </w:delText>
        </w:r>
        <w:r w:rsidRPr="00F458A0" w:rsidDel="00A17716">
          <w:delText>After the receipt is processed and closed in VistA, the FMS transactions will be initiated. This means that a transfer (TR) document is generated to FMS to transfer the monies from the new MCCF RSC 528704/8NZZ to the appropriate MCCF collection accounts under 5287. This TR document will also transfer any monies needing to be posted to the station suspense account or other accounts, due to</w:delText>
        </w:r>
        <w:r w:rsidR="00117A36" w:rsidRPr="00F458A0" w:rsidDel="00A17716">
          <w:delText xml:space="preserve"> </w:delText>
        </w:r>
        <w:r w:rsidRPr="00F458A0" w:rsidDel="00A17716">
          <w:delText>non-MCCF billing/payments.</w:delText>
        </w:r>
      </w:del>
    </w:p>
    <w:p w14:paraId="611D36C2" w14:textId="29932A72" w:rsidR="004548B8" w:rsidRPr="00F458A0" w:rsidDel="00A17716" w:rsidRDefault="004548B8" w:rsidP="00CB7161">
      <w:pPr>
        <w:numPr>
          <w:ilvl w:val="1"/>
          <w:numId w:val="29"/>
        </w:numPr>
        <w:spacing w:before="100" w:beforeAutospacing="1" w:after="100" w:afterAutospacing="1"/>
        <w:rPr>
          <w:del w:id="93530" w:author="Author"/>
        </w:rPr>
      </w:pPr>
      <w:del w:id="93531" w:author="Author">
        <w:r w:rsidRPr="00F458A0" w:rsidDel="00A17716">
          <w:delText> For ERAs related to paper checks:</w:delText>
        </w:r>
        <w:r w:rsidR="00117A36" w:rsidRPr="00F458A0" w:rsidDel="00A17716">
          <w:delText xml:space="preserve"> </w:delText>
        </w:r>
        <w:r w:rsidRPr="00F458A0" w:rsidDel="00A17716">
          <w:delText>A CR document is generated to process the monies into FMS. This is the same processing as for current non-EDI receipts.</w:delText>
        </w:r>
      </w:del>
    </w:p>
    <w:p w14:paraId="38CA981A" w14:textId="1543CD48" w:rsidR="004548B8" w:rsidRPr="00F458A0" w:rsidDel="00A17716" w:rsidRDefault="004548B8" w:rsidP="00CB7161">
      <w:pPr>
        <w:numPr>
          <w:ilvl w:val="1"/>
          <w:numId w:val="29"/>
        </w:numPr>
        <w:spacing w:before="100" w:beforeAutospacing="1" w:after="100" w:afterAutospacing="1"/>
        <w:rPr>
          <w:del w:id="93532" w:author="Author"/>
        </w:rPr>
      </w:pPr>
      <w:del w:id="93533" w:author="Author">
        <w:r w:rsidRPr="00F458A0" w:rsidDel="00A17716">
          <w:delText>If the ERA receipt is not created using the Worklist, then the ERA reference must be manually entered using the EDIT RECEIPT action in Receipt Profile. If the ERA is also associated with an 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delText>
        </w:r>
      </w:del>
    </w:p>
    <w:p w14:paraId="4F39FF4D" w14:textId="65270CBC" w:rsidR="004548B8" w:rsidRPr="00F458A0" w:rsidDel="00A17716" w:rsidRDefault="004548B8" w:rsidP="00F303AF">
      <w:pPr>
        <w:pStyle w:val="StepIntro"/>
        <w:rPr>
          <w:del w:id="93534" w:author="Author"/>
        </w:rPr>
      </w:pPr>
      <w:del w:id="93535" w:author="Author">
        <w:r w:rsidRPr="00F458A0" w:rsidDel="00A17716">
          <w:delText>Transaction Types</w:delText>
        </w:r>
      </w:del>
    </w:p>
    <w:p w14:paraId="7F040F5A" w14:textId="26207060" w:rsidR="004548B8" w:rsidRPr="00F458A0" w:rsidDel="00A17716" w:rsidRDefault="004548B8" w:rsidP="00F303AF">
      <w:pPr>
        <w:pStyle w:val="BodyTextBullet1"/>
        <w:rPr>
          <w:del w:id="93536" w:author="Author"/>
        </w:rPr>
      </w:pPr>
      <w:del w:id="93537" w:author="Author">
        <w:r w:rsidRPr="00F458A0" w:rsidDel="00A17716">
          <w:delText>835ERA - Electronic Remittance Advice</w:delText>
        </w:r>
      </w:del>
    </w:p>
    <w:p w14:paraId="59CDDC7D" w14:textId="4583D1D1" w:rsidR="004548B8" w:rsidRPr="00F458A0" w:rsidDel="00A17716" w:rsidRDefault="004548B8" w:rsidP="00F303AF">
      <w:pPr>
        <w:pStyle w:val="BodyTextBullet1"/>
        <w:rPr>
          <w:del w:id="93538" w:author="Author"/>
        </w:rPr>
      </w:pPr>
      <w:del w:id="93539" w:author="Author">
        <w:r w:rsidRPr="00F458A0" w:rsidDel="00A17716">
          <w:delText>835EFT - Electronic funds transfer</w:delText>
        </w:r>
      </w:del>
    </w:p>
    <w:p w14:paraId="49909DB9" w14:textId="6D150894" w:rsidR="004548B8" w:rsidRPr="00F458A0" w:rsidDel="00A17716" w:rsidRDefault="004548B8" w:rsidP="00F303AF">
      <w:pPr>
        <w:pStyle w:val="BodyTextBullet1"/>
        <w:rPr>
          <w:del w:id="93540" w:author="Author"/>
        </w:rPr>
      </w:pPr>
      <w:del w:id="93541" w:author="Author">
        <w:r w:rsidRPr="00F458A0" w:rsidDel="00A17716">
          <w:delText>835EOB - Explanation of Benefits</w:delText>
        </w:r>
      </w:del>
    </w:p>
    <w:p w14:paraId="4BFF94C7" w14:textId="5AF704CF" w:rsidR="004548B8" w:rsidRPr="00F458A0" w:rsidDel="00A17716" w:rsidRDefault="004548B8" w:rsidP="00F303AF">
      <w:pPr>
        <w:pStyle w:val="BodyTextBullet1"/>
        <w:rPr>
          <w:del w:id="93542" w:author="Author"/>
        </w:rPr>
      </w:pPr>
      <w:del w:id="93543" w:author="Author">
        <w:r w:rsidRPr="00F458A0" w:rsidDel="00A17716">
          <w:delText>835XFR - Transfer</w:delText>
        </w:r>
      </w:del>
    </w:p>
    <w:p w14:paraId="26FB7694" w14:textId="4780B586" w:rsidR="004548B8" w:rsidRPr="00F458A0" w:rsidDel="00A17716" w:rsidRDefault="004548B8" w:rsidP="00240835">
      <w:pPr>
        <w:rPr>
          <w:del w:id="93544" w:author="Author"/>
        </w:rPr>
      </w:pPr>
      <w:del w:id="93545" w:author="Author">
        <w:r w:rsidRPr="00F458A0" w:rsidDel="00A17716">
          <w:delText>Transaction Process Flow/Screens (Daily Activities flow)</w:delText>
        </w:r>
        <w:r w:rsidR="00940051" w:rsidRPr="00F458A0" w:rsidDel="00A17716">
          <w:delText xml:space="preserve"> as shown in </w:delText>
        </w:r>
        <w:r w:rsidR="00A20D29" w:rsidRPr="00F458A0" w:rsidDel="00A17716">
          <w:fldChar w:fldCharType="begin"/>
        </w:r>
        <w:r w:rsidR="00A20D29" w:rsidRPr="00F458A0" w:rsidDel="00A17716">
          <w:delInstrText xml:space="preserve"> REF _Ref474453946 \h </w:delInstrText>
        </w:r>
        <w:r w:rsidR="00F458A0" w:rsidDel="00A17716">
          <w:delInstrText xml:space="preserve"> \* MERGEFORMAT </w:delInstrText>
        </w:r>
        <w:r w:rsidR="00A20D29" w:rsidRPr="00F458A0" w:rsidDel="00A17716">
          <w:fldChar w:fldCharType="separate"/>
        </w:r>
        <w:r w:rsidR="00A90D89" w:rsidRPr="00F458A0" w:rsidDel="00A17716">
          <w:delText xml:space="preserve">Figure </w:delText>
        </w:r>
        <w:r w:rsidR="00A90D89" w:rsidRPr="00F458A0" w:rsidDel="00A17716">
          <w:rPr>
            <w:noProof/>
          </w:rPr>
          <w:delText>46</w:delText>
        </w:r>
        <w:r w:rsidR="00A20D29" w:rsidRPr="00F458A0" w:rsidDel="00A17716">
          <w:fldChar w:fldCharType="end"/>
        </w:r>
        <w:r w:rsidR="00AE4DD6" w:rsidRPr="00F458A0" w:rsidDel="00A17716">
          <w:delText>.</w:delText>
        </w:r>
      </w:del>
    </w:p>
    <w:p w14:paraId="1800CEE7" w14:textId="2FC0A987" w:rsidR="004548B8" w:rsidRPr="00F458A0" w:rsidDel="00A17716" w:rsidRDefault="004548B8" w:rsidP="007E0421">
      <w:pPr>
        <w:pStyle w:val="ListNumber"/>
        <w:numPr>
          <w:ilvl w:val="0"/>
          <w:numId w:val="151"/>
        </w:numPr>
        <w:rPr>
          <w:del w:id="93546" w:author="Author"/>
        </w:rPr>
      </w:pPr>
      <w:del w:id="93547" w:author="Author">
        <w:r w:rsidRPr="00F458A0" w:rsidDel="00A17716">
          <w:delText xml:space="preserve">Payment Processing </w:delText>
        </w:r>
      </w:del>
    </w:p>
    <w:p w14:paraId="720E442A" w14:textId="0D345D56" w:rsidR="004548B8" w:rsidRPr="00F458A0" w:rsidDel="00A17716" w:rsidRDefault="004548B8" w:rsidP="007E0421">
      <w:pPr>
        <w:numPr>
          <w:ilvl w:val="1"/>
          <w:numId w:val="41"/>
        </w:numPr>
        <w:spacing w:before="100" w:beforeAutospacing="1" w:after="100" w:afterAutospacing="1"/>
        <w:rPr>
          <w:del w:id="93548" w:author="Author"/>
        </w:rPr>
      </w:pPr>
      <w:del w:id="93549" w:author="Author">
        <w:r w:rsidRPr="00F458A0" w:rsidDel="00A17716">
          <w:delText>Check Email</w:delText>
        </w:r>
      </w:del>
    </w:p>
    <w:p w14:paraId="2859EDB4" w14:textId="2CED760C" w:rsidR="004548B8" w:rsidRPr="00F458A0" w:rsidDel="00A17716" w:rsidRDefault="004548B8" w:rsidP="007E0421">
      <w:pPr>
        <w:numPr>
          <w:ilvl w:val="1"/>
          <w:numId w:val="41"/>
        </w:numPr>
        <w:spacing w:before="100" w:beforeAutospacing="1" w:after="100" w:afterAutospacing="1"/>
        <w:rPr>
          <w:del w:id="93550" w:author="Author"/>
        </w:rPr>
      </w:pPr>
      <w:del w:id="93551" w:author="Author">
        <w:r w:rsidRPr="00F458A0" w:rsidDel="00A17716">
          <w:delText>Exception Processing</w:delText>
        </w:r>
      </w:del>
    </w:p>
    <w:p w14:paraId="1D00E257" w14:textId="2CD680FA" w:rsidR="004548B8" w:rsidRPr="00F458A0" w:rsidDel="00A17716" w:rsidRDefault="004548B8" w:rsidP="007E0421">
      <w:pPr>
        <w:numPr>
          <w:ilvl w:val="1"/>
          <w:numId w:val="41"/>
        </w:numPr>
        <w:spacing w:before="100" w:beforeAutospacing="1" w:after="100" w:afterAutospacing="1"/>
        <w:rPr>
          <w:del w:id="93552" w:author="Author"/>
        </w:rPr>
      </w:pPr>
      <w:del w:id="93553" w:author="Author">
        <w:r w:rsidRPr="00F458A0" w:rsidDel="00A17716">
          <w:delText>EEOB Scratchpad</w:delText>
        </w:r>
      </w:del>
    </w:p>
    <w:p w14:paraId="45F7F62D" w14:textId="3C1ECFC3" w:rsidR="004548B8" w:rsidRPr="00F458A0" w:rsidDel="00A17716" w:rsidRDefault="004548B8" w:rsidP="007E0421">
      <w:pPr>
        <w:numPr>
          <w:ilvl w:val="1"/>
          <w:numId w:val="41"/>
        </w:numPr>
        <w:spacing w:before="100" w:beforeAutospacing="1" w:after="100" w:afterAutospacing="1"/>
        <w:rPr>
          <w:del w:id="93554" w:author="Author"/>
        </w:rPr>
      </w:pPr>
      <w:del w:id="93555" w:author="Author">
        <w:r w:rsidRPr="00F458A0" w:rsidDel="00A17716">
          <w:delText>Auto-Posting Claims</w:delText>
        </w:r>
      </w:del>
    </w:p>
    <w:p w14:paraId="54ABFCA1" w14:textId="0515369F" w:rsidR="004548B8" w:rsidRPr="00F458A0" w:rsidDel="00A17716" w:rsidRDefault="004548B8" w:rsidP="007E0421">
      <w:pPr>
        <w:numPr>
          <w:ilvl w:val="1"/>
          <w:numId w:val="41"/>
        </w:numPr>
        <w:spacing w:before="100" w:beforeAutospacing="1" w:after="100" w:afterAutospacing="1"/>
        <w:rPr>
          <w:del w:id="93556" w:author="Author"/>
        </w:rPr>
      </w:pPr>
      <w:del w:id="93557" w:author="Author">
        <w:r w:rsidRPr="00F458A0" w:rsidDel="00A17716">
          <w:delText>APAR List</w:delText>
        </w:r>
      </w:del>
    </w:p>
    <w:p w14:paraId="650795FC" w14:textId="19DD2FE1" w:rsidR="004548B8" w:rsidRPr="00F458A0" w:rsidDel="00A17716" w:rsidRDefault="004548B8" w:rsidP="00CB7161">
      <w:pPr>
        <w:numPr>
          <w:ilvl w:val="0"/>
          <w:numId w:val="30"/>
        </w:numPr>
        <w:spacing w:before="100" w:beforeAutospacing="1" w:after="100" w:afterAutospacing="1"/>
        <w:rPr>
          <w:del w:id="93558" w:author="Author"/>
        </w:rPr>
      </w:pPr>
      <w:del w:id="93559" w:author="Author">
        <w:r w:rsidRPr="00F458A0" w:rsidDel="00A17716">
          <w:delText>EFT Cycle</w:delText>
        </w:r>
      </w:del>
    </w:p>
    <w:p w14:paraId="6F11DB28" w14:textId="55829477" w:rsidR="004548B8" w:rsidRPr="00F458A0" w:rsidDel="00A17716" w:rsidRDefault="004548B8" w:rsidP="00CB7161">
      <w:pPr>
        <w:numPr>
          <w:ilvl w:val="1"/>
          <w:numId w:val="30"/>
        </w:numPr>
        <w:spacing w:before="100" w:beforeAutospacing="1" w:after="100" w:afterAutospacing="1"/>
        <w:rPr>
          <w:del w:id="93560" w:author="Author"/>
        </w:rPr>
      </w:pPr>
      <w:del w:id="93561" w:author="Author">
        <w:r w:rsidRPr="00F458A0" w:rsidDel="00A17716">
          <w:delText>What does the FMS do? How does it relate to the FSC?</w:delText>
        </w:r>
      </w:del>
    </w:p>
    <w:p w14:paraId="1B117BFA" w14:textId="7E321A95" w:rsidR="004548B8" w:rsidRPr="00F458A0" w:rsidDel="00A17716" w:rsidRDefault="004548B8" w:rsidP="00CB7161">
      <w:pPr>
        <w:numPr>
          <w:ilvl w:val="1"/>
          <w:numId w:val="30"/>
        </w:numPr>
        <w:spacing w:before="100" w:beforeAutospacing="1" w:after="100" w:afterAutospacing="1"/>
        <w:rPr>
          <w:del w:id="93562" w:author="Author"/>
        </w:rPr>
      </w:pPr>
      <w:del w:id="93563" w:author="Author">
        <w:r w:rsidRPr="00F458A0" w:rsidDel="00A17716">
          <w:delText>Is the FMS an actual system that the FSC uses? It seems like they both describe the same process?</w:delText>
        </w:r>
      </w:del>
    </w:p>
    <w:p w14:paraId="08CDF5C6" w14:textId="6332B6E5" w:rsidR="004548B8" w:rsidRPr="00F458A0" w:rsidDel="00A17716" w:rsidRDefault="004548B8" w:rsidP="00CB7161">
      <w:pPr>
        <w:numPr>
          <w:ilvl w:val="0"/>
          <w:numId w:val="30"/>
        </w:numPr>
        <w:spacing w:before="100" w:beforeAutospacing="1" w:after="100" w:afterAutospacing="1"/>
        <w:rPr>
          <w:del w:id="93564" w:author="Author"/>
        </w:rPr>
      </w:pPr>
      <w:del w:id="93565" w:author="Author">
        <w:r w:rsidRPr="00F458A0" w:rsidDel="00A17716">
          <w:delText>NPI</w:delText>
        </w:r>
      </w:del>
    </w:p>
    <w:p w14:paraId="605A5923" w14:textId="2B9F5745" w:rsidR="004548B8" w:rsidRPr="00F458A0" w:rsidDel="00A17716" w:rsidRDefault="004548B8" w:rsidP="00CB7161">
      <w:pPr>
        <w:numPr>
          <w:ilvl w:val="1"/>
          <w:numId w:val="30"/>
        </w:numPr>
        <w:spacing w:before="100" w:beforeAutospacing="1" w:after="100" w:afterAutospacing="1"/>
        <w:rPr>
          <w:del w:id="93566" w:author="Author"/>
        </w:rPr>
      </w:pPr>
      <w:del w:id="93567" w:author="Author">
        <w:r w:rsidRPr="00F458A0" w:rsidDel="00A17716">
          <w:delText>The NPI tool looks like it provides the Facility and Providers information from ERA information.</w:delText>
        </w:r>
      </w:del>
    </w:p>
    <w:p w14:paraId="051A7400" w14:textId="1AE3B102" w:rsidR="004548B8" w:rsidRPr="00F458A0" w:rsidDel="00A17716" w:rsidRDefault="004548B8" w:rsidP="00CB7161">
      <w:pPr>
        <w:numPr>
          <w:ilvl w:val="1"/>
          <w:numId w:val="30"/>
        </w:numPr>
        <w:spacing w:before="100" w:beforeAutospacing="1" w:after="100" w:afterAutospacing="1"/>
        <w:rPr>
          <w:del w:id="93568" w:author="Author"/>
        </w:rPr>
      </w:pPr>
      <w:del w:id="93569" w:author="Author">
        <w:r w:rsidRPr="00F458A0" w:rsidDel="00A17716">
          <w:delText>This would be FHIR: Practitioner, Organization and Location.</w:delText>
        </w:r>
      </w:del>
    </w:p>
    <w:p w14:paraId="62E0E722" w14:textId="3391000B" w:rsidR="00A20D29" w:rsidRPr="00F458A0" w:rsidDel="00A17716" w:rsidRDefault="00A20D29" w:rsidP="00A20D29">
      <w:pPr>
        <w:pStyle w:val="Caption"/>
        <w:rPr>
          <w:del w:id="93570" w:author="Author"/>
        </w:rPr>
      </w:pPr>
      <w:bookmarkStart w:id="93571" w:name="_Ref474453946"/>
      <w:bookmarkStart w:id="93572" w:name="_Toc475439858"/>
      <w:bookmarkStart w:id="93573" w:name="_Toc481658924"/>
      <w:del w:id="93574"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7</w:delText>
        </w:r>
        <w:r w:rsidR="007E0421" w:rsidDel="00A17716">
          <w:rPr>
            <w:b w:val="0"/>
            <w:bCs w:val="0"/>
            <w:noProof/>
          </w:rPr>
          <w:fldChar w:fldCharType="end"/>
        </w:r>
        <w:bookmarkEnd w:id="93571"/>
        <w:r w:rsidRPr="00F458A0" w:rsidDel="00A17716">
          <w:delText>: Transaction Process Flow Chart</w:delText>
        </w:r>
        <w:bookmarkEnd w:id="93572"/>
        <w:bookmarkEnd w:id="93573"/>
      </w:del>
    </w:p>
    <w:p w14:paraId="690FF9F6" w14:textId="2026E649" w:rsidR="004548B8" w:rsidRPr="00F458A0" w:rsidDel="00A17716" w:rsidRDefault="00C024FF" w:rsidP="004548B8">
      <w:pPr>
        <w:pStyle w:val="NormalWeb"/>
        <w:rPr>
          <w:del w:id="93575" w:author="Author"/>
          <w:rFonts w:eastAsiaTheme="minorEastAsia"/>
        </w:rPr>
      </w:pPr>
      <w:del w:id="93576" w:author="Author">
        <w:r w:rsidRPr="00F458A0" w:rsidDel="00A17716">
          <w:rPr>
            <w:rFonts w:eastAsiaTheme="minorEastAsia"/>
            <w:noProof/>
          </w:rPr>
          <w:drawing>
            <wp:inline distT="0" distB="0" distL="0" distR="0" wp14:anchorId="7B55316E" wp14:editId="0E56310A">
              <wp:extent cx="5943600" cy="459295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ePayments - Daily Activities.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del>
    </w:p>
    <w:p w14:paraId="24F540D0" w14:textId="4AFB8F5B" w:rsidR="004548B8" w:rsidRPr="00F458A0" w:rsidDel="00A17716" w:rsidRDefault="004548B8" w:rsidP="00240835">
      <w:pPr>
        <w:rPr>
          <w:del w:id="93577" w:author="Author"/>
        </w:rPr>
      </w:pPr>
      <w:del w:id="93578" w:author="Author">
        <w:r w:rsidRPr="00F458A0" w:rsidDel="00A17716">
          <w:delText>ePayments Screens</w:delText>
        </w:r>
        <w:r w:rsidR="00A20D29" w:rsidRPr="00F458A0" w:rsidDel="00A17716">
          <w:delText xml:space="preserve"> (</w:delText>
        </w:r>
        <w:r w:rsidR="00A20D29" w:rsidRPr="00F458A0" w:rsidDel="00A17716">
          <w:fldChar w:fldCharType="begin"/>
        </w:r>
        <w:r w:rsidR="00A20D29" w:rsidRPr="00F458A0" w:rsidDel="00A17716">
          <w:delInstrText xml:space="preserve"> REF _Ref474454058 \h </w:delInstrText>
        </w:r>
        <w:r w:rsidR="00F458A0" w:rsidDel="00A17716">
          <w:delInstrText xml:space="preserve"> \* MERGEFORMAT </w:delInstrText>
        </w:r>
        <w:r w:rsidR="00A20D29" w:rsidRPr="00F458A0" w:rsidDel="00A17716">
          <w:fldChar w:fldCharType="separate"/>
        </w:r>
        <w:r w:rsidR="0044030E" w:rsidRPr="00F458A0" w:rsidDel="00A17716">
          <w:delText xml:space="preserve">Table </w:delText>
        </w:r>
        <w:r w:rsidR="0044030E" w:rsidRPr="00F458A0" w:rsidDel="00A17716">
          <w:rPr>
            <w:noProof/>
          </w:rPr>
          <w:delText>156</w:delText>
        </w:r>
        <w:r w:rsidR="00A20D29" w:rsidRPr="00F458A0" w:rsidDel="00A17716">
          <w:fldChar w:fldCharType="end"/>
        </w:r>
        <w:r w:rsidR="00A20D29" w:rsidRPr="00F458A0" w:rsidDel="00A17716">
          <w:delText>)</w:delText>
        </w:r>
      </w:del>
    </w:p>
    <w:p w14:paraId="6FC43B5C" w14:textId="25F20D48" w:rsidR="004548B8" w:rsidRPr="00F458A0" w:rsidDel="00A17716" w:rsidRDefault="004548B8" w:rsidP="004548B8">
      <w:pPr>
        <w:pStyle w:val="NormalWeb"/>
        <w:rPr>
          <w:del w:id="93579" w:author="Author"/>
          <w:rFonts w:eastAsiaTheme="minorEastAsia"/>
        </w:rPr>
      </w:pPr>
      <w:del w:id="93580" w:author="Author">
        <w:r w:rsidRPr="00F458A0" w:rsidDel="00A17716">
          <w:delText>This information came from this document (</w:delText>
        </w:r>
        <w:commentRangeStart w:id="93581"/>
        <w:r w:rsidR="00AF359A" w:rsidDel="00A17716">
          <w:fldChar w:fldCharType="begin"/>
        </w:r>
      </w:del>
      <w:ins w:id="93582" w:author="Author">
        <w:del w:id="93583" w:author="Author">
          <w:r w:rsidR="00051B27" w:rsidDel="00A17716">
            <w:delInstrText>HYPERLINK "https://www.va.gov/vdl/documents/Financial_Admin/Accounts_Receivable_(AR)/epayments_user_manual_r0317.pdf"</w:delInstrText>
          </w:r>
        </w:del>
      </w:ins>
      <w:del w:id="93584" w:author="Author">
        <w:r w:rsidR="00AF359A" w:rsidDel="00A17716">
          <w:delInstrText xml:space="preserve"> HYPERLINK "http://www.va.gov/vdl/documents/Financial_Admin/Accounts_Receivable_(AR)/epayments_user_manual_r0816.docx" </w:delInstrText>
        </w:r>
        <w:r w:rsidR="00AF359A" w:rsidDel="00A17716">
          <w:fldChar w:fldCharType="separate"/>
        </w:r>
        <w:r w:rsidRPr="00F458A0" w:rsidDel="00A17716">
          <w:rPr>
            <w:rStyle w:val="Hyperlink"/>
          </w:rPr>
          <w:delText>ePayments user Manual (EDI Lockbox)</w:delText>
        </w:r>
        <w:r w:rsidR="00AF359A" w:rsidDel="00A17716">
          <w:rPr>
            <w:rStyle w:val="Hyperlink"/>
          </w:rPr>
          <w:fldChar w:fldCharType="end"/>
        </w:r>
        <w:commentRangeEnd w:id="93581"/>
        <w:r w:rsidR="00DD6F28" w:rsidDel="00A17716">
          <w:rPr>
            <w:rStyle w:val="CommentReference"/>
          </w:rPr>
          <w:commentReference w:id="93581"/>
        </w:r>
        <w:r w:rsidRPr="00F458A0" w:rsidDel="00A17716">
          <w:delText>)</w:delText>
        </w:r>
      </w:del>
    </w:p>
    <w:p w14:paraId="5626236B" w14:textId="379D37A6" w:rsidR="00A20D29" w:rsidRPr="00F458A0" w:rsidDel="00A17716" w:rsidRDefault="00A20D29" w:rsidP="00A20D29">
      <w:pPr>
        <w:pStyle w:val="Caption"/>
        <w:rPr>
          <w:del w:id="93585" w:author="Author"/>
        </w:rPr>
      </w:pPr>
      <w:bookmarkStart w:id="93586" w:name="_Ref474454058"/>
      <w:bookmarkStart w:id="93587" w:name="_Toc475439520"/>
      <w:bookmarkStart w:id="93588" w:name="_Toc475439859"/>
      <w:bookmarkStart w:id="93589" w:name="_Toc481659101"/>
      <w:del w:id="93590"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56</w:delText>
        </w:r>
        <w:r w:rsidR="007E0421" w:rsidDel="00A17716">
          <w:rPr>
            <w:b w:val="0"/>
            <w:bCs w:val="0"/>
            <w:noProof/>
          </w:rPr>
          <w:fldChar w:fldCharType="end"/>
        </w:r>
        <w:bookmarkEnd w:id="93586"/>
        <w:r w:rsidRPr="00F458A0" w:rsidDel="00A17716">
          <w:delText xml:space="preserve">: </w:delText>
        </w:r>
        <w:r w:rsidRPr="00F458A0" w:rsidDel="00A17716">
          <w:rPr>
            <w:noProof/>
          </w:rPr>
          <w:delText>ePayment Screens</w:delText>
        </w:r>
        <w:bookmarkEnd w:id="93587"/>
        <w:bookmarkEnd w:id="93588"/>
        <w:bookmarkEnd w:id="93589"/>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009"/>
        <w:gridCol w:w="3914"/>
        <w:gridCol w:w="1706"/>
        <w:gridCol w:w="881"/>
      </w:tblGrid>
      <w:tr w:rsidR="004548B8" w:rsidRPr="00F458A0" w:rsidDel="00A17716" w14:paraId="4407EA9B" w14:textId="514C095D" w:rsidTr="00F303AF">
        <w:trPr>
          <w:cantSplit/>
          <w:tblHeader/>
          <w:del w:id="93591"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029A866" w14:textId="256CBA17" w:rsidR="004548B8" w:rsidRPr="00F458A0" w:rsidDel="00A17716" w:rsidRDefault="004548B8">
            <w:pPr>
              <w:jc w:val="center"/>
              <w:rPr>
                <w:del w:id="93592" w:author="Author"/>
                <w:b/>
                <w:bCs/>
                <w:color w:val="FFFFFF" w:themeColor="background1"/>
                <w:sz w:val="22"/>
                <w:szCs w:val="22"/>
              </w:rPr>
            </w:pPr>
            <w:del w:id="93593"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92E1371" w14:textId="61FD5AB4" w:rsidR="004548B8" w:rsidRPr="00F458A0" w:rsidDel="00A17716" w:rsidRDefault="004548B8">
            <w:pPr>
              <w:jc w:val="center"/>
              <w:rPr>
                <w:del w:id="93594" w:author="Author"/>
                <w:b/>
                <w:bCs/>
                <w:color w:val="FFFFFF" w:themeColor="background1"/>
                <w:sz w:val="22"/>
                <w:szCs w:val="22"/>
              </w:rPr>
            </w:pPr>
            <w:del w:id="93595" w:author="Author">
              <w:r w:rsidRPr="00F458A0" w:rsidDel="00A17716">
                <w:rPr>
                  <w:b/>
                  <w:bCs/>
                  <w:color w:val="FFFFFF" w:themeColor="background1"/>
                  <w:sz w:val="22"/>
                  <w:szCs w:val="22"/>
                </w:rPr>
                <w:delText xml:space="preserve">Data </w:delText>
              </w:r>
              <w:r w:rsidR="00563B4A" w:rsidRPr="00F458A0" w:rsidDel="00A17716">
                <w:rPr>
                  <w:b/>
                  <w:bCs/>
                  <w:color w:val="FFFFFF" w:themeColor="background1"/>
                  <w:sz w:val="22"/>
                  <w:szCs w:val="22"/>
                </w:rPr>
                <w:delText>F</w:delText>
              </w:r>
              <w:r w:rsidRPr="00F458A0" w:rsidDel="00A17716">
                <w:rPr>
                  <w:b/>
                  <w:bCs/>
                  <w:color w:val="FFFFFF" w:themeColor="background1"/>
                  <w:sz w:val="22"/>
                  <w:szCs w:val="22"/>
                </w:rPr>
                <w:delText>ield</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ACAD57" w14:textId="068A1416" w:rsidR="004548B8" w:rsidRPr="00F458A0" w:rsidDel="00A17716" w:rsidRDefault="00D27D50">
            <w:pPr>
              <w:jc w:val="center"/>
              <w:rPr>
                <w:del w:id="93596" w:author="Author"/>
                <w:b/>
                <w:bCs/>
                <w:color w:val="FFFFFF" w:themeColor="background1"/>
                <w:sz w:val="22"/>
                <w:szCs w:val="22"/>
              </w:rPr>
            </w:pPr>
            <w:del w:id="93597"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82D3E5" w14:textId="7A31530D" w:rsidR="004548B8" w:rsidRPr="00F458A0" w:rsidDel="00A17716" w:rsidRDefault="004548B8">
            <w:pPr>
              <w:jc w:val="center"/>
              <w:rPr>
                <w:del w:id="93598" w:author="Author"/>
                <w:b/>
                <w:bCs/>
                <w:color w:val="FFFFFF" w:themeColor="background1"/>
                <w:sz w:val="22"/>
                <w:szCs w:val="22"/>
              </w:rPr>
            </w:pPr>
            <w:del w:id="93599" w:author="Author">
              <w:r w:rsidRPr="00F458A0" w:rsidDel="00A17716">
                <w:rPr>
                  <w:b/>
                  <w:bCs/>
                  <w:color w:val="FFFFFF" w:themeColor="background1"/>
                  <w:sz w:val="22"/>
                  <w:szCs w:val="22"/>
                </w:rPr>
                <w:delText>FHIR Data Field</w:delText>
              </w:r>
            </w:del>
          </w:p>
        </w:tc>
      </w:tr>
      <w:tr w:rsidR="004548B8" w:rsidRPr="00F458A0" w:rsidDel="00A17716" w14:paraId="1193699E" w14:textId="239157E4" w:rsidTr="004548B8">
        <w:trPr>
          <w:cantSplit/>
          <w:del w:id="936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C02428" w14:textId="1FC836DD" w:rsidR="004548B8" w:rsidRPr="00F458A0" w:rsidDel="00A17716" w:rsidRDefault="004548B8" w:rsidP="00F303AF">
            <w:pPr>
              <w:pStyle w:val="TableText"/>
              <w:rPr>
                <w:del w:id="93601" w:author="Author"/>
              </w:rPr>
            </w:pPr>
            <w:del w:id="93602" w:author="Author">
              <w:r w:rsidRPr="00F458A0" w:rsidDel="00A17716">
                <w:delText>ERA List - Worklist Screen (Displays the selection of ERAs to be work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8094B" w14:textId="57C847C9" w:rsidR="004548B8" w:rsidRPr="00F458A0" w:rsidDel="00A17716" w:rsidRDefault="004548B8" w:rsidP="00F303AF">
            <w:pPr>
              <w:pStyle w:val="TableText"/>
              <w:rPr>
                <w:del w:id="93603" w:author="Author"/>
                <w:rFonts w:eastAsiaTheme="minorEastAsia"/>
              </w:rPr>
            </w:pPr>
            <w:del w:id="93604" w:author="Author">
              <w:r w:rsidRPr="00F458A0" w:rsidDel="00A17716">
                <w:delText>Sequen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95856" w14:textId="3976C19D" w:rsidR="004548B8" w:rsidRPr="00F458A0" w:rsidDel="00A17716" w:rsidRDefault="004548B8" w:rsidP="00F303AF">
            <w:pPr>
              <w:pStyle w:val="TableText"/>
              <w:rPr>
                <w:del w:id="936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ED021" w14:textId="1BEE647A" w:rsidR="004548B8" w:rsidRPr="00F458A0" w:rsidDel="00A17716" w:rsidRDefault="004548B8" w:rsidP="00F303AF">
            <w:pPr>
              <w:pStyle w:val="TableText"/>
              <w:rPr>
                <w:del w:id="93606" w:author="Author"/>
              </w:rPr>
            </w:pPr>
          </w:p>
        </w:tc>
      </w:tr>
      <w:tr w:rsidR="004548B8" w:rsidRPr="00F458A0" w:rsidDel="00A17716" w14:paraId="21CFBF0F" w14:textId="1548DEC3" w:rsidTr="004548B8">
        <w:trPr>
          <w:cantSplit/>
          <w:del w:id="936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78DE4" w14:textId="19E588D1" w:rsidR="004548B8" w:rsidRPr="00F458A0" w:rsidDel="00A17716" w:rsidRDefault="004548B8" w:rsidP="00F303AF">
            <w:pPr>
              <w:pStyle w:val="TableText"/>
              <w:rPr>
                <w:del w:id="936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B4635" w14:textId="15BE7C3D" w:rsidR="004548B8" w:rsidRPr="00F458A0" w:rsidDel="00A17716" w:rsidRDefault="004548B8" w:rsidP="00F303AF">
            <w:pPr>
              <w:pStyle w:val="TableText"/>
              <w:rPr>
                <w:del w:id="93609" w:author="Author"/>
              </w:rPr>
            </w:pPr>
            <w:del w:id="93610" w:author="Author">
              <w:r w:rsidRPr="00F458A0" w:rsidDel="00A17716">
                <w:delText>ERA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14C0D" w14:textId="47B1007C" w:rsidR="004548B8" w:rsidRPr="00F458A0" w:rsidDel="00A17716" w:rsidRDefault="004548B8" w:rsidP="00F303AF">
            <w:pPr>
              <w:pStyle w:val="TableText"/>
              <w:rPr>
                <w:del w:id="936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F5EAC" w14:textId="6C6C6418" w:rsidR="004548B8" w:rsidRPr="00F458A0" w:rsidDel="00A17716" w:rsidRDefault="004548B8" w:rsidP="00F303AF">
            <w:pPr>
              <w:pStyle w:val="TableText"/>
              <w:rPr>
                <w:del w:id="93612" w:author="Author"/>
              </w:rPr>
            </w:pPr>
          </w:p>
        </w:tc>
      </w:tr>
      <w:tr w:rsidR="004548B8" w:rsidRPr="00F458A0" w:rsidDel="00A17716" w14:paraId="31062A12" w14:textId="2E06E4E9" w:rsidTr="004548B8">
        <w:trPr>
          <w:cantSplit/>
          <w:del w:id="936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15C5F" w14:textId="2796A400" w:rsidR="004548B8" w:rsidRPr="00F458A0" w:rsidDel="00A17716" w:rsidRDefault="004548B8" w:rsidP="00F303AF">
            <w:pPr>
              <w:pStyle w:val="TableText"/>
              <w:rPr>
                <w:del w:id="9361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16BA6" w14:textId="591E6093" w:rsidR="004548B8" w:rsidRPr="00F458A0" w:rsidDel="00A17716" w:rsidRDefault="004548B8" w:rsidP="00F303AF">
            <w:pPr>
              <w:pStyle w:val="TableText"/>
              <w:rPr>
                <w:del w:id="93615" w:author="Author"/>
              </w:rPr>
            </w:pPr>
            <w:del w:id="93616"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B8F8D" w14:textId="7D6BD9AA" w:rsidR="004548B8" w:rsidRPr="00F458A0" w:rsidDel="00A17716" w:rsidRDefault="004548B8" w:rsidP="00F303AF">
            <w:pPr>
              <w:pStyle w:val="TableText"/>
              <w:rPr>
                <w:del w:id="936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F02AC" w14:textId="2D8A4F09" w:rsidR="004548B8" w:rsidRPr="00F458A0" w:rsidDel="00A17716" w:rsidRDefault="004548B8" w:rsidP="00F303AF">
            <w:pPr>
              <w:pStyle w:val="TableText"/>
              <w:rPr>
                <w:del w:id="93618" w:author="Author"/>
              </w:rPr>
            </w:pPr>
          </w:p>
        </w:tc>
      </w:tr>
      <w:tr w:rsidR="004548B8" w:rsidRPr="00F458A0" w:rsidDel="00A17716" w14:paraId="40BC3819" w14:textId="075F5E6D" w:rsidTr="004548B8">
        <w:trPr>
          <w:cantSplit/>
          <w:del w:id="936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8C71C" w14:textId="598893E9" w:rsidR="004548B8" w:rsidRPr="00F458A0" w:rsidDel="00A17716" w:rsidRDefault="004548B8" w:rsidP="00F303AF">
            <w:pPr>
              <w:pStyle w:val="TableText"/>
              <w:rPr>
                <w:del w:id="936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4B5D75" w14:textId="679F469B" w:rsidR="004548B8" w:rsidRPr="00F458A0" w:rsidDel="00A17716" w:rsidRDefault="004548B8" w:rsidP="00F303AF">
            <w:pPr>
              <w:pStyle w:val="TableText"/>
              <w:rPr>
                <w:del w:id="93621" w:author="Author"/>
              </w:rPr>
            </w:pPr>
            <w:del w:id="93622"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4D14A4" w14:textId="646496E7" w:rsidR="004548B8" w:rsidRPr="00F458A0" w:rsidDel="00A17716" w:rsidRDefault="004548B8" w:rsidP="00F303AF">
            <w:pPr>
              <w:pStyle w:val="TableText"/>
              <w:rPr>
                <w:del w:id="936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DA7D4" w14:textId="01FDF9A8" w:rsidR="004548B8" w:rsidRPr="00F458A0" w:rsidDel="00A17716" w:rsidRDefault="004548B8" w:rsidP="00F303AF">
            <w:pPr>
              <w:pStyle w:val="TableText"/>
              <w:rPr>
                <w:del w:id="93624" w:author="Author"/>
              </w:rPr>
            </w:pPr>
          </w:p>
        </w:tc>
      </w:tr>
      <w:tr w:rsidR="004548B8" w:rsidRPr="00F458A0" w:rsidDel="00A17716" w14:paraId="591A17CB" w14:textId="645556A0" w:rsidTr="004548B8">
        <w:trPr>
          <w:cantSplit/>
          <w:del w:id="936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0E6E2" w14:textId="70B63E82" w:rsidR="004548B8" w:rsidRPr="00F458A0" w:rsidDel="00A17716" w:rsidRDefault="004548B8" w:rsidP="00F303AF">
            <w:pPr>
              <w:pStyle w:val="TableText"/>
              <w:rPr>
                <w:del w:id="936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630BC" w14:textId="1A88F9EE" w:rsidR="004548B8" w:rsidRPr="00F458A0" w:rsidDel="00A17716" w:rsidRDefault="004548B8" w:rsidP="00F303AF">
            <w:pPr>
              <w:pStyle w:val="TableText"/>
              <w:rPr>
                <w:del w:id="93627" w:author="Author"/>
              </w:rPr>
            </w:pPr>
            <w:del w:id="93628" w:author="Author">
              <w:r w:rsidRPr="00F458A0" w:rsidDel="00A17716">
                <w:delText>Match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884D2" w14:textId="13E8DBA2" w:rsidR="004548B8" w:rsidRPr="00F458A0" w:rsidDel="00A17716" w:rsidRDefault="004548B8" w:rsidP="00F303AF">
            <w:pPr>
              <w:pStyle w:val="TableText"/>
              <w:rPr>
                <w:del w:id="936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BC551D" w14:textId="673E83DB" w:rsidR="004548B8" w:rsidRPr="00F458A0" w:rsidDel="00A17716" w:rsidRDefault="004548B8" w:rsidP="00F303AF">
            <w:pPr>
              <w:pStyle w:val="TableText"/>
              <w:rPr>
                <w:del w:id="93630" w:author="Author"/>
              </w:rPr>
            </w:pPr>
          </w:p>
        </w:tc>
      </w:tr>
      <w:tr w:rsidR="004548B8" w:rsidRPr="00F458A0" w:rsidDel="00A17716" w14:paraId="3B8BD05C" w14:textId="403BE62C" w:rsidTr="004548B8">
        <w:trPr>
          <w:cantSplit/>
          <w:del w:id="936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FB3EA" w14:textId="38E931CF" w:rsidR="004548B8" w:rsidRPr="00F458A0" w:rsidDel="00A17716" w:rsidRDefault="004548B8" w:rsidP="00F303AF">
            <w:pPr>
              <w:pStyle w:val="TableText"/>
              <w:rPr>
                <w:del w:id="936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60ACC" w14:textId="6528AB70" w:rsidR="004548B8" w:rsidRPr="00F458A0" w:rsidDel="00A17716" w:rsidRDefault="004548B8" w:rsidP="00F303AF">
            <w:pPr>
              <w:pStyle w:val="TableText"/>
              <w:rPr>
                <w:del w:id="93633" w:author="Author"/>
              </w:rPr>
            </w:pPr>
            <w:del w:id="93634" w:author="Author">
              <w:r w:rsidRPr="00F458A0" w:rsidDel="00A17716">
                <w:delText>ERA Pai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891871" w14:textId="6445CE56" w:rsidR="004548B8" w:rsidRPr="00F458A0" w:rsidDel="00A17716" w:rsidRDefault="004548B8" w:rsidP="00F303AF">
            <w:pPr>
              <w:pStyle w:val="TableText"/>
              <w:rPr>
                <w:del w:id="936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B62D7" w14:textId="6509B399" w:rsidR="004548B8" w:rsidRPr="00F458A0" w:rsidDel="00A17716" w:rsidRDefault="004548B8" w:rsidP="00F303AF">
            <w:pPr>
              <w:pStyle w:val="TableText"/>
              <w:rPr>
                <w:del w:id="93636" w:author="Author"/>
              </w:rPr>
            </w:pPr>
          </w:p>
        </w:tc>
      </w:tr>
      <w:tr w:rsidR="004548B8" w:rsidRPr="00F458A0" w:rsidDel="00A17716" w14:paraId="592FB7F1" w14:textId="205A3855" w:rsidTr="004548B8">
        <w:trPr>
          <w:cantSplit/>
          <w:del w:id="936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535CE" w14:textId="54FA0DE9" w:rsidR="004548B8" w:rsidRPr="00F458A0" w:rsidDel="00A17716" w:rsidRDefault="004548B8" w:rsidP="00F303AF">
            <w:pPr>
              <w:pStyle w:val="TableText"/>
              <w:rPr>
                <w:del w:id="936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E1E9E" w14:textId="17F47B04" w:rsidR="004548B8" w:rsidRPr="00F458A0" w:rsidDel="00A17716" w:rsidRDefault="004548B8" w:rsidP="00F303AF">
            <w:pPr>
              <w:pStyle w:val="TableText"/>
              <w:rPr>
                <w:del w:id="93639" w:author="Author"/>
              </w:rPr>
            </w:pPr>
            <w:del w:id="93640" w:author="Author">
              <w:r w:rsidRPr="00F458A0" w:rsidDel="00A17716">
                <w:delText>Total Amount Pa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D953C3" w14:textId="191FF3FD" w:rsidR="004548B8" w:rsidRPr="00F458A0" w:rsidDel="00A17716" w:rsidRDefault="004548B8" w:rsidP="00F303AF">
            <w:pPr>
              <w:pStyle w:val="TableText"/>
              <w:rPr>
                <w:del w:id="936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F3ACE" w14:textId="79DFF8D7" w:rsidR="004548B8" w:rsidRPr="00F458A0" w:rsidDel="00A17716" w:rsidRDefault="004548B8" w:rsidP="00F303AF">
            <w:pPr>
              <w:pStyle w:val="TableText"/>
              <w:rPr>
                <w:del w:id="93642" w:author="Author"/>
              </w:rPr>
            </w:pPr>
          </w:p>
        </w:tc>
      </w:tr>
      <w:tr w:rsidR="004548B8" w:rsidRPr="00F458A0" w:rsidDel="00A17716" w14:paraId="022A4C8F" w14:textId="4F718773" w:rsidTr="004548B8">
        <w:trPr>
          <w:cantSplit/>
          <w:del w:id="936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080DB" w14:textId="402FE1D5" w:rsidR="004548B8" w:rsidRPr="00F458A0" w:rsidDel="00A17716" w:rsidRDefault="004548B8" w:rsidP="00F303AF">
            <w:pPr>
              <w:pStyle w:val="TableText"/>
              <w:rPr>
                <w:del w:id="936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BFF0B" w14:textId="07F770C3" w:rsidR="004548B8" w:rsidRPr="00F458A0" w:rsidDel="00A17716" w:rsidRDefault="004548B8" w:rsidP="00F303AF">
            <w:pPr>
              <w:pStyle w:val="TableText"/>
              <w:rPr>
                <w:del w:id="93645" w:author="Author"/>
              </w:rPr>
            </w:pPr>
            <w:del w:id="93646" w:author="Author">
              <w:r w:rsidRPr="00F458A0" w:rsidDel="00A17716">
                <w:delText>Date Receiv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40649" w14:textId="3AADAE26" w:rsidR="004548B8" w:rsidRPr="00F458A0" w:rsidDel="00A17716" w:rsidRDefault="004548B8" w:rsidP="00F303AF">
            <w:pPr>
              <w:pStyle w:val="TableText"/>
              <w:rPr>
                <w:del w:id="936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20EB1" w14:textId="33FEC252" w:rsidR="004548B8" w:rsidRPr="00F458A0" w:rsidDel="00A17716" w:rsidRDefault="004548B8" w:rsidP="00F303AF">
            <w:pPr>
              <w:pStyle w:val="TableText"/>
              <w:rPr>
                <w:del w:id="93648" w:author="Author"/>
              </w:rPr>
            </w:pPr>
          </w:p>
        </w:tc>
      </w:tr>
      <w:tr w:rsidR="004548B8" w:rsidRPr="00F458A0" w:rsidDel="00A17716" w14:paraId="46A3B3C4" w14:textId="1EA50F40" w:rsidTr="004548B8">
        <w:trPr>
          <w:cantSplit/>
          <w:del w:id="936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7BC87" w14:textId="561DBDA6" w:rsidR="004548B8" w:rsidRPr="00F458A0" w:rsidDel="00A17716" w:rsidRDefault="004548B8" w:rsidP="00F303AF">
            <w:pPr>
              <w:pStyle w:val="TableText"/>
              <w:rPr>
                <w:del w:id="93650" w:author="Author"/>
              </w:rPr>
            </w:pPr>
            <w:del w:id="93651" w:author="Author">
              <w:r w:rsidRPr="00F458A0" w:rsidDel="00A17716">
                <w:delText>ERA List - Scratchpad screen ( allows the user to select an ERA and view the detailed EEOB records associated with the ER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851D3" w14:textId="4E015BBA" w:rsidR="004548B8" w:rsidRPr="00F458A0" w:rsidDel="00A17716" w:rsidRDefault="004548B8" w:rsidP="00F303AF">
            <w:pPr>
              <w:pStyle w:val="TableText"/>
              <w:rPr>
                <w:del w:id="93652" w:author="Author"/>
              </w:rPr>
            </w:pPr>
            <w:del w:id="93653" w:author="Author">
              <w:r w:rsidRPr="00F458A0" w:rsidDel="00A17716">
                <w:delText>ERA Entry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7E0C5" w14:textId="2528C0EB" w:rsidR="004548B8" w:rsidRPr="00F458A0" w:rsidDel="00A17716" w:rsidRDefault="004548B8" w:rsidP="00F303AF">
            <w:pPr>
              <w:pStyle w:val="TableText"/>
              <w:rPr>
                <w:del w:id="936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6CC98" w14:textId="277DC2C0" w:rsidR="004548B8" w:rsidRPr="00F458A0" w:rsidDel="00A17716" w:rsidRDefault="004548B8" w:rsidP="00F303AF">
            <w:pPr>
              <w:pStyle w:val="TableText"/>
              <w:rPr>
                <w:del w:id="93655" w:author="Author"/>
              </w:rPr>
            </w:pPr>
          </w:p>
        </w:tc>
      </w:tr>
      <w:tr w:rsidR="004548B8" w:rsidRPr="00F458A0" w:rsidDel="00A17716" w14:paraId="3F72977E" w14:textId="2F8178B6" w:rsidTr="004548B8">
        <w:trPr>
          <w:cantSplit/>
          <w:del w:id="936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44A29" w14:textId="3D46D960" w:rsidR="004548B8" w:rsidRPr="00F458A0" w:rsidDel="00A17716" w:rsidRDefault="004548B8" w:rsidP="00F303AF">
            <w:pPr>
              <w:pStyle w:val="TableText"/>
              <w:rPr>
                <w:del w:id="936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DC636" w14:textId="620E0A85" w:rsidR="004548B8" w:rsidRPr="00F458A0" w:rsidDel="00A17716" w:rsidRDefault="004548B8" w:rsidP="00F303AF">
            <w:pPr>
              <w:pStyle w:val="TableText"/>
              <w:rPr>
                <w:del w:id="93658" w:author="Author"/>
              </w:rPr>
            </w:pPr>
            <w:del w:id="93659" w:author="Author">
              <w:r w:rsidRPr="00F458A0" w:rsidDel="00A17716">
                <w:delText>Payer Name/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9CBC1" w14:textId="4FB67791" w:rsidR="004548B8" w:rsidRPr="00F458A0" w:rsidDel="00A17716" w:rsidRDefault="004548B8" w:rsidP="00F303AF">
            <w:pPr>
              <w:pStyle w:val="TableText"/>
              <w:rPr>
                <w:del w:id="936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A5F31" w14:textId="2615DB0E" w:rsidR="004548B8" w:rsidRPr="00F458A0" w:rsidDel="00A17716" w:rsidRDefault="004548B8" w:rsidP="00F303AF">
            <w:pPr>
              <w:pStyle w:val="TableText"/>
              <w:rPr>
                <w:del w:id="93661" w:author="Author"/>
              </w:rPr>
            </w:pPr>
          </w:p>
        </w:tc>
      </w:tr>
      <w:tr w:rsidR="004548B8" w:rsidRPr="00F458A0" w:rsidDel="00A17716" w14:paraId="3F49F63A" w14:textId="269F23ED" w:rsidTr="004548B8">
        <w:trPr>
          <w:cantSplit/>
          <w:del w:id="936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2A9B8F" w14:textId="1500A2AE" w:rsidR="004548B8" w:rsidRPr="00F458A0" w:rsidDel="00A17716" w:rsidRDefault="004548B8" w:rsidP="00F303AF">
            <w:pPr>
              <w:pStyle w:val="TableText"/>
              <w:rPr>
                <w:del w:id="936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9E8E2C" w14:textId="546DA867" w:rsidR="004548B8" w:rsidRPr="00F458A0" w:rsidDel="00A17716" w:rsidRDefault="004548B8" w:rsidP="00F303AF">
            <w:pPr>
              <w:pStyle w:val="TableText"/>
              <w:rPr>
                <w:del w:id="93664" w:author="Author"/>
              </w:rPr>
            </w:pPr>
            <w:del w:id="93665" w:author="Author">
              <w:r w:rsidRPr="00F458A0" w:rsidDel="00A17716">
                <w:delText>Total Amount Pa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103ED" w14:textId="0DE2644B" w:rsidR="004548B8" w:rsidRPr="00F458A0" w:rsidDel="00A17716" w:rsidRDefault="004548B8" w:rsidP="00F303AF">
            <w:pPr>
              <w:pStyle w:val="TableText"/>
              <w:rPr>
                <w:del w:id="936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0820D" w14:textId="412E41CD" w:rsidR="004548B8" w:rsidRPr="00F458A0" w:rsidDel="00A17716" w:rsidRDefault="004548B8" w:rsidP="00F303AF">
            <w:pPr>
              <w:pStyle w:val="TableText"/>
              <w:rPr>
                <w:del w:id="93667" w:author="Author"/>
              </w:rPr>
            </w:pPr>
          </w:p>
        </w:tc>
      </w:tr>
      <w:tr w:rsidR="004548B8" w:rsidRPr="00F458A0" w:rsidDel="00A17716" w14:paraId="30868E75" w14:textId="0121C84B" w:rsidTr="004548B8">
        <w:trPr>
          <w:cantSplit/>
          <w:del w:id="936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77F02E" w14:textId="4231F564" w:rsidR="004548B8" w:rsidRPr="00F458A0" w:rsidDel="00A17716" w:rsidRDefault="004548B8" w:rsidP="00F303AF">
            <w:pPr>
              <w:pStyle w:val="TableText"/>
              <w:rPr>
                <w:del w:id="936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5D7C5" w14:textId="119FE34F" w:rsidR="004548B8" w:rsidRPr="00F458A0" w:rsidDel="00A17716" w:rsidRDefault="004548B8" w:rsidP="00F303AF">
            <w:pPr>
              <w:pStyle w:val="TableText"/>
              <w:rPr>
                <w:del w:id="93670" w:author="Author"/>
              </w:rPr>
            </w:pPr>
            <w:del w:id="93671" w:author="Author">
              <w:r w:rsidRPr="00F458A0" w:rsidDel="00A17716">
                <w:delText>Paper Check # or EFT 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739036" w14:textId="3DE00958" w:rsidR="004548B8" w:rsidRPr="00F458A0" w:rsidDel="00A17716" w:rsidRDefault="004548B8" w:rsidP="00F303AF">
            <w:pPr>
              <w:pStyle w:val="TableText"/>
              <w:rPr>
                <w:del w:id="936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033F9" w14:textId="56D33EEC" w:rsidR="004548B8" w:rsidRPr="00F458A0" w:rsidDel="00A17716" w:rsidRDefault="004548B8" w:rsidP="00F303AF">
            <w:pPr>
              <w:pStyle w:val="TableText"/>
              <w:rPr>
                <w:del w:id="93673" w:author="Author"/>
              </w:rPr>
            </w:pPr>
          </w:p>
        </w:tc>
      </w:tr>
      <w:tr w:rsidR="004548B8" w:rsidRPr="00F458A0" w:rsidDel="00A17716" w14:paraId="002A60E0" w14:textId="6E1247EE" w:rsidTr="004548B8">
        <w:trPr>
          <w:cantSplit/>
          <w:del w:id="936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13DE6B" w14:textId="080D8F96" w:rsidR="004548B8" w:rsidRPr="00F458A0" w:rsidDel="00A17716" w:rsidRDefault="004548B8" w:rsidP="00F303AF">
            <w:pPr>
              <w:pStyle w:val="TableText"/>
              <w:rPr>
                <w:del w:id="936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88663" w14:textId="0B4A12A9" w:rsidR="004548B8" w:rsidRPr="00F458A0" w:rsidDel="00A17716" w:rsidRDefault="004548B8" w:rsidP="00F303AF">
            <w:pPr>
              <w:pStyle w:val="TableText"/>
              <w:rPr>
                <w:del w:id="93676" w:author="Author"/>
              </w:rPr>
            </w:pPr>
            <w:del w:id="93677" w:author="Author">
              <w:r w:rsidRPr="00F458A0" w:rsidDel="00A17716">
                <w:delText>Total Amount to be posted to the recei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5863CD" w14:textId="33BA9FF8" w:rsidR="004548B8" w:rsidRPr="00F458A0" w:rsidDel="00A17716" w:rsidRDefault="004548B8" w:rsidP="00F303AF">
            <w:pPr>
              <w:pStyle w:val="TableText"/>
              <w:rPr>
                <w:del w:id="936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F96F29" w14:textId="1997C2A1" w:rsidR="004548B8" w:rsidRPr="00F458A0" w:rsidDel="00A17716" w:rsidRDefault="004548B8" w:rsidP="00F303AF">
            <w:pPr>
              <w:pStyle w:val="TableText"/>
              <w:rPr>
                <w:del w:id="93679" w:author="Author"/>
              </w:rPr>
            </w:pPr>
          </w:p>
        </w:tc>
      </w:tr>
      <w:tr w:rsidR="004548B8" w:rsidRPr="00F458A0" w:rsidDel="00A17716" w14:paraId="261E500D" w14:textId="67EFA4CE" w:rsidTr="004548B8">
        <w:trPr>
          <w:cantSplit/>
          <w:del w:id="936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310D8" w14:textId="4E5E68D0" w:rsidR="004548B8" w:rsidRPr="00F458A0" w:rsidDel="00A17716" w:rsidRDefault="004548B8" w:rsidP="00F303AF">
            <w:pPr>
              <w:pStyle w:val="TableText"/>
              <w:rPr>
                <w:del w:id="93681" w:author="Author"/>
              </w:rPr>
            </w:pPr>
            <w:del w:id="93682" w:author="Author">
              <w:r w:rsidRPr="00F458A0" w:rsidDel="00A17716">
                <w:delText>ERA WorkList - Scratchpad screen - EEOB Detai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3A1366" w14:textId="16E7D2A6" w:rsidR="004548B8" w:rsidRPr="00F458A0" w:rsidDel="00A17716" w:rsidRDefault="004548B8" w:rsidP="00F303AF">
            <w:pPr>
              <w:pStyle w:val="TableText"/>
              <w:rPr>
                <w:del w:id="93683" w:author="Author"/>
              </w:rPr>
            </w:pPr>
            <w:del w:id="93684" w:author="Author">
              <w:r w:rsidRPr="00F458A0" w:rsidDel="00A17716">
                <w:delText>Bill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70BB1" w14:textId="5688F109" w:rsidR="004548B8" w:rsidRPr="00F458A0" w:rsidDel="00A17716" w:rsidRDefault="004548B8" w:rsidP="00F303AF">
            <w:pPr>
              <w:pStyle w:val="TableText"/>
              <w:rPr>
                <w:del w:id="936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864C3" w14:textId="5E93D217" w:rsidR="004548B8" w:rsidRPr="00F458A0" w:rsidDel="00A17716" w:rsidRDefault="004548B8" w:rsidP="00F303AF">
            <w:pPr>
              <w:pStyle w:val="TableText"/>
              <w:rPr>
                <w:del w:id="93686" w:author="Author"/>
              </w:rPr>
            </w:pPr>
          </w:p>
        </w:tc>
      </w:tr>
      <w:tr w:rsidR="004548B8" w:rsidRPr="00F458A0" w:rsidDel="00A17716" w14:paraId="78D0483C" w14:textId="1D09B153" w:rsidTr="004548B8">
        <w:trPr>
          <w:cantSplit/>
          <w:del w:id="936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1D9F0" w14:textId="6F92549D" w:rsidR="004548B8" w:rsidRPr="00F458A0" w:rsidDel="00A17716" w:rsidRDefault="004548B8" w:rsidP="00F303AF">
            <w:pPr>
              <w:pStyle w:val="TableText"/>
              <w:rPr>
                <w:del w:id="936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2B683" w14:textId="3189521E" w:rsidR="004548B8" w:rsidRPr="00F458A0" w:rsidDel="00A17716" w:rsidRDefault="004548B8" w:rsidP="00F303AF">
            <w:pPr>
              <w:pStyle w:val="TableText"/>
              <w:rPr>
                <w:del w:id="93689" w:author="Author"/>
              </w:rPr>
            </w:pPr>
            <w:del w:id="93690" w:author="Author">
              <w:r w:rsidRPr="00F458A0" w:rsidDel="00A17716">
                <w:delText>Patient Priority Status (CAT 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608FD7" w14:textId="7C201878" w:rsidR="004548B8" w:rsidRPr="00F458A0" w:rsidDel="00A17716" w:rsidRDefault="004548B8" w:rsidP="00F303AF">
            <w:pPr>
              <w:pStyle w:val="TableText"/>
              <w:rPr>
                <w:del w:id="936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7AF330" w14:textId="7657B00C" w:rsidR="004548B8" w:rsidRPr="00F458A0" w:rsidDel="00A17716" w:rsidRDefault="004548B8" w:rsidP="00F303AF">
            <w:pPr>
              <w:pStyle w:val="TableText"/>
              <w:rPr>
                <w:del w:id="93692" w:author="Author"/>
              </w:rPr>
            </w:pPr>
          </w:p>
        </w:tc>
      </w:tr>
      <w:tr w:rsidR="004548B8" w:rsidRPr="00F458A0" w:rsidDel="00A17716" w14:paraId="405F3F46" w14:textId="3A6EE9B8" w:rsidTr="004548B8">
        <w:trPr>
          <w:cantSplit/>
          <w:del w:id="936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010CB" w14:textId="17E48576" w:rsidR="004548B8" w:rsidRPr="00F458A0" w:rsidDel="00A17716" w:rsidRDefault="004548B8" w:rsidP="00F303AF">
            <w:pPr>
              <w:pStyle w:val="TableText"/>
              <w:rPr>
                <w:del w:id="936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12446" w14:textId="34E0BE35" w:rsidR="004548B8" w:rsidRPr="00F458A0" w:rsidDel="00A17716" w:rsidRDefault="004548B8" w:rsidP="00F303AF">
            <w:pPr>
              <w:pStyle w:val="TableText"/>
              <w:rPr>
                <w:del w:id="93695" w:author="Author"/>
              </w:rPr>
            </w:pPr>
            <w:del w:id="93696" w:author="Author">
              <w:r w:rsidRPr="00F458A0" w:rsidDel="00A17716">
                <w:delText>Rx Copay Exempt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1953D1" w14:textId="2CEDD5E4" w:rsidR="004548B8" w:rsidRPr="00F458A0" w:rsidDel="00A17716" w:rsidRDefault="004548B8" w:rsidP="00F303AF">
            <w:pPr>
              <w:pStyle w:val="TableText"/>
              <w:rPr>
                <w:del w:id="936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B15038" w14:textId="3B334F1D" w:rsidR="004548B8" w:rsidRPr="00F458A0" w:rsidDel="00A17716" w:rsidRDefault="004548B8" w:rsidP="00F303AF">
            <w:pPr>
              <w:pStyle w:val="TableText"/>
              <w:rPr>
                <w:del w:id="93698" w:author="Author"/>
              </w:rPr>
            </w:pPr>
          </w:p>
        </w:tc>
      </w:tr>
      <w:tr w:rsidR="004548B8" w:rsidRPr="00F458A0" w:rsidDel="00A17716" w14:paraId="3E75D823" w14:textId="14E3F788" w:rsidTr="004548B8">
        <w:trPr>
          <w:cantSplit/>
          <w:del w:id="936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B2C7C" w14:textId="4C091E0C" w:rsidR="004548B8" w:rsidRPr="00F458A0" w:rsidDel="00A17716" w:rsidRDefault="004548B8" w:rsidP="00F303AF">
            <w:pPr>
              <w:pStyle w:val="TableText"/>
              <w:rPr>
                <w:del w:id="937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65289" w14:textId="14D282E9" w:rsidR="004548B8" w:rsidRPr="00F458A0" w:rsidDel="00A17716" w:rsidRDefault="004548B8" w:rsidP="00F303AF">
            <w:pPr>
              <w:pStyle w:val="TableText"/>
              <w:rPr>
                <w:del w:id="93701" w:author="Author"/>
              </w:rPr>
            </w:pPr>
            <w:del w:id="93702" w:author="Author">
              <w:r w:rsidRPr="00F458A0" w:rsidDel="00A17716">
                <w:delText>Date of Ser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9222B" w14:textId="6AF4E23C" w:rsidR="004548B8" w:rsidRPr="00F458A0" w:rsidDel="00A17716" w:rsidRDefault="004548B8" w:rsidP="00F303AF">
            <w:pPr>
              <w:pStyle w:val="TableText"/>
              <w:rPr>
                <w:del w:id="937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0A1A4" w14:textId="4F97FD79" w:rsidR="004548B8" w:rsidRPr="00F458A0" w:rsidDel="00A17716" w:rsidRDefault="004548B8" w:rsidP="00F303AF">
            <w:pPr>
              <w:pStyle w:val="TableText"/>
              <w:rPr>
                <w:del w:id="93704" w:author="Author"/>
              </w:rPr>
            </w:pPr>
          </w:p>
        </w:tc>
      </w:tr>
      <w:tr w:rsidR="004548B8" w:rsidRPr="00F458A0" w:rsidDel="00A17716" w14:paraId="46EEC8E4" w14:textId="12E1EC7A" w:rsidTr="004548B8">
        <w:trPr>
          <w:cantSplit/>
          <w:del w:id="937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17C19" w14:textId="089BD774" w:rsidR="004548B8" w:rsidRPr="00F458A0" w:rsidDel="00A17716" w:rsidRDefault="004548B8" w:rsidP="00F303AF">
            <w:pPr>
              <w:pStyle w:val="TableText"/>
              <w:rPr>
                <w:del w:id="9370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2AC90" w14:textId="5DA535B6" w:rsidR="004548B8" w:rsidRPr="00F458A0" w:rsidDel="00A17716" w:rsidRDefault="004548B8" w:rsidP="00F303AF">
            <w:pPr>
              <w:pStyle w:val="TableText"/>
              <w:rPr>
                <w:del w:id="93707" w:author="Author"/>
              </w:rPr>
            </w:pPr>
            <w:del w:id="93708" w:author="Author">
              <w:r w:rsidRPr="00F458A0" w:rsidDel="00A17716">
                <w:delText>Billed Amou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12F637" w14:textId="260A6647" w:rsidR="004548B8" w:rsidRPr="00F458A0" w:rsidDel="00A17716" w:rsidRDefault="004548B8" w:rsidP="00F303AF">
            <w:pPr>
              <w:pStyle w:val="TableText"/>
              <w:rPr>
                <w:del w:id="937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7C7705" w14:textId="78027F7E" w:rsidR="004548B8" w:rsidRPr="00F458A0" w:rsidDel="00A17716" w:rsidRDefault="004548B8" w:rsidP="00F303AF">
            <w:pPr>
              <w:pStyle w:val="TableText"/>
              <w:rPr>
                <w:del w:id="93710" w:author="Author"/>
              </w:rPr>
            </w:pPr>
          </w:p>
        </w:tc>
      </w:tr>
      <w:tr w:rsidR="004548B8" w:rsidRPr="00F458A0" w:rsidDel="00A17716" w14:paraId="381B2C60" w14:textId="37B69937" w:rsidTr="004548B8">
        <w:trPr>
          <w:cantSplit/>
          <w:del w:id="937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DB702" w14:textId="0039C6C9" w:rsidR="004548B8" w:rsidRPr="00F458A0" w:rsidDel="00A17716" w:rsidRDefault="004548B8" w:rsidP="00F303AF">
            <w:pPr>
              <w:pStyle w:val="TableText"/>
              <w:rPr>
                <w:del w:id="937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29BF3" w14:textId="438BC4EB" w:rsidR="004548B8" w:rsidRPr="00F458A0" w:rsidDel="00A17716" w:rsidRDefault="004548B8" w:rsidP="00F303AF">
            <w:pPr>
              <w:pStyle w:val="TableText"/>
              <w:rPr>
                <w:del w:id="93713" w:author="Author"/>
              </w:rPr>
            </w:pPr>
            <w:del w:id="93714" w:author="Author">
              <w:r w:rsidRPr="00F458A0" w:rsidDel="00A17716">
                <w:delText>Claim Balance (current bal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A5730B" w14:textId="640E322E" w:rsidR="004548B8" w:rsidRPr="00F458A0" w:rsidDel="00A17716" w:rsidRDefault="004548B8" w:rsidP="00F303AF">
            <w:pPr>
              <w:pStyle w:val="TableText"/>
              <w:rPr>
                <w:del w:id="9371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3B6EEC" w14:textId="0FA7E987" w:rsidR="004548B8" w:rsidRPr="00F458A0" w:rsidDel="00A17716" w:rsidRDefault="004548B8" w:rsidP="00F303AF">
            <w:pPr>
              <w:pStyle w:val="TableText"/>
              <w:rPr>
                <w:del w:id="93716" w:author="Author"/>
              </w:rPr>
            </w:pPr>
          </w:p>
        </w:tc>
      </w:tr>
      <w:tr w:rsidR="004548B8" w:rsidRPr="00F458A0" w:rsidDel="00A17716" w14:paraId="0A82EB98" w14:textId="7BC079E9" w:rsidTr="004548B8">
        <w:trPr>
          <w:cantSplit/>
          <w:del w:id="937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23426" w14:textId="73209D28" w:rsidR="004548B8" w:rsidRPr="00F458A0" w:rsidDel="00A17716" w:rsidRDefault="004548B8" w:rsidP="00F303AF">
            <w:pPr>
              <w:pStyle w:val="TableText"/>
              <w:rPr>
                <w:del w:id="9371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73E0A" w14:textId="453A00FD" w:rsidR="004548B8" w:rsidRPr="00F458A0" w:rsidDel="00A17716" w:rsidRDefault="004548B8" w:rsidP="00F303AF">
            <w:pPr>
              <w:pStyle w:val="TableText"/>
              <w:rPr>
                <w:del w:id="93719" w:author="Author"/>
              </w:rPr>
            </w:pPr>
            <w:del w:id="93720" w:author="Author">
              <w:r w:rsidRPr="00F458A0" w:rsidDel="00A17716">
                <w:delText>Patient Las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3F43A" w14:textId="5D44D4AE" w:rsidR="004548B8" w:rsidRPr="00F458A0" w:rsidDel="00A17716" w:rsidRDefault="004548B8" w:rsidP="00F303AF">
            <w:pPr>
              <w:pStyle w:val="TableText"/>
              <w:rPr>
                <w:del w:id="937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AD32CE" w14:textId="34A01132" w:rsidR="004548B8" w:rsidRPr="00F458A0" w:rsidDel="00A17716" w:rsidRDefault="004548B8" w:rsidP="00F303AF">
            <w:pPr>
              <w:pStyle w:val="TableText"/>
              <w:rPr>
                <w:del w:id="93722" w:author="Author"/>
              </w:rPr>
            </w:pPr>
          </w:p>
        </w:tc>
      </w:tr>
      <w:tr w:rsidR="004548B8" w:rsidRPr="00F458A0" w:rsidDel="00A17716" w14:paraId="5D20D4E7" w14:textId="236BC542" w:rsidTr="004548B8">
        <w:trPr>
          <w:cantSplit/>
          <w:del w:id="937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94E921" w14:textId="2211DC2D" w:rsidR="004548B8" w:rsidRPr="00F458A0" w:rsidDel="00A17716" w:rsidRDefault="004548B8" w:rsidP="00F303AF">
            <w:pPr>
              <w:pStyle w:val="TableText"/>
              <w:rPr>
                <w:del w:id="937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078B1" w14:textId="22387FFE" w:rsidR="004548B8" w:rsidRPr="00F458A0" w:rsidDel="00A17716" w:rsidRDefault="004548B8" w:rsidP="00F303AF">
            <w:pPr>
              <w:pStyle w:val="TableText"/>
              <w:rPr>
                <w:del w:id="93725" w:author="Author"/>
              </w:rPr>
            </w:pPr>
            <w:del w:id="93726" w:author="Author">
              <w:r w:rsidRPr="00F458A0" w:rsidDel="00A17716">
                <w:delText>last 4 digits of Patient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3191C" w14:textId="6C92FE59" w:rsidR="004548B8" w:rsidRPr="00F458A0" w:rsidDel="00A17716" w:rsidRDefault="004548B8" w:rsidP="00F303AF">
            <w:pPr>
              <w:pStyle w:val="TableText"/>
              <w:rPr>
                <w:del w:id="937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4715EC" w14:textId="5E349CAF" w:rsidR="004548B8" w:rsidRPr="00F458A0" w:rsidDel="00A17716" w:rsidRDefault="004548B8" w:rsidP="00F303AF">
            <w:pPr>
              <w:pStyle w:val="TableText"/>
              <w:rPr>
                <w:del w:id="93728" w:author="Author"/>
              </w:rPr>
            </w:pPr>
          </w:p>
        </w:tc>
      </w:tr>
      <w:tr w:rsidR="004548B8" w:rsidRPr="00F458A0" w:rsidDel="00A17716" w14:paraId="5F279AAD" w14:textId="4A28CEE1" w:rsidTr="004548B8">
        <w:trPr>
          <w:cantSplit/>
          <w:del w:id="937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47769" w14:textId="787B4D17" w:rsidR="004548B8" w:rsidRPr="00F458A0" w:rsidDel="00A17716" w:rsidRDefault="004548B8" w:rsidP="00F303AF">
            <w:pPr>
              <w:pStyle w:val="TableText"/>
              <w:rPr>
                <w:del w:id="937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5DAA7" w14:textId="2D495C93" w:rsidR="004548B8" w:rsidRPr="00F458A0" w:rsidDel="00A17716" w:rsidRDefault="004548B8" w:rsidP="00F303AF">
            <w:pPr>
              <w:pStyle w:val="TableText"/>
              <w:rPr>
                <w:del w:id="93731" w:author="Author"/>
              </w:rPr>
            </w:pPr>
            <w:del w:id="93732" w:author="Author">
              <w:r w:rsidRPr="00F458A0" w:rsidDel="00A17716">
                <w:delText>Paid amount (amt to pos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1F48A" w14:textId="7271388F" w:rsidR="004548B8" w:rsidRPr="00F458A0" w:rsidDel="00A17716" w:rsidRDefault="004548B8" w:rsidP="00F303AF">
            <w:pPr>
              <w:pStyle w:val="TableText"/>
              <w:rPr>
                <w:del w:id="937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F0AA1" w14:textId="7C93B8E3" w:rsidR="004548B8" w:rsidRPr="00F458A0" w:rsidDel="00A17716" w:rsidRDefault="004548B8" w:rsidP="00F303AF">
            <w:pPr>
              <w:pStyle w:val="TableText"/>
              <w:rPr>
                <w:del w:id="93734" w:author="Author"/>
              </w:rPr>
            </w:pPr>
          </w:p>
        </w:tc>
      </w:tr>
      <w:tr w:rsidR="004548B8" w:rsidRPr="00F458A0" w:rsidDel="00A17716" w14:paraId="68239ED4" w14:textId="6B9B73C4" w:rsidTr="004548B8">
        <w:trPr>
          <w:cantSplit/>
          <w:del w:id="937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65D709" w14:textId="1A9575AB" w:rsidR="004548B8" w:rsidRPr="00F458A0" w:rsidDel="00A17716" w:rsidRDefault="004548B8" w:rsidP="00F303AF">
            <w:pPr>
              <w:pStyle w:val="TableText"/>
              <w:rPr>
                <w:del w:id="937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7353C" w14:textId="72CFD21F" w:rsidR="004548B8" w:rsidRPr="00F458A0" w:rsidDel="00A17716" w:rsidRDefault="004548B8" w:rsidP="00F303AF">
            <w:pPr>
              <w:pStyle w:val="TableText"/>
              <w:rPr>
                <w:del w:id="93737" w:author="Author"/>
              </w:rPr>
            </w:pPr>
            <w:del w:id="93738" w:author="Author">
              <w:r w:rsidRPr="00F458A0" w:rsidDel="00A17716">
                <w:delText>COB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C204C8" w14:textId="29BCE786" w:rsidR="004548B8" w:rsidRPr="00F458A0" w:rsidDel="00A17716" w:rsidRDefault="004548B8" w:rsidP="00F303AF">
            <w:pPr>
              <w:pStyle w:val="TableText"/>
              <w:rPr>
                <w:del w:id="937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E3929" w14:textId="4F0AC7AF" w:rsidR="004548B8" w:rsidRPr="00F458A0" w:rsidDel="00A17716" w:rsidRDefault="004548B8" w:rsidP="00F303AF">
            <w:pPr>
              <w:pStyle w:val="TableText"/>
              <w:rPr>
                <w:del w:id="93740" w:author="Author"/>
              </w:rPr>
            </w:pPr>
          </w:p>
        </w:tc>
      </w:tr>
      <w:tr w:rsidR="004548B8" w:rsidRPr="00F458A0" w:rsidDel="00A17716" w14:paraId="7CBC7F27" w14:textId="48B901AD" w:rsidTr="004548B8">
        <w:trPr>
          <w:cantSplit/>
          <w:del w:id="937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1090D" w14:textId="45B51552" w:rsidR="004548B8" w:rsidRPr="00F458A0" w:rsidDel="00A17716" w:rsidRDefault="004548B8" w:rsidP="00F303AF">
            <w:pPr>
              <w:pStyle w:val="TableText"/>
              <w:rPr>
                <w:del w:id="937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150FFE" w14:textId="4EFFD304" w:rsidR="004548B8" w:rsidRPr="00F458A0" w:rsidDel="00A17716" w:rsidRDefault="004548B8" w:rsidP="00F303AF">
            <w:pPr>
              <w:pStyle w:val="TableText"/>
              <w:rPr>
                <w:del w:id="93743" w:author="Author"/>
              </w:rPr>
            </w:pPr>
            <w:del w:id="93744" w:author="Author">
              <w:r w:rsidRPr="00F458A0" w:rsidDel="00A17716">
                <w:delText>Line item number from the ER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335B4" w14:textId="474F0D54" w:rsidR="004548B8" w:rsidRPr="00F458A0" w:rsidDel="00A17716" w:rsidRDefault="004548B8" w:rsidP="00F303AF">
            <w:pPr>
              <w:pStyle w:val="TableText"/>
              <w:rPr>
                <w:del w:id="9374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FF73C" w14:textId="3EBF374B" w:rsidR="004548B8" w:rsidRPr="00F458A0" w:rsidDel="00A17716" w:rsidRDefault="004548B8" w:rsidP="00F303AF">
            <w:pPr>
              <w:pStyle w:val="TableText"/>
              <w:rPr>
                <w:del w:id="93746" w:author="Author"/>
              </w:rPr>
            </w:pPr>
          </w:p>
        </w:tc>
      </w:tr>
      <w:tr w:rsidR="004548B8" w:rsidRPr="00F458A0" w:rsidDel="00A17716" w14:paraId="602616A3" w14:textId="67FF72CA" w:rsidTr="004548B8">
        <w:trPr>
          <w:cantSplit/>
          <w:del w:id="937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6EA82" w14:textId="7C8223FC" w:rsidR="004548B8" w:rsidRPr="00F458A0" w:rsidDel="00A17716" w:rsidRDefault="004548B8" w:rsidP="00F303AF">
            <w:pPr>
              <w:pStyle w:val="TableText"/>
              <w:rPr>
                <w:del w:id="937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F7A6F" w14:textId="27AB6818" w:rsidR="004548B8" w:rsidRPr="00F458A0" w:rsidDel="00A17716" w:rsidRDefault="004548B8" w:rsidP="00F303AF">
            <w:pPr>
              <w:pStyle w:val="TableText"/>
              <w:rPr>
                <w:del w:id="93749" w:author="Author"/>
              </w:rPr>
            </w:pPr>
            <w:del w:id="93750" w:author="Author">
              <w:r w:rsidRPr="00F458A0" w:rsidDel="00A17716">
                <w:delText>ERA Level and Claim level adjustment total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8BBCE" w14:textId="75C529C5" w:rsidR="004548B8" w:rsidRPr="00F458A0" w:rsidDel="00A17716" w:rsidRDefault="004548B8" w:rsidP="00F303AF">
            <w:pPr>
              <w:pStyle w:val="TableText"/>
              <w:rPr>
                <w:del w:id="937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9B29D" w14:textId="27E06E98" w:rsidR="004548B8" w:rsidRPr="00F458A0" w:rsidDel="00A17716" w:rsidRDefault="004548B8" w:rsidP="00F303AF">
            <w:pPr>
              <w:pStyle w:val="TableText"/>
              <w:rPr>
                <w:del w:id="93752" w:author="Author"/>
              </w:rPr>
            </w:pPr>
          </w:p>
        </w:tc>
      </w:tr>
      <w:tr w:rsidR="004548B8" w:rsidRPr="00F458A0" w:rsidDel="00A17716" w14:paraId="7B878EB0" w14:textId="71C5532C" w:rsidTr="004548B8">
        <w:trPr>
          <w:cantSplit/>
          <w:del w:id="937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F50BE" w14:textId="4DE3AAB7" w:rsidR="004548B8" w:rsidRPr="00F458A0" w:rsidDel="00A17716" w:rsidRDefault="004548B8" w:rsidP="00F303AF">
            <w:pPr>
              <w:pStyle w:val="TableText"/>
              <w:rPr>
                <w:del w:id="937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096796" w14:textId="32190792" w:rsidR="004548B8" w:rsidRPr="00F458A0" w:rsidDel="00A17716" w:rsidRDefault="004548B8" w:rsidP="00F303AF">
            <w:pPr>
              <w:pStyle w:val="TableText"/>
              <w:rPr>
                <w:del w:id="93755" w:author="Author"/>
              </w:rPr>
            </w:pPr>
            <w:del w:id="93756" w:author="Author">
              <w:r w:rsidRPr="00F458A0" w:rsidDel="00A17716">
                <w:delText>Comment Date and Time (stam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D7A1CF" w14:textId="054444C2" w:rsidR="004548B8" w:rsidRPr="00F458A0" w:rsidDel="00A17716" w:rsidRDefault="004548B8" w:rsidP="00F303AF">
            <w:pPr>
              <w:pStyle w:val="TableText"/>
              <w:rPr>
                <w:del w:id="937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76481" w14:textId="270E7C5A" w:rsidR="004548B8" w:rsidRPr="00F458A0" w:rsidDel="00A17716" w:rsidRDefault="004548B8" w:rsidP="00F303AF">
            <w:pPr>
              <w:pStyle w:val="TableText"/>
              <w:rPr>
                <w:del w:id="93758" w:author="Author"/>
              </w:rPr>
            </w:pPr>
          </w:p>
        </w:tc>
      </w:tr>
      <w:tr w:rsidR="004548B8" w:rsidRPr="00F458A0" w:rsidDel="00A17716" w14:paraId="0EA69716" w14:textId="70FB8637" w:rsidTr="004548B8">
        <w:trPr>
          <w:cantSplit/>
          <w:del w:id="937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79F05F" w14:textId="3A14ADF4" w:rsidR="004548B8" w:rsidRPr="00F458A0" w:rsidDel="00A17716" w:rsidRDefault="004548B8" w:rsidP="00F303AF">
            <w:pPr>
              <w:pStyle w:val="TableText"/>
              <w:rPr>
                <w:del w:id="937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073EDB" w14:textId="466243EE" w:rsidR="004548B8" w:rsidRPr="00F458A0" w:rsidDel="00A17716" w:rsidRDefault="004548B8" w:rsidP="00F303AF">
            <w:pPr>
              <w:pStyle w:val="TableText"/>
              <w:rPr>
                <w:del w:id="93761" w:author="Author"/>
              </w:rPr>
            </w:pPr>
            <w:del w:id="93762" w:author="Author">
              <w:r w:rsidRPr="00F458A0" w:rsidDel="00A17716">
                <w:delText>(Comment) Us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3494C" w14:textId="42D4D694" w:rsidR="004548B8" w:rsidRPr="00F458A0" w:rsidDel="00A17716" w:rsidRDefault="004548B8" w:rsidP="00F303AF">
            <w:pPr>
              <w:pStyle w:val="TableText"/>
              <w:rPr>
                <w:del w:id="937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FDE7A" w14:textId="7A38D2CA" w:rsidR="004548B8" w:rsidRPr="00F458A0" w:rsidDel="00A17716" w:rsidRDefault="004548B8" w:rsidP="00F303AF">
            <w:pPr>
              <w:pStyle w:val="TableText"/>
              <w:rPr>
                <w:del w:id="93764" w:author="Author"/>
              </w:rPr>
            </w:pPr>
          </w:p>
        </w:tc>
      </w:tr>
      <w:tr w:rsidR="004548B8" w:rsidRPr="00F458A0" w:rsidDel="00A17716" w14:paraId="1FFD0F1E" w14:textId="29DA31DD" w:rsidTr="004548B8">
        <w:trPr>
          <w:cantSplit/>
          <w:del w:id="937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ED347" w14:textId="7C58EF7A" w:rsidR="004548B8" w:rsidRPr="00F458A0" w:rsidDel="00A17716" w:rsidRDefault="004548B8" w:rsidP="00F303AF">
            <w:pPr>
              <w:pStyle w:val="TableText"/>
              <w:rPr>
                <w:del w:id="93766" w:author="Author"/>
              </w:rPr>
            </w:pPr>
            <w:del w:id="93767" w:author="Author">
              <w:r w:rsidRPr="00F458A0" w:rsidDel="00A17716">
                <w:delText>ERA WorkList - Scratchpad screen - EEOB Detail - Look at Receipt (create receip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C0BAE" w14:textId="3432C3E9" w:rsidR="004548B8" w:rsidRPr="00F458A0" w:rsidDel="00A17716" w:rsidRDefault="004548B8" w:rsidP="00F303AF">
            <w:pPr>
              <w:pStyle w:val="TableText"/>
              <w:rPr>
                <w:del w:id="93768" w:author="Author"/>
              </w:rPr>
            </w:pPr>
            <w:del w:id="93769" w:author="Author">
              <w:r w:rsidRPr="00F458A0" w:rsidDel="00A17716">
                <w:rPr>
                  <w:color w:val="FF0000"/>
                </w:rPr>
                <w:delText>? - Creates a new receipt ite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58F796" w14:textId="1A92A347" w:rsidR="004548B8" w:rsidRPr="00F458A0" w:rsidDel="00A17716" w:rsidRDefault="004548B8" w:rsidP="00F303AF">
            <w:pPr>
              <w:pStyle w:val="TableText"/>
              <w:rPr>
                <w:del w:id="937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F2C8E" w14:textId="068EA846" w:rsidR="004548B8" w:rsidRPr="00F458A0" w:rsidDel="00A17716" w:rsidRDefault="004548B8" w:rsidP="00F303AF">
            <w:pPr>
              <w:pStyle w:val="TableText"/>
              <w:rPr>
                <w:del w:id="93771" w:author="Author"/>
              </w:rPr>
            </w:pPr>
          </w:p>
        </w:tc>
      </w:tr>
      <w:tr w:rsidR="004548B8" w:rsidRPr="00F458A0" w:rsidDel="00A17716" w14:paraId="051653CA" w14:textId="2CA4F1AB" w:rsidTr="004548B8">
        <w:trPr>
          <w:cantSplit/>
          <w:del w:id="937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9A8F8" w14:textId="4D6BA14F" w:rsidR="004548B8" w:rsidRPr="00F458A0" w:rsidDel="00A17716" w:rsidRDefault="004548B8" w:rsidP="00F303AF">
            <w:pPr>
              <w:pStyle w:val="TableText"/>
              <w:rPr>
                <w:del w:id="93773" w:author="Author"/>
              </w:rPr>
            </w:pPr>
            <w:del w:id="93774" w:author="Author">
              <w:r w:rsidRPr="00F458A0" w:rsidDel="00A17716">
                <w:delText>ERA WorkList - Scratchpad screen - EEOB Detail - Mark as Verifi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41F57" w14:textId="7A53076A" w:rsidR="004548B8" w:rsidRPr="00F458A0" w:rsidDel="00A17716" w:rsidRDefault="004548B8" w:rsidP="00F303AF">
            <w:pPr>
              <w:pStyle w:val="TableText"/>
              <w:rPr>
                <w:del w:id="93775" w:author="Author"/>
              </w:rPr>
            </w:pPr>
            <w:del w:id="93776" w:author="Author">
              <w:r w:rsidRPr="00F458A0" w:rsidDel="00A17716">
                <w:rPr>
                  <w:color w:val="FF0000"/>
                </w:rPr>
                <w:delText>? - What data item indicates thi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032001" w14:textId="5E507294" w:rsidR="004548B8" w:rsidRPr="00F458A0" w:rsidDel="00A17716" w:rsidRDefault="004548B8" w:rsidP="00F303AF">
            <w:pPr>
              <w:pStyle w:val="TableText"/>
              <w:rPr>
                <w:del w:id="937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EF8035" w14:textId="4F488862" w:rsidR="004548B8" w:rsidRPr="00F458A0" w:rsidDel="00A17716" w:rsidRDefault="004548B8" w:rsidP="00F303AF">
            <w:pPr>
              <w:pStyle w:val="TableText"/>
              <w:rPr>
                <w:del w:id="93778" w:author="Author"/>
              </w:rPr>
            </w:pPr>
          </w:p>
        </w:tc>
      </w:tr>
      <w:tr w:rsidR="004548B8" w:rsidRPr="00F458A0" w:rsidDel="00A17716" w14:paraId="62CB6B5E" w14:textId="790DACBE" w:rsidTr="004548B8">
        <w:trPr>
          <w:cantSplit/>
          <w:del w:id="9377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91A64" w14:textId="4ED7ED56" w:rsidR="004548B8" w:rsidRPr="00F458A0" w:rsidDel="00A17716" w:rsidRDefault="004548B8" w:rsidP="00F303AF">
            <w:pPr>
              <w:pStyle w:val="TableText"/>
              <w:rPr>
                <w:del w:id="93780" w:author="Author"/>
              </w:rPr>
            </w:pPr>
            <w:del w:id="93781" w:author="Author">
              <w:r w:rsidRPr="00F458A0" w:rsidDel="00A17716">
                <w:delText>ERA WorkList - Research Menu - RP Receipt Process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963609" w14:textId="680E2B6A" w:rsidR="004548B8" w:rsidRPr="00F458A0" w:rsidDel="00A17716" w:rsidRDefault="004548B8" w:rsidP="00F303AF">
            <w:pPr>
              <w:pStyle w:val="TableText"/>
              <w:rPr>
                <w:del w:id="93782" w:author="Author"/>
              </w:rPr>
            </w:pPr>
            <w:del w:id="93783" w:author="Author">
              <w:r w:rsidRPr="00F458A0" w:rsidDel="00A17716">
                <w:rPr>
                  <w:color w:val="FF0000"/>
                </w:rPr>
                <w:delText>? - requires the receipt number to be retriev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3CA97" w14:textId="02A46910" w:rsidR="004548B8" w:rsidRPr="00F458A0" w:rsidDel="00A17716" w:rsidRDefault="004548B8" w:rsidP="00F303AF">
            <w:pPr>
              <w:pStyle w:val="TableText"/>
              <w:rPr>
                <w:del w:id="9378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FDC18" w14:textId="785F3F56" w:rsidR="004548B8" w:rsidRPr="00F458A0" w:rsidDel="00A17716" w:rsidRDefault="004548B8" w:rsidP="00F303AF">
            <w:pPr>
              <w:pStyle w:val="TableText"/>
              <w:rPr>
                <w:del w:id="93785" w:author="Author"/>
              </w:rPr>
            </w:pPr>
          </w:p>
        </w:tc>
      </w:tr>
      <w:tr w:rsidR="004548B8" w:rsidRPr="00F458A0" w:rsidDel="00A17716" w14:paraId="2AD5E322" w14:textId="5C202D7D" w:rsidTr="004548B8">
        <w:trPr>
          <w:cantSplit/>
          <w:del w:id="937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2EFA8" w14:textId="1CA8F886" w:rsidR="004548B8" w:rsidRPr="00F458A0" w:rsidDel="00A17716" w:rsidRDefault="004548B8" w:rsidP="00F303AF">
            <w:pPr>
              <w:pStyle w:val="TableText"/>
              <w:rPr>
                <w:del w:id="93787" w:author="Author"/>
              </w:rPr>
            </w:pPr>
            <w:del w:id="93788" w:author="Author">
              <w:r w:rsidRPr="00F458A0" w:rsidDel="00A17716">
                <w:delText>TPJI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0D933" w14:textId="1952FE21" w:rsidR="004548B8" w:rsidRPr="00F458A0" w:rsidDel="00A17716" w:rsidRDefault="004548B8" w:rsidP="00F303AF">
            <w:pPr>
              <w:pStyle w:val="TableText"/>
              <w:rPr>
                <w:del w:id="93789" w:author="Author"/>
              </w:rPr>
            </w:pPr>
            <w:del w:id="93790" w:author="Author">
              <w:r w:rsidRPr="00F458A0" w:rsidDel="00A17716">
                <w:delText>Requires ability to list claims by their claim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932D9" w14:textId="1FEBFC7A" w:rsidR="004548B8" w:rsidRPr="00F458A0" w:rsidDel="00A17716" w:rsidRDefault="004548B8" w:rsidP="00F303AF">
            <w:pPr>
              <w:pStyle w:val="TableText"/>
              <w:rPr>
                <w:del w:id="9379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D086F3" w14:textId="3B41888C" w:rsidR="004548B8" w:rsidRPr="00F458A0" w:rsidDel="00A17716" w:rsidRDefault="004548B8" w:rsidP="00F303AF">
            <w:pPr>
              <w:pStyle w:val="TableText"/>
              <w:rPr>
                <w:del w:id="93792" w:author="Author"/>
              </w:rPr>
            </w:pPr>
          </w:p>
        </w:tc>
      </w:tr>
      <w:tr w:rsidR="004548B8" w:rsidRPr="00F458A0" w:rsidDel="00A17716" w14:paraId="41BADD7D" w14:textId="6FD5065E" w:rsidTr="004548B8">
        <w:trPr>
          <w:cantSplit/>
          <w:del w:id="937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7546F" w14:textId="597DEAF3" w:rsidR="004548B8" w:rsidRPr="00F458A0" w:rsidDel="00A17716" w:rsidRDefault="004548B8" w:rsidP="00F303AF">
            <w:pPr>
              <w:pStyle w:val="TableText"/>
              <w:rPr>
                <w:del w:id="93794" w:author="Author"/>
              </w:rPr>
            </w:pPr>
            <w:del w:id="93795" w:author="Author">
              <w:r w:rsidRPr="00F458A0" w:rsidDel="00A17716">
                <w:delText>ERA/835 Scree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EF124B" w14:textId="203FA9F0" w:rsidR="004548B8" w:rsidRPr="00F458A0" w:rsidDel="00A17716" w:rsidRDefault="004548B8" w:rsidP="00F303AF">
            <w:pPr>
              <w:pStyle w:val="TableText"/>
              <w:rPr>
                <w:del w:id="93796" w:author="Author"/>
              </w:rPr>
            </w:pPr>
            <w:del w:id="93797" w:author="Author">
              <w:r w:rsidRPr="00F458A0" w:rsidDel="00A17716">
                <w:delText>Claim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9DBDA2" w14:textId="456719EE" w:rsidR="004548B8" w:rsidRPr="00F458A0" w:rsidDel="00A17716" w:rsidRDefault="004548B8" w:rsidP="00F303AF">
            <w:pPr>
              <w:pStyle w:val="TableText"/>
              <w:rPr>
                <w:del w:id="937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0C965" w14:textId="1F5A8CB7" w:rsidR="004548B8" w:rsidRPr="00F458A0" w:rsidDel="00A17716" w:rsidRDefault="004548B8" w:rsidP="00F303AF">
            <w:pPr>
              <w:pStyle w:val="TableText"/>
              <w:rPr>
                <w:del w:id="93799" w:author="Author"/>
              </w:rPr>
            </w:pPr>
          </w:p>
        </w:tc>
      </w:tr>
      <w:tr w:rsidR="004548B8" w:rsidRPr="00F458A0" w:rsidDel="00A17716" w14:paraId="16E889EA" w14:textId="2184E003" w:rsidTr="004548B8">
        <w:trPr>
          <w:cantSplit/>
          <w:del w:id="938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CFEE49" w14:textId="5A6245B3" w:rsidR="004548B8" w:rsidRPr="00F458A0" w:rsidDel="00A17716" w:rsidRDefault="004548B8" w:rsidP="00F303AF">
            <w:pPr>
              <w:pStyle w:val="TableText"/>
              <w:rPr>
                <w:del w:id="938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53340" w14:textId="5B8EFB70" w:rsidR="004548B8" w:rsidRPr="00F458A0" w:rsidDel="00A17716" w:rsidRDefault="004548B8" w:rsidP="00F303AF">
            <w:pPr>
              <w:pStyle w:val="TableText"/>
              <w:rPr>
                <w:del w:id="93802" w:author="Author"/>
              </w:rPr>
            </w:pPr>
            <w:del w:id="93803" w:author="Author">
              <w:r w:rsidRPr="00F458A0" w:rsidDel="00A17716">
                <w:rPr>
                  <w:color w:val="FF0000"/>
                </w:rPr>
                <w:delText>EOB/Claim Level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BD1BA" w14:textId="1750EEE7" w:rsidR="004548B8" w:rsidRPr="00F458A0" w:rsidDel="00A17716" w:rsidRDefault="004548B8" w:rsidP="00F303AF">
            <w:pPr>
              <w:pStyle w:val="TableText"/>
              <w:rPr>
                <w:del w:id="938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99E3E" w14:textId="16E9C706" w:rsidR="004548B8" w:rsidRPr="00F458A0" w:rsidDel="00A17716" w:rsidRDefault="004548B8" w:rsidP="00F303AF">
            <w:pPr>
              <w:pStyle w:val="TableText"/>
              <w:rPr>
                <w:del w:id="93805" w:author="Author"/>
              </w:rPr>
            </w:pPr>
          </w:p>
        </w:tc>
      </w:tr>
      <w:tr w:rsidR="004548B8" w:rsidRPr="00F458A0" w:rsidDel="00A17716" w14:paraId="3C5A116D" w14:textId="1E33063D" w:rsidTr="004548B8">
        <w:trPr>
          <w:cantSplit/>
          <w:del w:id="938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FA43B" w14:textId="01929ABA" w:rsidR="004548B8" w:rsidRPr="00F458A0" w:rsidDel="00A17716" w:rsidRDefault="004548B8" w:rsidP="00F303AF">
            <w:pPr>
              <w:pStyle w:val="TableText"/>
              <w:rPr>
                <w:del w:id="938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C5D8C" w14:textId="5A65864F" w:rsidR="004548B8" w:rsidRPr="00F458A0" w:rsidDel="00A17716" w:rsidRDefault="004548B8" w:rsidP="00F303AF">
            <w:pPr>
              <w:pStyle w:val="TableText"/>
              <w:rPr>
                <w:del w:id="93808" w:author="Author"/>
              </w:rPr>
            </w:pPr>
            <w:del w:id="93809" w:author="Author">
              <w:r w:rsidRPr="00F458A0" w:rsidDel="00A17716">
                <w:rPr>
                  <w:color w:val="FF0000"/>
                </w:rPr>
                <w:delText>Claim Level Adjust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DB646" w14:textId="03DE7685" w:rsidR="004548B8" w:rsidRPr="00F458A0" w:rsidDel="00A17716" w:rsidRDefault="004548B8" w:rsidP="00F303AF">
            <w:pPr>
              <w:pStyle w:val="TableText"/>
              <w:rPr>
                <w:del w:id="938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6835A" w14:textId="08757C6D" w:rsidR="004548B8" w:rsidRPr="00F458A0" w:rsidDel="00A17716" w:rsidRDefault="004548B8" w:rsidP="00F303AF">
            <w:pPr>
              <w:pStyle w:val="TableText"/>
              <w:rPr>
                <w:del w:id="93811" w:author="Author"/>
              </w:rPr>
            </w:pPr>
          </w:p>
        </w:tc>
      </w:tr>
      <w:tr w:rsidR="004548B8" w:rsidRPr="00F458A0" w:rsidDel="00A17716" w14:paraId="07C457C4" w14:textId="04C1E886" w:rsidTr="004548B8">
        <w:trPr>
          <w:cantSplit/>
          <w:del w:id="938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B54A4" w14:textId="2683252F" w:rsidR="004548B8" w:rsidRPr="00F458A0" w:rsidDel="00A17716" w:rsidRDefault="004548B8" w:rsidP="00F303AF">
            <w:pPr>
              <w:pStyle w:val="TableText"/>
              <w:rPr>
                <w:del w:id="938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B13CF" w14:textId="0B4674D4" w:rsidR="004548B8" w:rsidRPr="00F458A0" w:rsidDel="00A17716" w:rsidRDefault="004548B8" w:rsidP="00F303AF">
            <w:pPr>
              <w:pStyle w:val="TableText"/>
              <w:rPr>
                <w:del w:id="93814" w:author="Author"/>
              </w:rPr>
            </w:pPr>
            <w:del w:id="93815" w:author="Author">
              <w:r w:rsidRPr="00F458A0" w:rsidDel="00A17716">
                <w:rPr>
                  <w:color w:val="FF0000"/>
                </w:rPr>
                <w:delText>EEOB Claim Line Level data and adjustmen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C3CC30" w14:textId="28FC9526" w:rsidR="004548B8" w:rsidRPr="00F458A0" w:rsidDel="00A17716" w:rsidRDefault="004548B8" w:rsidP="00F303AF">
            <w:pPr>
              <w:pStyle w:val="TableText"/>
              <w:rPr>
                <w:del w:id="938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CF4B3" w14:textId="7CF2AC1E" w:rsidR="004548B8" w:rsidRPr="00F458A0" w:rsidDel="00A17716" w:rsidRDefault="004548B8" w:rsidP="00F303AF">
            <w:pPr>
              <w:pStyle w:val="TableText"/>
              <w:rPr>
                <w:del w:id="93817" w:author="Author"/>
              </w:rPr>
            </w:pPr>
          </w:p>
        </w:tc>
      </w:tr>
      <w:tr w:rsidR="004548B8" w:rsidRPr="00F458A0" w:rsidDel="00A17716" w14:paraId="06042C35" w14:textId="62948AA5" w:rsidTr="004548B8">
        <w:trPr>
          <w:cantSplit/>
          <w:del w:id="9381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67B16E" w14:textId="1E020644" w:rsidR="004548B8" w:rsidRPr="00F458A0" w:rsidDel="00A17716" w:rsidRDefault="004548B8" w:rsidP="00F303AF">
            <w:pPr>
              <w:pStyle w:val="TableText"/>
              <w:rPr>
                <w:del w:id="93819" w:author="Author"/>
              </w:rPr>
            </w:pPr>
            <w:del w:id="93820" w:author="Author">
              <w:r w:rsidRPr="00F458A0" w:rsidDel="00A17716">
                <w:delText>ERA/835 Screen (Pharmacy Onl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E776B" w14:textId="4EB73146" w:rsidR="004548B8" w:rsidRPr="00F458A0" w:rsidDel="00A17716" w:rsidRDefault="004548B8" w:rsidP="00F303AF">
            <w:pPr>
              <w:pStyle w:val="TableText"/>
              <w:rPr>
                <w:del w:id="93821" w:author="Author"/>
              </w:rPr>
            </w:pPr>
            <w:del w:id="93822" w:author="Author">
              <w:r w:rsidRPr="00F458A0" w:rsidDel="00A17716">
                <w:delText>EC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80F06" w14:textId="64EA2AB6" w:rsidR="004548B8" w:rsidRPr="00F458A0" w:rsidDel="00A17716" w:rsidRDefault="004548B8" w:rsidP="00F303AF">
            <w:pPr>
              <w:pStyle w:val="TableText"/>
              <w:rPr>
                <w:del w:id="9382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53A24" w14:textId="0675719F" w:rsidR="004548B8" w:rsidRPr="00F458A0" w:rsidDel="00A17716" w:rsidRDefault="004548B8" w:rsidP="00F303AF">
            <w:pPr>
              <w:pStyle w:val="TableText"/>
              <w:rPr>
                <w:del w:id="93824" w:author="Author"/>
              </w:rPr>
            </w:pPr>
          </w:p>
        </w:tc>
      </w:tr>
      <w:tr w:rsidR="004548B8" w:rsidRPr="00F458A0" w:rsidDel="00A17716" w14:paraId="31C56269" w14:textId="3760F358" w:rsidTr="004548B8">
        <w:trPr>
          <w:cantSplit/>
          <w:del w:id="938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209869" w14:textId="7797CA62" w:rsidR="004548B8" w:rsidRPr="00F458A0" w:rsidDel="00A17716" w:rsidRDefault="004548B8" w:rsidP="00F303AF">
            <w:pPr>
              <w:pStyle w:val="TableText"/>
              <w:rPr>
                <w:del w:id="9382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3E5F6" w14:textId="153C07C4" w:rsidR="004548B8" w:rsidRPr="00F458A0" w:rsidDel="00A17716" w:rsidRDefault="004548B8" w:rsidP="00F303AF">
            <w:pPr>
              <w:pStyle w:val="TableText"/>
              <w:rPr>
                <w:del w:id="93827" w:author="Author"/>
              </w:rPr>
            </w:pPr>
            <w:del w:id="93828" w:author="Author">
              <w:r w:rsidRPr="00F458A0" w:rsidDel="00A17716">
                <w:delText>Date of Ser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9E4D6" w14:textId="3B02AEEA" w:rsidR="004548B8" w:rsidRPr="00F458A0" w:rsidDel="00A17716" w:rsidRDefault="004548B8" w:rsidP="00F303AF">
            <w:pPr>
              <w:pStyle w:val="TableText"/>
              <w:rPr>
                <w:del w:id="938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CB0BF" w14:textId="70FD1023" w:rsidR="004548B8" w:rsidRPr="00F458A0" w:rsidDel="00A17716" w:rsidRDefault="004548B8" w:rsidP="00F303AF">
            <w:pPr>
              <w:pStyle w:val="TableText"/>
              <w:rPr>
                <w:del w:id="93830" w:author="Author"/>
              </w:rPr>
            </w:pPr>
          </w:p>
        </w:tc>
      </w:tr>
      <w:tr w:rsidR="004548B8" w:rsidRPr="00F458A0" w:rsidDel="00A17716" w14:paraId="4A0402FF" w14:textId="2B86025D" w:rsidTr="004548B8">
        <w:trPr>
          <w:cantSplit/>
          <w:del w:id="938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5D1382" w14:textId="1D644EB6" w:rsidR="004548B8" w:rsidRPr="00F458A0" w:rsidDel="00A17716" w:rsidRDefault="004548B8" w:rsidP="00F303AF">
            <w:pPr>
              <w:pStyle w:val="TableText"/>
              <w:rPr>
                <w:del w:id="938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2595D" w14:textId="2C2C6A7E" w:rsidR="004548B8" w:rsidRPr="00F458A0" w:rsidDel="00A17716" w:rsidRDefault="004548B8" w:rsidP="00F303AF">
            <w:pPr>
              <w:pStyle w:val="TableText"/>
              <w:rPr>
                <w:del w:id="93833" w:author="Author"/>
              </w:rPr>
            </w:pPr>
            <w:del w:id="93834" w:author="Author">
              <w:r w:rsidRPr="00F458A0" w:rsidDel="00A17716">
                <w:delText>Rx/Fill/Release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EB176E" w14:textId="3EFE3D77" w:rsidR="004548B8" w:rsidRPr="00F458A0" w:rsidDel="00A17716" w:rsidRDefault="004548B8" w:rsidP="00F303AF">
            <w:pPr>
              <w:pStyle w:val="TableText"/>
              <w:rPr>
                <w:del w:id="9383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EEBE37" w14:textId="3A88C1F7" w:rsidR="004548B8" w:rsidRPr="00F458A0" w:rsidDel="00A17716" w:rsidRDefault="004548B8" w:rsidP="00F303AF">
            <w:pPr>
              <w:pStyle w:val="TableText"/>
              <w:rPr>
                <w:del w:id="93836" w:author="Author"/>
              </w:rPr>
            </w:pPr>
          </w:p>
        </w:tc>
      </w:tr>
      <w:tr w:rsidR="004548B8" w:rsidRPr="00F458A0" w:rsidDel="00A17716" w14:paraId="40CC37EA" w14:textId="4DC73091" w:rsidTr="004548B8">
        <w:trPr>
          <w:cantSplit/>
          <w:del w:id="938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3C143" w14:textId="4F157743" w:rsidR="004548B8" w:rsidRPr="00F458A0" w:rsidDel="00A17716" w:rsidRDefault="004548B8" w:rsidP="00F303AF">
            <w:pPr>
              <w:pStyle w:val="TableText"/>
              <w:rPr>
                <w:del w:id="93838" w:author="Author"/>
              </w:rPr>
            </w:pPr>
            <w:del w:id="93839" w:author="Author">
              <w:r w:rsidRPr="00F458A0" w:rsidDel="00A17716">
                <w:delText>ERA/835 Screen - RX EC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9EBE7" w14:textId="10E3C58B" w:rsidR="004548B8" w:rsidRPr="00F458A0" w:rsidDel="00A17716" w:rsidRDefault="004548B8" w:rsidP="00F303AF">
            <w:pPr>
              <w:pStyle w:val="TableText"/>
              <w:rPr>
                <w:del w:id="93840" w:author="Author"/>
              </w:rPr>
            </w:pPr>
            <w:del w:id="93841" w:author="Author">
              <w:r w:rsidRPr="00F458A0" w:rsidDel="00A17716">
                <w:rPr>
                  <w:color w:val="FF0000"/>
                </w:rPr>
                <w:delText>ECME Claim Inform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BB81C" w14:textId="0D1E1C46" w:rsidR="004548B8" w:rsidRPr="00F458A0" w:rsidDel="00A17716" w:rsidRDefault="004548B8" w:rsidP="00F303AF">
            <w:pPr>
              <w:pStyle w:val="TableText"/>
              <w:rPr>
                <w:del w:id="9384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2F70B" w14:textId="572F5470" w:rsidR="004548B8" w:rsidRPr="00F458A0" w:rsidDel="00A17716" w:rsidRDefault="004548B8" w:rsidP="00F303AF">
            <w:pPr>
              <w:pStyle w:val="TableText"/>
              <w:rPr>
                <w:del w:id="93843" w:author="Author"/>
              </w:rPr>
            </w:pPr>
          </w:p>
        </w:tc>
      </w:tr>
      <w:tr w:rsidR="004548B8" w:rsidRPr="00F458A0" w:rsidDel="00A17716" w14:paraId="7E10378C" w14:textId="63823A6A" w:rsidTr="004548B8">
        <w:trPr>
          <w:cantSplit/>
          <w:del w:id="93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89DA74" w14:textId="0937E539" w:rsidR="004548B8" w:rsidRPr="00F458A0" w:rsidDel="00A17716" w:rsidRDefault="004548B8" w:rsidP="00F303AF">
            <w:pPr>
              <w:pStyle w:val="TableText"/>
              <w:rPr>
                <w:del w:id="93845" w:author="Author"/>
              </w:rPr>
            </w:pPr>
            <w:del w:id="93846" w:author="Author">
              <w:r w:rsidRPr="00F458A0" w:rsidDel="00A17716">
                <w:delText>ERA/835 Screen - VER View ePharmacy R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E9B29" w14:textId="74FEAF3A" w:rsidR="004548B8" w:rsidRPr="00F458A0" w:rsidDel="00A17716" w:rsidRDefault="004548B8" w:rsidP="00F303AF">
            <w:pPr>
              <w:pStyle w:val="TableText"/>
              <w:rPr>
                <w:del w:id="93847" w:author="Author"/>
              </w:rPr>
            </w:pPr>
            <w:del w:id="93848" w:author="Author">
              <w:r w:rsidRPr="00F458A0" w:rsidDel="00A17716">
                <w:rPr>
                  <w:color w:val="FF0000"/>
                </w:rPr>
                <w:delText>Detailed Prescription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E35A06" w14:textId="69953356" w:rsidR="004548B8" w:rsidRPr="00F458A0" w:rsidDel="00A17716" w:rsidRDefault="004548B8" w:rsidP="00F303AF">
            <w:pPr>
              <w:pStyle w:val="TableText"/>
              <w:rPr>
                <w:del w:id="93849" w:author="Author"/>
              </w:rPr>
            </w:pPr>
            <w:del w:id="93850" w:author="Author">
              <w:r w:rsidRPr="00F458A0" w:rsidDel="00A17716">
                <w:delText>One of the Medication Resources (current Ga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0161C3" w14:textId="1BDF6068" w:rsidR="004548B8" w:rsidRPr="00F458A0" w:rsidDel="00A17716" w:rsidRDefault="004548B8" w:rsidP="00F303AF">
            <w:pPr>
              <w:pStyle w:val="TableText"/>
              <w:rPr>
                <w:del w:id="93851" w:author="Author"/>
              </w:rPr>
            </w:pPr>
          </w:p>
        </w:tc>
      </w:tr>
      <w:tr w:rsidR="004548B8" w:rsidRPr="00F458A0" w:rsidDel="00A17716" w14:paraId="52A318F5" w14:textId="237E78AF" w:rsidTr="004548B8">
        <w:trPr>
          <w:cantSplit/>
          <w:del w:id="938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300186" w14:textId="1607DD09" w:rsidR="004548B8" w:rsidRPr="00F458A0" w:rsidDel="00A17716" w:rsidRDefault="004548B8" w:rsidP="00F303AF">
            <w:pPr>
              <w:pStyle w:val="TableText"/>
              <w:rPr>
                <w:del w:id="93853" w:author="Author"/>
              </w:rPr>
            </w:pPr>
            <w:del w:id="93854" w:author="Author">
              <w:r w:rsidRPr="00F458A0" w:rsidDel="00A17716">
                <w:delText>ERA/835 Screen - AR Account Profil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761B2" w14:textId="46B764A8" w:rsidR="004548B8" w:rsidRPr="00F458A0" w:rsidDel="00A17716" w:rsidRDefault="004548B8" w:rsidP="00F303AF">
            <w:pPr>
              <w:pStyle w:val="TableText"/>
              <w:rPr>
                <w:del w:id="93855" w:author="Author"/>
              </w:rPr>
            </w:pPr>
            <w:del w:id="93856" w:author="Author">
              <w:r w:rsidRPr="00F458A0" w:rsidDel="00A17716">
                <w:delText>ER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BD8B5" w14:textId="049D5854" w:rsidR="004548B8" w:rsidRPr="00F458A0" w:rsidDel="00A17716" w:rsidRDefault="004548B8" w:rsidP="00F303AF">
            <w:pPr>
              <w:pStyle w:val="TableText"/>
              <w:rPr>
                <w:del w:id="938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257916" w14:textId="23523315" w:rsidR="004548B8" w:rsidRPr="00F458A0" w:rsidDel="00A17716" w:rsidRDefault="004548B8" w:rsidP="00F303AF">
            <w:pPr>
              <w:pStyle w:val="TableText"/>
              <w:rPr>
                <w:del w:id="93858" w:author="Author"/>
              </w:rPr>
            </w:pPr>
          </w:p>
        </w:tc>
      </w:tr>
      <w:tr w:rsidR="004548B8" w:rsidRPr="00F458A0" w:rsidDel="00A17716" w14:paraId="65D9AF88" w14:textId="784E7B63" w:rsidTr="004548B8">
        <w:trPr>
          <w:cantSplit/>
          <w:del w:id="938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015248" w14:textId="45E89310" w:rsidR="004548B8" w:rsidRPr="00F458A0" w:rsidDel="00A17716" w:rsidRDefault="004548B8" w:rsidP="00F303AF">
            <w:pPr>
              <w:pStyle w:val="TableText"/>
              <w:rPr>
                <w:del w:id="9386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E87D9" w14:textId="065E9D37" w:rsidR="004548B8" w:rsidRPr="00F458A0" w:rsidDel="00A17716" w:rsidRDefault="004548B8" w:rsidP="00F303AF">
            <w:pPr>
              <w:pStyle w:val="TableText"/>
              <w:rPr>
                <w:del w:id="93861" w:author="Author"/>
              </w:rPr>
            </w:pPr>
            <w:del w:id="93862" w:author="Author">
              <w:r w:rsidRPr="00F458A0" w:rsidDel="00A17716">
                <w:delText>Tra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6E54B1" w14:textId="76C1F6A2" w:rsidR="004548B8" w:rsidRPr="00F458A0" w:rsidDel="00A17716" w:rsidRDefault="004548B8" w:rsidP="00F303AF">
            <w:pPr>
              <w:pStyle w:val="TableText"/>
              <w:rPr>
                <w:del w:id="938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3E15E" w14:textId="0A1F92C6" w:rsidR="004548B8" w:rsidRPr="00F458A0" w:rsidDel="00A17716" w:rsidRDefault="004548B8" w:rsidP="00F303AF">
            <w:pPr>
              <w:pStyle w:val="TableText"/>
              <w:rPr>
                <w:del w:id="93864" w:author="Author"/>
              </w:rPr>
            </w:pPr>
          </w:p>
        </w:tc>
      </w:tr>
      <w:tr w:rsidR="004548B8" w:rsidRPr="00F458A0" w:rsidDel="00A17716" w14:paraId="5FBC33EF" w14:textId="34C9AE21" w:rsidTr="004548B8">
        <w:trPr>
          <w:cantSplit/>
          <w:del w:id="938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2FF32F" w14:textId="75E06D69" w:rsidR="004548B8" w:rsidRPr="00F458A0" w:rsidDel="00A17716" w:rsidRDefault="004548B8" w:rsidP="00F303AF">
            <w:pPr>
              <w:pStyle w:val="TableText"/>
              <w:rPr>
                <w:del w:id="938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138CD" w14:textId="3DD25D71" w:rsidR="004548B8" w:rsidRPr="00F458A0" w:rsidDel="00A17716" w:rsidRDefault="004548B8" w:rsidP="00F303AF">
            <w:pPr>
              <w:pStyle w:val="TableText"/>
              <w:rPr>
                <w:del w:id="93867" w:author="Author"/>
              </w:rPr>
            </w:pPr>
            <w:del w:id="93868" w:author="Author">
              <w:r w:rsidRPr="00F458A0" w:rsidDel="00A17716">
                <w:delText>Pay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CEB83" w14:textId="4A577B1C" w:rsidR="004548B8" w:rsidRPr="00F458A0" w:rsidDel="00A17716" w:rsidRDefault="004548B8" w:rsidP="00F303AF">
            <w:pPr>
              <w:pStyle w:val="TableText"/>
              <w:rPr>
                <w:del w:id="938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3CEAB" w14:textId="191AD0D1" w:rsidR="004548B8" w:rsidRPr="00F458A0" w:rsidDel="00A17716" w:rsidRDefault="004548B8" w:rsidP="00F303AF">
            <w:pPr>
              <w:pStyle w:val="TableText"/>
              <w:rPr>
                <w:del w:id="93870" w:author="Author"/>
              </w:rPr>
            </w:pPr>
          </w:p>
        </w:tc>
      </w:tr>
      <w:tr w:rsidR="004548B8" w:rsidRPr="00F458A0" w:rsidDel="00A17716" w14:paraId="5338E4D0" w14:textId="4C87287C" w:rsidTr="004548B8">
        <w:trPr>
          <w:cantSplit/>
          <w:del w:id="938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15268" w14:textId="3829F76A" w:rsidR="004548B8" w:rsidRPr="00F458A0" w:rsidDel="00A17716" w:rsidRDefault="004548B8" w:rsidP="00F303AF">
            <w:pPr>
              <w:pStyle w:val="TableText"/>
              <w:rPr>
                <w:del w:id="9387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33FEA" w14:textId="3D0565AA" w:rsidR="004548B8" w:rsidRPr="00F458A0" w:rsidDel="00A17716" w:rsidRDefault="004548B8" w:rsidP="00F303AF">
            <w:pPr>
              <w:pStyle w:val="TableText"/>
              <w:rPr>
                <w:del w:id="93873" w:author="Author"/>
              </w:rPr>
            </w:pPr>
            <w:del w:id="93874" w:author="Author">
              <w:r w:rsidRPr="00F458A0" w:rsidDel="00A17716">
                <w:delText>Receip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97CF91" w14:textId="131A0187" w:rsidR="004548B8" w:rsidRPr="00F458A0" w:rsidDel="00A17716" w:rsidRDefault="004548B8" w:rsidP="00F303AF">
            <w:pPr>
              <w:pStyle w:val="TableText"/>
              <w:rPr>
                <w:del w:id="938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02EC87" w14:textId="67B9588E" w:rsidR="004548B8" w:rsidRPr="00F458A0" w:rsidDel="00A17716" w:rsidRDefault="004548B8" w:rsidP="00F303AF">
            <w:pPr>
              <w:pStyle w:val="TableText"/>
              <w:rPr>
                <w:del w:id="93876" w:author="Author"/>
              </w:rPr>
            </w:pPr>
          </w:p>
        </w:tc>
      </w:tr>
      <w:tr w:rsidR="004548B8" w:rsidRPr="00F458A0" w:rsidDel="00A17716" w14:paraId="383E9316" w14:textId="4817AD27" w:rsidTr="004548B8">
        <w:trPr>
          <w:cantSplit/>
          <w:del w:id="938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EDD5F" w14:textId="78290246" w:rsidR="004548B8" w:rsidRPr="00F458A0" w:rsidDel="00A17716" w:rsidRDefault="004548B8" w:rsidP="00F303AF">
            <w:pPr>
              <w:pStyle w:val="TableText"/>
              <w:rPr>
                <w:del w:id="93878" w:author="Author"/>
              </w:rPr>
            </w:pPr>
            <w:del w:id="93879" w:author="Author">
              <w:r w:rsidRPr="00F458A0" w:rsidDel="00A17716">
                <w:delText>ERA/835 Screen - IR Insurance Review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6F6F3C" w14:textId="1707E6E5" w:rsidR="004548B8" w:rsidRPr="00F458A0" w:rsidDel="00A17716" w:rsidRDefault="003304BE" w:rsidP="003304BE">
            <w:pPr>
              <w:pStyle w:val="TableText"/>
              <w:rPr>
                <w:del w:id="93880" w:author="Author"/>
              </w:rPr>
            </w:pPr>
            <w:del w:id="93881" w:author="Author">
              <w:r w:rsidRPr="00F458A0" w:rsidDel="00A17716">
                <w:rPr>
                  <w:color w:val="FF0000"/>
                </w:rPr>
                <w:delText>View</w:delText>
              </w:r>
              <w:r w:rsidR="004548B8" w:rsidRPr="00F458A0" w:rsidDel="00A17716">
                <w:rPr>
                  <w:color w:val="FF0000"/>
                </w:rPr>
                <w:delText xml:space="preserve"> all insurance reviews for the episodes of care on a bill.</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0B35F4" w14:textId="25319358" w:rsidR="004548B8" w:rsidRPr="00F458A0" w:rsidDel="00A17716" w:rsidRDefault="004548B8" w:rsidP="00F303AF">
            <w:pPr>
              <w:pStyle w:val="TableText"/>
              <w:rPr>
                <w:del w:id="938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18D83" w14:textId="79EE5AA0" w:rsidR="004548B8" w:rsidRPr="00F458A0" w:rsidDel="00A17716" w:rsidRDefault="004548B8" w:rsidP="00F303AF">
            <w:pPr>
              <w:pStyle w:val="TableText"/>
              <w:rPr>
                <w:del w:id="93883" w:author="Author"/>
              </w:rPr>
            </w:pPr>
          </w:p>
        </w:tc>
      </w:tr>
      <w:tr w:rsidR="004548B8" w:rsidRPr="00F458A0" w:rsidDel="00A17716" w14:paraId="4A01230E" w14:textId="328EC916" w:rsidTr="004548B8">
        <w:trPr>
          <w:cantSplit/>
          <w:del w:id="938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9D8B2F" w14:textId="4F5A82EA" w:rsidR="004548B8" w:rsidRPr="00F458A0" w:rsidDel="00A17716" w:rsidRDefault="004548B8" w:rsidP="00F303AF">
            <w:pPr>
              <w:pStyle w:val="TableText"/>
              <w:rPr>
                <w:del w:id="93885" w:author="Author"/>
              </w:rPr>
            </w:pPr>
            <w:del w:id="93886" w:author="Author">
              <w:r w:rsidRPr="00F458A0" w:rsidDel="00A17716">
                <w:delText>ERA/835 Screen - AD Additional 835 Data (not required by HIPA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15BE5" w14:textId="5E5D2B5D" w:rsidR="004548B8" w:rsidRPr="00F458A0" w:rsidDel="00A17716" w:rsidRDefault="004548B8" w:rsidP="00F303AF">
            <w:pPr>
              <w:pStyle w:val="TableText"/>
              <w:rPr>
                <w:del w:id="93887" w:author="Author"/>
              </w:rPr>
            </w:pPr>
            <w:del w:id="93888" w:author="Author">
              <w:r w:rsidRPr="00F458A0" w:rsidDel="00A17716">
                <w:delText>Claim Code/Status</w:delText>
              </w:r>
            </w:del>
          </w:p>
          <w:p w14:paraId="0F5F4785" w14:textId="65FFACBD" w:rsidR="004548B8" w:rsidRPr="00F458A0" w:rsidDel="00A17716" w:rsidRDefault="004548B8" w:rsidP="00F303AF">
            <w:pPr>
              <w:pStyle w:val="TableText"/>
              <w:rPr>
                <w:del w:id="93889" w:author="Author"/>
                <w:rFonts w:eastAsiaTheme="minorEastAsia"/>
              </w:rPr>
            </w:pPr>
            <w:del w:id="93890" w:author="Author">
              <w:r w:rsidRPr="00F458A0" w:rsidDel="00A17716">
                <w:delText>1 = Processed as Primary</w:delText>
              </w:r>
            </w:del>
          </w:p>
          <w:p w14:paraId="55477F4C" w14:textId="1C92BD7B" w:rsidR="004548B8" w:rsidRPr="00F458A0" w:rsidDel="00A17716" w:rsidRDefault="004548B8" w:rsidP="00F303AF">
            <w:pPr>
              <w:pStyle w:val="TableText"/>
              <w:rPr>
                <w:del w:id="93891" w:author="Author"/>
              </w:rPr>
            </w:pPr>
            <w:del w:id="93892" w:author="Author">
              <w:r w:rsidRPr="00F458A0" w:rsidDel="00A17716">
                <w:delText>2 = Processed as Secondary</w:delText>
              </w:r>
            </w:del>
          </w:p>
          <w:p w14:paraId="32EB797A" w14:textId="447BE3F6" w:rsidR="004548B8" w:rsidRPr="00F458A0" w:rsidDel="00A17716" w:rsidRDefault="004548B8" w:rsidP="00F303AF">
            <w:pPr>
              <w:pStyle w:val="TableText"/>
              <w:rPr>
                <w:del w:id="93893" w:author="Author"/>
              </w:rPr>
            </w:pPr>
            <w:del w:id="93894" w:author="Author">
              <w:r w:rsidRPr="00F458A0" w:rsidDel="00A17716">
                <w:delText>3 = Processed as Tertiary</w:delText>
              </w:r>
            </w:del>
          </w:p>
          <w:p w14:paraId="0EA00242" w14:textId="5FE52AC2" w:rsidR="004548B8" w:rsidRPr="00F458A0" w:rsidDel="00A17716" w:rsidRDefault="004548B8" w:rsidP="00F303AF">
            <w:pPr>
              <w:pStyle w:val="TableText"/>
              <w:rPr>
                <w:del w:id="93895" w:author="Author"/>
              </w:rPr>
            </w:pPr>
            <w:del w:id="93896" w:author="Author">
              <w:r w:rsidRPr="00F458A0" w:rsidDel="00A17716">
                <w:delText>4 = Denied</w:delText>
              </w:r>
            </w:del>
          </w:p>
          <w:p w14:paraId="2B8355A6" w14:textId="05C6EE85" w:rsidR="004548B8" w:rsidRPr="00F458A0" w:rsidDel="00A17716" w:rsidRDefault="004548B8" w:rsidP="00F303AF">
            <w:pPr>
              <w:pStyle w:val="TableText"/>
              <w:rPr>
                <w:del w:id="93897" w:author="Author"/>
              </w:rPr>
            </w:pPr>
            <w:del w:id="93898" w:author="Author">
              <w:r w:rsidRPr="00F458A0" w:rsidDel="00A17716">
                <w:delText>19 = Processed as Primary, Forwarded to Additional Payer(s)</w:delText>
              </w:r>
            </w:del>
          </w:p>
          <w:p w14:paraId="68799991" w14:textId="3BB92162" w:rsidR="004548B8" w:rsidRPr="00F458A0" w:rsidDel="00A17716" w:rsidRDefault="004548B8" w:rsidP="00F303AF">
            <w:pPr>
              <w:pStyle w:val="TableText"/>
              <w:rPr>
                <w:del w:id="93899" w:author="Author"/>
              </w:rPr>
            </w:pPr>
            <w:del w:id="93900" w:author="Author">
              <w:r w:rsidRPr="00F458A0" w:rsidDel="00A17716">
                <w:delText>20 = Processed as Secondary, Forwarded to Additional Payer(s)</w:delText>
              </w:r>
            </w:del>
          </w:p>
          <w:p w14:paraId="1C054ED5" w14:textId="484287DD" w:rsidR="004548B8" w:rsidRPr="00F458A0" w:rsidDel="00A17716" w:rsidRDefault="004548B8" w:rsidP="00F303AF">
            <w:pPr>
              <w:pStyle w:val="TableText"/>
              <w:rPr>
                <w:del w:id="93901" w:author="Author"/>
              </w:rPr>
            </w:pPr>
            <w:del w:id="93902" w:author="Author">
              <w:r w:rsidRPr="00F458A0" w:rsidDel="00A17716">
                <w:delText>21 = Processed as Tertiary, Forwarded to Additional Payer(s)</w:delText>
              </w:r>
            </w:del>
          </w:p>
          <w:p w14:paraId="12ADFE39" w14:textId="3B630C44" w:rsidR="004548B8" w:rsidRPr="00F458A0" w:rsidDel="00A17716" w:rsidRDefault="004548B8" w:rsidP="00F303AF">
            <w:pPr>
              <w:pStyle w:val="TableText"/>
              <w:rPr>
                <w:del w:id="93903" w:author="Author"/>
              </w:rPr>
            </w:pPr>
            <w:del w:id="93904" w:author="Author">
              <w:r w:rsidRPr="00F458A0" w:rsidDel="00A17716">
                <w:delText>22 = Reversal of Previous Payment</w:delText>
              </w:r>
            </w:del>
          </w:p>
          <w:p w14:paraId="37FE9711" w14:textId="61DA6484" w:rsidR="004548B8" w:rsidRPr="00F458A0" w:rsidDel="00A17716" w:rsidRDefault="004548B8" w:rsidP="00F303AF">
            <w:pPr>
              <w:pStyle w:val="TableText"/>
              <w:rPr>
                <w:del w:id="93905" w:author="Author"/>
              </w:rPr>
            </w:pPr>
            <w:del w:id="93906" w:author="Author">
              <w:r w:rsidRPr="00F458A0" w:rsidDel="00A17716">
                <w:delText>23 = Not Our Claim, Forwarded to Additional Payer(s)</w:delText>
              </w:r>
            </w:del>
          </w:p>
          <w:p w14:paraId="3CF63028" w14:textId="7F4B83F6" w:rsidR="004548B8" w:rsidRPr="00F458A0" w:rsidDel="00A17716" w:rsidRDefault="004548B8" w:rsidP="00DB4DA5">
            <w:pPr>
              <w:pStyle w:val="TableText"/>
              <w:rPr>
                <w:del w:id="93907" w:author="Author"/>
              </w:rPr>
            </w:pPr>
            <w:del w:id="93908" w:author="Author">
              <w:r w:rsidRPr="00F458A0" w:rsidDel="00A17716">
                <w:delText>25 = Predetermination Pricing Only - No Pay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24539" w14:textId="0F125ED8" w:rsidR="004548B8" w:rsidRPr="00F458A0" w:rsidDel="00A17716" w:rsidRDefault="004548B8" w:rsidP="00F303AF">
            <w:pPr>
              <w:pStyle w:val="TableText"/>
              <w:rPr>
                <w:del w:id="939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67B9E" w14:textId="4ECD3C4A" w:rsidR="004548B8" w:rsidRPr="00F458A0" w:rsidDel="00A17716" w:rsidRDefault="004548B8" w:rsidP="00F303AF">
            <w:pPr>
              <w:pStyle w:val="TableText"/>
              <w:rPr>
                <w:del w:id="93910" w:author="Author"/>
              </w:rPr>
            </w:pPr>
          </w:p>
        </w:tc>
      </w:tr>
      <w:tr w:rsidR="004548B8" w:rsidRPr="00F458A0" w:rsidDel="00A17716" w14:paraId="5737D01A" w14:textId="0BCA982C" w:rsidTr="004548B8">
        <w:trPr>
          <w:cantSplit/>
          <w:del w:id="939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AB4F1" w14:textId="2AC5218B" w:rsidR="004548B8" w:rsidRPr="00F458A0" w:rsidDel="00A17716" w:rsidRDefault="004548B8" w:rsidP="00F303AF">
            <w:pPr>
              <w:pStyle w:val="TableText"/>
              <w:rPr>
                <w:del w:id="939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C47C2" w14:textId="67A48F16" w:rsidR="004548B8" w:rsidRPr="00F458A0" w:rsidDel="00A17716" w:rsidRDefault="004548B8" w:rsidP="00F303AF">
            <w:pPr>
              <w:pStyle w:val="TableText"/>
              <w:rPr>
                <w:del w:id="93913" w:author="Author"/>
              </w:rPr>
            </w:pPr>
            <w:del w:id="93914" w:author="Author">
              <w:r w:rsidRPr="00F458A0" w:rsidDel="00A17716">
                <w:delText>Corrected Priority Payer Type</w:delText>
              </w:r>
            </w:del>
          </w:p>
          <w:p w14:paraId="7E89BEE1" w14:textId="6615A09E" w:rsidR="004548B8" w:rsidRPr="00F458A0" w:rsidDel="00A17716" w:rsidRDefault="004548B8" w:rsidP="00F303AF">
            <w:pPr>
              <w:pStyle w:val="TableText"/>
              <w:rPr>
                <w:del w:id="93915" w:author="Author"/>
                <w:rFonts w:eastAsiaTheme="minorEastAsia"/>
              </w:rPr>
            </w:pPr>
            <w:del w:id="93916" w:author="Author">
              <w:r w:rsidRPr="00F458A0" w:rsidDel="00A17716">
                <w:delText>AD = Blue Cross Blue Shield Association Plan Code</w:delText>
              </w:r>
            </w:del>
          </w:p>
          <w:p w14:paraId="056CC30A" w14:textId="66BFA7D6" w:rsidR="004548B8" w:rsidRPr="00F458A0" w:rsidDel="00A17716" w:rsidRDefault="004548B8" w:rsidP="00F303AF">
            <w:pPr>
              <w:pStyle w:val="TableText"/>
              <w:rPr>
                <w:del w:id="93917" w:author="Author"/>
              </w:rPr>
            </w:pPr>
            <w:del w:id="93918" w:author="Author">
              <w:r w:rsidRPr="00F458A0" w:rsidDel="00A17716">
                <w:delText>FI = Federal Taxpayer’s Identification Number</w:delText>
              </w:r>
            </w:del>
          </w:p>
          <w:p w14:paraId="38830F81" w14:textId="61969FCC" w:rsidR="004548B8" w:rsidRPr="00F458A0" w:rsidDel="00A17716" w:rsidRDefault="004548B8" w:rsidP="00F303AF">
            <w:pPr>
              <w:pStyle w:val="TableText"/>
              <w:rPr>
                <w:del w:id="93919" w:author="Author"/>
              </w:rPr>
            </w:pPr>
            <w:del w:id="93920" w:author="Author">
              <w:r w:rsidRPr="00F458A0" w:rsidDel="00A17716">
                <w:delText>NI = National Association of Insurance Commissioners (NAIC) Identification</w:delText>
              </w:r>
            </w:del>
          </w:p>
          <w:p w14:paraId="16F69C89" w14:textId="6A7D33E4" w:rsidR="004548B8" w:rsidRPr="00F458A0" w:rsidDel="00A17716" w:rsidRDefault="004548B8" w:rsidP="00F303AF">
            <w:pPr>
              <w:pStyle w:val="TableText"/>
              <w:rPr>
                <w:del w:id="93921" w:author="Author"/>
              </w:rPr>
            </w:pPr>
            <w:del w:id="93922" w:author="Author">
              <w:r w:rsidRPr="00F458A0" w:rsidDel="00A17716">
                <w:delText>PI = Payer Identification</w:delText>
              </w:r>
            </w:del>
          </w:p>
          <w:p w14:paraId="0DDFF0FD" w14:textId="123C1D74" w:rsidR="004548B8" w:rsidRPr="00F458A0" w:rsidDel="00A17716" w:rsidRDefault="004548B8" w:rsidP="00F303AF">
            <w:pPr>
              <w:pStyle w:val="TableText"/>
              <w:rPr>
                <w:del w:id="93923" w:author="Author"/>
              </w:rPr>
            </w:pPr>
            <w:del w:id="93924" w:author="Author">
              <w:r w:rsidRPr="00F458A0" w:rsidDel="00A17716">
                <w:delText>PP = Pharmacy Processor Number</w:delText>
              </w:r>
            </w:del>
          </w:p>
          <w:p w14:paraId="632CDCBF" w14:textId="2742ABBB" w:rsidR="004548B8" w:rsidRPr="00F458A0" w:rsidDel="00A17716" w:rsidRDefault="004548B8" w:rsidP="00F303AF">
            <w:pPr>
              <w:pStyle w:val="TableText"/>
              <w:rPr>
                <w:del w:id="93925" w:author="Author"/>
              </w:rPr>
            </w:pPr>
            <w:del w:id="93926" w:author="Author">
              <w:r w:rsidRPr="00F458A0" w:rsidDel="00A17716">
                <w:delText>XV = Centers for Medicare and Medicaid Services Plan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1D6620" w14:textId="43C2EE70" w:rsidR="004548B8" w:rsidRPr="00F458A0" w:rsidDel="00A17716" w:rsidRDefault="004548B8" w:rsidP="00F303AF">
            <w:pPr>
              <w:pStyle w:val="TableText"/>
              <w:rPr>
                <w:del w:id="939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E3B231" w14:textId="28421FCC" w:rsidR="004548B8" w:rsidRPr="00F458A0" w:rsidDel="00A17716" w:rsidRDefault="004548B8" w:rsidP="00F303AF">
            <w:pPr>
              <w:pStyle w:val="TableText"/>
              <w:rPr>
                <w:del w:id="93928" w:author="Author"/>
              </w:rPr>
            </w:pPr>
          </w:p>
        </w:tc>
      </w:tr>
      <w:tr w:rsidR="004548B8" w:rsidRPr="00F458A0" w:rsidDel="00A17716" w14:paraId="01527C3F" w14:textId="63AAAF39" w:rsidTr="004548B8">
        <w:trPr>
          <w:cantSplit/>
          <w:del w:id="9392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7482B" w14:textId="763C9943" w:rsidR="004548B8" w:rsidRPr="00F458A0" w:rsidDel="00A17716" w:rsidRDefault="004548B8" w:rsidP="00F303AF">
            <w:pPr>
              <w:pStyle w:val="TableText"/>
              <w:rPr>
                <w:del w:id="93930" w:author="Author"/>
              </w:rPr>
            </w:pPr>
            <w:del w:id="93931" w:author="Author">
              <w:r w:rsidRPr="00F458A0" w:rsidDel="00A17716">
                <w:delText>ERA/835 Screen - VP Policy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8617A" w14:textId="157A40C8" w:rsidR="004548B8" w:rsidRPr="00F458A0" w:rsidDel="00A17716" w:rsidRDefault="004548B8" w:rsidP="00F303AF">
            <w:pPr>
              <w:pStyle w:val="TableText"/>
              <w:rPr>
                <w:del w:id="93932" w:author="Author"/>
              </w:rPr>
            </w:pPr>
            <w:del w:id="93933" w:author="Author">
              <w:r w:rsidRPr="00F458A0" w:rsidDel="00A17716">
                <w:rPr>
                  <w:color w:val="FF0000"/>
                </w:rPr>
                <w:delText>patient insurance policy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206693" w14:textId="0E1407C9" w:rsidR="004548B8" w:rsidRPr="00F458A0" w:rsidDel="00A17716" w:rsidRDefault="004548B8" w:rsidP="00F303AF">
            <w:pPr>
              <w:pStyle w:val="TableText"/>
              <w:rPr>
                <w:del w:id="9393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0C0CC3" w14:textId="317B564E" w:rsidR="004548B8" w:rsidRPr="00F458A0" w:rsidDel="00A17716" w:rsidRDefault="004548B8" w:rsidP="00F303AF">
            <w:pPr>
              <w:pStyle w:val="TableText"/>
              <w:rPr>
                <w:del w:id="93935" w:author="Author"/>
              </w:rPr>
            </w:pPr>
          </w:p>
        </w:tc>
      </w:tr>
      <w:tr w:rsidR="004548B8" w:rsidRPr="00F458A0" w:rsidDel="00A17716" w14:paraId="209ACB81" w14:textId="59CE9B18" w:rsidTr="004548B8">
        <w:trPr>
          <w:cantSplit/>
          <w:del w:id="939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52379" w14:textId="26110316" w:rsidR="004548B8" w:rsidRPr="00F458A0" w:rsidDel="00A17716" w:rsidRDefault="004548B8" w:rsidP="00F303AF">
            <w:pPr>
              <w:pStyle w:val="TableText"/>
              <w:rPr>
                <w:del w:id="93937" w:author="Author"/>
              </w:rPr>
            </w:pPr>
            <w:del w:id="93938" w:author="Author">
              <w:r w:rsidRPr="00F458A0" w:rsidDel="00A17716">
                <w:delText>ERA/835 Screen - EL Patient Eligibi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DEC7B4" w14:textId="03B8F8F6" w:rsidR="004548B8" w:rsidRPr="00F458A0" w:rsidDel="00A17716" w:rsidRDefault="004548B8" w:rsidP="00F303AF">
            <w:pPr>
              <w:pStyle w:val="TableText"/>
              <w:rPr>
                <w:del w:id="93939" w:author="Author"/>
              </w:rPr>
            </w:pPr>
            <w:del w:id="93940" w:author="Author">
              <w:r w:rsidRPr="00F458A0" w:rsidDel="00A17716">
                <w:rPr>
                  <w:color w:val="FF0000"/>
                </w:rPr>
                <w:delText>patient’s eligibility for care and service connection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01529" w14:textId="6A33B0A2" w:rsidR="004548B8" w:rsidRPr="00F458A0" w:rsidDel="00A17716" w:rsidRDefault="004548B8" w:rsidP="00F303AF">
            <w:pPr>
              <w:pStyle w:val="TableText"/>
              <w:rPr>
                <w:del w:id="939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8BEC2" w14:textId="5C0C2AB0" w:rsidR="004548B8" w:rsidRPr="00F458A0" w:rsidDel="00A17716" w:rsidRDefault="004548B8" w:rsidP="00F303AF">
            <w:pPr>
              <w:pStyle w:val="TableText"/>
              <w:rPr>
                <w:del w:id="93942" w:author="Author"/>
              </w:rPr>
            </w:pPr>
          </w:p>
        </w:tc>
      </w:tr>
      <w:tr w:rsidR="004548B8" w:rsidRPr="00F458A0" w:rsidDel="00A17716" w14:paraId="0A2ACE5A" w14:textId="0A34BC13" w:rsidTr="004548B8">
        <w:trPr>
          <w:cantSplit/>
          <w:del w:id="939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7DE216" w14:textId="2389133F" w:rsidR="004548B8" w:rsidRPr="00F458A0" w:rsidDel="00A17716" w:rsidRDefault="004548B8" w:rsidP="00F303AF">
            <w:pPr>
              <w:pStyle w:val="TableText"/>
              <w:rPr>
                <w:del w:id="93944" w:author="Author"/>
                <w:rFonts w:eastAsiaTheme="minorEastAsia"/>
              </w:rPr>
            </w:pPr>
            <w:del w:id="93945" w:author="Author">
              <w:r w:rsidRPr="00F458A0" w:rsidDel="00A17716">
                <w:delText>Parameters Report – EDI Lockbox (ePayments) Parameters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57581C" w14:textId="03A5EF22" w:rsidR="004548B8" w:rsidRPr="00F458A0" w:rsidDel="00A17716" w:rsidRDefault="004548B8" w:rsidP="00F303AF">
            <w:pPr>
              <w:pStyle w:val="TableText"/>
              <w:rPr>
                <w:del w:id="93946" w:author="Author"/>
              </w:rPr>
            </w:pPr>
            <w:del w:id="93947" w:author="Author">
              <w:r w:rsidRPr="00F458A0" w:rsidDel="00A17716">
                <w:rPr>
                  <w:color w:val="FF0000"/>
                </w:rPr>
                <w:delText>provides a listing of all parameters with current settings See section 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BF639" w14:textId="0FD38F3F" w:rsidR="004548B8" w:rsidRPr="00F458A0" w:rsidDel="00A17716" w:rsidRDefault="004548B8" w:rsidP="00F303AF">
            <w:pPr>
              <w:pStyle w:val="TableText"/>
              <w:rPr>
                <w:del w:id="939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1D08F" w14:textId="422B1796" w:rsidR="004548B8" w:rsidRPr="00F458A0" w:rsidDel="00A17716" w:rsidRDefault="004548B8" w:rsidP="00F303AF">
            <w:pPr>
              <w:pStyle w:val="TableText"/>
              <w:rPr>
                <w:del w:id="93949" w:author="Author"/>
              </w:rPr>
            </w:pPr>
          </w:p>
        </w:tc>
      </w:tr>
      <w:tr w:rsidR="004548B8" w:rsidRPr="00F458A0" w:rsidDel="00A17716" w14:paraId="107524CE" w14:textId="18DF3FB7" w:rsidTr="004548B8">
        <w:trPr>
          <w:cantSplit/>
          <w:del w:id="93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B025A" w14:textId="72D14906" w:rsidR="004548B8" w:rsidRPr="00F458A0" w:rsidDel="00A17716" w:rsidRDefault="004548B8" w:rsidP="00F303AF">
            <w:pPr>
              <w:pStyle w:val="TableText"/>
              <w:rPr>
                <w:del w:id="93951" w:author="Author"/>
                <w:rFonts w:eastAsiaTheme="minorEastAsia"/>
              </w:rPr>
            </w:pPr>
            <w:del w:id="93952" w:author="Author">
              <w:r w:rsidRPr="00F458A0" w:rsidDel="00A17716">
                <w:delText>Parameters Report – EDI Lockbox (ePayments) Parameters Au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5FE41" w14:textId="1BD1AAF9" w:rsidR="004548B8" w:rsidRPr="00F458A0" w:rsidDel="00A17716" w:rsidRDefault="004548B8" w:rsidP="00F303AF">
            <w:pPr>
              <w:pStyle w:val="TableText"/>
              <w:rPr>
                <w:del w:id="93953" w:author="Author"/>
              </w:rPr>
            </w:pPr>
            <w:del w:id="93954" w:author="Author">
              <w:r w:rsidRPr="00F458A0" w:rsidDel="00A17716">
                <w:rPr>
                  <w:color w:val="FF0000"/>
                </w:rPr>
                <w:delText>an audit of changes to parameter ques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7C8FF" w14:textId="5598E088" w:rsidR="004548B8" w:rsidRPr="00F458A0" w:rsidDel="00A17716" w:rsidRDefault="004548B8" w:rsidP="00F303AF">
            <w:pPr>
              <w:pStyle w:val="TableText"/>
              <w:rPr>
                <w:del w:id="939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6C01F" w14:textId="64EAA595" w:rsidR="004548B8" w:rsidRPr="00F458A0" w:rsidDel="00A17716" w:rsidRDefault="004548B8" w:rsidP="00F303AF">
            <w:pPr>
              <w:pStyle w:val="TableText"/>
              <w:rPr>
                <w:del w:id="93956" w:author="Author"/>
              </w:rPr>
            </w:pPr>
          </w:p>
        </w:tc>
      </w:tr>
      <w:tr w:rsidR="004548B8" w:rsidRPr="00F458A0" w:rsidDel="00A17716" w14:paraId="4A418FD8" w14:textId="148E6F26" w:rsidTr="004548B8">
        <w:trPr>
          <w:cantSplit/>
          <w:del w:id="939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1A782" w14:textId="481BB7D0" w:rsidR="004548B8" w:rsidRPr="00F458A0" w:rsidDel="00A17716" w:rsidRDefault="004548B8" w:rsidP="00F303AF">
            <w:pPr>
              <w:pStyle w:val="TableText"/>
              <w:rPr>
                <w:del w:id="93958" w:author="Author"/>
              </w:rPr>
            </w:pPr>
            <w:del w:id="93959" w:author="Author">
              <w:r w:rsidRPr="00F458A0" w:rsidDel="00A17716">
                <w:delText>Parameters Report – EDI Lockbox Exclusion Au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41AAB" w14:textId="1F82036C" w:rsidR="004548B8" w:rsidRPr="00F458A0" w:rsidDel="00A17716" w:rsidRDefault="004548B8" w:rsidP="00F303AF">
            <w:pPr>
              <w:pStyle w:val="TableText"/>
              <w:rPr>
                <w:del w:id="93960" w:author="Author"/>
              </w:rPr>
            </w:pPr>
            <w:del w:id="93961" w:author="Author">
              <w:r w:rsidRPr="00F458A0" w:rsidDel="00A17716">
                <w:rPr>
                  <w:color w:val="FF0000"/>
                </w:rPr>
                <w:delText>provides an audit of changes to excluded paye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FD015" w14:textId="59C9F6B6" w:rsidR="004548B8" w:rsidRPr="00F458A0" w:rsidDel="00A17716" w:rsidRDefault="004548B8" w:rsidP="00F303AF">
            <w:pPr>
              <w:pStyle w:val="TableText"/>
              <w:rPr>
                <w:del w:id="939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EBE27" w14:textId="340A91F7" w:rsidR="004548B8" w:rsidRPr="00F458A0" w:rsidDel="00A17716" w:rsidRDefault="004548B8" w:rsidP="00F303AF">
            <w:pPr>
              <w:pStyle w:val="TableText"/>
              <w:rPr>
                <w:del w:id="93963" w:author="Author"/>
              </w:rPr>
            </w:pPr>
          </w:p>
        </w:tc>
      </w:tr>
      <w:tr w:rsidR="004548B8" w:rsidRPr="00F458A0" w:rsidDel="00A17716" w14:paraId="3ED3A732" w14:textId="5F878E7D" w:rsidTr="004548B8">
        <w:trPr>
          <w:cantSplit/>
          <w:del w:id="939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83BB7" w14:textId="374AC40C" w:rsidR="004548B8" w:rsidRPr="00F458A0" w:rsidDel="00A17716" w:rsidRDefault="004548B8" w:rsidP="00F303AF">
            <w:pPr>
              <w:pStyle w:val="TableText"/>
              <w:rPr>
                <w:del w:id="93965" w:author="Author"/>
              </w:rPr>
            </w:pPr>
            <w:del w:id="93966" w:author="Author">
              <w:r w:rsidRPr="00F458A0" w:rsidDel="00A17716">
                <w:delText>Need to deal with VistA Mail Groups (section 2.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7CB0D" w14:textId="4A4FBF86" w:rsidR="004548B8" w:rsidRPr="00F458A0" w:rsidDel="00A17716" w:rsidRDefault="004548B8" w:rsidP="007E0421">
            <w:pPr>
              <w:pStyle w:val="TableText"/>
              <w:numPr>
                <w:ilvl w:val="0"/>
                <w:numId w:val="152"/>
              </w:numPr>
              <w:rPr>
                <w:del w:id="93967" w:author="Author"/>
              </w:rPr>
            </w:pPr>
            <w:del w:id="93968" w:author="Author">
              <w:r w:rsidRPr="00F458A0" w:rsidDel="00A17716">
                <w:delText>RCDPE PAYMENTS</w:delText>
              </w:r>
            </w:del>
          </w:p>
          <w:p w14:paraId="7B1576F4" w14:textId="7073563D" w:rsidR="004548B8" w:rsidRPr="00F458A0" w:rsidDel="00A17716" w:rsidRDefault="004548B8" w:rsidP="007E0421">
            <w:pPr>
              <w:pStyle w:val="TableText"/>
              <w:numPr>
                <w:ilvl w:val="0"/>
                <w:numId w:val="152"/>
              </w:numPr>
              <w:rPr>
                <w:del w:id="93969" w:author="Author"/>
              </w:rPr>
            </w:pPr>
            <w:del w:id="93970" w:author="Author">
              <w:r w:rsidRPr="00F458A0" w:rsidDel="00A17716">
                <w:delText>RCDPE PAYMENTS EXCEPTIONS</w:delText>
              </w:r>
            </w:del>
          </w:p>
          <w:p w14:paraId="0181688E" w14:textId="13C044D8" w:rsidR="004548B8" w:rsidRPr="00F458A0" w:rsidDel="00A17716" w:rsidRDefault="004548B8" w:rsidP="007E0421">
            <w:pPr>
              <w:pStyle w:val="TableText"/>
              <w:numPr>
                <w:ilvl w:val="0"/>
                <w:numId w:val="152"/>
              </w:numPr>
              <w:rPr>
                <w:del w:id="93971" w:author="Author"/>
              </w:rPr>
            </w:pPr>
            <w:del w:id="93972" w:author="Author">
              <w:r w:rsidRPr="00F458A0" w:rsidDel="00A17716">
                <w:delText>RCDPE PAYMENTS MGMT</w:delText>
              </w:r>
            </w:del>
          </w:p>
          <w:p w14:paraId="5C94B114" w14:textId="521DCE7C" w:rsidR="004548B8" w:rsidRPr="00F458A0" w:rsidDel="00A17716" w:rsidRDefault="004548B8" w:rsidP="007E0421">
            <w:pPr>
              <w:pStyle w:val="TableText"/>
              <w:numPr>
                <w:ilvl w:val="0"/>
                <w:numId w:val="152"/>
              </w:numPr>
              <w:rPr>
                <w:del w:id="93973" w:author="Author"/>
              </w:rPr>
            </w:pPr>
            <w:del w:id="93974" w:author="Author">
              <w:r w:rsidRPr="00F458A0" w:rsidDel="00A17716">
                <w:delText>RCDPE AUDIT</w:delText>
              </w:r>
            </w:del>
          </w:p>
          <w:p w14:paraId="4F5A2D86" w14:textId="5C8757D7" w:rsidR="004548B8" w:rsidRPr="00F458A0" w:rsidDel="00A17716" w:rsidRDefault="004548B8" w:rsidP="007E0421">
            <w:pPr>
              <w:pStyle w:val="TableText"/>
              <w:numPr>
                <w:ilvl w:val="0"/>
                <w:numId w:val="152"/>
              </w:numPr>
              <w:rPr>
                <w:del w:id="93975" w:author="Author"/>
              </w:rPr>
            </w:pPr>
            <w:del w:id="93976" w:author="Author">
              <w:r w:rsidRPr="00F458A0" w:rsidDel="00A17716">
                <w:delText>RCDPE MOVE COPY</w:delText>
              </w:r>
            </w:del>
          </w:p>
          <w:p w14:paraId="51914A24" w14:textId="4F41C96B" w:rsidR="004548B8" w:rsidRPr="00F458A0" w:rsidDel="00A17716" w:rsidRDefault="004548B8" w:rsidP="007E0421">
            <w:pPr>
              <w:pStyle w:val="TableText"/>
              <w:numPr>
                <w:ilvl w:val="0"/>
                <w:numId w:val="152"/>
              </w:numPr>
              <w:rPr>
                <w:del w:id="93977" w:author="Author"/>
              </w:rPr>
            </w:pPr>
            <w:del w:id="93978" w:author="Author">
              <w:r w:rsidRPr="00F458A0" w:rsidDel="00A17716">
                <w:delText>MLB</w:delText>
              </w:r>
            </w:del>
          </w:p>
          <w:p w14:paraId="4DD62676" w14:textId="29D8E072" w:rsidR="004548B8" w:rsidRPr="00F458A0" w:rsidDel="00A17716" w:rsidRDefault="004548B8" w:rsidP="007E0421">
            <w:pPr>
              <w:pStyle w:val="TableText"/>
              <w:numPr>
                <w:ilvl w:val="0"/>
                <w:numId w:val="152"/>
              </w:numPr>
              <w:rPr>
                <w:del w:id="93979" w:author="Author"/>
              </w:rPr>
            </w:pPr>
            <w:del w:id="93980" w:author="Author">
              <w:r w:rsidRPr="00F458A0" w:rsidDel="00A17716">
                <w:delText>CARC_RARC_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E5F79" w14:textId="00272F56" w:rsidR="004548B8" w:rsidRPr="00F458A0" w:rsidDel="00A17716" w:rsidRDefault="004548B8" w:rsidP="00F303AF">
            <w:pPr>
              <w:pStyle w:val="TableText"/>
              <w:rPr>
                <w:del w:id="939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1804C" w14:textId="7A4FB960" w:rsidR="004548B8" w:rsidRPr="00F458A0" w:rsidDel="00A17716" w:rsidRDefault="004548B8" w:rsidP="00F303AF">
            <w:pPr>
              <w:pStyle w:val="TableText"/>
              <w:rPr>
                <w:del w:id="93982" w:author="Author"/>
              </w:rPr>
            </w:pPr>
          </w:p>
        </w:tc>
      </w:tr>
    </w:tbl>
    <w:p w14:paraId="58C1FCDC" w14:textId="6E7227F3" w:rsidR="004548B8" w:rsidRPr="00F458A0" w:rsidDel="00A17716" w:rsidRDefault="004548B8" w:rsidP="004548B8">
      <w:pPr>
        <w:rPr>
          <w:del w:id="93983" w:author="Author"/>
          <w:sz w:val="22"/>
          <w:szCs w:val="22"/>
        </w:rPr>
      </w:pPr>
    </w:p>
    <w:p w14:paraId="250E59A4" w14:textId="2C738D9D" w:rsidR="004548B8" w:rsidRPr="00F458A0" w:rsidDel="00A17716" w:rsidRDefault="004548B8" w:rsidP="00BD1F85">
      <w:pPr>
        <w:rPr>
          <w:del w:id="93984" w:author="Author"/>
        </w:rPr>
      </w:pPr>
    </w:p>
    <w:p w14:paraId="3291BAA0" w14:textId="7BD82D7D" w:rsidR="00E80783" w:rsidRPr="00F458A0" w:rsidDel="00A17716" w:rsidRDefault="00E80783" w:rsidP="006E6790">
      <w:pPr>
        <w:pStyle w:val="Heading3"/>
        <w:rPr>
          <w:del w:id="93985" w:author="Author"/>
        </w:rPr>
      </w:pPr>
      <w:bookmarkStart w:id="93986" w:name="_Toc381778445"/>
      <w:bookmarkStart w:id="93987" w:name="_Toc481658859"/>
      <w:del w:id="93988" w:author="Author">
        <w:r w:rsidRPr="00F458A0" w:rsidDel="00A17716">
          <w:delText>Service Description</w:delText>
        </w:r>
        <w:r w:rsidR="005318C5" w:rsidRPr="00F458A0" w:rsidDel="00A17716">
          <w:delText>s</w:delText>
        </w:r>
        <w:bookmarkEnd w:id="93986"/>
        <w:bookmarkEnd w:id="93987"/>
      </w:del>
    </w:p>
    <w:p w14:paraId="1BB161FF" w14:textId="2EC146DB" w:rsidR="00E80783" w:rsidRPr="00F458A0" w:rsidDel="00A17716" w:rsidRDefault="00BC78EC" w:rsidP="00BC78EC">
      <w:pPr>
        <w:rPr>
          <w:del w:id="93989" w:author="Author"/>
        </w:rPr>
      </w:pPr>
      <w:del w:id="93990" w:author="Author">
        <w:r w:rsidRPr="00F458A0" w:rsidDel="00A17716">
          <w:delText xml:space="preserve">MCCF EDI TAS is planning to use Enterprise Shared Services developed by the VistA API 2.0 project. These include FHIR services for the data needed for MCCF EDI TAS applications. The current list of services being developed by VistA API 2.0 is below. The detailed documentation of these services is being developed by VistA API 2.0. </w:delText>
        </w:r>
      </w:del>
    </w:p>
    <w:p w14:paraId="7F092D41" w14:textId="47C7F8E1" w:rsidR="00BC78EC" w:rsidRPr="00F458A0" w:rsidDel="00A17716" w:rsidRDefault="00BC78EC" w:rsidP="00F303AF">
      <w:pPr>
        <w:pStyle w:val="BodyTextBullet1"/>
        <w:rPr>
          <w:del w:id="93991" w:author="Author"/>
        </w:rPr>
      </w:pPr>
      <w:del w:id="93992" w:author="Author">
        <w:r w:rsidRPr="00F458A0" w:rsidDel="00A17716">
          <w:delText>Patient</w:delText>
        </w:r>
      </w:del>
    </w:p>
    <w:p w14:paraId="1E1A0A9B" w14:textId="5DA3A7DA" w:rsidR="00BC78EC" w:rsidRPr="00F458A0" w:rsidDel="00A17716" w:rsidRDefault="00BC78EC" w:rsidP="00F303AF">
      <w:pPr>
        <w:pStyle w:val="BodyTextBullet1"/>
        <w:rPr>
          <w:del w:id="93993" w:author="Author"/>
        </w:rPr>
      </w:pPr>
      <w:del w:id="93994" w:author="Author">
        <w:r w:rsidRPr="00F458A0" w:rsidDel="00A17716">
          <w:delText>Practitioner</w:delText>
        </w:r>
      </w:del>
    </w:p>
    <w:p w14:paraId="681596AD" w14:textId="6A6B4769" w:rsidR="00BC78EC" w:rsidRPr="00F458A0" w:rsidDel="00A17716" w:rsidRDefault="00BC78EC" w:rsidP="00F303AF">
      <w:pPr>
        <w:pStyle w:val="BodyTextBullet1"/>
        <w:rPr>
          <w:del w:id="93995" w:author="Author"/>
        </w:rPr>
      </w:pPr>
      <w:del w:id="93996" w:author="Author">
        <w:r w:rsidRPr="00F458A0" w:rsidDel="00A17716">
          <w:delText>Encounter</w:delText>
        </w:r>
      </w:del>
    </w:p>
    <w:p w14:paraId="1F4257CC" w14:textId="309F7298" w:rsidR="00BC78EC" w:rsidRPr="00F458A0" w:rsidDel="00A17716" w:rsidRDefault="00BC78EC" w:rsidP="00F303AF">
      <w:pPr>
        <w:pStyle w:val="BodyTextBullet1"/>
        <w:rPr>
          <w:del w:id="93997" w:author="Author"/>
        </w:rPr>
      </w:pPr>
      <w:del w:id="93998" w:author="Author">
        <w:r w:rsidRPr="00F458A0" w:rsidDel="00A17716">
          <w:delText>Organization</w:delText>
        </w:r>
      </w:del>
    </w:p>
    <w:p w14:paraId="4F2EE4A1" w14:textId="6FFBF6D3" w:rsidR="00BC78EC" w:rsidRPr="00F458A0" w:rsidDel="00A17716" w:rsidRDefault="00BC78EC" w:rsidP="00F303AF">
      <w:pPr>
        <w:pStyle w:val="BodyTextBullet1"/>
        <w:rPr>
          <w:del w:id="93999" w:author="Author"/>
        </w:rPr>
      </w:pPr>
      <w:del w:id="94000" w:author="Author">
        <w:r w:rsidRPr="00F458A0" w:rsidDel="00A17716">
          <w:delText>Condition</w:delText>
        </w:r>
      </w:del>
    </w:p>
    <w:p w14:paraId="5505E52E" w14:textId="3038F30A" w:rsidR="00377E43" w:rsidRPr="00F458A0" w:rsidDel="00A17716" w:rsidRDefault="00377E43" w:rsidP="00F303AF">
      <w:pPr>
        <w:pStyle w:val="BodyTextBullet1"/>
        <w:rPr>
          <w:del w:id="94001" w:author="Author"/>
        </w:rPr>
      </w:pPr>
      <w:del w:id="94002" w:author="Author">
        <w:r w:rsidRPr="00F458A0" w:rsidDel="00A17716">
          <w:delText>Procedure</w:delText>
        </w:r>
      </w:del>
    </w:p>
    <w:p w14:paraId="5E35F6BE" w14:textId="13D0A02D" w:rsidR="00BC78EC" w:rsidRPr="00F458A0" w:rsidDel="00A17716" w:rsidRDefault="00BC78EC" w:rsidP="00F303AF">
      <w:pPr>
        <w:pStyle w:val="BodyTextBullet1"/>
        <w:rPr>
          <w:del w:id="94003" w:author="Author"/>
        </w:rPr>
      </w:pPr>
      <w:del w:id="94004" w:author="Author">
        <w:r w:rsidRPr="00F458A0" w:rsidDel="00A17716">
          <w:delText>Coverage</w:delText>
        </w:r>
      </w:del>
    </w:p>
    <w:p w14:paraId="5747B97A" w14:textId="49493951" w:rsidR="00BC78EC" w:rsidRPr="00F458A0" w:rsidDel="00A17716" w:rsidRDefault="00377E43" w:rsidP="00F303AF">
      <w:pPr>
        <w:pStyle w:val="BodyTextBullet1"/>
        <w:rPr>
          <w:del w:id="94005" w:author="Author"/>
        </w:rPr>
      </w:pPr>
      <w:del w:id="94006" w:author="Author">
        <w:r w:rsidRPr="00F458A0" w:rsidDel="00A17716">
          <w:delText>Claim</w:delText>
        </w:r>
      </w:del>
    </w:p>
    <w:p w14:paraId="75A37115" w14:textId="4754A302" w:rsidR="00377E43" w:rsidRPr="00F458A0" w:rsidDel="00A17716" w:rsidRDefault="00377E43" w:rsidP="00377E43">
      <w:pPr>
        <w:rPr>
          <w:del w:id="94007" w:author="Author"/>
        </w:rPr>
      </w:pPr>
      <w:del w:id="94008" w:author="Author">
        <w:r w:rsidRPr="00F458A0" w:rsidDel="00A17716">
          <w:delText>It is expected that MCCF EDI TAS may need to develop and implement services beyond what is being provided through the ESSs that are available. As these additional services are designed and developed, the details will be included in this section.</w:delText>
        </w:r>
      </w:del>
    </w:p>
    <w:p w14:paraId="1A3624D2" w14:textId="14FE5567" w:rsidR="008A3D94" w:rsidRPr="00F458A0" w:rsidDel="00A17716" w:rsidRDefault="008A3D94" w:rsidP="00F303AF">
      <w:pPr>
        <w:pStyle w:val="Heading1"/>
        <w:rPr>
          <w:del w:id="94009" w:author="Author"/>
        </w:rPr>
      </w:pPr>
      <w:del w:id="94010" w:author="Author">
        <w:r w:rsidRPr="00F458A0" w:rsidDel="00A17716">
          <w:delText xml:space="preserve"> </w:delText>
        </w:r>
        <w:bookmarkStart w:id="94011" w:name="_Toc381778477"/>
        <w:bookmarkStart w:id="94012" w:name="_Toc481658860"/>
        <w:r w:rsidRPr="00F458A0" w:rsidDel="00A17716">
          <w:delText>External System Interface Design</w:delText>
        </w:r>
        <w:bookmarkEnd w:id="94011"/>
        <w:bookmarkEnd w:id="94012"/>
      </w:del>
    </w:p>
    <w:p w14:paraId="2A2F5F3D" w14:textId="7C1F0371" w:rsidR="008A3D94" w:rsidRPr="00F458A0" w:rsidDel="00A17716" w:rsidRDefault="008A3D94" w:rsidP="006E6790">
      <w:pPr>
        <w:pStyle w:val="Heading2"/>
        <w:rPr>
          <w:del w:id="94013" w:author="Author"/>
        </w:rPr>
      </w:pPr>
      <w:bookmarkStart w:id="94014" w:name="_Toc381778478"/>
      <w:bookmarkStart w:id="94015" w:name="_Toc481658861"/>
      <w:del w:id="94016" w:author="Author">
        <w:r w:rsidRPr="00F458A0" w:rsidDel="00A17716">
          <w:delText>Interface Architecture</w:delText>
        </w:r>
        <w:bookmarkEnd w:id="94014"/>
        <w:bookmarkEnd w:id="94015"/>
        <w:r w:rsidRPr="00F458A0" w:rsidDel="00A17716">
          <w:delText xml:space="preserve"> </w:delText>
        </w:r>
      </w:del>
    </w:p>
    <w:p w14:paraId="6DA984AA" w14:textId="7A0DCC76" w:rsidR="00AF0629" w:rsidDel="00A17716" w:rsidRDefault="00AF0629" w:rsidP="00AF0629">
      <w:pPr>
        <w:pStyle w:val="NormalWeb"/>
        <w:rPr>
          <w:del w:id="94017" w:author="Author"/>
          <w:rFonts w:eastAsiaTheme="minorEastAsia"/>
        </w:rPr>
      </w:pPr>
      <w:del w:id="94018" w:author="Author">
        <w:r w:rsidDel="00A17716">
          <w:delText xml:space="preserve">The VistA Data Access (VDA) Project Leadership has informed us that VistA data access and federation will be accomplished exclusively in HealthShare at the services and/or messaging layer, and not through FileMan at the data layer. The design and details of how this federation will happen is not known at this time, but it is expected that </w:delText>
        </w:r>
        <w:r w:rsidR="00CB4AED" w:rsidDel="00A17716">
          <w:delText>the Health Informatics Platform</w:delText>
        </w:r>
        <w:r w:rsidDel="00A17716">
          <w:delText>, which is part of the HealthShare Suite of products, will be used for federation across VistA instances.</w:delText>
        </w:r>
      </w:del>
    </w:p>
    <w:p w14:paraId="1B535217" w14:textId="3986BB65" w:rsidR="00AF0629" w:rsidDel="00A17716" w:rsidRDefault="00AF0629" w:rsidP="00AF0629">
      <w:pPr>
        <w:pStyle w:val="NormalWeb"/>
        <w:rPr>
          <w:del w:id="94019" w:author="Author"/>
        </w:rPr>
      </w:pPr>
      <w:del w:id="94020" w:author="Author">
        <w:r w:rsidDel="00A17716">
          <w:delText>More details regarding some of the HealthShare Suite components, including the Health Informatics Platform and some of the federation capabilities are included below.</w:delText>
        </w:r>
      </w:del>
    </w:p>
    <w:p w14:paraId="5A00EF6B" w14:textId="514413D0" w:rsidR="00AF0629" w:rsidDel="00A17716" w:rsidRDefault="00AF0629" w:rsidP="007E0421">
      <w:pPr>
        <w:numPr>
          <w:ilvl w:val="0"/>
          <w:numId w:val="273"/>
        </w:numPr>
        <w:spacing w:before="100" w:beforeAutospacing="1" w:after="100" w:afterAutospacing="1"/>
        <w:rPr>
          <w:del w:id="94021" w:author="Author"/>
          <w:rFonts w:eastAsia="Times New Roman"/>
        </w:rPr>
      </w:pPr>
      <w:del w:id="94022" w:author="Author">
        <w:r w:rsidDel="00A17716">
          <w:rPr>
            <w:rFonts w:eastAsia="Times New Roman"/>
          </w:rPr>
          <w:delText>Health Informatics Platform: </w:delText>
        </w:r>
        <w:r w:rsidR="007E0421" w:rsidDel="00A17716">
          <w:fldChar w:fldCharType="begin"/>
        </w:r>
        <w:r w:rsidR="007E0421" w:rsidDel="00A17716">
          <w:delInstrText xml:space="preserve"> HYPERLINK "http://www.intersystems.com/our-products/healthshare/healthshare-product-family/healthshare-health-informatics-platform/" </w:delInstrText>
        </w:r>
        <w:r w:rsidR="007E0421" w:rsidDel="00A17716">
          <w:fldChar w:fldCharType="separate"/>
        </w:r>
        <w:r w:rsidDel="00A17716">
          <w:rPr>
            <w:rStyle w:val="Hyperlink"/>
            <w:rFonts w:eastAsia="Times New Roman"/>
          </w:rPr>
          <w:delText>http://www.intersystems.com/our-products/healthshare/healthshare-product-family/healthshare-health-informatics-platform/</w:delText>
        </w:r>
        <w:r w:rsidR="007E0421" w:rsidDel="00A17716">
          <w:rPr>
            <w:rStyle w:val="Hyperlink"/>
            <w:rFonts w:eastAsia="Times New Roman"/>
          </w:rPr>
          <w:fldChar w:fldCharType="end"/>
        </w:r>
      </w:del>
    </w:p>
    <w:p w14:paraId="70EDB9C1" w14:textId="5C64C4AC" w:rsidR="00AF0629" w:rsidDel="00A17716" w:rsidRDefault="00AF0629" w:rsidP="007E0421">
      <w:pPr>
        <w:numPr>
          <w:ilvl w:val="1"/>
          <w:numId w:val="273"/>
        </w:numPr>
        <w:spacing w:before="100" w:beforeAutospacing="1" w:after="100" w:afterAutospacing="1"/>
        <w:rPr>
          <w:del w:id="94023" w:author="Author"/>
          <w:rFonts w:eastAsia="Times New Roman"/>
        </w:rPr>
      </w:pPr>
      <w:del w:id="94024" w:author="Author">
        <w:r w:rsidDel="00A17716">
          <w:rPr>
            <w:rFonts w:eastAsia="Times New Roman"/>
          </w:rPr>
          <w:delText>Open Connectivity:</w:delText>
        </w:r>
      </w:del>
      <w:ins w:id="94025" w:author="Author">
        <w:del w:id="94026" w:author="Author">
          <w:r w:rsidR="00DD6F28" w:rsidDel="00A17716">
            <w:rPr>
              <w:rFonts w:eastAsia="Times New Roman"/>
            </w:rPr>
            <w:delText xml:space="preserve"> </w:delText>
          </w:r>
        </w:del>
      </w:ins>
      <w:del w:id="94027" w:author="Author">
        <w:r w:rsidDel="00A17716">
          <w:rPr>
            <w:rFonts w:eastAsia="Times New Roman"/>
          </w:rPr>
          <w:delText> An open architecture makes it easy to connect, working with .NET, Java, xDBC, SQL, XML, REST, JSON, and more.</w:delText>
        </w:r>
      </w:del>
    </w:p>
    <w:p w14:paraId="6AFC11CE" w14:textId="46E4B4A9" w:rsidR="00AF0629" w:rsidDel="00A17716" w:rsidRDefault="00AF0629" w:rsidP="00AF0629">
      <w:pPr>
        <w:pStyle w:val="NormalWeb"/>
        <w:rPr>
          <w:del w:id="94028" w:author="Author"/>
          <w:rFonts w:eastAsiaTheme="minorEastAsia"/>
        </w:rPr>
      </w:pPr>
      <w:del w:id="94029" w:author="Author">
        <w:r w:rsidDel="00A17716">
          <w:delText>The diagram below shows how the HealthShare components could be integrated with the MCCF EDI TAS Architecture</w:delText>
        </w:r>
        <w:r w:rsidR="00CB4AED" w:rsidRPr="00CB4AED" w:rsidDel="00A17716">
          <w:delText xml:space="preserve"> </w:delText>
        </w:r>
        <w:r w:rsidR="00CB4AED" w:rsidRPr="00F458A0" w:rsidDel="00A17716">
          <w:delText>and adds details of the data flowing between the components in each layer for MCCF EDI TAS as well as the interfaces with external systems. For example, the diagram identifies the FHIR resources that will flow from the FHIR API in the Services layer to the ESB in the Messaging layer.</w:delText>
        </w:r>
        <w:r w:rsidDel="00A17716">
          <w:delText xml:space="preserve">. HealthShare provides Cache Classes for custom FHIR resources that could implement a VA FHIR Profile. Federation could be accomplished using the MVI identifiers as well as the ability to connect to all the VistA instances. </w:delText>
        </w:r>
      </w:del>
    </w:p>
    <w:p w14:paraId="76655D8E" w14:textId="4EF38F0F" w:rsidR="00F635A5" w:rsidRPr="00F458A0" w:rsidDel="00A17716" w:rsidRDefault="00F635A5" w:rsidP="00AF0629">
      <w:pPr>
        <w:rPr>
          <w:del w:id="94030" w:author="Author"/>
        </w:rPr>
      </w:pPr>
    </w:p>
    <w:p w14:paraId="29C30BD8" w14:textId="36F6048F" w:rsidR="00A20D29" w:rsidRPr="00F458A0" w:rsidDel="00A17716" w:rsidRDefault="00A20D29" w:rsidP="00A20D29">
      <w:pPr>
        <w:pStyle w:val="Caption"/>
        <w:rPr>
          <w:del w:id="94031" w:author="Author"/>
        </w:rPr>
      </w:pPr>
      <w:bookmarkStart w:id="94032" w:name="_Ref474454165"/>
      <w:bookmarkStart w:id="94033" w:name="_Toc475439860"/>
      <w:bookmarkStart w:id="94034" w:name="_Toc481658925"/>
      <w:del w:id="94035"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8</w:delText>
        </w:r>
        <w:r w:rsidR="007E0421" w:rsidDel="00A17716">
          <w:rPr>
            <w:b w:val="0"/>
            <w:bCs w:val="0"/>
            <w:noProof/>
          </w:rPr>
          <w:fldChar w:fldCharType="end"/>
        </w:r>
        <w:bookmarkEnd w:id="94032"/>
        <w:r w:rsidRPr="00F458A0" w:rsidDel="00A17716">
          <w:delText>: High-level Application Design</w:delText>
        </w:r>
        <w:bookmarkEnd w:id="94033"/>
        <w:bookmarkEnd w:id="94034"/>
      </w:del>
    </w:p>
    <w:p w14:paraId="3AAA2FAA" w14:textId="4FF5B52F" w:rsidR="00F635A5" w:rsidRPr="00F458A0" w:rsidDel="00A17716" w:rsidRDefault="00DD5C5C" w:rsidP="00F635A5">
      <w:pPr>
        <w:rPr>
          <w:del w:id="94036" w:author="Author"/>
        </w:rPr>
      </w:pPr>
      <w:del w:id="94037" w:author="Author">
        <w:r w:rsidDel="00A17716">
          <w:rPr>
            <w:noProof/>
          </w:rPr>
          <w:drawing>
            <wp:inline distT="0" distB="0" distL="0" distR="0" wp14:anchorId="4061FEFF" wp14:editId="0892EC97">
              <wp:extent cx="5943600" cy="6976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CCF EDI TAS with HealthShar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6976110"/>
                      </a:xfrm>
                      <a:prstGeom prst="rect">
                        <a:avLst/>
                      </a:prstGeom>
                    </pic:spPr>
                  </pic:pic>
                </a:graphicData>
              </a:graphic>
            </wp:inline>
          </w:drawing>
        </w:r>
      </w:del>
    </w:p>
    <w:p w14:paraId="2DF37090" w14:textId="4096EB6D" w:rsidR="00F635A5" w:rsidDel="00A17716" w:rsidRDefault="00F635A5" w:rsidP="0067659A">
      <w:pPr>
        <w:pStyle w:val="Caption"/>
        <w:rPr>
          <w:del w:id="94038" w:author="Author"/>
        </w:rPr>
      </w:pPr>
      <w:bookmarkStart w:id="94039" w:name="_Toc475439861"/>
      <w:bookmarkStart w:id="94040" w:name="_Toc481658926"/>
      <w:del w:id="94041"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69</w:delText>
        </w:r>
        <w:r w:rsidR="007E0421" w:rsidDel="00A17716">
          <w:rPr>
            <w:b w:val="0"/>
            <w:bCs w:val="0"/>
            <w:noProof/>
          </w:rPr>
          <w:fldChar w:fldCharType="end"/>
        </w:r>
        <w:r w:rsidRPr="00F458A0" w:rsidDel="00A17716">
          <w:delText xml:space="preserve">: MCCF EDI TAS </w:delText>
        </w:r>
        <w:r w:rsidR="00063F41" w:rsidRPr="00F458A0" w:rsidDel="00A17716">
          <w:delText>Interface Architecture</w:delText>
        </w:r>
        <w:bookmarkEnd w:id="94039"/>
        <w:bookmarkEnd w:id="94040"/>
      </w:del>
    </w:p>
    <w:p w14:paraId="71E06622" w14:textId="78D28C8F" w:rsidR="00946B62" w:rsidRPr="00946B62" w:rsidDel="00A17716" w:rsidRDefault="00946B62" w:rsidP="00946B62">
      <w:pPr>
        <w:rPr>
          <w:del w:id="94042" w:author="Author"/>
        </w:rPr>
      </w:pPr>
    </w:p>
    <w:p w14:paraId="7E92E9B4" w14:textId="56FEBB9E" w:rsidR="00946B62" w:rsidRPr="00946B62" w:rsidDel="00A17716" w:rsidRDefault="00946B62" w:rsidP="00946B62">
      <w:pPr>
        <w:pStyle w:val="Heading3"/>
        <w:rPr>
          <w:del w:id="94043" w:author="Author"/>
        </w:rPr>
      </w:pPr>
      <w:bookmarkStart w:id="94044" w:name="_Toc481658862"/>
      <w:del w:id="94045" w:author="Author">
        <w:r w:rsidDel="00A17716">
          <w:delText>TAS Web Development Ports</w:delText>
        </w:r>
        <w:bookmarkEnd w:id="94044"/>
      </w:del>
    </w:p>
    <w:p w14:paraId="611D49F3" w14:textId="29AD5515" w:rsidR="00946B62" w:rsidDel="00A17716" w:rsidRDefault="00946B62" w:rsidP="00946B62">
      <w:pPr>
        <w:pStyle w:val="Caption"/>
        <w:rPr>
          <w:del w:id="94046" w:author="Author"/>
        </w:rPr>
      </w:pPr>
      <w:bookmarkStart w:id="94047" w:name="_Toc481659102"/>
      <w:del w:id="94048" w:author="Author">
        <w:r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57</w:delText>
        </w:r>
        <w:r w:rsidR="007E0421" w:rsidDel="00A17716">
          <w:rPr>
            <w:b w:val="0"/>
            <w:bCs w:val="0"/>
            <w:noProof/>
          </w:rPr>
          <w:fldChar w:fldCharType="end"/>
        </w:r>
        <w:r w:rsidDel="00A17716">
          <w:delText xml:space="preserve">: </w:delText>
        </w:r>
        <w:r w:rsidRPr="00700FEE" w:rsidDel="00A17716">
          <w:delText>DEV EDE Servers</w:delText>
        </w:r>
        <w:bookmarkEnd w:id="94047"/>
      </w:del>
    </w:p>
    <w:tbl>
      <w:tblPr>
        <w:tblW w:w="0" w:type="auto"/>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982"/>
        <w:gridCol w:w="1170"/>
        <w:gridCol w:w="900"/>
        <w:gridCol w:w="653"/>
        <w:gridCol w:w="1057"/>
        <w:gridCol w:w="1080"/>
        <w:gridCol w:w="900"/>
        <w:gridCol w:w="659"/>
        <w:gridCol w:w="900"/>
        <w:gridCol w:w="1043"/>
      </w:tblGrid>
      <w:tr w:rsidR="000B37B4" w:rsidDel="00A17716" w14:paraId="30A93D2C" w14:textId="30C4C874" w:rsidTr="00B60B17">
        <w:trPr>
          <w:cantSplit/>
          <w:tblHeader/>
          <w:del w:id="94049" w:author="Author"/>
        </w:trPr>
        <w:tc>
          <w:tcPr>
            <w:tcW w:w="982"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5FD343C" w14:textId="79A5DEF7" w:rsidR="000B37B4" w:rsidRPr="00946B62" w:rsidDel="00A17716" w:rsidRDefault="000B37B4" w:rsidP="00772B9C">
            <w:pPr>
              <w:jc w:val="center"/>
              <w:rPr>
                <w:del w:id="94050" w:author="Author"/>
                <w:rFonts w:eastAsia="Times New Roman"/>
                <w:b/>
                <w:bCs/>
                <w:color w:val="000000" w:themeColor="text1"/>
              </w:rPr>
            </w:pPr>
            <w:del w:id="94051" w:author="Author">
              <w:r w:rsidRPr="00946B62" w:rsidDel="00A17716">
                <w:rPr>
                  <w:rFonts w:eastAsia="Times New Roman"/>
                  <w:b/>
                  <w:bCs/>
                  <w:color w:val="000000" w:themeColor="text1"/>
                </w:rPr>
                <w:delText>Source Domain Name</w:delText>
              </w:r>
            </w:del>
          </w:p>
        </w:tc>
        <w:tc>
          <w:tcPr>
            <w:tcW w:w="117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DC9B03F" w14:textId="6B67AFDA" w:rsidR="000B37B4" w:rsidRPr="00946B62" w:rsidDel="00A17716" w:rsidRDefault="000B37B4" w:rsidP="00772B9C">
            <w:pPr>
              <w:jc w:val="center"/>
              <w:rPr>
                <w:del w:id="94052" w:author="Author"/>
                <w:rFonts w:eastAsia="Times New Roman"/>
                <w:b/>
                <w:bCs/>
                <w:color w:val="000000" w:themeColor="text1"/>
              </w:rPr>
            </w:pPr>
            <w:del w:id="94053" w:author="Author">
              <w:r w:rsidRPr="00946B62" w:rsidDel="00A17716">
                <w:rPr>
                  <w:rFonts w:eastAsia="Times New Roman"/>
                  <w:b/>
                  <w:bCs/>
                  <w:color w:val="000000" w:themeColor="text1"/>
                </w:rPr>
                <w:delText>Source IP Address</w:delText>
              </w:r>
            </w:del>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D7B418B" w14:textId="03D21D6F" w:rsidR="000B37B4" w:rsidRPr="00946B62" w:rsidDel="00A17716" w:rsidRDefault="000B37B4" w:rsidP="00772B9C">
            <w:pPr>
              <w:jc w:val="center"/>
              <w:rPr>
                <w:del w:id="94054" w:author="Author"/>
                <w:rFonts w:eastAsia="Times New Roman"/>
                <w:b/>
                <w:bCs/>
                <w:color w:val="000000" w:themeColor="text1"/>
              </w:rPr>
            </w:pPr>
            <w:del w:id="94055" w:author="Author">
              <w:r w:rsidRPr="00946B62" w:rsidDel="00A17716">
                <w:rPr>
                  <w:rFonts w:eastAsia="Times New Roman"/>
                  <w:b/>
                  <w:bCs/>
                  <w:color w:val="000000" w:themeColor="text1"/>
                </w:rPr>
                <w:delText>Source Description</w:delText>
              </w:r>
            </w:del>
          </w:p>
        </w:tc>
        <w:tc>
          <w:tcPr>
            <w:tcW w:w="65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C8E577A" w14:textId="2EBFD9B5" w:rsidR="000B37B4" w:rsidRPr="00946B62" w:rsidDel="00A17716" w:rsidRDefault="000B37B4" w:rsidP="00772B9C">
            <w:pPr>
              <w:jc w:val="center"/>
              <w:rPr>
                <w:del w:id="94056" w:author="Author"/>
                <w:rFonts w:eastAsia="Times New Roman"/>
                <w:b/>
                <w:bCs/>
                <w:color w:val="000000" w:themeColor="text1"/>
              </w:rPr>
            </w:pPr>
            <w:del w:id="94057" w:author="Author">
              <w:r w:rsidRPr="00946B62" w:rsidDel="00A17716">
                <w:rPr>
                  <w:rFonts w:eastAsia="Times New Roman"/>
                  <w:b/>
                  <w:bCs/>
                  <w:color w:val="000000" w:themeColor="text1"/>
                </w:rPr>
                <w:delText>Source Port</w:delText>
              </w:r>
            </w:del>
          </w:p>
        </w:tc>
        <w:tc>
          <w:tcPr>
            <w:tcW w:w="1057"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BBE9EF6" w14:textId="110FB8F1" w:rsidR="000B37B4" w:rsidRPr="00946B62" w:rsidDel="00A17716" w:rsidRDefault="000B37B4" w:rsidP="00772B9C">
            <w:pPr>
              <w:jc w:val="center"/>
              <w:rPr>
                <w:del w:id="94058" w:author="Author"/>
                <w:rFonts w:eastAsia="Times New Roman"/>
                <w:b/>
                <w:bCs/>
                <w:color w:val="000000" w:themeColor="text1"/>
              </w:rPr>
            </w:pPr>
            <w:del w:id="94059" w:author="Author">
              <w:r w:rsidRPr="00946B62" w:rsidDel="00A17716">
                <w:rPr>
                  <w:rFonts w:eastAsia="Times New Roman"/>
                  <w:b/>
                  <w:bCs/>
                  <w:color w:val="000000" w:themeColor="text1"/>
                </w:rPr>
                <w:delText>Target Domain Name</w:delText>
              </w:r>
            </w:del>
          </w:p>
        </w:tc>
        <w:tc>
          <w:tcPr>
            <w:tcW w:w="108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AE533AF" w14:textId="2336B445" w:rsidR="000B37B4" w:rsidRPr="00946B62" w:rsidDel="00A17716" w:rsidRDefault="000B37B4" w:rsidP="00772B9C">
            <w:pPr>
              <w:jc w:val="center"/>
              <w:rPr>
                <w:del w:id="94060" w:author="Author"/>
                <w:rFonts w:eastAsia="Times New Roman"/>
                <w:b/>
                <w:bCs/>
                <w:color w:val="000000" w:themeColor="text1"/>
              </w:rPr>
            </w:pPr>
            <w:del w:id="94061" w:author="Author">
              <w:r w:rsidRPr="00946B62" w:rsidDel="00A17716">
                <w:rPr>
                  <w:rFonts w:eastAsia="Times New Roman"/>
                  <w:b/>
                  <w:bCs/>
                  <w:color w:val="000000" w:themeColor="text1"/>
                </w:rPr>
                <w:delText>Target IP Address</w:delText>
              </w:r>
            </w:del>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5FCA520" w14:textId="04AE6FD2" w:rsidR="000B37B4" w:rsidRPr="00946B62" w:rsidDel="00A17716" w:rsidRDefault="000B37B4" w:rsidP="00772B9C">
            <w:pPr>
              <w:jc w:val="center"/>
              <w:rPr>
                <w:del w:id="94062" w:author="Author"/>
                <w:rFonts w:eastAsia="Times New Roman"/>
                <w:b/>
                <w:bCs/>
                <w:color w:val="000000" w:themeColor="text1"/>
              </w:rPr>
            </w:pPr>
            <w:del w:id="94063" w:author="Author">
              <w:r w:rsidRPr="00946B62" w:rsidDel="00A17716">
                <w:rPr>
                  <w:rFonts w:eastAsia="Times New Roman"/>
                  <w:b/>
                  <w:bCs/>
                  <w:color w:val="000000" w:themeColor="text1"/>
                </w:rPr>
                <w:delText>Target Description</w:delText>
              </w:r>
            </w:del>
          </w:p>
        </w:tc>
        <w:tc>
          <w:tcPr>
            <w:tcW w:w="659"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57B3D5" w14:textId="330479F8" w:rsidR="000B37B4" w:rsidRPr="00946B62" w:rsidDel="00A17716" w:rsidRDefault="000B37B4" w:rsidP="00772B9C">
            <w:pPr>
              <w:jc w:val="center"/>
              <w:rPr>
                <w:del w:id="94064" w:author="Author"/>
                <w:rFonts w:eastAsia="Times New Roman"/>
                <w:b/>
                <w:bCs/>
                <w:color w:val="000000" w:themeColor="text1"/>
              </w:rPr>
            </w:pPr>
            <w:del w:id="94065" w:author="Author">
              <w:r w:rsidRPr="00946B62" w:rsidDel="00A17716">
                <w:rPr>
                  <w:rFonts w:eastAsia="Times New Roman"/>
                  <w:b/>
                  <w:bCs/>
                  <w:color w:val="000000" w:themeColor="text1"/>
                </w:rPr>
                <w:delText>Target Port</w:delText>
              </w:r>
            </w:del>
          </w:p>
        </w:tc>
        <w:tc>
          <w:tcPr>
            <w:tcW w:w="900"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79AF248" w14:textId="4DC7FF27" w:rsidR="000B37B4" w:rsidRPr="00946B62" w:rsidDel="00A17716" w:rsidRDefault="000B37B4" w:rsidP="00772B9C">
            <w:pPr>
              <w:jc w:val="center"/>
              <w:rPr>
                <w:del w:id="94066" w:author="Author"/>
                <w:rFonts w:eastAsia="Times New Roman"/>
                <w:b/>
                <w:bCs/>
                <w:color w:val="000000" w:themeColor="text1"/>
              </w:rPr>
            </w:pPr>
            <w:del w:id="94067" w:author="Author">
              <w:r w:rsidRPr="00946B62" w:rsidDel="00A17716">
                <w:rPr>
                  <w:rFonts w:eastAsia="Times New Roman"/>
                  <w:b/>
                  <w:bCs/>
                  <w:color w:val="000000" w:themeColor="text1"/>
                </w:rPr>
                <w:delText>Functional Description</w:delText>
              </w:r>
            </w:del>
          </w:p>
        </w:tc>
        <w:tc>
          <w:tcPr>
            <w:tcW w:w="1043" w:type="dxa"/>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6E4D9064" w14:textId="0C944FC4" w:rsidR="000B37B4" w:rsidRPr="00946B62" w:rsidDel="00A17716" w:rsidRDefault="000B37B4" w:rsidP="00772B9C">
            <w:pPr>
              <w:jc w:val="center"/>
              <w:rPr>
                <w:del w:id="94068" w:author="Author"/>
                <w:rFonts w:eastAsia="Times New Roman"/>
                <w:b/>
                <w:bCs/>
                <w:color w:val="000000" w:themeColor="text1"/>
              </w:rPr>
            </w:pPr>
            <w:del w:id="94069" w:author="Author">
              <w:r w:rsidRPr="00946B62" w:rsidDel="00A17716">
                <w:rPr>
                  <w:rFonts w:eastAsia="Times New Roman"/>
                  <w:b/>
                  <w:bCs/>
                  <w:color w:val="000000" w:themeColor="text1"/>
                </w:rPr>
                <w:delText>Directionality</w:delText>
              </w:r>
            </w:del>
          </w:p>
        </w:tc>
      </w:tr>
      <w:tr w:rsidR="000B37B4" w:rsidDel="00A17716" w14:paraId="2898AB20" w14:textId="37BB1A92" w:rsidTr="00B60B17">
        <w:trPr>
          <w:cantSplit/>
          <w:del w:id="94070"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C89BD" w14:textId="084AD11A" w:rsidR="000B37B4" w:rsidRPr="00946B62" w:rsidDel="00A17716" w:rsidRDefault="000B37B4" w:rsidP="00772B9C">
            <w:pPr>
              <w:rPr>
                <w:del w:id="94071"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5CFFCF" w14:textId="39448672" w:rsidR="000B37B4" w:rsidRPr="00946B62" w:rsidDel="00A17716" w:rsidRDefault="000B37B4" w:rsidP="00772B9C">
            <w:pPr>
              <w:rPr>
                <w:del w:id="94072"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E9479" w14:textId="14E69F81" w:rsidR="000B37B4" w:rsidRPr="00946B62" w:rsidDel="00A17716" w:rsidRDefault="000B37B4" w:rsidP="00772B9C">
            <w:pPr>
              <w:rPr>
                <w:del w:id="94073" w:author="Author"/>
                <w:rFonts w:eastAsia="Times New Roman"/>
                <w:color w:val="000000" w:themeColor="text1"/>
              </w:rPr>
            </w:pPr>
            <w:del w:id="94074" w:author="Author">
              <w:r w:rsidRPr="00946B62" w:rsidDel="00A17716">
                <w:rPr>
                  <w:rFonts w:eastAsia="Times New Roman"/>
                  <w:color w:val="000000" w:themeColor="text1"/>
                </w:rPr>
                <w:delText>*</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22AB91" w14:textId="6E81D467" w:rsidR="000B37B4" w:rsidRPr="00946B62" w:rsidDel="00A17716" w:rsidRDefault="000B37B4" w:rsidP="00772B9C">
            <w:pPr>
              <w:rPr>
                <w:del w:id="94075" w:author="Author"/>
                <w:rFonts w:eastAsia="Times New Roman"/>
                <w:color w:val="000000" w:themeColor="text1"/>
              </w:rPr>
            </w:pPr>
            <w:del w:id="94076" w:author="Author">
              <w:r w:rsidRPr="00946B62" w:rsidDel="00A17716">
                <w:rPr>
                  <w:rFonts w:eastAsia="Times New Roman"/>
                  <w:color w:val="000000" w:themeColor="text1"/>
                </w:rPr>
                <w:delText>80</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CA9B3" w14:textId="05BE6AA2" w:rsidR="000B37B4" w:rsidRPr="00946B62" w:rsidDel="00A17716" w:rsidRDefault="000B37B4" w:rsidP="00772B9C">
            <w:pPr>
              <w:rPr>
                <w:del w:id="94077" w:author="Author"/>
                <w:rFonts w:eastAsia="Times New Roman"/>
                <w:color w:val="000000" w:themeColor="text1"/>
              </w:rPr>
            </w:pPr>
            <w:del w:id="94078" w:author="Author">
              <w:r w:rsidRPr="00946B62" w:rsidDel="00A17716">
                <w:rPr>
                  <w:rFonts w:eastAsia="Times New Roman"/>
                  <w:color w:val="000000" w:themeColor="text1"/>
                </w:rPr>
                <w:delText>vaausapptas805</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71192" w14:textId="215BF4B5" w:rsidR="000B37B4" w:rsidRPr="00946B62" w:rsidDel="00A17716" w:rsidRDefault="002A069E" w:rsidP="00772B9C">
            <w:pPr>
              <w:rPr>
                <w:del w:id="94079" w:author="Author"/>
                <w:rFonts w:eastAsia="Times New Roman"/>
                <w:color w:val="000000" w:themeColor="text1"/>
              </w:rPr>
            </w:pPr>
            <w:del w:id="94080" w:author="Author">
              <w:r w:rsidDel="00A17716">
                <w:rPr>
                  <w:rFonts w:eastAsia="Times New Roman"/>
                  <w:color w:val="000000" w:themeColor="text1"/>
                </w:rPr>
                <w:delText>xxx.xxx.xxx</w:delText>
              </w:r>
              <w:r w:rsidR="000B37B4" w:rsidRPr="00946B62" w:rsidDel="00A17716">
                <w:rPr>
                  <w:rFonts w:eastAsia="Times New Roman"/>
                  <w:color w:val="000000" w:themeColor="text1"/>
                </w:rPr>
                <w:delText>.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9C3D7" w14:textId="5FC7876A" w:rsidR="000B37B4" w:rsidRPr="00946B62" w:rsidDel="00A17716" w:rsidRDefault="000B37B4" w:rsidP="00772B9C">
            <w:pPr>
              <w:rPr>
                <w:del w:id="94081" w:author="Author"/>
                <w:rFonts w:eastAsia="Times New Roman"/>
                <w:color w:val="000000" w:themeColor="text1"/>
              </w:rPr>
            </w:pPr>
            <w:del w:id="94082" w:author="Author">
              <w:r w:rsidRPr="00946B62" w:rsidDel="00A17716">
                <w:rPr>
                  <w:rFonts w:eastAsia="Times New Roman"/>
                  <w:color w:val="000000" w:themeColor="text1"/>
                </w:rPr>
                <w:delText>web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AD29F" w14:textId="04A2C82D" w:rsidR="000B37B4" w:rsidRPr="00946B62" w:rsidDel="00A17716" w:rsidRDefault="000B37B4" w:rsidP="00772B9C">
            <w:pPr>
              <w:rPr>
                <w:del w:id="94083" w:author="Author"/>
                <w:rFonts w:eastAsia="Times New Roman"/>
                <w:color w:val="000000" w:themeColor="text1"/>
              </w:rPr>
            </w:pPr>
            <w:del w:id="94084" w:author="Author">
              <w:r w:rsidRPr="00946B62" w:rsidDel="00A17716">
                <w:rPr>
                  <w:rFonts w:eastAsia="Times New Roman"/>
                  <w:color w:val="000000" w:themeColor="text1"/>
                </w:rPr>
                <w:delText>80</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EC421" w14:textId="73E61194" w:rsidR="000B37B4" w:rsidRPr="00946B62" w:rsidDel="00A17716" w:rsidRDefault="000B37B4" w:rsidP="00772B9C">
            <w:pPr>
              <w:rPr>
                <w:del w:id="94085" w:author="Author"/>
                <w:rFonts w:eastAsia="Times New Roman"/>
                <w:color w:val="000000" w:themeColor="text1"/>
              </w:rPr>
            </w:pPr>
            <w:del w:id="94086" w:author="Author">
              <w:r w:rsidRPr="00946B62" w:rsidDel="00A17716">
                <w:rPr>
                  <w:rFonts w:eastAsia="Times New Roman"/>
                  <w:color w:val="000000" w:themeColor="text1"/>
                </w:rPr>
                <w:delText>Allow access to the web server port from the jump server for testing</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6E7D6" w14:textId="5C3D538C" w:rsidR="000B37B4" w:rsidRPr="00946B62" w:rsidDel="00A17716" w:rsidRDefault="000B37B4" w:rsidP="00772B9C">
            <w:pPr>
              <w:rPr>
                <w:del w:id="94087" w:author="Author"/>
                <w:rFonts w:eastAsia="Times New Roman"/>
                <w:color w:val="000000" w:themeColor="text1"/>
              </w:rPr>
            </w:pPr>
            <w:del w:id="94088" w:author="Author">
              <w:r w:rsidRPr="00946B62" w:rsidDel="00A17716">
                <w:rPr>
                  <w:rFonts w:eastAsia="Times New Roman"/>
                  <w:color w:val="000000" w:themeColor="text1"/>
                </w:rPr>
                <w:delText>bi-directional</w:delText>
              </w:r>
            </w:del>
          </w:p>
        </w:tc>
      </w:tr>
      <w:tr w:rsidR="000B37B4" w:rsidDel="00A17716" w14:paraId="41F8C3C3" w14:textId="581C793D" w:rsidTr="00B60B17">
        <w:trPr>
          <w:cantSplit/>
          <w:del w:id="94089"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9AED0" w14:textId="1FF71E6B" w:rsidR="000B37B4" w:rsidRPr="00946B62" w:rsidDel="00A17716" w:rsidRDefault="000B37B4" w:rsidP="00772B9C">
            <w:pPr>
              <w:rPr>
                <w:del w:id="94090" w:author="Author"/>
                <w:rFonts w:eastAsia="Times New Roman"/>
                <w:color w:val="000000" w:themeColor="text1"/>
              </w:rPr>
            </w:pPr>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42047" w14:textId="6656BE5E" w:rsidR="000B37B4" w:rsidRPr="00946B62" w:rsidDel="00A17716" w:rsidRDefault="000B37B4" w:rsidP="00772B9C">
            <w:pPr>
              <w:rPr>
                <w:del w:id="94091" w:author="Author"/>
                <w:rFonts w:eastAsia="Times New Roman"/>
                <w:color w:val="000000" w:themeColor="text1"/>
              </w:rPr>
            </w:pPr>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71EE7" w14:textId="28D211A3" w:rsidR="000B37B4" w:rsidRPr="00946B62" w:rsidDel="00A17716" w:rsidRDefault="000B37B4" w:rsidP="00772B9C">
            <w:pPr>
              <w:rPr>
                <w:del w:id="94092" w:author="Author"/>
                <w:rFonts w:eastAsia="Times New Roman"/>
                <w:color w:val="000000" w:themeColor="text1"/>
              </w:rPr>
            </w:pPr>
            <w:del w:id="94093" w:author="Author">
              <w:r w:rsidRPr="00946B62" w:rsidDel="00A17716">
                <w:rPr>
                  <w:rFonts w:eastAsia="Times New Roman"/>
                  <w:color w:val="000000" w:themeColor="text1"/>
                </w:rPr>
                <w:delText>*</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297F53" w14:textId="1DFB6CDD" w:rsidR="000B37B4" w:rsidRPr="00946B62" w:rsidDel="00A17716" w:rsidRDefault="000B37B4" w:rsidP="00772B9C">
            <w:pPr>
              <w:rPr>
                <w:del w:id="94094" w:author="Author"/>
                <w:rFonts w:eastAsia="Times New Roman"/>
                <w:color w:val="000000" w:themeColor="text1"/>
              </w:rPr>
            </w:pPr>
            <w:del w:id="94095" w:author="Author">
              <w:r w:rsidRPr="00946B62" w:rsidDel="00A17716">
                <w:rPr>
                  <w:rFonts w:eastAsia="Times New Roman"/>
                  <w:color w:val="000000" w:themeColor="text1"/>
                </w:rPr>
                <w:delText>443</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67336" w14:textId="518C1B2C" w:rsidR="000B37B4" w:rsidRPr="00946B62" w:rsidDel="00A17716" w:rsidRDefault="000B37B4" w:rsidP="00772B9C">
            <w:pPr>
              <w:rPr>
                <w:del w:id="94096" w:author="Author"/>
                <w:rFonts w:eastAsia="Times New Roman"/>
                <w:color w:val="000000" w:themeColor="text1"/>
              </w:rPr>
            </w:pPr>
            <w:del w:id="94097" w:author="Author">
              <w:r w:rsidRPr="00946B62" w:rsidDel="00A17716">
                <w:rPr>
                  <w:rFonts w:eastAsia="Times New Roman"/>
                  <w:color w:val="000000" w:themeColor="text1"/>
                </w:rPr>
                <w:delText>vaausapptas805</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EB336" w14:textId="71AD5C68" w:rsidR="000B37B4" w:rsidRPr="00946B62" w:rsidDel="00A17716" w:rsidRDefault="002A069E" w:rsidP="00772B9C">
            <w:pPr>
              <w:rPr>
                <w:del w:id="94098" w:author="Author"/>
                <w:rFonts w:eastAsia="Times New Roman"/>
                <w:color w:val="000000" w:themeColor="text1"/>
              </w:rPr>
            </w:pPr>
            <w:del w:id="94099" w:author="Author">
              <w:r w:rsidDel="00A17716">
                <w:rPr>
                  <w:rFonts w:eastAsia="Times New Roman"/>
                  <w:color w:val="000000" w:themeColor="text1"/>
                </w:rPr>
                <w:delText>xxx.xxx.xxx</w:delText>
              </w:r>
              <w:r w:rsidR="000B37B4" w:rsidRPr="00946B62" w:rsidDel="00A17716">
                <w:rPr>
                  <w:rFonts w:eastAsia="Times New Roman"/>
                  <w:color w:val="000000" w:themeColor="text1"/>
                </w:rPr>
                <w:delText>.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DFB3A" w14:textId="22BEECB5" w:rsidR="000B37B4" w:rsidRPr="00946B62" w:rsidDel="00A17716" w:rsidRDefault="000B37B4" w:rsidP="00772B9C">
            <w:pPr>
              <w:rPr>
                <w:del w:id="94100" w:author="Author"/>
                <w:rFonts w:eastAsia="Times New Roman"/>
                <w:color w:val="000000" w:themeColor="text1"/>
              </w:rPr>
            </w:pPr>
            <w:del w:id="94101" w:author="Author">
              <w:r w:rsidRPr="00946B62" w:rsidDel="00A17716">
                <w:rPr>
                  <w:rFonts w:eastAsia="Times New Roman"/>
                  <w:color w:val="000000" w:themeColor="text1"/>
                </w:rPr>
                <w:delText>web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BCD64" w14:textId="118B9706" w:rsidR="000B37B4" w:rsidRPr="00946B62" w:rsidDel="00A17716" w:rsidRDefault="000B37B4" w:rsidP="00772B9C">
            <w:pPr>
              <w:rPr>
                <w:del w:id="94102" w:author="Author"/>
                <w:rFonts w:eastAsia="Times New Roman"/>
                <w:color w:val="000000" w:themeColor="text1"/>
              </w:rPr>
            </w:pPr>
            <w:del w:id="94103" w:author="Author">
              <w:r w:rsidRPr="00946B62" w:rsidDel="00A17716">
                <w:rPr>
                  <w:rFonts w:eastAsia="Times New Roman"/>
                  <w:color w:val="000000" w:themeColor="text1"/>
                </w:rPr>
                <w:delText>443</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34FC4" w14:textId="75C695D3" w:rsidR="000B37B4" w:rsidRPr="00946B62" w:rsidDel="00A17716" w:rsidRDefault="000B37B4" w:rsidP="00772B9C">
            <w:pPr>
              <w:rPr>
                <w:del w:id="94104" w:author="Author"/>
                <w:rFonts w:eastAsia="Times New Roman"/>
                <w:color w:val="000000" w:themeColor="text1"/>
              </w:rPr>
            </w:pPr>
            <w:del w:id="94105" w:author="Author">
              <w:r w:rsidRPr="00946B62" w:rsidDel="00A17716">
                <w:rPr>
                  <w:rFonts w:eastAsia="Times New Roman"/>
                  <w:color w:val="000000" w:themeColor="text1"/>
                </w:rPr>
                <w:delText>Allow access to the web server port from the jump server for testing</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7F542" w14:textId="5E6EB4D7" w:rsidR="000B37B4" w:rsidRPr="00946B62" w:rsidDel="00A17716" w:rsidRDefault="000B37B4" w:rsidP="00772B9C">
            <w:pPr>
              <w:rPr>
                <w:del w:id="94106" w:author="Author"/>
                <w:rFonts w:eastAsia="Times New Roman"/>
                <w:color w:val="000000" w:themeColor="text1"/>
              </w:rPr>
            </w:pPr>
            <w:del w:id="94107" w:author="Author">
              <w:r w:rsidRPr="00946B62" w:rsidDel="00A17716">
                <w:rPr>
                  <w:rFonts w:eastAsia="Times New Roman"/>
                  <w:color w:val="000000" w:themeColor="text1"/>
                </w:rPr>
                <w:delText>bi-directional</w:delText>
              </w:r>
            </w:del>
          </w:p>
        </w:tc>
      </w:tr>
      <w:tr w:rsidR="000B37B4" w:rsidDel="00A17716" w14:paraId="6F794E4C" w14:textId="2F7E9DE7" w:rsidTr="00B60B17">
        <w:trPr>
          <w:cantSplit/>
          <w:del w:id="94108"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AE10F" w14:textId="576410E5" w:rsidR="000B37B4" w:rsidRPr="00946B62" w:rsidDel="00A17716" w:rsidRDefault="000B37B4" w:rsidP="00772B9C">
            <w:pPr>
              <w:pStyle w:val="p1"/>
              <w:rPr>
                <w:del w:id="94109" w:author="Author"/>
                <w:color w:val="000000" w:themeColor="text1"/>
              </w:rPr>
            </w:pPr>
            <w:del w:id="94110" w:author="Author">
              <w:r w:rsidRPr="00946B62" w:rsidDel="00A17716">
                <w:rPr>
                  <w:color w:val="000000" w:themeColor="text1"/>
                </w:rPr>
                <w:delText>vaausapptas805</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8F8C2" w14:textId="34E90512" w:rsidR="000B37B4" w:rsidRPr="00946B62" w:rsidDel="00A17716" w:rsidRDefault="000B37B4" w:rsidP="00772B9C">
            <w:pPr>
              <w:rPr>
                <w:del w:id="94111" w:author="Author"/>
                <w:rFonts w:eastAsia="Times New Roman"/>
                <w:color w:val="000000" w:themeColor="text1"/>
              </w:rPr>
            </w:pPr>
            <w:del w:id="94112" w:author="Author">
              <w:r w:rsidRPr="00946B62" w:rsidDel="00A17716">
                <w:rPr>
                  <w:rFonts w:eastAsia="Times New Roman"/>
                  <w:color w:val="000000" w:themeColor="text1"/>
                </w:rPr>
                <w:delText>10.227.221.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0BEB23" w14:textId="6A74623F" w:rsidR="000B37B4" w:rsidRPr="00946B62" w:rsidDel="00A17716" w:rsidRDefault="000B37B4" w:rsidP="00772B9C">
            <w:pPr>
              <w:rPr>
                <w:del w:id="94113" w:author="Author"/>
                <w:rFonts w:eastAsia="Times New Roman"/>
                <w:color w:val="000000" w:themeColor="text1"/>
              </w:rPr>
            </w:pPr>
            <w:del w:id="94114" w:author="Author">
              <w:r w:rsidRPr="00946B62" w:rsidDel="00A17716">
                <w:rPr>
                  <w:rFonts w:eastAsia="Times New Roman"/>
                  <w:color w:val="000000" w:themeColor="text1"/>
                </w:rPr>
                <w:delText>web server</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48948E" w14:textId="0DE9FB82" w:rsidR="000B37B4" w:rsidRPr="00946B62" w:rsidDel="00A17716" w:rsidRDefault="000B37B4" w:rsidP="00772B9C">
            <w:pPr>
              <w:rPr>
                <w:del w:id="94115" w:author="Author"/>
                <w:rFonts w:eastAsia="Times New Roman"/>
                <w:color w:val="000000" w:themeColor="text1"/>
              </w:rPr>
            </w:pPr>
            <w:del w:id="94116" w:author="Author">
              <w:r w:rsidRPr="00946B62" w:rsidDel="00A17716">
                <w:rPr>
                  <w:rFonts w:eastAsia="Times New Roman"/>
                  <w:color w:val="000000" w:themeColor="text1"/>
                </w:rPr>
                <w:delText>x</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7C235" w14:textId="2CBA33AD" w:rsidR="000B37B4" w:rsidRPr="00946B62" w:rsidDel="00A17716" w:rsidRDefault="000B37B4" w:rsidP="00772B9C">
            <w:pPr>
              <w:pStyle w:val="p1"/>
              <w:rPr>
                <w:del w:id="94117" w:author="Author"/>
                <w:color w:val="000000" w:themeColor="text1"/>
              </w:rPr>
            </w:pPr>
            <w:del w:id="94118" w:author="Author">
              <w:r w:rsidRPr="00946B62" w:rsidDel="00A17716">
                <w:rPr>
                  <w:rStyle w:val="s1"/>
                  <w:color w:val="000000" w:themeColor="text1"/>
                </w:rPr>
                <w:delText>vaausdbstas800</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62550E" w14:textId="2CB8C0D6" w:rsidR="000B37B4" w:rsidRPr="00946B62" w:rsidDel="00A17716" w:rsidRDefault="002A069E" w:rsidP="00772B9C">
            <w:pPr>
              <w:pStyle w:val="p1"/>
              <w:rPr>
                <w:del w:id="94119" w:author="Author"/>
                <w:color w:val="000000" w:themeColor="text1"/>
              </w:rPr>
            </w:pPr>
            <w:del w:id="94120" w:author="Author">
              <w:r w:rsidDel="00A17716">
                <w:rPr>
                  <w:rFonts w:eastAsia="Times New Roman"/>
                  <w:color w:val="000000" w:themeColor="text1"/>
                </w:rPr>
                <w:delText>xxx.xxx.xxx</w:delText>
              </w:r>
              <w:r w:rsidR="000B37B4" w:rsidRPr="00946B62" w:rsidDel="00A17716">
                <w:rPr>
                  <w:rStyle w:val="s1"/>
                  <w:color w:val="000000" w:themeColor="text1"/>
                </w:rPr>
                <w:delText>.157</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5BFD8" w14:textId="46CA8D3C" w:rsidR="000B37B4" w:rsidRPr="00946B62" w:rsidDel="00A17716" w:rsidRDefault="000B37B4" w:rsidP="00772B9C">
            <w:pPr>
              <w:rPr>
                <w:del w:id="94121" w:author="Author"/>
                <w:rFonts w:eastAsia="Times New Roman"/>
                <w:color w:val="000000" w:themeColor="text1"/>
              </w:rPr>
            </w:pPr>
            <w:del w:id="94122" w:author="Author">
              <w:r w:rsidRPr="00946B62" w:rsidDel="00A17716">
                <w:rPr>
                  <w:rFonts w:eastAsia="Times New Roman"/>
                  <w:color w:val="000000" w:themeColor="text1"/>
                </w:rPr>
                <w:delText>database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D9F6F" w14:textId="6399192D" w:rsidR="000B37B4" w:rsidRPr="00946B62" w:rsidDel="00A17716" w:rsidRDefault="000B37B4" w:rsidP="00772B9C">
            <w:pPr>
              <w:rPr>
                <w:del w:id="94123" w:author="Author"/>
                <w:rFonts w:eastAsia="Times New Roman"/>
                <w:color w:val="000000" w:themeColor="text1"/>
              </w:rPr>
            </w:pPr>
            <w:del w:id="94124" w:author="Author">
              <w:r w:rsidRPr="00946B62" w:rsidDel="00A17716">
                <w:rPr>
                  <w:rFonts w:eastAsia="Times New Roman"/>
                  <w:color w:val="000000" w:themeColor="text1"/>
                </w:rPr>
                <w:delText>27017, 27018</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A1043" w14:textId="0367C026" w:rsidR="000B37B4" w:rsidRPr="00946B62" w:rsidDel="00A17716" w:rsidRDefault="000B37B4" w:rsidP="00772B9C">
            <w:pPr>
              <w:rPr>
                <w:del w:id="94125" w:author="Author"/>
                <w:rFonts w:eastAsia="Times New Roman"/>
                <w:color w:val="000000" w:themeColor="text1"/>
              </w:rPr>
            </w:pPr>
            <w:del w:id="94126" w:author="Author">
              <w:r w:rsidRPr="00946B62" w:rsidDel="00A17716">
                <w:rPr>
                  <w:rFonts w:eastAsia="Times New Roman"/>
                  <w:color w:val="000000" w:themeColor="text1"/>
                </w:rPr>
                <w:delText>Allow access to the database cluster from the webserver</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E90E4" w14:textId="3E431B64" w:rsidR="000B37B4" w:rsidRPr="00946B62" w:rsidDel="00A17716" w:rsidRDefault="000B37B4" w:rsidP="00772B9C">
            <w:pPr>
              <w:rPr>
                <w:del w:id="94127" w:author="Author"/>
                <w:rFonts w:eastAsia="Times New Roman"/>
                <w:color w:val="000000" w:themeColor="text1"/>
              </w:rPr>
            </w:pPr>
            <w:del w:id="94128" w:author="Author">
              <w:r w:rsidRPr="00946B62" w:rsidDel="00A17716">
                <w:rPr>
                  <w:rFonts w:eastAsia="Times New Roman"/>
                  <w:color w:val="000000" w:themeColor="text1"/>
                </w:rPr>
                <w:delText>bi-directional</w:delText>
              </w:r>
            </w:del>
          </w:p>
        </w:tc>
      </w:tr>
      <w:tr w:rsidR="000B37B4" w:rsidDel="00A17716" w14:paraId="29D4D9DA" w14:textId="3E8F8511" w:rsidTr="00B60B17">
        <w:trPr>
          <w:cantSplit/>
          <w:del w:id="94129"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DA0CA" w14:textId="277C60D7" w:rsidR="000B37B4" w:rsidRPr="00946B62" w:rsidDel="00A17716" w:rsidRDefault="000B37B4" w:rsidP="00772B9C">
            <w:pPr>
              <w:rPr>
                <w:del w:id="94130" w:author="Author"/>
                <w:rFonts w:eastAsia="Times New Roman"/>
                <w:color w:val="000000" w:themeColor="text1"/>
              </w:rPr>
            </w:pPr>
            <w:del w:id="94131" w:author="Author">
              <w:r w:rsidRPr="00946B62" w:rsidDel="00A17716">
                <w:rPr>
                  <w:rFonts w:eastAsia="Times New Roman"/>
                  <w:color w:val="000000" w:themeColor="text1"/>
                </w:rPr>
                <w:delText>vaausdbstas800</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E1D81" w14:textId="699BDB3D" w:rsidR="000B37B4" w:rsidRPr="00946B62" w:rsidDel="00A17716" w:rsidRDefault="000B37B4" w:rsidP="00772B9C">
            <w:pPr>
              <w:rPr>
                <w:del w:id="94132" w:author="Author"/>
                <w:rFonts w:eastAsia="Times New Roman"/>
                <w:color w:val="000000" w:themeColor="text1"/>
              </w:rPr>
            </w:pPr>
            <w:del w:id="94133" w:author="Author">
              <w:r w:rsidRPr="00946B62" w:rsidDel="00A17716">
                <w:rPr>
                  <w:rFonts w:eastAsia="Times New Roman"/>
                  <w:color w:val="000000" w:themeColor="text1"/>
                </w:rPr>
                <w:delText>10.227.220.157</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EB994" w14:textId="1B36A9C6" w:rsidR="000B37B4" w:rsidRPr="00946B62" w:rsidDel="00A17716" w:rsidRDefault="000B37B4" w:rsidP="00772B9C">
            <w:pPr>
              <w:rPr>
                <w:del w:id="94134" w:author="Author"/>
                <w:rFonts w:eastAsia="Times New Roman"/>
                <w:color w:val="000000" w:themeColor="text1"/>
              </w:rPr>
            </w:pPr>
            <w:del w:id="94135" w:author="Author">
              <w:r w:rsidRPr="00946B62" w:rsidDel="00A17716">
                <w:rPr>
                  <w:rFonts w:eastAsia="Times New Roman"/>
                  <w:color w:val="000000" w:themeColor="text1"/>
                </w:rPr>
                <w:delText>database server</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222D5" w14:textId="1B1BD903" w:rsidR="000B37B4" w:rsidRPr="00946B62" w:rsidDel="00A17716" w:rsidRDefault="000B37B4" w:rsidP="00772B9C">
            <w:pPr>
              <w:rPr>
                <w:del w:id="94136" w:author="Author"/>
                <w:rFonts w:eastAsia="Times New Roman"/>
                <w:color w:val="000000" w:themeColor="text1"/>
              </w:rPr>
            </w:pPr>
            <w:del w:id="94137" w:author="Author">
              <w:r w:rsidRPr="00946B62" w:rsidDel="00A17716">
                <w:rPr>
                  <w:rFonts w:eastAsia="Times New Roman"/>
                  <w:color w:val="000000" w:themeColor="text1"/>
                </w:rPr>
                <w:delText>22</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6F0479" w14:textId="5BDB7964" w:rsidR="000B37B4" w:rsidRPr="00946B62" w:rsidDel="00A17716" w:rsidRDefault="000B37B4" w:rsidP="00772B9C">
            <w:pPr>
              <w:pStyle w:val="p1"/>
              <w:rPr>
                <w:del w:id="94138" w:author="Author"/>
                <w:color w:val="000000" w:themeColor="text1"/>
              </w:rPr>
            </w:pPr>
            <w:del w:id="94139" w:author="Author">
              <w:r w:rsidRPr="00946B62" w:rsidDel="00A17716">
                <w:rPr>
                  <w:rStyle w:val="s1"/>
                  <w:color w:val="000000" w:themeColor="text1"/>
                </w:rPr>
                <w:delText>vaausapptas805</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B5E31" w14:textId="027020E2" w:rsidR="000B37B4" w:rsidRPr="00946B62" w:rsidDel="00A17716" w:rsidRDefault="002A069E" w:rsidP="00772B9C">
            <w:pPr>
              <w:pStyle w:val="p1"/>
              <w:rPr>
                <w:del w:id="94140" w:author="Author"/>
                <w:color w:val="000000" w:themeColor="text1"/>
              </w:rPr>
            </w:pPr>
            <w:del w:id="94141" w:author="Author">
              <w:r w:rsidDel="00A17716">
                <w:rPr>
                  <w:rFonts w:eastAsia="Times New Roman"/>
                  <w:color w:val="000000" w:themeColor="text1"/>
                </w:rPr>
                <w:delText>xxx.xxx.xxx</w:delText>
              </w:r>
              <w:r w:rsidR="000B37B4" w:rsidRPr="00946B62" w:rsidDel="00A17716">
                <w:rPr>
                  <w:rStyle w:val="s1"/>
                  <w:color w:val="000000" w:themeColor="text1"/>
                </w:rPr>
                <w:delText>.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9352D" w14:textId="22AA23CB" w:rsidR="000B37B4" w:rsidRPr="00946B62" w:rsidDel="00A17716" w:rsidRDefault="000B37B4" w:rsidP="00772B9C">
            <w:pPr>
              <w:rPr>
                <w:del w:id="94142" w:author="Author"/>
                <w:rFonts w:eastAsia="Times New Roman"/>
                <w:color w:val="000000" w:themeColor="text1"/>
              </w:rPr>
            </w:pPr>
            <w:del w:id="94143" w:author="Author">
              <w:r w:rsidRPr="00946B62" w:rsidDel="00A17716">
                <w:rPr>
                  <w:rFonts w:eastAsia="Times New Roman"/>
                  <w:color w:val="000000" w:themeColor="text1"/>
                </w:rPr>
                <w:delText>web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E9BBBE" w14:textId="742BE43C" w:rsidR="000B37B4" w:rsidRPr="00946B62" w:rsidDel="00A17716" w:rsidRDefault="000B37B4" w:rsidP="00772B9C">
            <w:pPr>
              <w:rPr>
                <w:del w:id="94144" w:author="Author"/>
                <w:rFonts w:eastAsia="Times New Roman"/>
                <w:color w:val="000000" w:themeColor="text1"/>
              </w:rPr>
            </w:pPr>
            <w:del w:id="94145" w:author="Author">
              <w:r w:rsidRPr="00946B62" w:rsidDel="00A17716">
                <w:rPr>
                  <w:rFonts w:eastAsia="Times New Roman"/>
                  <w:color w:val="000000" w:themeColor="text1"/>
                </w:rPr>
                <w:delText>22</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42AEF" w14:textId="52DFB932" w:rsidR="000B37B4" w:rsidRPr="00946B62" w:rsidDel="00A17716" w:rsidRDefault="000B37B4" w:rsidP="00772B9C">
            <w:pPr>
              <w:rPr>
                <w:del w:id="94146" w:author="Author"/>
                <w:rFonts w:eastAsia="Times New Roman"/>
                <w:color w:val="000000" w:themeColor="text1"/>
              </w:rPr>
            </w:pPr>
            <w:del w:id="94147" w:author="Author">
              <w:r w:rsidRPr="00946B62" w:rsidDel="00A17716">
                <w:rPr>
                  <w:rFonts w:eastAsia="Times New Roman"/>
                  <w:color w:val="000000" w:themeColor="text1"/>
                </w:rPr>
                <w:delText>Allow remote ssh capability</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FF488" w14:textId="6BD0A67A" w:rsidR="000B37B4" w:rsidRPr="00946B62" w:rsidDel="00A17716" w:rsidRDefault="000B37B4" w:rsidP="00772B9C">
            <w:pPr>
              <w:rPr>
                <w:del w:id="94148" w:author="Author"/>
                <w:rFonts w:eastAsia="Times New Roman"/>
                <w:color w:val="000000" w:themeColor="text1"/>
              </w:rPr>
            </w:pPr>
            <w:del w:id="94149" w:author="Author">
              <w:r w:rsidRPr="00946B62" w:rsidDel="00A17716">
                <w:rPr>
                  <w:rFonts w:eastAsia="Times New Roman"/>
                  <w:color w:val="000000" w:themeColor="text1"/>
                </w:rPr>
                <w:delText>bi-directional</w:delText>
              </w:r>
            </w:del>
          </w:p>
        </w:tc>
      </w:tr>
      <w:tr w:rsidR="000B37B4" w:rsidDel="00A17716" w14:paraId="064770FA" w14:textId="64A40D7E" w:rsidTr="00B60B17">
        <w:trPr>
          <w:cantSplit/>
          <w:del w:id="94150"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64EDE" w14:textId="22F0A2A3" w:rsidR="000B37B4" w:rsidRPr="00946B62" w:rsidDel="00A17716" w:rsidRDefault="000B37B4" w:rsidP="00772B9C">
            <w:pPr>
              <w:rPr>
                <w:del w:id="94151" w:author="Author"/>
                <w:rFonts w:eastAsia="Times New Roman"/>
                <w:color w:val="000000" w:themeColor="text1"/>
              </w:rPr>
            </w:pPr>
            <w:del w:id="94152" w:author="Author">
              <w:r w:rsidRPr="00946B62" w:rsidDel="00A17716">
                <w:rPr>
                  <w:rFonts w:eastAsia="Times New Roman"/>
                  <w:color w:val="000000" w:themeColor="text1"/>
                </w:rPr>
                <w:delText>vaausfpctas80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FC9037" w14:textId="049C094E" w:rsidR="000B37B4" w:rsidRPr="00946B62" w:rsidDel="00A17716" w:rsidRDefault="000B37B4" w:rsidP="00772B9C">
            <w:pPr>
              <w:rPr>
                <w:del w:id="94153" w:author="Author"/>
                <w:rFonts w:eastAsia="Times New Roman"/>
                <w:color w:val="000000" w:themeColor="text1"/>
              </w:rPr>
            </w:pPr>
            <w:del w:id="94154" w:author="Author">
              <w:r w:rsidRPr="00946B62" w:rsidDel="00A17716">
                <w:rPr>
                  <w:rFonts w:eastAsia="Times New Roman"/>
                  <w:color w:val="000000" w:themeColor="text1"/>
                </w:rPr>
                <w:delText>10.227.220.158</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5413A" w14:textId="711DB0C0" w:rsidR="000B37B4" w:rsidRPr="00946B62" w:rsidDel="00A17716" w:rsidRDefault="000B37B4" w:rsidP="00772B9C">
            <w:pPr>
              <w:rPr>
                <w:del w:id="94155" w:author="Author"/>
                <w:rFonts w:eastAsia="Times New Roman"/>
                <w:color w:val="000000" w:themeColor="text1"/>
              </w:rPr>
            </w:pPr>
            <w:del w:id="94156" w:author="Author">
              <w:r w:rsidRPr="00946B62" w:rsidDel="00A17716">
                <w:rPr>
                  <w:rFonts w:eastAsia="Times New Roman"/>
                  <w:color w:val="000000" w:themeColor="text1"/>
                </w:rPr>
                <w:delText>dns server</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14578F" w14:textId="1B12B787" w:rsidR="000B37B4" w:rsidRPr="00946B62" w:rsidDel="00A17716" w:rsidRDefault="000B37B4" w:rsidP="00772B9C">
            <w:pPr>
              <w:rPr>
                <w:del w:id="94157" w:author="Author"/>
                <w:rFonts w:eastAsia="Times New Roman"/>
                <w:color w:val="000000" w:themeColor="text1"/>
              </w:rPr>
            </w:pPr>
            <w:del w:id="94158" w:author="Author">
              <w:r w:rsidRPr="00946B62" w:rsidDel="00A17716">
                <w:rPr>
                  <w:rFonts w:eastAsia="Times New Roman"/>
                  <w:color w:val="000000" w:themeColor="text1"/>
                </w:rPr>
                <w:delText>22</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01524" w14:textId="78AD3D27" w:rsidR="000B37B4" w:rsidRPr="00946B62" w:rsidDel="00A17716" w:rsidRDefault="000B37B4" w:rsidP="00772B9C">
            <w:pPr>
              <w:pStyle w:val="p1"/>
              <w:rPr>
                <w:del w:id="94159" w:author="Author"/>
                <w:color w:val="000000" w:themeColor="text1"/>
              </w:rPr>
            </w:pPr>
            <w:del w:id="94160" w:author="Author">
              <w:r w:rsidRPr="00946B62" w:rsidDel="00A17716">
                <w:rPr>
                  <w:rStyle w:val="s1"/>
                  <w:color w:val="000000" w:themeColor="text1"/>
                </w:rPr>
                <w:delText>vaausapptas805</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E7DA39" w14:textId="3B8BF4CD" w:rsidR="000B37B4" w:rsidRPr="00946B62" w:rsidDel="00A17716" w:rsidRDefault="002A069E" w:rsidP="00772B9C">
            <w:pPr>
              <w:pStyle w:val="p1"/>
              <w:rPr>
                <w:del w:id="94161" w:author="Author"/>
                <w:color w:val="000000" w:themeColor="text1"/>
              </w:rPr>
            </w:pPr>
            <w:del w:id="94162" w:author="Author">
              <w:r w:rsidDel="00A17716">
                <w:rPr>
                  <w:rFonts w:eastAsia="Times New Roman"/>
                  <w:color w:val="000000" w:themeColor="text1"/>
                </w:rPr>
                <w:delText>xxx.xxx.xxx</w:delText>
              </w:r>
              <w:r w:rsidR="000B37B4" w:rsidRPr="00946B62" w:rsidDel="00A17716">
                <w:rPr>
                  <w:rStyle w:val="s1"/>
                  <w:color w:val="000000" w:themeColor="text1"/>
                </w:rPr>
                <w:delText>.186</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B95E0" w14:textId="033B3A36" w:rsidR="000B37B4" w:rsidRPr="00946B62" w:rsidDel="00A17716" w:rsidRDefault="000B37B4" w:rsidP="00772B9C">
            <w:pPr>
              <w:rPr>
                <w:del w:id="94163" w:author="Author"/>
                <w:rFonts w:eastAsia="Times New Roman"/>
                <w:color w:val="000000" w:themeColor="text1"/>
              </w:rPr>
            </w:pPr>
            <w:del w:id="94164" w:author="Author">
              <w:r w:rsidRPr="00946B62" w:rsidDel="00A17716">
                <w:rPr>
                  <w:rFonts w:eastAsia="Times New Roman"/>
                  <w:color w:val="000000" w:themeColor="text1"/>
                </w:rPr>
                <w:delText>web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16BB2" w14:textId="1234E603" w:rsidR="000B37B4" w:rsidRPr="00946B62" w:rsidDel="00A17716" w:rsidRDefault="000B37B4" w:rsidP="00772B9C">
            <w:pPr>
              <w:rPr>
                <w:del w:id="94165" w:author="Author"/>
                <w:rFonts w:eastAsia="Times New Roman"/>
                <w:color w:val="000000" w:themeColor="text1"/>
              </w:rPr>
            </w:pPr>
            <w:del w:id="94166" w:author="Author">
              <w:r w:rsidRPr="00946B62" w:rsidDel="00A17716">
                <w:rPr>
                  <w:rFonts w:eastAsia="Times New Roman"/>
                  <w:color w:val="000000" w:themeColor="text1"/>
                </w:rPr>
                <w:delText>22</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D63C9" w14:textId="1268C402" w:rsidR="000B37B4" w:rsidRPr="00946B62" w:rsidDel="00A17716" w:rsidRDefault="000B37B4" w:rsidP="00772B9C">
            <w:pPr>
              <w:rPr>
                <w:del w:id="94167" w:author="Author"/>
                <w:rFonts w:eastAsia="Times New Roman"/>
                <w:color w:val="000000" w:themeColor="text1"/>
              </w:rPr>
            </w:pPr>
            <w:del w:id="94168" w:author="Author">
              <w:r w:rsidRPr="00946B62" w:rsidDel="00A17716">
                <w:rPr>
                  <w:rFonts w:eastAsia="Times New Roman"/>
                  <w:color w:val="000000" w:themeColor="text1"/>
                </w:rPr>
                <w:delText>Allow remote ssh capability</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9D182" w14:textId="58342CB5" w:rsidR="000B37B4" w:rsidRPr="00946B62" w:rsidDel="00A17716" w:rsidRDefault="000B37B4" w:rsidP="00772B9C">
            <w:pPr>
              <w:rPr>
                <w:del w:id="94169" w:author="Author"/>
                <w:rFonts w:eastAsia="Times New Roman"/>
                <w:color w:val="000000" w:themeColor="text1"/>
              </w:rPr>
            </w:pPr>
            <w:del w:id="94170" w:author="Author">
              <w:r w:rsidRPr="00946B62" w:rsidDel="00A17716">
                <w:rPr>
                  <w:rFonts w:eastAsia="Times New Roman"/>
                  <w:color w:val="000000" w:themeColor="text1"/>
                </w:rPr>
                <w:delText>bi-directional</w:delText>
              </w:r>
            </w:del>
          </w:p>
        </w:tc>
      </w:tr>
      <w:tr w:rsidR="000B37B4" w:rsidDel="00A17716" w14:paraId="04E0B6CF" w14:textId="7159BCC3" w:rsidTr="00B60B17">
        <w:trPr>
          <w:cantSplit/>
          <w:del w:id="94171" w:author="Author"/>
        </w:trPr>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5DDE4" w14:textId="04A690A4" w:rsidR="000B37B4" w:rsidRPr="00946B62" w:rsidDel="00A17716" w:rsidRDefault="000B37B4" w:rsidP="00772B9C">
            <w:pPr>
              <w:rPr>
                <w:del w:id="94172" w:author="Author"/>
                <w:rFonts w:eastAsia="Times New Roman"/>
                <w:color w:val="000000" w:themeColor="text1"/>
              </w:rPr>
            </w:pPr>
            <w:del w:id="94173" w:author="Author">
              <w:r w:rsidRPr="00946B62" w:rsidDel="00A17716">
                <w:rPr>
                  <w:rFonts w:eastAsia="Times New Roman"/>
                  <w:color w:val="000000" w:themeColor="text1"/>
                </w:rPr>
                <w:delText>vaausfpctas801</w:delText>
              </w:r>
            </w:del>
          </w:p>
        </w:tc>
        <w:tc>
          <w:tcPr>
            <w:tcW w:w="11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E6113" w14:textId="05078C58" w:rsidR="000B37B4" w:rsidRPr="00946B62" w:rsidDel="00A17716" w:rsidRDefault="000B37B4" w:rsidP="00772B9C">
            <w:pPr>
              <w:rPr>
                <w:del w:id="94174" w:author="Author"/>
                <w:rFonts w:eastAsia="Times New Roman"/>
                <w:color w:val="000000" w:themeColor="text1"/>
              </w:rPr>
            </w:pPr>
            <w:del w:id="94175" w:author="Author">
              <w:r w:rsidRPr="00946B62" w:rsidDel="00A17716">
                <w:rPr>
                  <w:rFonts w:eastAsia="Times New Roman"/>
                  <w:color w:val="000000" w:themeColor="text1"/>
                </w:rPr>
                <w:delText>10.227.220.158</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EE973" w14:textId="0D9FB841" w:rsidR="000B37B4" w:rsidRPr="00946B62" w:rsidDel="00A17716" w:rsidRDefault="000B37B4" w:rsidP="00772B9C">
            <w:pPr>
              <w:rPr>
                <w:del w:id="94176" w:author="Author"/>
                <w:rFonts w:eastAsia="Times New Roman"/>
                <w:color w:val="000000" w:themeColor="text1"/>
              </w:rPr>
            </w:pPr>
            <w:del w:id="94177" w:author="Author">
              <w:r w:rsidRPr="00946B62" w:rsidDel="00A17716">
                <w:rPr>
                  <w:rFonts w:eastAsia="Times New Roman"/>
                  <w:color w:val="000000" w:themeColor="text1"/>
                </w:rPr>
                <w:delText>dns server</w:delText>
              </w:r>
            </w:del>
          </w:p>
        </w:tc>
        <w:tc>
          <w:tcPr>
            <w:tcW w:w="65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EA88E" w14:textId="436C5680" w:rsidR="000B37B4" w:rsidRPr="00946B62" w:rsidDel="00A17716" w:rsidRDefault="000B37B4" w:rsidP="00772B9C">
            <w:pPr>
              <w:rPr>
                <w:del w:id="94178" w:author="Author"/>
                <w:rFonts w:eastAsia="Times New Roman"/>
                <w:color w:val="000000" w:themeColor="text1"/>
              </w:rPr>
            </w:pPr>
            <w:del w:id="94179" w:author="Author">
              <w:r w:rsidRPr="00946B62" w:rsidDel="00A17716">
                <w:rPr>
                  <w:rFonts w:eastAsia="Times New Roman"/>
                  <w:color w:val="000000" w:themeColor="text1"/>
                </w:rPr>
                <w:delText>22</w:delText>
              </w:r>
            </w:del>
          </w:p>
        </w:tc>
        <w:tc>
          <w:tcPr>
            <w:tcW w:w="105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5503E" w14:textId="60B5B558" w:rsidR="000B37B4" w:rsidRPr="00946B62" w:rsidDel="00A17716" w:rsidRDefault="000B37B4" w:rsidP="00772B9C">
            <w:pPr>
              <w:pStyle w:val="p1"/>
              <w:rPr>
                <w:del w:id="94180" w:author="Author"/>
                <w:color w:val="000000" w:themeColor="text1"/>
              </w:rPr>
            </w:pPr>
            <w:del w:id="94181" w:author="Author">
              <w:r w:rsidRPr="00946B62" w:rsidDel="00A17716">
                <w:rPr>
                  <w:rStyle w:val="s1"/>
                  <w:color w:val="000000" w:themeColor="text1"/>
                </w:rPr>
                <w:delText>vaausdbstas800</w:delText>
              </w:r>
            </w:del>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4095A" w14:textId="193E3724" w:rsidR="000B37B4" w:rsidRPr="00946B62" w:rsidDel="00A17716" w:rsidRDefault="002A069E" w:rsidP="00772B9C">
            <w:pPr>
              <w:pStyle w:val="p1"/>
              <w:rPr>
                <w:del w:id="94182" w:author="Author"/>
                <w:color w:val="000000" w:themeColor="text1"/>
              </w:rPr>
            </w:pPr>
            <w:del w:id="94183" w:author="Author">
              <w:r w:rsidDel="00A17716">
                <w:rPr>
                  <w:rFonts w:eastAsia="Times New Roman"/>
                  <w:color w:val="000000" w:themeColor="text1"/>
                </w:rPr>
                <w:delText>xxx.xxx.xxx</w:delText>
              </w:r>
              <w:r w:rsidR="000B37B4" w:rsidRPr="00946B62" w:rsidDel="00A17716">
                <w:rPr>
                  <w:rStyle w:val="s1"/>
                  <w:color w:val="000000" w:themeColor="text1"/>
                </w:rPr>
                <w:delText>.157</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7AFB0" w14:textId="02D62E88" w:rsidR="000B37B4" w:rsidRPr="00946B62" w:rsidDel="00A17716" w:rsidRDefault="000B37B4" w:rsidP="00772B9C">
            <w:pPr>
              <w:rPr>
                <w:del w:id="94184" w:author="Author"/>
                <w:rFonts w:eastAsia="Times New Roman"/>
                <w:color w:val="000000" w:themeColor="text1"/>
              </w:rPr>
            </w:pPr>
            <w:del w:id="94185" w:author="Author">
              <w:r w:rsidRPr="00946B62" w:rsidDel="00A17716">
                <w:rPr>
                  <w:rFonts w:eastAsia="Times New Roman"/>
                  <w:color w:val="000000" w:themeColor="text1"/>
                </w:rPr>
                <w:delText>database server</w:delText>
              </w:r>
            </w:del>
          </w:p>
        </w:tc>
        <w:tc>
          <w:tcPr>
            <w:tcW w:w="6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BE5A8" w14:textId="6DC3D1B3" w:rsidR="000B37B4" w:rsidRPr="00946B62" w:rsidDel="00A17716" w:rsidRDefault="000B37B4" w:rsidP="00772B9C">
            <w:pPr>
              <w:rPr>
                <w:del w:id="94186" w:author="Author"/>
                <w:rFonts w:eastAsia="Times New Roman"/>
                <w:color w:val="000000" w:themeColor="text1"/>
              </w:rPr>
            </w:pPr>
            <w:del w:id="94187" w:author="Author">
              <w:r w:rsidRPr="00946B62" w:rsidDel="00A17716">
                <w:rPr>
                  <w:rFonts w:eastAsia="Times New Roman"/>
                  <w:color w:val="000000" w:themeColor="text1"/>
                </w:rPr>
                <w:delText>22</w:delText>
              </w:r>
            </w:del>
          </w:p>
        </w:tc>
        <w:tc>
          <w:tcPr>
            <w:tcW w:w="90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61508" w14:textId="0C50A603" w:rsidR="000B37B4" w:rsidRPr="00946B62" w:rsidDel="00A17716" w:rsidRDefault="000B37B4" w:rsidP="00772B9C">
            <w:pPr>
              <w:rPr>
                <w:del w:id="94188" w:author="Author"/>
                <w:rFonts w:eastAsia="Times New Roman"/>
                <w:color w:val="000000" w:themeColor="text1"/>
              </w:rPr>
            </w:pPr>
            <w:del w:id="94189" w:author="Author">
              <w:r w:rsidRPr="00946B62" w:rsidDel="00A17716">
                <w:rPr>
                  <w:rFonts w:eastAsia="Times New Roman"/>
                  <w:color w:val="000000" w:themeColor="text1"/>
                </w:rPr>
                <w:delText>Allow remote ssh capability</w:delText>
              </w:r>
            </w:del>
          </w:p>
        </w:tc>
        <w:tc>
          <w:tcPr>
            <w:tcW w:w="10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193D1" w14:textId="0CFD6D60" w:rsidR="000B37B4" w:rsidRPr="00946B62" w:rsidDel="00A17716" w:rsidRDefault="000B37B4" w:rsidP="00772B9C">
            <w:pPr>
              <w:rPr>
                <w:del w:id="94190" w:author="Author"/>
                <w:rFonts w:eastAsia="Times New Roman"/>
                <w:color w:val="000000" w:themeColor="text1"/>
              </w:rPr>
            </w:pPr>
            <w:del w:id="94191" w:author="Author">
              <w:r w:rsidRPr="00946B62" w:rsidDel="00A17716">
                <w:rPr>
                  <w:rFonts w:eastAsia="Times New Roman"/>
                  <w:color w:val="000000" w:themeColor="text1"/>
                </w:rPr>
                <w:delText>bi-directional</w:delText>
              </w:r>
            </w:del>
          </w:p>
        </w:tc>
      </w:tr>
    </w:tbl>
    <w:p w14:paraId="3BD1DCAB" w14:textId="1AAB6A38" w:rsidR="000B37B4" w:rsidDel="00A17716" w:rsidRDefault="000B37B4" w:rsidP="00B60B17">
      <w:pPr>
        <w:pStyle w:val="BodyText"/>
        <w:rPr>
          <w:del w:id="94192" w:author="Author"/>
        </w:rPr>
      </w:pPr>
    </w:p>
    <w:p w14:paraId="7D0B722C" w14:textId="3D16B70B" w:rsidR="000B37B4" w:rsidDel="00A17716" w:rsidRDefault="000B37B4" w:rsidP="00B60B17">
      <w:pPr>
        <w:pStyle w:val="BodyText"/>
        <w:rPr>
          <w:del w:id="94193" w:author="Author"/>
        </w:rPr>
      </w:pPr>
      <w:del w:id="94194" w:author="Author">
        <w:r w:rsidDel="00A17716">
          <w:delText>The following format is all that is required for a firewall request</w:delText>
        </w:r>
      </w:del>
    </w:p>
    <w:p w14:paraId="207374CB" w14:textId="49DBA1A0" w:rsidR="002A069E" w:rsidDel="00A17716" w:rsidRDefault="002A069E" w:rsidP="002A069E">
      <w:pPr>
        <w:pStyle w:val="Caption"/>
        <w:rPr>
          <w:del w:id="94195" w:author="Author"/>
        </w:rPr>
      </w:pPr>
      <w:del w:id="94196" w:author="Author">
        <w:r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Del="00A17716">
          <w:rPr>
            <w:noProof/>
          </w:rPr>
          <w:delText>157</w:delText>
        </w:r>
        <w:r w:rsidR="007E0421" w:rsidDel="00A17716">
          <w:rPr>
            <w:b w:val="0"/>
            <w:bCs w:val="0"/>
            <w:noProof/>
          </w:rPr>
          <w:fldChar w:fldCharType="end"/>
        </w:r>
        <w:r w:rsidDel="00A17716">
          <w:delText xml:space="preserve">: </w:delText>
        </w:r>
        <w:r w:rsidRPr="00700FEE" w:rsidDel="00A17716">
          <w:delText xml:space="preserve">DEV EDE </w:delText>
        </w:r>
        <w:r w:rsidDel="00A17716">
          <w:delText>Connections</w:delText>
        </w:r>
      </w:del>
    </w:p>
    <w:p w14:paraId="056DA547" w14:textId="09D4505E" w:rsidR="000B37B4" w:rsidDel="00A17716" w:rsidRDefault="000B37B4" w:rsidP="00B60B17">
      <w:pPr>
        <w:pStyle w:val="BodyText"/>
        <w:rPr>
          <w:del w:id="94197" w:author="Author"/>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258"/>
        <w:gridCol w:w="2278"/>
        <w:gridCol w:w="1951"/>
        <w:gridCol w:w="3023"/>
      </w:tblGrid>
      <w:tr w:rsidR="000B37B4" w:rsidDel="00A17716" w14:paraId="14B7D1F6" w14:textId="57A02D18" w:rsidTr="00B60B17">
        <w:trPr>
          <w:cantSplit/>
          <w:tblHeader/>
          <w:del w:id="94198"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A6A5A53" w14:textId="16642AAF" w:rsidR="000B37B4" w:rsidRPr="005F01D3" w:rsidDel="00A17716" w:rsidRDefault="000B37B4" w:rsidP="00772B9C">
            <w:pPr>
              <w:pStyle w:val="NormalWeb"/>
              <w:jc w:val="center"/>
              <w:rPr>
                <w:del w:id="94199" w:author="Author"/>
                <w:color w:val="000000" w:themeColor="text1"/>
              </w:rPr>
            </w:pPr>
            <w:del w:id="94200" w:author="Author">
              <w:r w:rsidRPr="005F01D3" w:rsidDel="00A17716">
                <w:rPr>
                  <w:rStyle w:val="Strong"/>
                  <w:color w:val="000000" w:themeColor="text1"/>
                  <w:u w:val="single"/>
                </w:rPr>
                <w:delText>SOURCE IP</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3D181192" w14:textId="20970E67" w:rsidR="000B37B4" w:rsidRPr="005F01D3" w:rsidDel="00A17716" w:rsidRDefault="000B37B4" w:rsidP="00772B9C">
            <w:pPr>
              <w:pStyle w:val="NormalWeb"/>
              <w:jc w:val="center"/>
              <w:rPr>
                <w:del w:id="94201" w:author="Author"/>
                <w:color w:val="000000" w:themeColor="text1"/>
              </w:rPr>
            </w:pPr>
            <w:del w:id="94202" w:author="Author">
              <w:r w:rsidRPr="005F01D3" w:rsidDel="00A17716">
                <w:rPr>
                  <w:rStyle w:val="Strong"/>
                  <w:color w:val="000000" w:themeColor="text1"/>
                  <w:u w:val="single"/>
                </w:rPr>
                <w:delText>DESTINATION IP</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F66EBB3" w14:textId="2F049F22" w:rsidR="000B37B4" w:rsidRPr="005F01D3" w:rsidDel="00A17716" w:rsidRDefault="000B37B4" w:rsidP="00772B9C">
            <w:pPr>
              <w:pStyle w:val="NormalWeb"/>
              <w:jc w:val="center"/>
              <w:rPr>
                <w:del w:id="94203" w:author="Author"/>
                <w:color w:val="000000" w:themeColor="text1"/>
              </w:rPr>
            </w:pPr>
            <w:del w:id="94204" w:author="Author">
              <w:r w:rsidRPr="005F01D3" w:rsidDel="00A17716">
                <w:rPr>
                  <w:rStyle w:val="Strong"/>
                  <w:color w:val="000000" w:themeColor="text1"/>
                  <w:u w:val="single"/>
                </w:rPr>
                <w:delText>SERVIC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A6D0DD1" w14:textId="1EDB217B" w:rsidR="000B37B4" w:rsidRPr="005F01D3" w:rsidDel="00A17716" w:rsidRDefault="000B37B4" w:rsidP="00772B9C">
            <w:pPr>
              <w:pStyle w:val="NormalWeb"/>
              <w:jc w:val="center"/>
              <w:rPr>
                <w:del w:id="94205" w:author="Author"/>
                <w:color w:val="000000" w:themeColor="text1"/>
              </w:rPr>
            </w:pPr>
            <w:del w:id="94206" w:author="Author">
              <w:r w:rsidRPr="005F01D3" w:rsidDel="00A17716">
                <w:rPr>
                  <w:rStyle w:val="Strong"/>
                  <w:color w:val="000000" w:themeColor="text1"/>
                  <w:u w:val="single"/>
                </w:rPr>
                <w:delText>Business Case/Justification, Comments</w:delText>
              </w:r>
            </w:del>
          </w:p>
        </w:tc>
      </w:tr>
      <w:tr w:rsidR="000B37B4" w:rsidDel="00A17716" w14:paraId="391BE8B9" w14:textId="20AAF469" w:rsidTr="00772B9C">
        <w:trPr>
          <w:cantSplit/>
          <w:del w:id="942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E8555" w14:textId="3913B8CE" w:rsidR="000B37B4" w:rsidRPr="005F01D3" w:rsidDel="00A17716" w:rsidRDefault="000B37B4" w:rsidP="00772B9C">
            <w:pPr>
              <w:pStyle w:val="NormalWeb"/>
              <w:rPr>
                <w:del w:id="94208" w:author="Author"/>
                <w:color w:val="000000" w:themeColor="text1"/>
              </w:rPr>
            </w:pPr>
            <w:del w:id="94209"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E0C35" w14:textId="23C8EB9C" w:rsidR="000B37B4" w:rsidRPr="005F01D3" w:rsidDel="00A17716" w:rsidRDefault="000B37B4" w:rsidP="00772B9C">
            <w:pPr>
              <w:pStyle w:val="NormalWeb"/>
              <w:rPr>
                <w:del w:id="94210" w:author="Author"/>
                <w:color w:val="000000" w:themeColor="text1"/>
              </w:rPr>
            </w:pPr>
            <w:del w:id="94211"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7 (D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730AE" w14:textId="158AA8CC" w:rsidR="000B37B4" w:rsidRPr="005F01D3" w:rsidDel="00A17716" w:rsidRDefault="000B37B4" w:rsidP="00772B9C">
            <w:pPr>
              <w:pStyle w:val="NormalWeb"/>
              <w:rPr>
                <w:del w:id="94212" w:author="Author"/>
                <w:color w:val="000000" w:themeColor="text1"/>
              </w:rPr>
            </w:pPr>
            <w:del w:id="94213" w:author="Author">
              <w:r w:rsidRPr="005F01D3" w:rsidDel="00A17716">
                <w:rPr>
                  <w:rStyle w:val="Strong"/>
                  <w:color w:val="000000" w:themeColor="text1"/>
                </w:rPr>
                <w:delText>TAS Port - 27017</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384D6" w14:textId="09691DDA" w:rsidR="000B37B4" w:rsidRPr="005F01D3" w:rsidDel="00A17716" w:rsidRDefault="000B37B4" w:rsidP="00772B9C">
            <w:pPr>
              <w:pStyle w:val="NormalWeb"/>
              <w:rPr>
                <w:del w:id="94214" w:author="Author"/>
                <w:color w:val="000000" w:themeColor="text1"/>
              </w:rPr>
            </w:pPr>
            <w:del w:id="94215" w:author="Author">
              <w:r w:rsidRPr="005F01D3" w:rsidDel="00A17716">
                <w:rPr>
                  <w:rStyle w:val="Strong"/>
                  <w:color w:val="000000" w:themeColor="text1"/>
                </w:rPr>
                <w:delText>TAS Application Writes to the TAS Database</w:delText>
              </w:r>
            </w:del>
          </w:p>
        </w:tc>
      </w:tr>
      <w:tr w:rsidR="000B37B4" w:rsidDel="00A17716" w14:paraId="6FA3AA6B" w14:textId="586967BA" w:rsidTr="00772B9C">
        <w:trPr>
          <w:cantSplit/>
          <w:del w:id="942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BD905" w14:textId="6160AAD9" w:rsidR="000B37B4" w:rsidRPr="005F01D3" w:rsidDel="00A17716" w:rsidRDefault="000B37B4" w:rsidP="00772B9C">
            <w:pPr>
              <w:pStyle w:val="NormalWeb"/>
              <w:rPr>
                <w:del w:id="94217" w:author="Author"/>
                <w:color w:val="000000" w:themeColor="text1"/>
              </w:rPr>
            </w:pPr>
            <w:del w:id="94218"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7 (D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19087" w14:textId="397C313A" w:rsidR="000B37B4" w:rsidRPr="005F01D3" w:rsidDel="00A17716" w:rsidRDefault="000B37B4" w:rsidP="00772B9C">
            <w:pPr>
              <w:pStyle w:val="NormalWeb"/>
              <w:rPr>
                <w:del w:id="94219" w:author="Author"/>
                <w:color w:val="000000" w:themeColor="text1"/>
              </w:rPr>
            </w:pPr>
            <w:del w:id="94220"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23A53" w14:textId="06E08F4D" w:rsidR="000B37B4" w:rsidRPr="005F01D3" w:rsidDel="00A17716" w:rsidRDefault="000B37B4" w:rsidP="00772B9C">
            <w:pPr>
              <w:pStyle w:val="NormalWeb"/>
              <w:rPr>
                <w:del w:id="94221" w:author="Author"/>
                <w:color w:val="000000" w:themeColor="text1"/>
              </w:rPr>
            </w:pPr>
            <w:del w:id="94222" w:author="Author">
              <w:r w:rsidRPr="005F01D3" w:rsidDel="00A17716">
                <w:rPr>
                  <w:rStyle w:val="Strong"/>
                  <w:color w:val="000000" w:themeColor="text1"/>
                </w:rPr>
                <w:delText>TAS Port - 27017</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44D3B" w14:textId="6657FBF2" w:rsidR="000B37B4" w:rsidRPr="005F01D3" w:rsidDel="00A17716" w:rsidRDefault="000B37B4" w:rsidP="00772B9C">
            <w:pPr>
              <w:pStyle w:val="NormalWeb"/>
              <w:rPr>
                <w:del w:id="94223" w:author="Author"/>
                <w:color w:val="000000" w:themeColor="text1"/>
              </w:rPr>
            </w:pPr>
            <w:del w:id="94224" w:author="Author">
              <w:r w:rsidRPr="005F01D3" w:rsidDel="00A17716">
                <w:rPr>
                  <w:rStyle w:val="Strong"/>
                  <w:color w:val="000000" w:themeColor="text1"/>
                </w:rPr>
                <w:delText>TAS Application Reads from the TAS Database</w:delText>
              </w:r>
            </w:del>
          </w:p>
        </w:tc>
      </w:tr>
      <w:tr w:rsidR="000B37B4" w:rsidDel="00A17716" w14:paraId="6992EF83" w14:textId="1DC769CC" w:rsidTr="00772B9C">
        <w:trPr>
          <w:cantSplit/>
          <w:del w:id="942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DD0D7" w14:textId="0EFC7C1B" w:rsidR="000B37B4" w:rsidRPr="005F01D3" w:rsidDel="00A17716" w:rsidRDefault="000B37B4" w:rsidP="00772B9C">
            <w:pPr>
              <w:pStyle w:val="NormalWeb"/>
              <w:rPr>
                <w:del w:id="94226" w:author="Author"/>
                <w:color w:val="000000" w:themeColor="text1"/>
              </w:rPr>
            </w:pPr>
            <w:del w:id="94227"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1BF9E" w14:textId="31C30906" w:rsidR="000B37B4" w:rsidRPr="005F01D3" w:rsidDel="00A17716" w:rsidRDefault="000B37B4" w:rsidP="00772B9C">
            <w:pPr>
              <w:pStyle w:val="NormalWeb"/>
              <w:rPr>
                <w:del w:id="94228" w:author="Author"/>
                <w:color w:val="000000" w:themeColor="text1"/>
              </w:rPr>
            </w:pPr>
            <w:del w:id="94229"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7 (D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0DF74" w14:textId="3D7F0314" w:rsidR="000B37B4" w:rsidRPr="005F01D3" w:rsidDel="00A17716" w:rsidRDefault="000B37B4" w:rsidP="00772B9C">
            <w:pPr>
              <w:pStyle w:val="NormalWeb"/>
              <w:rPr>
                <w:del w:id="94230" w:author="Author"/>
                <w:color w:val="000000" w:themeColor="text1"/>
              </w:rPr>
            </w:pPr>
            <w:del w:id="94231" w:author="Author">
              <w:r w:rsidRPr="005F01D3" w:rsidDel="00A17716">
                <w:rPr>
                  <w:rStyle w:val="Strong"/>
                  <w:color w:val="000000" w:themeColor="text1"/>
                </w:rPr>
                <w:delText>TAS Port - 27018</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790A75" w14:textId="154F499B" w:rsidR="000B37B4" w:rsidRPr="005F01D3" w:rsidDel="00A17716" w:rsidRDefault="000B37B4" w:rsidP="00772B9C">
            <w:pPr>
              <w:pStyle w:val="NormalWeb"/>
              <w:rPr>
                <w:del w:id="94232" w:author="Author"/>
                <w:color w:val="000000" w:themeColor="text1"/>
              </w:rPr>
            </w:pPr>
            <w:del w:id="94233" w:author="Author">
              <w:r w:rsidRPr="005F01D3" w:rsidDel="00A17716">
                <w:rPr>
                  <w:rStyle w:val="Strong"/>
                  <w:color w:val="000000" w:themeColor="text1"/>
                </w:rPr>
                <w:delText>TAS Application Writes to the TAS Database</w:delText>
              </w:r>
            </w:del>
          </w:p>
        </w:tc>
      </w:tr>
      <w:tr w:rsidR="000B37B4" w:rsidDel="00A17716" w14:paraId="3E70B23A" w14:textId="4F9279A4" w:rsidTr="00772B9C">
        <w:trPr>
          <w:cantSplit/>
          <w:del w:id="942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FB5998" w14:textId="2992EF85" w:rsidR="000B37B4" w:rsidRPr="005F01D3" w:rsidDel="00A17716" w:rsidRDefault="000B37B4" w:rsidP="00772B9C">
            <w:pPr>
              <w:pStyle w:val="NormalWeb"/>
              <w:rPr>
                <w:del w:id="94235" w:author="Author"/>
                <w:color w:val="000000" w:themeColor="text1"/>
              </w:rPr>
            </w:pPr>
            <w:del w:id="94236"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7 (D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8F05C" w14:textId="44A8D518" w:rsidR="000B37B4" w:rsidRPr="005F01D3" w:rsidDel="00A17716" w:rsidRDefault="000B37B4" w:rsidP="00772B9C">
            <w:pPr>
              <w:pStyle w:val="NormalWeb"/>
              <w:rPr>
                <w:del w:id="94237" w:author="Author"/>
                <w:color w:val="000000" w:themeColor="text1"/>
              </w:rPr>
            </w:pPr>
            <w:del w:id="94238"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19F8F3" w14:textId="5BAC718A" w:rsidR="000B37B4" w:rsidRPr="005F01D3" w:rsidDel="00A17716" w:rsidRDefault="000B37B4" w:rsidP="00772B9C">
            <w:pPr>
              <w:pStyle w:val="NormalWeb"/>
              <w:rPr>
                <w:del w:id="94239" w:author="Author"/>
                <w:color w:val="000000" w:themeColor="text1"/>
              </w:rPr>
            </w:pPr>
            <w:del w:id="94240" w:author="Author">
              <w:r w:rsidRPr="005F01D3" w:rsidDel="00A17716">
                <w:rPr>
                  <w:rStyle w:val="Strong"/>
                  <w:color w:val="000000" w:themeColor="text1"/>
                </w:rPr>
                <w:delText>TAS Port - 27018</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0621C" w14:textId="635BB097" w:rsidR="000B37B4" w:rsidRPr="005F01D3" w:rsidDel="00A17716" w:rsidRDefault="000B37B4" w:rsidP="00772B9C">
            <w:pPr>
              <w:pStyle w:val="NormalWeb"/>
              <w:rPr>
                <w:del w:id="94241" w:author="Author"/>
                <w:color w:val="000000" w:themeColor="text1"/>
              </w:rPr>
            </w:pPr>
            <w:del w:id="94242" w:author="Author">
              <w:r w:rsidRPr="005F01D3" w:rsidDel="00A17716">
                <w:rPr>
                  <w:rStyle w:val="Strong"/>
                  <w:color w:val="000000" w:themeColor="text1"/>
                </w:rPr>
                <w:delText>TAS Application Reads from the TAS Database</w:delText>
              </w:r>
            </w:del>
          </w:p>
        </w:tc>
      </w:tr>
      <w:tr w:rsidR="000B37B4" w:rsidDel="00A17716" w14:paraId="17B67389" w14:textId="0952841E" w:rsidTr="00772B9C">
        <w:trPr>
          <w:cantSplit/>
          <w:del w:id="942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21DAF" w14:textId="6D3EB1C0" w:rsidR="000B37B4" w:rsidRPr="005F01D3" w:rsidDel="00A17716" w:rsidRDefault="000B37B4" w:rsidP="00772B9C">
            <w:pPr>
              <w:pStyle w:val="NormalWeb"/>
              <w:rPr>
                <w:del w:id="94244" w:author="Author"/>
                <w:color w:val="000000" w:themeColor="text1"/>
              </w:rPr>
            </w:pPr>
            <w:del w:id="94245" w:author="Author">
              <w:r w:rsidRPr="005F01D3" w:rsidDel="00A17716">
                <w:rPr>
                  <w:rStyle w:val="Strong"/>
                  <w:color w:val="000000" w:themeColor="text1"/>
                </w:rPr>
                <w:delText>VPN/GFE/CA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98869" w14:textId="19B5C7AE" w:rsidR="000B37B4" w:rsidRPr="005F01D3" w:rsidDel="00A17716" w:rsidRDefault="000B37B4" w:rsidP="00772B9C">
            <w:pPr>
              <w:pStyle w:val="NormalWeb"/>
              <w:rPr>
                <w:del w:id="94246" w:author="Author"/>
                <w:color w:val="000000" w:themeColor="text1"/>
              </w:rPr>
            </w:pPr>
            <w:del w:id="94247"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86 (WE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2E2B6" w14:textId="1836A83D" w:rsidR="000B37B4" w:rsidRPr="005F01D3" w:rsidDel="00A17716" w:rsidRDefault="000B37B4" w:rsidP="00772B9C">
            <w:pPr>
              <w:pStyle w:val="NormalWeb"/>
              <w:rPr>
                <w:del w:id="94248" w:author="Author"/>
                <w:color w:val="000000" w:themeColor="text1"/>
              </w:rPr>
            </w:pPr>
            <w:del w:id="94249" w:author="Author">
              <w:r w:rsidRPr="005F01D3" w:rsidDel="00A17716">
                <w:rPr>
                  <w:rStyle w:val="Strong"/>
                  <w:color w:val="000000" w:themeColor="text1"/>
                </w:rPr>
                <w:delText>TAS Port - 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602D4B" w14:textId="674626FC" w:rsidR="000B37B4" w:rsidRPr="005F01D3" w:rsidDel="00A17716" w:rsidRDefault="000B37B4" w:rsidP="00772B9C">
            <w:pPr>
              <w:pStyle w:val="NormalWeb"/>
              <w:rPr>
                <w:del w:id="94250" w:author="Author"/>
                <w:color w:val="000000" w:themeColor="text1"/>
              </w:rPr>
            </w:pPr>
            <w:del w:id="94251" w:author="Author">
              <w:r w:rsidRPr="005F01D3" w:rsidDel="00A17716">
                <w:rPr>
                  <w:rStyle w:val="Strong"/>
                  <w:color w:val="000000" w:themeColor="text1"/>
                </w:rPr>
                <w:delText>Access TAS Application</w:delText>
              </w:r>
            </w:del>
          </w:p>
        </w:tc>
      </w:tr>
      <w:tr w:rsidR="000B37B4" w:rsidDel="00A17716" w14:paraId="12E5E712" w14:textId="28BAABBB" w:rsidTr="00772B9C">
        <w:trPr>
          <w:cantSplit/>
          <w:del w:id="942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7B07B7" w14:textId="35747486" w:rsidR="000B37B4" w:rsidRPr="005F01D3" w:rsidDel="00A17716" w:rsidRDefault="000B37B4" w:rsidP="00772B9C">
            <w:pPr>
              <w:pStyle w:val="NormalWeb"/>
              <w:rPr>
                <w:del w:id="94253" w:author="Author"/>
                <w:color w:val="000000" w:themeColor="text1"/>
              </w:rPr>
            </w:pPr>
            <w:del w:id="94254" w:author="Author">
              <w:r w:rsidRPr="005F01D3" w:rsidDel="00A17716">
                <w:rPr>
                  <w:rStyle w:val="Strong"/>
                  <w:color w:val="000000" w:themeColor="text1"/>
                </w:rPr>
                <w:delText>VPN/GFE/CA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3D31F" w14:textId="634EA7E2" w:rsidR="000B37B4" w:rsidRPr="005F01D3" w:rsidDel="00A17716" w:rsidRDefault="000B37B4" w:rsidP="00772B9C">
            <w:pPr>
              <w:pStyle w:val="NormalWeb"/>
              <w:rPr>
                <w:del w:id="94255" w:author="Author"/>
                <w:color w:val="000000" w:themeColor="text1"/>
              </w:rPr>
            </w:pPr>
            <w:del w:id="94256"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8 (D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7055B" w14:textId="0FA9EED8" w:rsidR="000B37B4" w:rsidRPr="005F01D3" w:rsidDel="00A17716" w:rsidRDefault="000B37B4" w:rsidP="00772B9C">
            <w:pPr>
              <w:pStyle w:val="NormalWeb"/>
              <w:rPr>
                <w:del w:id="94257" w:author="Author"/>
                <w:color w:val="000000" w:themeColor="text1"/>
              </w:rPr>
            </w:pPr>
            <w:del w:id="94258" w:author="Author">
              <w:r w:rsidRPr="005F01D3" w:rsidDel="00A17716">
                <w:rPr>
                  <w:rStyle w:val="Strong"/>
                  <w:color w:val="000000" w:themeColor="text1"/>
                </w:rPr>
                <w:delText>TAS Port - 80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055DA2" w14:textId="7EA55BAB" w:rsidR="000B37B4" w:rsidRPr="005F01D3" w:rsidDel="00A17716" w:rsidRDefault="000B37B4" w:rsidP="00772B9C">
            <w:pPr>
              <w:pStyle w:val="NormalWeb"/>
              <w:rPr>
                <w:del w:id="94259" w:author="Author"/>
                <w:color w:val="000000" w:themeColor="text1"/>
              </w:rPr>
            </w:pPr>
            <w:del w:id="94260" w:author="Author">
              <w:r w:rsidRPr="005F01D3" w:rsidDel="00A17716">
                <w:rPr>
                  <w:rStyle w:val="Strong"/>
                  <w:color w:val="000000" w:themeColor="text1"/>
                </w:rPr>
                <w:delText>Leverage Jenkins CI Service to Create Application Build</w:delText>
              </w:r>
            </w:del>
          </w:p>
        </w:tc>
      </w:tr>
      <w:tr w:rsidR="000B37B4" w:rsidDel="00A17716" w14:paraId="15262425" w14:textId="5B4223BF" w:rsidTr="00772B9C">
        <w:trPr>
          <w:cantSplit/>
          <w:del w:id="942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E6180" w14:textId="5BCF84B4" w:rsidR="000B37B4" w:rsidRPr="005F01D3" w:rsidDel="00A17716" w:rsidRDefault="000B37B4" w:rsidP="00772B9C">
            <w:pPr>
              <w:pStyle w:val="NormalWeb"/>
              <w:rPr>
                <w:del w:id="94262" w:author="Author"/>
                <w:color w:val="000000" w:themeColor="text1"/>
              </w:rPr>
            </w:pPr>
            <w:del w:id="94263"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8 (D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4F3BAD" w14:textId="4A56C72E" w:rsidR="000B37B4" w:rsidRPr="005F01D3" w:rsidDel="00A17716" w:rsidRDefault="000B37B4" w:rsidP="00772B9C">
            <w:pPr>
              <w:pStyle w:val="NormalWeb"/>
              <w:rPr>
                <w:del w:id="94264" w:author="Author"/>
                <w:color w:val="000000" w:themeColor="text1"/>
              </w:rPr>
            </w:pPr>
            <w:del w:id="94265" w:author="Author">
              <w:r w:rsidRPr="005F01D3" w:rsidDel="00A17716">
                <w:rPr>
                  <w:rStyle w:val="Strong"/>
                  <w:color w:val="000000" w:themeColor="text1"/>
                </w:rPr>
                <w:delText>https://</w:delText>
              </w:r>
              <w:r w:rsidR="002A069E" w:rsidDel="00A17716">
                <w:rPr>
                  <w:rStyle w:val="Strong"/>
                  <w:color w:val="000000" w:themeColor="text1"/>
                </w:rPr>
                <w:delText xml:space="preserve"> xxx.xxx.xxx</w:delText>
              </w:r>
              <w:r w:rsidRPr="005F01D3" w:rsidDel="00A17716">
                <w:rPr>
                  <w:rStyle w:val="Strong"/>
                  <w:color w:val="000000" w:themeColor="text1"/>
                </w:rPr>
                <w:delText>.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B11CF6" w14:textId="49E23D20" w:rsidR="000B37B4" w:rsidRPr="005F01D3" w:rsidDel="00A17716" w:rsidRDefault="000B37B4" w:rsidP="00772B9C">
            <w:pPr>
              <w:pStyle w:val="NormalWeb"/>
              <w:rPr>
                <w:del w:id="94266" w:author="Author"/>
                <w:color w:val="000000" w:themeColor="text1"/>
              </w:rPr>
            </w:pPr>
            <w:del w:id="94267" w:author="Author">
              <w:r w:rsidRPr="005F01D3" w:rsidDel="00A17716">
                <w:rPr>
                  <w:rStyle w:val="Strong"/>
                  <w:color w:val="000000" w:themeColor="text1"/>
                </w:rPr>
                <w:delText>TAS Port - 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B0DD49" w14:textId="3DFE2E47" w:rsidR="000B37B4" w:rsidRPr="005F01D3" w:rsidDel="00A17716" w:rsidRDefault="000B37B4" w:rsidP="00772B9C">
            <w:pPr>
              <w:pStyle w:val="NormalWeb"/>
              <w:rPr>
                <w:del w:id="94268" w:author="Author"/>
                <w:color w:val="000000" w:themeColor="text1"/>
              </w:rPr>
            </w:pPr>
            <w:del w:id="94269" w:author="Author">
              <w:r w:rsidRPr="005F01D3" w:rsidDel="00A17716">
                <w:rPr>
                  <w:rStyle w:val="Strong"/>
                  <w:color w:val="000000" w:themeColor="text1"/>
                </w:rPr>
                <w:delText xml:space="preserve">Populate TAS Bit Repository from Hosting at </w:delText>
              </w:r>
              <w:r w:rsidR="007E0421" w:rsidDel="00A17716">
                <w:fldChar w:fldCharType="begin"/>
              </w:r>
              <w:r w:rsidR="007E0421" w:rsidDel="00A17716">
                <w:delInstrText xml:space="preserve"> HYPERLINK "http://Bitbucket.org" </w:delInstrText>
              </w:r>
              <w:r w:rsidR="007E0421" w:rsidDel="00A17716">
                <w:fldChar w:fldCharType="separate"/>
              </w:r>
              <w:r w:rsidRPr="005F01D3" w:rsidDel="00A17716">
                <w:rPr>
                  <w:rStyle w:val="Hyperlink"/>
                  <w:b/>
                  <w:bCs/>
                  <w:color w:val="000000" w:themeColor="text1"/>
                </w:rPr>
                <w:delText>Bitbucket.org</w:delText>
              </w:r>
              <w:r w:rsidR="007E0421" w:rsidDel="00A17716">
                <w:rPr>
                  <w:rStyle w:val="Hyperlink"/>
                  <w:b/>
                  <w:bCs/>
                  <w:color w:val="000000" w:themeColor="text1"/>
                </w:rPr>
                <w:fldChar w:fldCharType="end"/>
              </w:r>
            </w:del>
          </w:p>
        </w:tc>
      </w:tr>
      <w:tr w:rsidR="000B37B4" w:rsidDel="00A17716" w14:paraId="341C661C" w14:textId="01CED882" w:rsidTr="00772B9C">
        <w:trPr>
          <w:cantSplit/>
          <w:del w:id="942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5651F" w14:textId="3A7C0040" w:rsidR="000B37B4" w:rsidRPr="005F01D3" w:rsidDel="00A17716" w:rsidRDefault="000B37B4" w:rsidP="00772B9C">
            <w:pPr>
              <w:pStyle w:val="NormalWeb"/>
              <w:rPr>
                <w:del w:id="94271" w:author="Author"/>
                <w:color w:val="000000" w:themeColor="text1"/>
              </w:rPr>
            </w:pPr>
            <w:del w:id="94272" w:author="Author">
              <w:r w:rsidRPr="005F01D3" w:rsidDel="00A17716">
                <w:rPr>
                  <w:rStyle w:val="Strong"/>
                  <w:color w:val="000000" w:themeColor="text1"/>
                </w:rPr>
                <w:delText>VPN/GFE/CA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5539E" w14:textId="5D389252" w:rsidR="000B37B4" w:rsidRPr="005F01D3" w:rsidDel="00A17716" w:rsidRDefault="000B37B4" w:rsidP="00772B9C">
            <w:pPr>
              <w:pStyle w:val="NormalWeb"/>
              <w:rPr>
                <w:del w:id="94273" w:author="Author"/>
                <w:color w:val="000000" w:themeColor="text1"/>
              </w:rPr>
            </w:pPr>
            <w:del w:id="94274" w:author="Author">
              <w:r w:rsidRPr="005F01D3" w:rsidDel="00A17716">
                <w:rPr>
                  <w:rStyle w:val="Strong"/>
                  <w:color w:val="000000" w:themeColor="text1"/>
                </w:rPr>
                <w:delText xml:space="preserve">TAS Host - </w:delText>
              </w:r>
              <w:r w:rsidR="002A069E" w:rsidDel="00A17716">
                <w:rPr>
                  <w:rStyle w:val="Strong"/>
                  <w:color w:val="000000" w:themeColor="text1"/>
                </w:rPr>
                <w:delText>xxx.xxx.xxx</w:delText>
              </w:r>
              <w:r w:rsidRPr="005F01D3" w:rsidDel="00A17716">
                <w:rPr>
                  <w:rStyle w:val="Strong"/>
                  <w:color w:val="000000" w:themeColor="text1"/>
                </w:rPr>
                <w:delText>.158 (D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5A9E5" w14:textId="12A1A02C" w:rsidR="000B37B4" w:rsidRPr="005F01D3" w:rsidDel="00A17716" w:rsidRDefault="000B37B4" w:rsidP="00772B9C">
            <w:pPr>
              <w:pStyle w:val="NormalWeb"/>
              <w:rPr>
                <w:del w:id="94275" w:author="Author"/>
                <w:color w:val="000000" w:themeColor="text1"/>
              </w:rPr>
            </w:pPr>
            <w:del w:id="94276" w:author="Author">
              <w:r w:rsidRPr="005F01D3" w:rsidDel="00A17716">
                <w:rPr>
                  <w:rStyle w:val="Strong"/>
                  <w:color w:val="000000" w:themeColor="text1"/>
                </w:rPr>
                <w:delText>TAS Port - 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37355" w14:textId="217788FB" w:rsidR="000B37B4" w:rsidRPr="005F01D3" w:rsidDel="00A17716" w:rsidRDefault="000B37B4" w:rsidP="00772B9C">
            <w:pPr>
              <w:pStyle w:val="NormalWeb"/>
              <w:rPr>
                <w:del w:id="94277" w:author="Author"/>
                <w:color w:val="000000" w:themeColor="text1"/>
              </w:rPr>
            </w:pPr>
            <w:del w:id="94278" w:author="Author">
              <w:r w:rsidRPr="005F01D3" w:rsidDel="00A17716">
                <w:rPr>
                  <w:rStyle w:val="Strong"/>
                  <w:color w:val="000000" w:themeColor="text1"/>
                </w:rPr>
                <w:delText>Retrieve source code from TAS repository</w:delText>
              </w:r>
            </w:del>
          </w:p>
        </w:tc>
      </w:tr>
    </w:tbl>
    <w:p w14:paraId="40861F08" w14:textId="7754A61A" w:rsidR="000B37B4" w:rsidDel="00A17716" w:rsidRDefault="000B37B4" w:rsidP="005F01D3">
      <w:pPr>
        <w:pStyle w:val="BodyText"/>
        <w:rPr>
          <w:del w:id="94279" w:author="Author"/>
        </w:rPr>
      </w:pPr>
    </w:p>
    <w:p w14:paraId="0D850EDC" w14:textId="1B5E3F00" w:rsidR="005F01D3" w:rsidDel="00A17716" w:rsidRDefault="000B37B4" w:rsidP="005F01D3">
      <w:pPr>
        <w:pStyle w:val="BodyText"/>
        <w:rPr>
          <w:del w:id="94280" w:author="Author"/>
        </w:rPr>
      </w:pPr>
      <w:del w:id="94281" w:author="Author">
        <w:r w:rsidDel="00A17716">
          <w:rPr>
            <w:sz w:val="36"/>
            <w:szCs w:val="36"/>
          </w:rPr>
          <w:br/>
        </w:r>
        <w:bookmarkStart w:id="94282" w:name="_Toc481659103"/>
        <w:r w:rsidR="005F01D3" w:rsidDel="00A17716">
          <w:delText xml:space="preserve">Table </w:delText>
        </w:r>
        <w:r w:rsidR="007E0421" w:rsidDel="00A17716">
          <w:fldChar w:fldCharType="begin"/>
        </w:r>
        <w:r w:rsidR="007E0421" w:rsidDel="00A17716">
          <w:delInstrText xml:space="preserve"> SEQ Table \* ARABIC </w:delInstrText>
        </w:r>
        <w:r w:rsidR="007E0421" w:rsidDel="00A17716">
          <w:fldChar w:fldCharType="separate"/>
        </w:r>
        <w:r w:rsidR="005F01D3" w:rsidDel="00A17716">
          <w:rPr>
            <w:noProof/>
          </w:rPr>
          <w:delText>158</w:delText>
        </w:r>
        <w:r w:rsidR="007E0421" w:rsidDel="00A17716">
          <w:rPr>
            <w:noProof/>
          </w:rPr>
          <w:fldChar w:fldCharType="end"/>
        </w:r>
        <w:r w:rsidR="005F01D3" w:rsidDel="00A17716">
          <w:delText xml:space="preserve">: </w:delText>
        </w:r>
        <w:r w:rsidR="005F01D3" w:rsidRPr="00BF082C" w:rsidDel="00A17716">
          <w:delText>CI EDE Servers</w:delText>
        </w:r>
        <w:bookmarkEnd w:id="94282"/>
      </w:del>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822"/>
        <w:gridCol w:w="845"/>
        <w:gridCol w:w="1132"/>
        <w:gridCol w:w="735"/>
        <w:gridCol w:w="823"/>
        <w:gridCol w:w="846"/>
        <w:gridCol w:w="1132"/>
        <w:gridCol w:w="724"/>
        <w:gridCol w:w="1132"/>
        <w:gridCol w:w="1319"/>
      </w:tblGrid>
      <w:tr w:rsidR="000B37B4" w:rsidDel="00A17716" w14:paraId="758763CF" w14:textId="4BEA3AB0" w:rsidTr="005F01D3">
        <w:trPr>
          <w:del w:id="94283" w:author="Author"/>
        </w:trPr>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53FDE6E7" w14:textId="09A394D5" w:rsidR="000B37B4" w:rsidRPr="005F01D3" w:rsidDel="00A17716" w:rsidRDefault="000B37B4" w:rsidP="00772B9C">
            <w:pPr>
              <w:jc w:val="center"/>
              <w:rPr>
                <w:del w:id="94284" w:author="Author"/>
                <w:rFonts w:eastAsia="Times New Roman"/>
                <w:b/>
                <w:bCs/>
                <w:color w:val="000000" w:themeColor="text1"/>
              </w:rPr>
            </w:pPr>
            <w:del w:id="94285" w:author="Author">
              <w:r w:rsidRPr="005F01D3" w:rsidDel="00A17716">
                <w:rPr>
                  <w:rFonts w:eastAsia="Times New Roman"/>
                  <w:b/>
                  <w:bCs/>
                  <w:color w:val="000000" w:themeColor="text1"/>
                </w:rPr>
                <w:delText>Source Domain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4E90133E" w14:textId="63915AD6" w:rsidR="000B37B4" w:rsidRPr="005F01D3" w:rsidDel="00A17716" w:rsidRDefault="000B37B4" w:rsidP="00772B9C">
            <w:pPr>
              <w:jc w:val="center"/>
              <w:rPr>
                <w:del w:id="94286" w:author="Author"/>
                <w:rFonts w:eastAsia="Times New Roman"/>
                <w:b/>
                <w:bCs/>
                <w:color w:val="000000" w:themeColor="text1"/>
              </w:rPr>
            </w:pPr>
            <w:del w:id="94287" w:author="Author">
              <w:r w:rsidRPr="005F01D3" w:rsidDel="00A17716">
                <w:rPr>
                  <w:rFonts w:eastAsia="Times New Roman"/>
                  <w:b/>
                  <w:bCs/>
                  <w:color w:val="000000" w:themeColor="text1"/>
                </w:rPr>
                <w:delText>Source IP Address</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83F1DE0" w14:textId="5A56AB11" w:rsidR="000B37B4" w:rsidRPr="005F01D3" w:rsidDel="00A17716" w:rsidRDefault="000B37B4" w:rsidP="00772B9C">
            <w:pPr>
              <w:jc w:val="center"/>
              <w:rPr>
                <w:del w:id="94288" w:author="Author"/>
                <w:rFonts w:eastAsia="Times New Roman"/>
                <w:b/>
                <w:bCs/>
                <w:color w:val="000000" w:themeColor="text1"/>
              </w:rPr>
            </w:pPr>
            <w:del w:id="94289" w:author="Author">
              <w:r w:rsidRPr="005F01D3" w:rsidDel="00A17716">
                <w:rPr>
                  <w:rFonts w:eastAsia="Times New Roman"/>
                  <w:b/>
                  <w:bCs/>
                  <w:color w:val="000000" w:themeColor="text1"/>
                </w:rPr>
                <w:delText>Source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869C083" w14:textId="49ED9786" w:rsidR="000B37B4" w:rsidRPr="005F01D3" w:rsidDel="00A17716" w:rsidRDefault="000B37B4" w:rsidP="00772B9C">
            <w:pPr>
              <w:jc w:val="center"/>
              <w:rPr>
                <w:del w:id="94290" w:author="Author"/>
                <w:rFonts w:eastAsia="Times New Roman"/>
                <w:b/>
                <w:bCs/>
                <w:color w:val="000000" w:themeColor="text1"/>
              </w:rPr>
            </w:pPr>
            <w:del w:id="94291" w:author="Author">
              <w:r w:rsidRPr="005F01D3" w:rsidDel="00A17716">
                <w:rPr>
                  <w:rFonts w:eastAsia="Times New Roman"/>
                  <w:b/>
                  <w:bCs/>
                  <w:color w:val="000000" w:themeColor="text1"/>
                </w:rPr>
                <w:delText>Source 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0C0B4CE4" w14:textId="3ADABC2F" w:rsidR="000B37B4" w:rsidRPr="005F01D3" w:rsidDel="00A17716" w:rsidRDefault="000B37B4" w:rsidP="00772B9C">
            <w:pPr>
              <w:jc w:val="center"/>
              <w:rPr>
                <w:del w:id="94292" w:author="Author"/>
                <w:rFonts w:eastAsia="Times New Roman"/>
                <w:b/>
                <w:bCs/>
                <w:color w:val="000000" w:themeColor="text1"/>
              </w:rPr>
            </w:pPr>
            <w:del w:id="94293" w:author="Author">
              <w:r w:rsidRPr="005F01D3" w:rsidDel="00A17716">
                <w:rPr>
                  <w:rFonts w:eastAsia="Times New Roman"/>
                  <w:b/>
                  <w:bCs/>
                  <w:color w:val="000000" w:themeColor="text1"/>
                </w:rPr>
                <w:delText>Target Domain Name</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28917E80" w14:textId="74721C01" w:rsidR="000B37B4" w:rsidRPr="005F01D3" w:rsidDel="00A17716" w:rsidRDefault="000B37B4" w:rsidP="00772B9C">
            <w:pPr>
              <w:jc w:val="center"/>
              <w:rPr>
                <w:del w:id="94294" w:author="Author"/>
                <w:rFonts w:eastAsia="Times New Roman"/>
                <w:b/>
                <w:bCs/>
                <w:color w:val="000000" w:themeColor="text1"/>
              </w:rPr>
            </w:pPr>
            <w:del w:id="94295" w:author="Author">
              <w:r w:rsidRPr="005F01D3" w:rsidDel="00A17716">
                <w:rPr>
                  <w:rFonts w:eastAsia="Times New Roman"/>
                  <w:b/>
                  <w:bCs/>
                  <w:color w:val="000000" w:themeColor="text1"/>
                </w:rPr>
                <w:delText>Target IP Address</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0AECCC3" w14:textId="58A956C3" w:rsidR="000B37B4" w:rsidRPr="005F01D3" w:rsidDel="00A17716" w:rsidRDefault="000B37B4" w:rsidP="00772B9C">
            <w:pPr>
              <w:jc w:val="center"/>
              <w:rPr>
                <w:del w:id="94296" w:author="Author"/>
                <w:rFonts w:eastAsia="Times New Roman"/>
                <w:b/>
                <w:bCs/>
                <w:color w:val="000000" w:themeColor="text1"/>
              </w:rPr>
            </w:pPr>
            <w:del w:id="94297" w:author="Author">
              <w:r w:rsidRPr="005F01D3" w:rsidDel="00A17716">
                <w:rPr>
                  <w:rFonts w:eastAsia="Times New Roman"/>
                  <w:b/>
                  <w:bCs/>
                  <w:color w:val="000000" w:themeColor="text1"/>
                </w:rPr>
                <w:delText>Target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CF253FD" w14:textId="73724F2D" w:rsidR="000B37B4" w:rsidRPr="005F01D3" w:rsidDel="00A17716" w:rsidRDefault="000B37B4" w:rsidP="00772B9C">
            <w:pPr>
              <w:jc w:val="center"/>
              <w:rPr>
                <w:del w:id="94298" w:author="Author"/>
                <w:rFonts w:eastAsia="Times New Roman"/>
                <w:b/>
                <w:bCs/>
                <w:color w:val="000000" w:themeColor="text1"/>
              </w:rPr>
            </w:pPr>
            <w:del w:id="94299" w:author="Author">
              <w:r w:rsidRPr="005F01D3" w:rsidDel="00A17716">
                <w:rPr>
                  <w:rFonts w:eastAsia="Times New Roman"/>
                  <w:b/>
                  <w:bCs/>
                  <w:color w:val="000000" w:themeColor="text1"/>
                </w:rPr>
                <w:delText>Target 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78D1A8D" w14:textId="03547779" w:rsidR="000B37B4" w:rsidRPr="005F01D3" w:rsidDel="00A17716" w:rsidRDefault="000B37B4" w:rsidP="00772B9C">
            <w:pPr>
              <w:jc w:val="center"/>
              <w:rPr>
                <w:del w:id="94300" w:author="Author"/>
                <w:rFonts w:eastAsia="Times New Roman"/>
                <w:b/>
                <w:bCs/>
                <w:color w:val="000000" w:themeColor="text1"/>
              </w:rPr>
            </w:pPr>
            <w:del w:id="94301" w:author="Author">
              <w:r w:rsidRPr="005F01D3" w:rsidDel="00A17716">
                <w:rPr>
                  <w:rFonts w:eastAsia="Times New Roman"/>
                  <w:b/>
                  <w:bCs/>
                  <w:color w:val="000000" w:themeColor="text1"/>
                </w:rPr>
                <w:delText>Functional Descriptio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cMar>
              <w:top w:w="75" w:type="dxa"/>
              <w:left w:w="75" w:type="dxa"/>
              <w:bottom w:w="75" w:type="dxa"/>
              <w:right w:w="75" w:type="dxa"/>
            </w:tcMar>
            <w:vAlign w:val="center"/>
            <w:hideMark/>
          </w:tcPr>
          <w:p w14:paraId="7B4086FC" w14:textId="5A7815D4" w:rsidR="000B37B4" w:rsidRPr="005F01D3" w:rsidDel="00A17716" w:rsidRDefault="000B37B4" w:rsidP="00772B9C">
            <w:pPr>
              <w:jc w:val="center"/>
              <w:rPr>
                <w:del w:id="94302" w:author="Author"/>
                <w:rFonts w:eastAsia="Times New Roman"/>
                <w:b/>
                <w:bCs/>
                <w:color w:val="000000" w:themeColor="text1"/>
              </w:rPr>
            </w:pPr>
            <w:del w:id="94303" w:author="Author">
              <w:r w:rsidRPr="005F01D3" w:rsidDel="00A17716">
                <w:rPr>
                  <w:rFonts w:eastAsia="Times New Roman"/>
                  <w:b/>
                  <w:bCs/>
                  <w:color w:val="000000" w:themeColor="text1"/>
                </w:rPr>
                <w:delText>Directionality</w:delText>
              </w:r>
            </w:del>
          </w:p>
        </w:tc>
      </w:tr>
      <w:tr w:rsidR="000B37B4" w:rsidDel="00A17716" w14:paraId="7BFCD44F" w14:textId="315015F3" w:rsidTr="00772B9C">
        <w:trPr>
          <w:cantSplit/>
          <w:del w:id="943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0CFC8D" w14:textId="73DA4627" w:rsidR="000B37B4" w:rsidRPr="005F01D3" w:rsidDel="00A17716" w:rsidRDefault="000B37B4" w:rsidP="00772B9C">
            <w:pPr>
              <w:rPr>
                <w:del w:id="9430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18CE9" w14:textId="17C24CAB" w:rsidR="000B37B4" w:rsidRPr="005F01D3" w:rsidDel="00A17716" w:rsidRDefault="000B37B4" w:rsidP="00772B9C">
            <w:pPr>
              <w:rPr>
                <w:del w:id="9430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77866" w14:textId="1403F166" w:rsidR="000B37B4" w:rsidRPr="005F01D3" w:rsidDel="00A17716" w:rsidRDefault="000B37B4" w:rsidP="00772B9C">
            <w:pPr>
              <w:rPr>
                <w:del w:id="94307" w:author="Author"/>
                <w:rFonts w:eastAsia="Times New Roman"/>
                <w:color w:val="000000" w:themeColor="text1"/>
              </w:rPr>
            </w:pPr>
            <w:del w:id="94308" w:author="Author">
              <w:r w:rsidRPr="005F01D3" w:rsidDel="00A17716">
                <w:rPr>
                  <w:rFonts w:eastAsia="Times New Roman"/>
                  <w:color w:val="000000" w:themeColor="text1"/>
                </w:rPr>
                <w:delText>web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2ABE8" w14:textId="76508F26" w:rsidR="000B37B4" w:rsidRPr="005F01D3" w:rsidDel="00A17716" w:rsidRDefault="000B37B4" w:rsidP="00772B9C">
            <w:pPr>
              <w:rPr>
                <w:del w:id="94309" w:author="Author"/>
                <w:rFonts w:eastAsia="Times New Roman"/>
                <w:color w:val="000000" w:themeColor="text1"/>
              </w:rPr>
            </w:pPr>
            <w:del w:id="94310" w:author="Author">
              <w:r w:rsidRPr="005F01D3" w:rsidDel="00A17716">
                <w:rPr>
                  <w:rFonts w:eastAsia="Times New Roman"/>
                  <w:color w:val="000000" w:themeColor="text1"/>
                </w:rPr>
                <w:delText>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9CEBB" w14:textId="0B908E62" w:rsidR="000B37B4" w:rsidRPr="005F01D3" w:rsidDel="00A17716" w:rsidRDefault="000B37B4" w:rsidP="00772B9C">
            <w:pPr>
              <w:rPr>
                <w:del w:id="9431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CA18B" w14:textId="43B2F688" w:rsidR="000B37B4" w:rsidRPr="005F01D3" w:rsidDel="00A17716" w:rsidRDefault="000B37B4" w:rsidP="00772B9C">
            <w:pPr>
              <w:rPr>
                <w:del w:id="9431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E2186" w14:textId="43A88A56" w:rsidR="000B37B4" w:rsidRPr="005F01D3" w:rsidDel="00A17716" w:rsidRDefault="000B37B4" w:rsidP="00772B9C">
            <w:pPr>
              <w:rPr>
                <w:del w:id="94313" w:author="Author"/>
                <w:rFonts w:eastAsia="Times New Roman"/>
                <w:color w:val="000000" w:themeColor="text1"/>
              </w:rPr>
            </w:pPr>
            <w:del w:id="94314" w:author="Author">
              <w:r w:rsidRPr="005F01D3" w:rsidDel="00A17716">
                <w:rPr>
                  <w:rFonts w:eastAsia="Times New Roman"/>
                  <w:color w:val="000000" w:themeColor="text1"/>
                </w:rPr>
                <w:delText>jump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8C4DA" w14:textId="33CFD14C" w:rsidR="000B37B4" w:rsidRPr="005F01D3" w:rsidDel="00A17716" w:rsidRDefault="000B37B4" w:rsidP="00772B9C">
            <w:pPr>
              <w:rPr>
                <w:del w:id="94315" w:author="Author"/>
                <w:rFonts w:eastAsia="Times New Roman"/>
                <w:color w:val="000000" w:themeColor="text1"/>
              </w:rPr>
            </w:pPr>
            <w:del w:id="94316" w:author="Author">
              <w:r w:rsidRPr="005F01D3" w:rsidDel="00A17716">
                <w:rPr>
                  <w:rFonts w:eastAsia="Times New Roman"/>
                  <w:color w:val="000000" w:themeColor="text1"/>
                </w:rPr>
                <w:delText>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C4E1B8" w14:textId="12CC197C" w:rsidR="000B37B4" w:rsidRPr="005F01D3" w:rsidDel="00A17716" w:rsidRDefault="000B37B4" w:rsidP="00772B9C">
            <w:pPr>
              <w:rPr>
                <w:del w:id="94317" w:author="Author"/>
                <w:rFonts w:eastAsia="Times New Roman"/>
                <w:color w:val="000000" w:themeColor="text1"/>
              </w:rPr>
            </w:pPr>
            <w:del w:id="94318" w:author="Author">
              <w:r w:rsidRPr="005F01D3" w:rsidDel="00A17716">
                <w:rPr>
                  <w:rFonts w:eastAsia="Times New Roman"/>
                  <w:color w:val="000000" w:themeColor="text1"/>
                </w:rPr>
                <w:delText>Allow access to the web server port from the jump server for test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1439DE" w14:textId="3AFA59B4" w:rsidR="000B37B4" w:rsidRPr="005F01D3" w:rsidDel="00A17716" w:rsidRDefault="000B37B4" w:rsidP="00772B9C">
            <w:pPr>
              <w:rPr>
                <w:del w:id="94319" w:author="Author"/>
                <w:rFonts w:eastAsia="Times New Roman"/>
                <w:color w:val="000000" w:themeColor="text1"/>
              </w:rPr>
            </w:pPr>
            <w:del w:id="94320" w:author="Author">
              <w:r w:rsidRPr="005F01D3" w:rsidDel="00A17716">
                <w:rPr>
                  <w:rFonts w:eastAsia="Times New Roman"/>
                  <w:color w:val="000000" w:themeColor="text1"/>
                </w:rPr>
                <w:delText>bi-directional</w:delText>
              </w:r>
            </w:del>
          </w:p>
        </w:tc>
      </w:tr>
      <w:tr w:rsidR="000B37B4" w:rsidDel="00A17716" w14:paraId="67B80DF4" w14:textId="192D5948" w:rsidTr="00772B9C">
        <w:trPr>
          <w:cantSplit/>
          <w:del w:id="9432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9D2A9" w14:textId="6866D0A9" w:rsidR="000B37B4" w:rsidRPr="005F01D3" w:rsidDel="00A17716" w:rsidRDefault="000B37B4" w:rsidP="00772B9C">
            <w:pPr>
              <w:rPr>
                <w:del w:id="9432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36FE4" w14:textId="4B5FC4E0" w:rsidR="000B37B4" w:rsidRPr="005F01D3" w:rsidDel="00A17716" w:rsidRDefault="000B37B4" w:rsidP="00772B9C">
            <w:pPr>
              <w:rPr>
                <w:del w:id="9432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85725" w14:textId="3410AB47" w:rsidR="000B37B4" w:rsidRPr="005F01D3" w:rsidDel="00A17716" w:rsidRDefault="000B37B4" w:rsidP="00772B9C">
            <w:pPr>
              <w:rPr>
                <w:del w:id="94324" w:author="Author"/>
                <w:rFonts w:eastAsia="Times New Roman"/>
                <w:color w:val="000000" w:themeColor="text1"/>
              </w:rPr>
            </w:pPr>
            <w:del w:id="94325" w:author="Author">
              <w:r w:rsidRPr="005F01D3" w:rsidDel="00A17716">
                <w:rPr>
                  <w:rFonts w:eastAsia="Times New Roman"/>
                  <w:color w:val="000000" w:themeColor="text1"/>
                </w:rPr>
                <w:delText>web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3EDB3" w14:textId="7E879DD4" w:rsidR="000B37B4" w:rsidRPr="005F01D3" w:rsidDel="00A17716" w:rsidRDefault="000B37B4" w:rsidP="00772B9C">
            <w:pPr>
              <w:rPr>
                <w:del w:id="94326" w:author="Author"/>
                <w:rFonts w:eastAsia="Times New Roman"/>
                <w:color w:val="000000" w:themeColor="text1"/>
              </w:rPr>
            </w:pPr>
            <w:del w:id="94327" w:author="Author">
              <w:r w:rsidRPr="005F01D3" w:rsidDel="00A17716">
                <w:rPr>
                  <w:rFonts w:eastAsia="Times New Roman"/>
                  <w:color w:val="000000" w:themeColor="text1"/>
                </w:rPr>
                <w:delText>44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2BBE6" w14:textId="33BEC275" w:rsidR="000B37B4" w:rsidRPr="005F01D3" w:rsidDel="00A17716" w:rsidRDefault="000B37B4" w:rsidP="00772B9C">
            <w:pPr>
              <w:rPr>
                <w:del w:id="94328"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F5884" w14:textId="3836C078" w:rsidR="000B37B4" w:rsidRPr="005F01D3" w:rsidDel="00A17716" w:rsidRDefault="000B37B4" w:rsidP="00772B9C">
            <w:pPr>
              <w:rPr>
                <w:del w:id="9432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83CACB" w14:textId="27829DC0" w:rsidR="000B37B4" w:rsidRPr="005F01D3" w:rsidDel="00A17716" w:rsidRDefault="000B37B4" w:rsidP="00772B9C">
            <w:pPr>
              <w:rPr>
                <w:del w:id="94330" w:author="Author"/>
                <w:rFonts w:eastAsia="Times New Roman"/>
                <w:color w:val="000000" w:themeColor="text1"/>
              </w:rPr>
            </w:pPr>
            <w:del w:id="94331" w:author="Author">
              <w:r w:rsidRPr="005F01D3" w:rsidDel="00A17716">
                <w:rPr>
                  <w:rFonts w:eastAsia="Times New Roman"/>
                  <w:color w:val="000000" w:themeColor="text1"/>
                </w:rPr>
                <w:delText>jump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7BDE9" w14:textId="58EAA6A4" w:rsidR="000B37B4" w:rsidRPr="005F01D3" w:rsidDel="00A17716" w:rsidRDefault="000B37B4" w:rsidP="00772B9C">
            <w:pPr>
              <w:rPr>
                <w:del w:id="94332" w:author="Author"/>
                <w:rFonts w:eastAsia="Times New Roman"/>
                <w:color w:val="000000" w:themeColor="text1"/>
              </w:rPr>
            </w:pPr>
            <w:del w:id="94333" w:author="Author">
              <w:r w:rsidRPr="005F01D3" w:rsidDel="00A17716">
                <w:rPr>
                  <w:rFonts w:eastAsia="Times New Roman"/>
                  <w:color w:val="000000" w:themeColor="text1"/>
                </w:rPr>
                <w:delText>443</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0D90A1" w14:textId="3D07BDE4" w:rsidR="000B37B4" w:rsidRPr="005F01D3" w:rsidDel="00A17716" w:rsidRDefault="000B37B4" w:rsidP="00772B9C">
            <w:pPr>
              <w:rPr>
                <w:del w:id="94334" w:author="Author"/>
                <w:rFonts w:eastAsia="Times New Roman"/>
                <w:color w:val="000000" w:themeColor="text1"/>
              </w:rPr>
            </w:pPr>
            <w:del w:id="94335" w:author="Author">
              <w:r w:rsidRPr="005F01D3" w:rsidDel="00A17716">
                <w:rPr>
                  <w:rFonts w:eastAsia="Times New Roman"/>
                  <w:color w:val="000000" w:themeColor="text1"/>
                </w:rPr>
                <w:delText>Allow access to the web server port from the jump server for test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22310" w14:textId="6D0CA546" w:rsidR="000B37B4" w:rsidRPr="005F01D3" w:rsidDel="00A17716" w:rsidRDefault="000B37B4" w:rsidP="00772B9C">
            <w:pPr>
              <w:rPr>
                <w:del w:id="94336" w:author="Author"/>
                <w:rFonts w:eastAsia="Times New Roman"/>
                <w:color w:val="000000" w:themeColor="text1"/>
              </w:rPr>
            </w:pPr>
            <w:del w:id="94337" w:author="Author">
              <w:r w:rsidRPr="005F01D3" w:rsidDel="00A17716">
                <w:rPr>
                  <w:rFonts w:eastAsia="Times New Roman"/>
                  <w:color w:val="000000" w:themeColor="text1"/>
                </w:rPr>
                <w:delText>bi-directional</w:delText>
              </w:r>
            </w:del>
          </w:p>
        </w:tc>
      </w:tr>
      <w:tr w:rsidR="000B37B4" w:rsidDel="00A17716" w14:paraId="0041D808" w14:textId="5585338C" w:rsidTr="00772B9C">
        <w:trPr>
          <w:cantSplit/>
          <w:del w:id="9433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C2E1F" w14:textId="7BC6D387" w:rsidR="000B37B4" w:rsidRPr="005F01D3" w:rsidDel="00A17716" w:rsidRDefault="000B37B4" w:rsidP="00772B9C">
            <w:pPr>
              <w:rPr>
                <w:del w:id="9433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224FD" w14:textId="15ADE0F9" w:rsidR="000B37B4" w:rsidRPr="005F01D3" w:rsidDel="00A17716" w:rsidRDefault="000B37B4" w:rsidP="00772B9C">
            <w:pPr>
              <w:rPr>
                <w:del w:id="9434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1F3EC" w14:textId="4A9C7EE8" w:rsidR="000B37B4" w:rsidRPr="005F01D3" w:rsidDel="00A17716" w:rsidRDefault="000B37B4" w:rsidP="00772B9C">
            <w:pPr>
              <w:rPr>
                <w:del w:id="94341" w:author="Author"/>
                <w:rFonts w:eastAsia="Times New Roman"/>
                <w:color w:val="000000" w:themeColor="text1"/>
              </w:rPr>
            </w:pPr>
            <w:del w:id="94342" w:author="Author">
              <w:r w:rsidRPr="005F01D3" w:rsidDel="00A17716">
                <w:rPr>
                  <w:rFonts w:eastAsia="Times New Roman"/>
                  <w:color w:val="000000" w:themeColor="text1"/>
                </w:rPr>
                <w:delText>web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8781CC" w14:textId="70BD6AF0" w:rsidR="000B37B4" w:rsidRPr="005F01D3" w:rsidDel="00A17716" w:rsidRDefault="000B37B4" w:rsidP="00772B9C">
            <w:pPr>
              <w:rPr>
                <w:del w:id="94343" w:author="Author"/>
                <w:rFonts w:eastAsia="Times New Roman"/>
                <w:color w:val="000000" w:themeColor="text1"/>
              </w:rPr>
            </w:pPr>
            <w:del w:id="94344" w:author="Author">
              <w:r w:rsidRPr="005F01D3" w:rsidDel="00A17716">
                <w:rPr>
                  <w:rFonts w:eastAsia="Times New Roman"/>
                  <w:color w:val="000000" w:themeColor="text1"/>
                </w:rPr>
                <w:delText>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8B3983" w14:textId="2DBC5F2B" w:rsidR="000B37B4" w:rsidRPr="005F01D3" w:rsidDel="00A17716" w:rsidRDefault="000B37B4" w:rsidP="00772B9C">
            <w:pPr>
              <w:rPr>
                <w:del w:id="94345"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A3E98" w14:textId="2E9BB057" w:rsidR="000B37B4" w:rsidRPr="005F01D3" w:rsidDel="00A17716" w:rsidRDefault="000B37B4" w:rsidP="00772B9C">
            <w:pPr>
              <w:rPr>
                <w:del w:id="9434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00530" w14:textId="25C8CA88" w:rsidR="000B37B4" w:rsidRPr="005F01D3" w:rsidDel="00A17716" w:rsidRDefault="000B37B4" w:rsidP="00772B9C">
            <w:pPr>
              <w:rPr>
                <w:del w:id="94347" w:author="Author"/>
                <w:rFonts w:eastAsia="Times New Roman"/>
                <w:color w:val="000000" w:themeColor="text1"/>
              </w:rPr>
            </w:pPr>
            <w:del w:id="94348" w:author="Author">
              <w:r w:rsidRPr="005F01D3" w:rsidDel="00A17716">
                <w:rPr>
                  <w:rFonts w:eastAsia="Times New Roman"/>
                  <w:color w:val="000000" w:themeColor="text1"/>
                </w:rPr>
                <w:delText>database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3F693" w14:textId="230E7D7A" w:rsidR="000B37B4" w:rsidRPr="005F01D3" w:rsidDel="00A17716" w:rsidRDefault="000B37B4" w:rsidP="00772B9C">
            <w:pPr>
              <w:rPr>
                <w:del w:id="94349" w:author="Author"/>
                <w:rFonts w:eastAsia="Times New Roman"/>
                <w:color w:val="000000" w:themeColor="text1"/>
              </w:rPr>
            </w:pPr>
            <w:del w:id="94350" w:author="Author">
              <w:r w:rsidRPr="005F01D3" w:rsidDel="00A17716">
                <w:rPr>
                  <w:rFonts w:eastAsia="Times New Roman"/>
                  <w:color w:val="000000" w:themeColor="text1"/>
                </w:rPr>
                <w:delText>27017, 27018</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75412" w14:textId="0EC724B3" w:rsidR="000B37B4" w:rsidRPr="005F01D3" w:rsidDel="00A17716" w:rsidRDefault="000B37B4" w:rsidP="00772B9C">
            <w:pPr>
              <w:rPr>
                <w:del w:id="94351" w:author="Author"/>
                <w:rFonts w:eastAsia="Times New Roman"/>
                <w:color w:val="000000" w:themeColor="text1"/>
              </w:rPr>
            </w:pPr>
            <w:del w:id="94352" w:author="Author">
              <w:r w:rsidRPr="005F01D3" w:rsidDel="00A17716">
                <w:rPr>
                  <w:rFonts w:eastAsia="Times New Roman"/>
                  <w:color w:val="000000" w:themeColor="text1"/>
                </w:rPr>
                <w:delText>Allow access to the database cluster from the web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11B50" w14:textId="08D7AFF0" w:rsidR="000B37B4" w:rsidRPr="005F01D3" w:rsidDel="00A17716" w:rsidRDefault="000B37B4" w:rsidP="00772B9C">
            <w:pPr>
              <w:rPr>
                <w:del w:id="94353" w:author="Author"/>
                <w:rFonts w:eastAsia="Times New Roman"/>
                <w:color w:val="000000" w:themeColor="text1"/>
              </w:rPr>
            </w:pPr>
            <w:del w:id="94354" w:author="Author">
              <w:r w:rsidRPr="005F01D3" w:rsidDel="00A17716">
                <w:rPr>
                  <w:rFonts w:eastAsia="Times New Roman"/>
                  <w:color w:val="000000" w:themeColor="text1"/>
                </w:rPr>
                <w:delText>bi-directional</w:delText>
              </w:r>
            </w:del>
          </w:p>
        </w:tc>
      </w:tr>
      <w:tr w:rsidR="000B37B4" w:rsidDel="00A17716" w14:paraId="72484A18" w14:textId="42FE5CFC" w:rsidTr="00772B9C">
        <w:trPr>
          <w:cantSplit/>
          <w:del w:id="943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96A11" w14:textId="721765E3" w:rsidR="000B37B4" w:rsidRPr="005F01D3" w:rsidDel="00A17716" w:rsidRDefault="000B37B4" w:rsidP="00772B9C">
            <w:pPr>
              <w:rPr>
                <w:del w:id="9435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71319" w14:textId="06ACA21D" w:rsidR="000B37B4" w:rsidRPr="005F01D3" w:rsidDel="00A17716" w:rsidRDefault="000B37B4" w:rsidP="00772B9C">
            <w:pPr>
              <w:rPr>
                <w:del w:id="9435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49726" w14:textId="27D3F4B3" w:rsidR="000B37B4" w:rsidRPr="005F01D3" w:rsidDel="00A17716" w:rsidRDefault="000B37B4" w:rsidP="00772B9C">
            <w:pPr>
              <w:rPr>
                <w:del w:id="94358" w:author="Author"/>
                <w:rFonts w:eastAsia="Times New Roman"/>
                <w:color w:val="000000" w:themeColor="text1"/>
              </w:rPr>
            </w:pPr>
            <w:del w:id="94359" w:author="Author">
              <w:r w:rsidRPr="005F01D3" w:rsidDel="00A17716">
                <w:rPr>
                  <w:rFonts w:eastAsia="Times New Roman"/>
                  <w:color w:val="000000" w:themeColor="text1"/>
                </w:rPr>
                <w:delText>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76A63" w14:textId="095F396B" w:rsidR="000B37B4" w:rsidRPr="005F01D3" w:rsidDel="00A17716" w:rsidRDefault="000B37B4" w:rsidP="00772B9C">
            <w:pPr>
              <w:rPr>
                <w:del w:id="94360" w:author="Author"/>
                <w:rFonts w:eastAsia="Times New Roman"/>
                <w:color w:val="000000" w:themeColor="text1"/>
              </w:rPr>
            </w:pPr>
            <w:del w:id="94361" w:author="Author">
              <w:r w:rsidRPr="005F01D3" w:rsidDel="00A17716">
                <w:rPr>
                  <w:rFonts w:eastAsia="Times New Roman"/>
                  <w:color w:val="000000" w:themeColor="text1"/>
                </w:rPr>
                <w:delText>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95326" w14:textId="252A6ECD" w:rsidR="000B37B4" w:rsidRPr="005F01D3" w:rsidDel="00A17716" w:rsidRDefault="000B37B4" w:rsidP="00772B9C">
            <w:pPr>
              <w:rPr>
                <w:del w:id="94362"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7A3F5" w14:textId="67E97966" w:rsidR="000B37B4" w:rsidRPr="005F01D3" w:rsidDel="00A17716" w:rsidRDefault="000B37B4" w:rsidP="00772B9C">
            <w:pPr>
              <w:rPr>
                <w:del w:id="9436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9CEF6" w14:textId="02E33079" w:rsidR="000B37B4" w:rsidRPr="005F01D3" w:rsidDel="00A17716" w:rsidRDefault="000B37B4" w:rsidP="00772B9C">
            <w:pPr>
              <w:rPr>
                <w:del w:id="94364" w:author="Author"/>
                <w:rFonts w:eastAsia="Times New Roman"/>
                <w:color w:val="000000" w:themeColor="text1"/>
              </w:rPr>
            </w:pPr>
            <w:del w:id="94365" w:author="Author">
              <w:r w:rsidRPr="005F01D3" w:rsidDel="00A17716">
                <w:rPr>
                  <w:rFonts w:eastAsia="Times New Roman"/>
                  <w:color w:val="000000" w:themeColor="text1"/>
                </w:rPr>
                <w:delText>jump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B58EDB" w14:textId="60C75371" w:rsidR="000B37B4" w:rsidRPr="005F01D3" w:rsidDel="00A17716" w:rsidRDefault="000B37B4" w:rsidP="00772B9C">
            <w:pPr>
              <w:rPr>
                <w:del w:id="94366" w:author="Author"/>
                <w:rFonts w:eastAsia="Times New Roman"/>
                <w:color w:val="000000" w:themeColor="text1"/>
              </w:rPr>
            </w:pPr>
            <w:del w:id="94367" w:author="Author">
              <w:r w:rsidRPr="005F01D3" w:rsidDel="00A17716">
                <w:rPr>
                  <w:rFonts w:eastAsia="Times New Roman"/>
                  <w:color w:val="000000" w:themeColor="text1"/>
                </w:rPr>
                <w:delText>80</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63915" w14:textId="59D90CD0" w:rsidR="000B37B4" w:rsidRPr="005F01D3" w:rsidDel="00A17716" w:rsidRDefault="000B37B4" w:rsidP="00772B9C">
            <w:pPr>
              <w:rPr>
                <w:del w:id="94368" w:author="Author"/>
                <w:rFonts w:eastAsia="Times New Roman"/>
                <w:color w:val="000000" w:themeColor="text1"/>
              </w:rPr>
            </w:pPr>
            <w:del w:id="94369" w:author="Author">
              <w:r w:rsidRPr="005F01D3" w:rsidDel="00A17716">
                <w:rPr>
                  <w:rFonts w:eastAsia="Times New Roman"/>
                  <w:color w:val="000000" w:themeColor="text1"/>
                </w:rPr>
                <w:delText>allow access to the CI Server (Jenki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8A615" w14:textId="76CD7495" w:rsidR="000B37B4" w:rsidRPr="005F01D3" w:rsidDel="00A17716" w:rsidRDefault="000B37B4" w:rsidP="00772B9C">
            <w:pPr>
              <w:rPr>
                <w:del w:id="94370" w:author="Author"/>
                <w:rFonts w:eastAsia="Times New Roman"/>
                <w:color w:val="000000" w:themeColor="text1"/>
              </w:rPr>
            </w:pPr>
            <w:del w:id="94371" w:author="Author">
              <w:r w:rsidRPr="005F01D3" w:rsidDel="00A17716">
                <w:rPr>
                  <w:rFonts w:eastAsia="Times New Roman"/>
                  <w:color w:val="000000" w:themeColor="text1"/>
                </w:rPr>
                <w:delText>bi-directional</w:delText>
              </w:r>
            </w:del>
          </w:p>
        </w:tc>
      </w:tr>
      <w:tr w:rsidR="000B37B4" w:rsidDel="00A17716" w14:paraId="221D2A41" w14:textId="684AD21E" w:rsidTr="00772B9C">
        <w:trPr>
          <w:cantSplit/>
          <w:del w:id="943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F6C15" w14:textId="3341F5E8" w:rsidR="000B37B4" w:rsidRPr="005F01D3" w:rsidDel="00A17716" w:rsidRDefault="000B37B4" w:rsidP="00772B9C">
            <w:pPr>
              <w:rPr>
                <w:del w:id="94373"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F25B17" w14:textId="04838E44" w:rsidR="000B37B4" w:rsidRPr="005F01D3" w:rsidDel="00A17716" w:rsidRDefault="000B37B4" w:rsidP="00772B9C">
            <w:pPr>
              <w:rPr>
                <w:del w:id="94374"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9D45B0" w14:textId="45F57708" w:rsidR="000B37B4" w:rsidRPr="005F01D3" w:rsidDel="00A17716" w:rsidRDefault="000B37B4" w:rsidP="00772B9C">
            <w:pPr>
              <w:rPr>
                <w:del w:id="94375" w:author="Author"/>
                <w:rFonts w:eastAsia="Times New Roman"/>
                <w:color w:val="000000" w:themeColor="text1"/>
              </w:rPr>
            </w:pPr>
            <w:del w:id="94376" w:author="Author">
              <w:r w:rsidRPr="005F01D3" w:rsidDel="00A17716">
                <w:rPr>
                  <w:rFonts w:eastAsia="Times New Roman"/>
                  <w:color w:val="000000" w:themeColor="text1"/>
                </w:rPr>
                <w:delText>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763F3" w14:textId="74E44DD0" w:rsidR="000B37B4" w:rsidRPr="005F01D3" w:rsidDel="00A17716" w:rsidRDefault="000B37B4" w:rsidP="00772B9C">
            <w:pPr>
              <w:rPr>
                <w:del w:id="94377" w:author="Author"/>
                <w:rFonts w:eastAsia="Times New Roman"/>
                <w:color w:val="000000" w:themeColor="text1"/>
              </w:rPr>
            </w:pPr>
            <w:del w:id="94378" w:author="Author">
              <w:r w:rsidRPr="005F01D3" w:rsidDel="00A17716">
                <w:rPr>
                  <w:rFonts w:eastAsia="Times New Roman"/>
                  <w:color w:val="000000" w:themeColor="text1"/>
                </w:rPr>
                <w:delText>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25A96" w14:textId="758A1195" w:rsidR="000B37B4" w:rsidRPr="005F01D3" w:rsidDel="00A17716" w:rsidRDefault="000B37B4" w:rsidP="00772B9C">
            <w:pPr>
              <w:rPr>
                <w:del w:id="94379"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A0954" w14:textId="4CD1660F" w:rsidR="000B37B4" w:rsidRPr="005F01D3" w:rsidDel="00A17716" w:rsidRDefault="000B37B4" w:rsidP="00772B9C">
            <w:pPr>
              <w:rPr>
                <w:del w:id="9438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4B762" w14:textId="18451AB4" w:rsidR="000B37B4" w:rsidRPr="005F01D3" w:rsidDel="00A17716" w:rsidRDefault="000B37B4" w:rsidP="00772B9C">
            <w:pPr>
              <w:rPr>
                <w:del w:id="94381" w:author="Author"/>
                <w:rFonts w:eastAsia="Times New Roman"/>
                <w:color w:val="000000" w:themeColor="text1"/>
              </w:rPr>
            </w:pPr>
            <w:del w:id="94382" w:author="Author">
              <w:r w:rsidRPr="005F01D3" w:rsidDel="00A17716">
                <w:rPr>
                  <w:rFonts w:eastAsia="Times New Roman"/>
                  <w:color w:val="000000" w:themeColor="text1"/>
                </w:rPr>
                <w:delText>web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BD23D" w14:textId="2E1E2948" w:rsidR="000B37B4" w:rsidRPr="005F01D3" w:rsidDel="00A17716" w:rsidRDefault="000B37B4" w:rsidP="00772B9C">
            <w:pPr>
              <w:rPr>
                <w:del w:id="94383" w:author="Author"/>
                <w:rFonts w:eastAsia="Times New Roman"/>
                <w:color w:val="000000" w:themeColor="text1"/>
              </w:rPr>
            </w:pPr>
            <w:del w:id="94384" w:author="Author">
              <w:r w:rsidRPr="005F01D3" w:rsidDel="00A17716">
                <w:rPr>
                  <w:rFonts w:eastAsia="Times New Roman"/>
                  <w:color w:val="000000" w:themeColor="text1"/>
                </w:rPr>
                <w:delText>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D4B60" w14:textId="56228A58" w:rsidR="000B37B4" w:rsidRPr="005F01D3" w:rsidDel="00A17716" w:rsidRDefault="000B37B4" w:rsidP="00772B9C">
            <w:pPr>
              <w:rPr>
                <w:del w:id="94385" w:author="Author"/>
                <w:rFonts w:eastAsia="Times New Roman"/>
                <w:color w:val="000000" w:themeColor="text1"/>
              </w:rPr>
            </w:pPr>
            <w:del w:id="94386" w:author="Author">
              <w:r w:rsidRPr="005F01D3" w:rsidDel="00A17716">
                <w:rPr>
                  <w:rFonts w:eastAsia="Times New Roman"/>
                  <w:color w:val="000000" w:themeColor="text1"/>
                </w:rPr>
                <w:delText>allow remote installation from 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16ADB" w14:textId="06222DFC" w:rsidR="000B37B4" w:rsidRPr="005F01D3" w:rsidDel="00A17716" w:rsidRDefault="000B37B4" w:rsidP="00772B9C">
            <w:pPr>
              <w:rPr>
                <w:del w:id="94387" w:author="Author"/>
                <w:rFonts w:eastAsia="Times New Roman"/>
                <w:color w:val="000000" w:themeColor="text1"/>
              </w:rPr>
            </w:pPr>
            <w:del w:id="94388" w:author="Author">
              <w:r w:rsidRPr="005F01D3" w:rsidDel="00A17716">
                <w:rPr>
                  <w:rFonts w:eastAsia="Times New Roman"/>
                  <w:color w:val="000000" w:themeColor="text1"/>
                </w:rPr>
                <w:delText>bi-directional</w:delText>
              </w:r>
            </w:del>
          </w:p>
        </w:tc>
      </w:tr>
      <w:tr w:rsidR="000B37B4" w:rsidDel="00A17716" w14:paraId="4F00D7C5" w14:textId="5CECD0ED" w:rsidTr="00772B9C">
        <w:trPr>
          <w:cantSplit/>
          <w:del w:id="943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EAB928" w14:textId="196BC43C" w:rsidR="000B37B4" w:rsidRPr="005F01D3" w:rsidDel="00A17716" w:rsidRDefault="000B37B4" w:rsidP="00772B9C">
            <w:pPr>
              <w:rPr>
                <w:del w:id="94390"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E208D" w14:textId="5653E486" w:rsidR="000B37B4" w:rsidRPr="005F01D3" w:rsidDel="00A17716" w:rsidRDefault="000B37B4" w:rsidP="00772B9C">
            <w:pPr>
              <w:rPr>
                <w:del w:id="94391"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3A613" w14:textId="6B72C164" w:rsidR="000B37B4" w:rsidRPr="005F01D3" w:rsidDel="00A17716" w:rsidRDefault="000B37B4" w:rsidP="00772B9C">
            <w:pPr>
              <w:rPr>
                <w:del w:id="94392" w:author="Author"/>
                <w:rFonts w:eastAsia="Times New Roman"/>
                <w:color w:val="000000" w:themeColor="text1"/>
              </w:rPr>
            </w:pPr>
            <w:del w:id="94393" w:author="Author">
              <w:r w:rsidRPr="005F01D3" w:rsidDel="00A17716">
                <w:rPr>
                  <w:rFonts w:eastAsia="Times New Roman"/>
                  <w:color w:val="000000" w:themeColor="text1"/>
                </w:rPr>
                <w:delText>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C713A0" w14:textId="2C721BEE" w:rsidR="000B37B4" w:rsidRPr="005F01D3" w:rsidDel="00A17716" w:rsidRDefault="000B37B4" w:rsidP="00772B9C">
            <w:pPr>
              <w:rPr>
                <w:del w:id="94394" w:author="Author"/>
                <w:rFonts w:eastAsia="Times New Roman"/>
                <w:color w:val="000000" w:themeColor="text1"/>
              </w:rPr>
            </w:pPr>
            <w:del w:id="94395" w:author="Author">
              <w:r w:rsidRPr="005F01D3" w:rsidDel="00A17716">
                <w:rPr>
                  <w:rFonts w:eastAsia="Times New Roman"/>
                  <w:color w:val="000000" w:themeColor="text1"/>
                </w:rPr>
                <w:delText>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48AA2E" w14:textId="30A64404" w:rsidR="000B37B4" w:rsidRPr="005F01D3" w:rsidDel="00A17716" w:rsidRDefault="000B37B4" w:rsidP="00772B9C">
            <w:pPr>
              <w:rPr>
                <w:del w:id="94396"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B5845F" w14:textId="758C1D06" w:rsidR="000B37B4" w:rsidRPr="005F01D3" w:rsidDel="00A17716" w:rsidRDefault="000B37B4" w:rsidP="00772B9C">
            <w:pPr>
              <w:rPr>
                <w:del w:id="94397" w:author="Author"/>
                <w:rFonts w:eastAsia="Times New Roman"/>
                <w:color w:val="000000" w:themeColor="text1"/>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A40C4C" w14:textId="5E281AD0" w:rsidR="000B37B4" w:rsidRPr="005F01D3" w:rsidDel="00A17716" w:rsidRDefault="000B37B4" w:rsidP="00772B9C">
            <w:pPr>
              <w:rPr>
                <w:del w:id="94398" w:author="Author"/>
                <w:rFonts w:eastAsia="Times New Roman"/>
                <w:color w:val="000000" w:themeColor="text1"/>
              </w:rPr>
            </w:pPr>
            <w:del w:id="94399" w:author="Author">
              <w:r w:rsidRPr="005F01D3" w:rsidDel="00A17716">
                <w:rPr>
                  <w:rFonts w:eastAsia="Times New Roman"/>
                  <w:color w:val="000000" w:themeColor="text1"/>
                </w:rPr>
                <w:delText>database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8AD01" w14:textId="43998C28" w:rsidR="000B37B4" w:rsidRPr="005F01D3" w:rsidDel="00A17716" w:rsidRDefault="000B37B4" w:rsidP="00772B9C">
            <w:pPr>
              <w:rPr>
                <w:del w:id="94400" w:author="Author"/>
                <w:rFonts w:eastAsia="Times New Roman"/>
                <w:color w:val="000000" w:themeColor="text1"/>
              </w:rPr>
            </w:pPr>
            <w:del w:id="94401" w:author="Author">
              <w:r w:rsidRPr="005F01D3" w:rsidDel="00A17716">
                <w:rPr>
                  <w:rFonts w:eastAsia="Times New Roman"/>
                  <w:color w:val="000000" w:themeColor="text1"/>
                </w:rPr>
                <w:delText>22</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91E0B3" w14:textId="74A2B843" w:rsidR="000B37B4" w:rsidRPr="005F01D3" w:rsidDel="00A17716" w:rsidRDefault="000B37B4" w:rsidP="00772B9C">
            <w:pPr>
              <w:rPr>
                <w:del w:id="94402" w:author="Author"/>
                <w:rFonts w:eastAsia="Times New Roman"/>
                <w:color w:val="000000" w:themeColor="text1"/>
              </w:rPr>
            </w:pPr>
            <w:del w:id="94403" w:author="Author">
              <w:r w:rsidRPr="005F01D3" w:rsidDel="00A17716">
                <w:rPr>
                  <w:rFonts w:eastAsia="Times New Roman"/>
                  <w:color w:val="000000" w:themeColor="text1"/>
                </w:rPr>
                <w:delText>allow remote installation from CI Serv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5E4A1" w14:textId="2183EB76" w:rsidR="000B37B4" w:rsidRPr="005F01D3" w:rsidDel="00A17716" w:rsidRDefault="000B37B4" w:rsidP="00772B9C">
            <w:pPr>
              <w:rPr>
                <w:del w:id="94404" w:author="Author"/>
                <w:rFonts w:eastAsia="Times New Roman"/>
                <w:color w:val="000000" w:themeColor="text1"/>
              </w:rPr>
            </w:pPr>
            <w:del w:id="94405" w:author="Author">
              <w:r w:rsidRPr="005F01D3" w:rsidDel="00A17716">
                <w:rPr>
                  <w:rFonts w:eastAsia="Times New Roman"/>
                  <w:color w:val="000000" w:themeColor="text1"/>
                </w:rPr>
                <w:delText>bi-directional</w:delText>
              </w:r>
            </w:del>
          </w:p>
        </w:tc>
      </w:tr>
    </w:tbl>
    <w:p w14:paraId="37583B7A" w14:textId="041803BF" w:rsidR="00B313B8" w:rsidDel="00A17716" w:rsidRDefault="00B313B8" w:rsidP="00B313B8">
      <w:pPr>
        <w:pStyle w:val="BodyText"/>
        <w:rPr>
          <w:del w:id="94406" w:author="Author"/>
          <w:rStyle w:val="s1"/>
        </w:rPr>
      </w:pPr>
    </w:p>
    <w:p w14:paraId="6E626DE4" w14:textId="39178C4B" w:rsidR="000B37B4" w:rsidRPr="00B313B8" w:rsidDel="00A17716" w:rsidRDefault="000B37B4" w:rsidP="00B313B8">
      <w:pPr>
        <w:pStyle w:val="Heading3"/>
        <w:rPr>
          <w:del w:id="94407" w:author="Author"/>
          <w:rStyle w:val="s1"/>
        </w:rPr>
      </w:pPr>
      <w:bookmarkStart w:id="94408" w:name="_Toc481658863"/>
      <w:commentRangeStart w:id="94409"/>
      <w:del w:id="94410" w:author="Author">
        <w:r w:rsidRPr="00B313B8" w:rsidDel="00A17716">
          <w:rPr>
            <w:rStyle w:val="s1"/>
          </w:rPr>
          <w:delText>CIT EDE Servers</w:delText>
        </w:r>
        <w:bookmarkEnd w:id="94408"/>
        <w:commentRangeEnd w:id="94409"/>
        <w:r w:rsidR="00DD6F28" w:rsidDel="00A17716">
          <w:rPr>
            <w:rStyle w:val="CommentReference"/>
            <w:rFonts w:eastAsia="Calibri"/>
            <w:b w:val="0"/>
            <w:bCs w:val="0"/>
          </w:rPr>
          <w:commentReference w:id="94409"/>
        </w:r>
      </w:del>
    </w:p>
    <w:p w14:paraId="1D6CBA52" w14:textId="576DF003" w:rsidR="005027C9" w:rsidRPr="00B313B8" w:rsidDel="00A17716" w:rsidRDefault="005027C9" w:rsidP="00B313B8">
      <w:pPr>
        <w:pStyle w:val="BodyText"/>
        <w:rPr>
          <w:del w:id="94411" w:author="Author"/>
        </w:rPr>
      </w:pPr>
      <w:del w:id="94412" w:author="Author">
        <w:r w:rsidRPr="00B313B8" w:rsidDel="00A17716">
          <w:delText>Servers and Ports TBD</w:delText>
        </w:r>
      </w:del>
    </w:p>
    <w:p w14:paraId="511EAF0D" w14:textId="4D2552B7" w:rsidR="000B37B4" w:rsidDel="00A17716" w:rsidRDefault="000B37B4" w:rsidP="00772B9C">
      <w:pPr>
        <w:pStyle w:val="Heading3"/>
        <w:rPr>
          <w:del w:id="94413" w:author="Author"/>
        </w:rPr>
      </w:pPr>
      <w:bookmarkStart w:id="94414" w:name="_Toc481658864"/>
      <w:commentRangeStart w:id="94415"/>
      <w:del w:id="94416" w:author="Author">
        <w:r w:rsidDel="00A17716">
          <w:delText>SQA EDE Servers</w:delText>
        </w:r>
        <w:bookmarkEnd w:id="94414"/>
        <w:commentRangeEnd w:id="94415"/>
        <w:r w:rsidR="00DD6F28" w:rsidDel="00A17716">
          <w:rPr>
            <w:rStyle w:val="CommentReference"/>
            <w:rFonts w:eastAsia="Calibri"/>
            <w:b w:val="0"/>
            <w:bCs w:val="0"/>
          </w:rPr>
          <w:commentReference w:id="94415"/>
        </w:r>
      </w:del>
    </w:p>
    <w:p w14:paraId="532D16C0" w14:textId="272CDF10" w:rsidR="005027C9" w:rsidRPr="005027C9" w:rsidDel="00A17716" w:rsidRDefault="005027C9" w:rsidP="005027C9">
      <w:pPr>
        <w:pStyle w:val="BodyText"/>
        <w:rPr>
          <w:del w:id="94417" w:author="Author"/>
        </w:rPr>
      </w:pPr>
      <w:del w:id="94418" w:author="Author">
        <w:r w:rsidDel="00A17716">
          <w:rPr>
            <w:rFonts w:eastAsiaTheme="minorEastAsia"/>
          </w:rPr>
          <w:delText xml:space="preserve">Servers and Ports </w:delText>
        </w:r>
        <w:r w:rsidDel="00A17716">
          <w:delText>TBD</w:delText>
        </w:r>
      </w:del>
    </w:p>
    <w:p w14:paraId="212E5CDE" w14:textId="11615714" w:rsidR="000B37B4" w:rsidDel="00A17716" w:rsidRDefault="000B37B4" w:rsidP="00772B9C">
      <w:pPr>
        <w:pStyle w:val="Heading3"/>
        <w:rPr>
          <w:del w:id="94419" w:author="Author"/>
        </w:rPr>
      </w:pPr>
      <w:bookmarkStart w:id="94420" w:name="_Toc481658865"/>
      <w:commentRangeStart w:id="94421"/>
      <w:del w:id="94422" w:author="Author">
        <w:r w:rsidDel="00A17716">
          <w:delText>UAT EDE Servers</w:delText>
        </w:r>
        <w:bookmarkEnd w:id="94420"/>
        <w:commentRangeEnd w:id="94421"/>
        <w:r w:rsidR="00DD6F28" w:rsidDel="00A17716">
          <w:rPr>
            <w:rStyle w:val="CommentReference"/>
            <w:rFonts w:eastAsia="Calibri"/>
            <w:b w:val="0"/>
            <w:bCs w:val="0"/>
          </w:rPr>
          <w:commentReference w:id="94421"/>
        </w:r>
      </w:del>
    </w:p>
    <w:p w14:paraId="0AAD6DA5" w14:textId="3297A52D" w:rsidR="000B37B4" w:rsidDel="00A17716" w:rsidRDefault="005027C9" w:rsidP="00B313B8">
      <w:pPr>
        <w:pStyle w:val="BodyText"/>
        <w:rPr>
          <w:del w:id="94423" w:author="Author"/>
        </w:rPr>
      </w:pPr>
      <w:del w:id="94424" w:author="Author">
        <w:r w:rsidDel="00A17716">
          <w:delText>Servers and Ports TBD</w:delText>
        </w:r>
      </w:del>
    </w:p>
    <w:p w14:paraId="6F321C0D" w14:textId="7EA87B3F" w:rsidR="00F635A5" w:rsidRPr="00F458A0" w:rsidDel="00A17716" w:rsidRDefault="00F635A5" w:rsidP="00F635A5">
      <w:pPr>
        <w:rPr>
          <w:del w:id="94425" w:author="Author"/>
        </w:rPr>
      </w:pPr>
    </w:p>
    <w:p w14:paraId="706B1375" w14:textId="208D202B" w:rsidR="008A3D94" w:rsidRPr="00F458A0" w:rsidDel="00A17716" w:rsidRDefault="008A3D94" w:rsidP="006E6790">
      <w:pPr>
        <w:pStyle w:val="Heading2"/>
        <w:rPr>
          <w:del w:id="94426" w:author="Author"/>
        </w:rPr>
      </w:pPr>
      <w:bookmarkStart w:id="94427" w:name="_Toc381778479"/>
      <w:bookmarkStart w:id="94428" w:name="_Toc481658866"/>
      <w:del w:id="94429" w:author="Author">
        <w:r w:rsidRPr="00F458A0" w:rsidDel="00A17716">
          <w:delText>Interface Detailed Design</w:delText>
        </w:r>
        <w:bookmarkEnd w:id="94427"/>
        <w:bookmarkEnd w:id="94428"/>
      </w:del>
    </w:p>
    <w:p w14:paraId="56D66FB5" w14:textId="44422441" w:rsidR="00D54D93" w:rsidRPr="00F458A0" w:rsidDel="00A17716" w:rsidRDefault="00BC78EC" w:rsidP="00D54D93">
      <w:pPr>
        <w:rPr>
          <w:del w:id="94430" w:author="Author"/>
          <w:rStyle w:val="Heading2Char"/>
          <w:b w:val="0"/>
          <w:bCs w:val="0"/>
          <w:iCs/>
          <w:sz w:val="24"/>
          <w:szCs w:val="24"/>
        </w:rPr>
      </w:pPr>
      <w:del w:id="94431" w:author="Author">
        <w:r w:rsidRPr="00F458A0" w:rsidDel="00A17716">
          <w:delText>Below are the interfaces currently identified for MCCF EDI TAS. Many of the details are not known at this time. These details will be provided as they become available.</w:delText>
        </w:r>
      </w:del>
    </w:p>
    <w:p w14:paraId="7B88447F" w14:textId="0CD5D58F" w:rsidR="00A20D29" w:rsidRPr="00F458A0" w:rsidDel="00A17716" w:rsidRDefault="00A20D29" w:rsidP="00A20D29">
      <w:pPr>
        <w:pStyle w:val="Caption"/>
        <w:rPr>
          <w:del w:id="94432" w:author="Author"/>
        </w:rPr>
      </w:pPr>
      <w:bookmarkStart w:id="94433" w:name="_Toc475439521"/>
      <w:bookmarkStart w:id="94434" w:name="_Toc475439862"/>
      <w:bookmarkStart w:id="94435" w:name="_Toc481659104"/>
      <w:del w:id="94436"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59</w:delText>
        </w:r>
        <w:r w:rsidR="007E0421" w:rsidDel="00A17716">
          <w:rPr>
            <w:b w:val="0"/>
            <w:bCs w:val="0"/>
            <w:noProof/>
          </w:rPr>
          <w:fldChar w:fldCharType="end"/>
        </w:r>
        <w:r w:rsidRPr="00F458A0" w:rsidDel="00A17716">
          <w:delText xml:space="preserve">: </w:delText>
        </w:r>
        <w:r w:rsidR="002A069E" w:rsidDel="00A17716">
          <w:delText xml:space="preserve">Planned FSC </w:delText>
        </w:r>
        <w:r w:rsidRPr="00F458A0" w:rsidDel="00A17716">
          <w:delText>Interface Design</w:delText>
        </w:r>
        <w:bookmarkEnd w:id="94433"/>
        <w:bookmarkEnd w:id="94434"/>
        <w:bookmarkEnd w:id="9443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18C9646A" w14:textId="76B484C3" w:rsidTr="00A20D29">
        <w:trPr>
          <w:cantSplit/>
          <w:trHeight w:val="467"/>
          <w:tblHeader/>
          <w:del w:id="94437" w:author="Author"/>
        </w:trPr>
        <w:tc>
          <w:tcPr>
            <w:tcW w:w="3708" w:type="dxa"/>
            <w:shd w:val="clear" w:color="auto" w:fill="365F91" w:themeFill="accent1" w:themeFillShade="BF"/>
            <w:tcMar>
              <w:top w:w="0" w:type="dxa"/>
              <w:left w:w="108" w:type="dxa"/>
              <w:bottom w:w="0" w:type="dxa"/>
              <w:right w:w="108" w:type="dxa"/>
            </w:tcMar>
            <w:hideMark/>
          </w:tcPr>
          <w:p w14:paraId="35B8C2DC" w14:textId="026E77F0" w:rsidR="00D54D93" w:rsidRPr="00F458A0" w:rsidDel="00A17716" w:rsidRDefault="00D54D93" w:rsidP="00771B28">
            <w:pPr>
              <w:spacing w:before="100" w:beforeAutospacing="1" w:after="100" w:afterAutospacing="1"/>
              <w:rPr>
                <w:del w:id="94438" w:author="Author"/>
                <w:rFonts w:asciiTheme="majorHAnsi" w:hAnsiTheme="majorHAnsi"/>
                <w:b/>
                <w:bCs/>
                <w:color w:val="FFFFFF" w:themeColor="background1"/>
                <w:sz w:val="22"/>
                <w:szCs w:val="22"/>
              </w:rPr>
            </w:pPr>
            <w:del w:id="94439" w:author="Author">
              <w:r w:rsidRPr="00F458A0" w:rsidDel="00A17716">
                <w:rPr>
                  <w:rFonts w:asciiTheme="majorHAnsi" w:hAnsiTheme="majorHAnsi"/>
                  <w:b/>
                  <w:bCs/>
                  <w:color w:val="FFFFFF" w:themeColor="background1"/>
                  <w:sz w:val="22"/>
                  <w:szCs w:val="22"/>
                </w:rPr>
                <w:delText xml:space="preserve">Interface Description 1 </w:delText>
              </w:r>
            </w:del>
          </w:p>
        </w:tc>
        <w:tc>
          <w:tcPr>
            <w:tcW w:w="5840" w:type="dxa"/>
            <w:shd w:val="clear" w:color="auto" w:fill="365F91" w:themeFill="accent1" w:themeFillShade="BF"/>
            <w:tcMar>
              <w:top w:w="0" w:type="dxa"/>
              <w:left w:w="108" w:type="dxa"/>
              <w:bottom w:w="0" w:type="dxa"/>
              <w:right w:w="108" w:type="dxa"/>
            </w:tcMar>
            <w:hideMark/>
          </w:tcPr>
          <w:p w14:paraId="0C183C2E" w14:textId="62FBF360" w:rsidR="00D54D93" w:rsidRPr="00F458A0" w:rsidDel="00A17716" w:rsidRDefault="00D54D93" w:rsidP="00771B28">
            <w:pPr>
              <w:spacing w:before="100" w:beforeAutospacing="1" w:after="100" w:afterAutospacing="1"/>
              <w:rPr>
                <w:del w:id="94440" w:author="Author"/>
                <w:rFonts w:asciiTheme="majorHAnsi" w:hAnsiTheme="majorHAnsi"/>
                <w:b/>
                <w:bCs/>
                <w:color w:val="FFFFFF" w:themeColor="background1"/>
                <w:sz w:val="22"/>
                <w:szCs w:val="22"/>
              </w:rPr>
            </w:pPr>
            <w:del w:id="94441" w:author="Author">
              <w:r w:rsidRPr="00F458A0" w:rsidDel="00A17716">
                <w:rPr>
                  <w:rFonts w:asciiTheme="majorHAnsi" w:hAnsiTheme="majorHAnsi"/>
                  <w:b/>
                  <w:bCs/>
                  <w:color w:val="FFFFFF" w:themeColor="background1"/>
                  <w:sz w:val="22"/>
                  <w:szCs w:val="22"/>
                </w:rPr>
                <w:delText>Financial Service Center</w:delText>
              </w:r>
            </w:del>
          </w:p>
        </w:tc>
      </w:tr>
      <w:tr w:rsidR="00D54D93" w:rsidRPr="00F458A0" w:rsidDel="00A17716" w14:paraId="05D6A127" w14:textId="64A8D767" w:rsidTr="00771B28">
        <w:trPr>
          <w:cantSplit/>
          <w:trHeight w:val="378"/>
          <w:del w:id="94442" w:author="Author"/>
        </w:trPr>
        <w:tc>
          <w:tcPr>
            <w:tcW w:w="3708" w:type="dxa"/>
            <w:shd w:val="clear" w:color="auto" w:fill="D9D9D9" w:themeFill="background1" w:themeFillShade="D9"/>
            <w:tcMar>
              <w:top w:w="0" w:type="dxa"/>
              <w:left w:w="108" w:type="dxa"/>
              <w:bottom w:w="0" w:type="dxa"/>
              <w:right w:w="108" w:type="dxa"/>
            </w:tcMar>
          </w:tcPr>
          <w:p w14:paraId="011DF6BA" w14:textId="32A35566" w:rsidR="00D54D93" w:rsidRPr="00F458A0" w:rsidDel="00A17716" w:rsidRDefault="00D54D93" w:rsidP="00771B28">
            <w:pPr>
              <w:spacing w:before="100" w:beforeAutospacing="1" w:after="100" w:afterAutospacing="1"/>
              <w:rPr>
                <w:del w:id="94443" w:author="Author"/>
                <w:rFonts w:ascii="Calibri" w:hAnsi="Calibri"/>
                <w:color w:val="1F497D"/>
                <w:sz w:val="22"/>
                <w:szCs w:val="22"/>
              </w:rPr>
            </w:pPr>
            <w:del w:id="94444" w:author="Author">
              <w:r w:rsidRPr="00F458A0" w:rsidDel="00A17716">
                <w:rPr>
                  <w:rFonts w:asciiTheme="majorHAnsi" w:hAnsiTheme="majorHAnsi"/>
                  <w:b/>
                  <w:bCs/>
                  <w:color w:val="000000"/>
                  <w:sz w:val="22"/>
                  <w:szCs w:val="22"/>
                </w:rPr>
                <w:delText>Port(s)</w:delText>
              </w:r>
            </w:del>
          </w:p>
        </w:tc>
        <w:tc>
          <w:tcPr>
            <w:tcW w:w="5840" w:type="dxa"/>
            <w:shd w:val="clear" w:color="auto" w:fill="auto"/>
            <w:tcMar>
              <w:top w:w="0" w:type="dxa"/>
              <w:left w:w="108" w:type="dxa"/>
              <w:bottom w:w="0" w:type="dxa"/>
              <w:right w:w="108" w:type="dxa"/>
            </w:tcMar>
          </w:tcPr>
          <w:p w14:paraId="758EE43B" w14:textId="3F100551" w:rsidR="00D54D93" w:rsidRPr="00F458A0" w:rsidDel="00A17716" w:rsidRDefault="00D54D93" w:rsidP="00771B28">
            <w:pPr>
              <w:spacing w:before="100" w:beforeAutospacing="1" w:after="100" w:afterAutospacing="1"/>
              <w:rPr>
                <w:del w:id="94445" w:author="Author"/>
                <w:rFonts w:ascii="Calibri" w:hAnsi="Calibri"/>
                <w:color w:val="1F497D"/>
                <w:sz w:val="22"/>
                <w:szCs w:val="22"/>
              </w:rPr>
            </w:pPr>
            <w:del w:id="94446" w:author="Author">
              <w:r w:rsidRPr="00F458A0" w:rsidDel="00A17716">
                <w:rPr>
                  <w:rFonts w:ascii="Calibri" w:hAnsi="Calibri"/>
                  <w:color w:val="1F497D"/>
                  <w:sz w:val="22"/>
                  <w:szCs w:val="22"/>
                </w:rPr>
                <w:delText>Unsure</w:delText>
              </w:r>
            </w:del>
          </w:p>
        </w:tc>
      </w:tr>
      <w:tr w:rsidR="00D54D93" w:rsidRPr="00F458A0" w:rsidDel="00A17716" w14:paraId="3BB52E73" w14:textId="73089BAA" w:rsidTr="00771B28">
        <w:trPr>
          <w:cantSplit/>
          <w:trHeight w:val="378"/>
          <w:del w:id="94447" w:author="Author"/>
        </w:trPr>
        <w:tc>
          <w:tcPr>
            <w:tcW w:w="3708" w:type="dxa"/>
            <w:shd w:val="clear" w:color="auto" w:fill="D9D9D9" w:themeFill="background1" w:themeFillShade="D9"/>
            <w:tcMar>
              <w:top w:w="0" w:type="dxa"/>
              <w:left w:w="108" w:type="dxa"/>
              <w:bottom w:w="0" w:type="dxa"/>
              <w:right w:w="108" w:type="dxa"/>
            </w:tcMar>
          </w:tcPr>
          <w:p w14:paraId="15F0FB9C" w14:textId="3C5C8899" w:rsidR="00D54D93" w:rsidRPr="00F458A0" w:rsidDel="00A17716" w:rsidRDefault="00D54D93" w:rsidP="00771B28">
            <w:pPr>
              <w:spacing w:before="100" w:beforeAutospacing="1" w:after="100" w:afterAutospacing="1"/>
              <w:rPr>
                <w:del w:id="94448" w:author="Author"/>
                <w:rFonts w:asciiTheme="majorHAnsi" w:hAnsiTheme="majorHAnsi"/>
                <w:b/>
                <w:bCs/>
                <w:color w:val="000000"/>
                <w:sz w:val="22"/>
                <w:szCs w:val="22"/>
              </w:rPr>
            </w:pPr>
            <w:del w:id="94449" w:author="Author">
              <w:r w:rsidRPr="00F458A0" w:rsidDel="00A17716">
                <w:rPr>
                  <w:rFonts w:asciiTheme="majorHAnsi" w:hAnsiTheme="majorHAnsi"/>
                  <w:b/>
                  <w:bCs/>
                  <w:color w:val="000000"/>
                  <w:sz w:val="22"/>
                  <w:szCs w:val="22"/>
                </w:rPr>
                <w:delText>Source</w:delText>
              </w:r>
            </w:del>
          </w:p>
        </w:tc>
        <w:tc>
          <w:tcPr>
            <w:tcW w:w="5840" w:type="dxa"/>
            <w:shd w:val="clear" w:color="auto" w:fill="auto"/>
            <w:tcMar>
              <w:top w:w="0" w:type="dxa"/>
              <w:left w:w="108" w:type="dxa"/>
              <w:bottom w:w="0" w:type="dxa"/>
              <w:right w:w="108" w:type="dxa"/>
            </w:tcMar>
          </w:tcPr>
          <w:p w14:paraId="58F14A1D" w14:textId="44F12AED" w:rsidR="00D54D93" w:rsidRPr="00F458A0" w:rsidDel="00A17716" w:rsidRDefault="00D54D93" w:rsidP="00771B28">
            <w:pPr>
              <w:spacing w:before="100" w:beforeAutospacing="1" w:after="100" w:afterAutospacing="1"/>
              <w:rPr>
                <w:del w:id="94450" w:author="Author"/>
                <w:rFonts w:ascii="Calibri" w:hAnsi="Calibri"/>
                <w:color w:val="1F497D"/>
                <w:sz w:val="22"/>
                <w:szCs w:val="22"/>
              </w:rPr>
            </w:pPr>
          </w:p>
        </w:tc>
      </w:tr>
      <w:tr w:rsidR="00D54D93" w:rsidRPr="00F458A0" w:rsidDel="00A17716" w14:paraId="3F7EA80A" w14:textId="2920DF9A" w:rsidTr="00771B28">
        <w:trPr>
          <w:cantSplit/>
          <w:trHeight w:val="378"/>
          <w:del w:id="94451" w:author="Author"/>
        </w:trPr>
        <w:tc>
          <w:tcPr>
            <w:tcW w:w="3708" w:type="dxa"/>
            <w:shd w:val="clear" w:color="auto" w:fill="D9D9D9" w:themeFill="background1" w:themeFillShade="D9"/>
            <w:tcMar>
              <w:top w:w="0" w:type="dxa"/>
              <w:left w:w="108" w:type="dxa"/>
              <w:bottom w:w="0" w:type="dxa"/>
              <w:right w:w="108" w:type="dxa"/>
            </w:tcMar>
          </w:tcPr>
          <w:p w14:paraId="30C3CB8B" w14:textId="2C48B33C" w:rsidR="00D54D93" w:rsidRPr="00F458A0" w:rsidDel="00A17716" w:rsidRDefault="00D54D93" w:rsidP="00771B28">
            <w:pPr>
              <w:spacing w:before="100" w:beforeAutospacing="1" w:after="100" w:afterAutospacing="1"/>
              <w:rPr>
                <w:del w:id="94452" w:author="Author"/>
                <w:rFonts w:asciiTheme="majorHAnsi" w:hAnsiTheme="majorHAnsi"/>
                <w:b/>
                <w:bCs/>
                <w:color w:val="000000"/>
                <w:sz w:val="22"/>
                <w:szCs w:val="22"/>
              </w:rPr>
            </w:pPr>
            <w:del w:id="94453" w:author="Author">
              <w:r w:rsidRPr="00F458A0" w:rsidDel="00A17716">
                <w:rPr>
                  <w:rFonts w:asciiTheme="majorHAnsi" w:hAnsiTheme="majorHAnsi"/>
                  <w:b/>
                  <w:bCs/>
                  <w:color w:val="000000"/>
                  <w:sz w:val="22"/>
                  <w:szCs w:val="22"/>
                </w:rPr>
                <w:delText>Destination</w:delText>
              </w:r>
            </w:del>
          </w:p>
        </w:tc>
        <w:tc>
          <w:tcPr>
            <w:tcW w:w="5840" w:type="dxa"/>
            <w:shd w:val="clear" w:color="auto" w:fill="auto"/>
            <w:tcMar>
              <w:top w:w="0" w:type="dxa"/>
              <w:left w:w="108" w:type="dxa"/>
              <w:bottom w:w="0" w:type="dxa"/>
              <w:right w:w="108" w:type="dxa"/>
            </w:tcMar>
          </w:tcPr>
          <w:p w14:paraId="62645E33" w14:textId="7C10BC9D" w:rsidR="00D54D93" w:rsidRPr="00F458A0" w:rsidDel="00A17716" w:rsidRDefault="00D54D93" w:rsidP="00771B28">
            <w:pPr>
              <w:spacing w:before="100" w:beforeAutospacing="1" w:after="100" w:afterAutospacing="1"/>
              <w:rPr>
                <w:del w:id="94454" w:author="Author"/>
                <w:rFonts w:ascii="Calibri" w:hAnsi="Calibri"/>
                <w:color w:val="1F497D"/>
                <w:sz w:val="22"/>
                <w:szCs w:val="22"/>
              </w:rPr>
            </w:pPr>
            <w:del w:id="94455" w:author="Author">
              <w:r w:rsidRPr="00F458A0" w:rsidDel="00A17716">
                <w:rPr>
                  <w:rFonts w:ascii="Calibri" w:hAnsi="Calibri"/>
                  <w:color w:val="1F497D"/>
                  <w:sz w:val="22"/>
                  <w:szCs w:val="22"/>
                </w:rPr>
                <w:delText>2-way traffic</w:delText>
              </w:r>
            </w:del>
          </w:p>
        </w:tc>
      </w:tr>
    </w:tbl>
    <w:p w14:paraId="00585E76" w14:textId="6D2EE77E" w:rsidR="004606E6" w:rsidRPr="00F458A0" w:rsidDel="00A17716" w:rsidRDefault="004606E6" w:rsidP="004606E6">
      <w:pPr>
        <w:rPr>
          <w:del w:id="94456" w:author="Author"/>
        </w:rPr>
      </w:pPr>
      <w:bookmarkStart w:id="94457" w:name="_Toc475439522"/>
      <w:bookmarkStart w:id="94458" w:name="_Toc475439863"/>
    </w:p>
    <w:p w14:paraId="7901557B" w14:textId="560BCA18" w:rsidR="00D54D93" w:rsidRPr="00F458A0" w:rsidDel="00A17716" w:rsidRDefault="00A20D29" w:rsidP="00A20D29">
      <w:pPr>
        <w:pStyle w:val="Caption"/>
        <w:rPr>
          <w:del w:id="94459" w:author="Author"/>
          <w:rStyle w:val="Heading2Char"/>
          <w:b/>
          <w:bCs/>
          <w:sz w:val="28"/>
        </w:rPr>
      </w:pPr>
      <w:bookmarkStart w:id="94460" w:name="_Toc481659105"/>
      <w:del w:id="94461"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0</w:delText>
        </w:r>
        <w:r w:rsidR="007E0421" w:rsidDel="00A17716">
          <w:rPr>
            <w:b w:val="0"/>
            <w:bCs w:val="0"/>
            <w:noProof/>
          </w:rPr>
          <w:fldChar w:fldCharType="end"/>
        </w:r>
        <w:r w:rsidRPr="00F458A0" w:rsidDel="00A17716">
          <w:delText xml:space="preserve">: </w:delText>
        </w:r>
        <w:r w:rsidR="002A069E" w:rsidDel="00A17716">
          <w:delText xml:space="preserve">Planned Nuance Claim Scrubber </w:delText>
        </w:r>
        <w:r w:rsidRPr="00F458A0" w:rsidDel="00A17716">
          <w:delText>Interface Design</w:delText>
        </w:r>
        <w:bookmarkEnd w:id="94457"/>
        <w:bookmarkEnd w:id="94458"/>
        <w:bookmarkEnd w:id="94460"/>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3A694A43" w14:textId="2120934B" w:rsidTr="00A20D29">
        <w:trPr>
          <w:cantSplit/>
          <w:trHeight w:val="467"/>
          <w:tblHeader/>
          <w:del w:id="94462" w:author="Author"/>
        </w:trPr>
        <w:tc>
          <w:tcPr>
            <w:tcW w:w="3708" w:type="dxa"/>
            <w:shd w:val="clear" w:color="auto" w:fill="365F91" w:themeFill="accent1" w:themeFillShade="BF"/>
            <w:tcMar>
              <w:top w:w="0" w:type="dxa"/>
              <w:left w:w="108" w:type="dxa"/>
              <w:bottom w:w="0" w:type="dxa"/>
              <w:right w:w="108" w:type="dxa"/>
            </w:tcMar>
            <w:hideMark/>
          </w:tcPr>
          <w:p w14:paraId="43394552" w14:textId="1D54D10A" w:rsidR="00D54D93" w:rsidRPr="00F458A0" w:rsidDel="00A17716" w:rsidRDefault="00D54D93" w:rsidP="00771B28">
            <w:pPr>
              <w:spacing w:before="100" w:beforeAutospacing="1" w:after="100" w:afterAutospacing="1"/>
              <w:rPr>
                <w:del w:id="94463" w:author="Author"/>
                <w:rFonts w:asciiTheme="majorHAnsi" w:hAnsiTheme="majorHAnsi"/>
                <w:b/>
                <w:bCs/>
                <w:color w:val="FFFFFF" w:themeColor="background1"/>
              </w:rPr>
            </w:pPr>
            <w:del w:id="94464" w:author="Author">
              <w:r w:rsidRPr="00F458A0" w:rsidDel="00A17716">
                <w:rPr>
                  <w:rFonts w:asciiTheme="majorHAnsi" w:hAnsiTheme="majorHAnsi"/>
                  <w:b/>
                  <w:bCs/>
                  <w:color w:val="FFFFFF" w:themeColor="background1"/>
                </w:rPr>
                <w:delText xml:space="preserve">Interface Description 2 </w:delText>
              </w:r>
            </w:del>
          </w:p>
        </w:tc>
        <w:tc>
          <w:tcPr>
            <w:tcW w:w="5840" w:type="dxa"/>
            <w:shd w:val="clear" w:color="auto" w:fill="365F91" w:themeFill="accent1" w:themeFillShade="BF"/>
            <w:tcMar>
              <w:top w:w="0" w:type="dxa"/>
              <w:left w:w="108" w:type="dxa"/>
              <w:bottom w:w="0" w:type="dxa"/>
              <w:right w:w="108" w:type="dxa"/>
            </w:tcMar>
            <w:hideMark/>
          </w:tcPr>
          <w:p w14:paraId="07253B86" w14:textId="59E429B3" w:rsidR="00D54D93" w:rsidRPr="00F458A0" w:rsidDel="00A17716" w:rsidRDefault="00D54D93" w:rsidP="00771B28">
            <w:pPr>
              <w:spacing w:before="100" w:beforeAutospacing="1" w:after="100" w:afterAutospacing="1"/>
              <w:rPr>
                <w:del w:id="94465" w:author="Author"/>
                <w:rFonts w:asciiTheme="majorHAnsi" w:hAnsiTheme="majorHAnsi"/>
                <w:b/>
                <w:bCs/>
                <w:color w:val="FFFFFF" w:themeColor="background1"/>
              </w:rPr>
            </w:pPr>
            <w:del w:id="94466" w:author="Author">
              <w:r w:rsidRPr="00F458A0" w:rsidDel="00A17716">
                <w:rPr>
                  <w:rFonts w:asciiTheme="majorHAnsi" w:hAnsiTheme="majorHAnsi"/>
                  <w:b/>
                  <w:bCs/>
                  <w:color w:val="FFFFFF" w:themeColor="background1"/>
                </w:rPr>
                <w:delText>Nuance Claim Scrubber</w:delText>
              </w:r>
            </w:del>
          </w:p>
        </w:tc>
      </w:tr>
      <w:tr w:rsidR="00D54D93" w:rsidRPr="00F458A0" w:rsidDel="00A17716" w14:paraId="4C4E7316" w14:textId="3F4BB2F4" w:rsidTr="00771B28">
        <w:trPr>
          <w:cantSplit/>
          <w:trHeight w:val="378"/>
          <w:del w:id="94467" w:author="Author"/>
        </w:trPr>
        <w:tc>
          <w:tcPr>
            <w:tcW w:w="3708" w:type="dxa"/>
            <w:shd w:val="clear" w:color="auto" w:fill="D9D9D9" w:themeFill="background1" w:themeFillShade="D9"/>
            <w:tcMar>
              <w:top w:w="0" w:type="dxa"/>
              <w:left w:w="108" w:type="dxa"/>
              <w:bottom w:w="0" w:type="dxa"/>
              <w:right w:w="108" w:type="dxa"/>
            </w:tcMar>
          </w:tcPr>
          <w:p w14:paraId="7452CA39" w14:textId="3DF3D61A" w:rsidR="00D54D93" w:rsidRPr="00F458A0" w:rsidDel="00A17716" w:rsidRDefault="00D54D93" w:rsidP="00771B28">
            <w:pPr>
              <w:spacing w:before="100" w:beforeAutospacing="1" w:after="100" w:afterAutospacing="1"/>
              <w:rPr>
                <w:del w:id="94468" w:author="Author"/>
                <w:rFonts w:ascii="Calibri" w:hAnsi="Calibri"/>
                <w:color w:val="1F497D"/>
                <w:sz w:val="22"/>
                <w:szCs w:val="22"/>
              </w:rPr>
            </w:pPr>
            <w:del w:id="94469" w:author="Author">
              <w:r w:rsidRPr="00F458A0" w:rsidDel="00A17716">
                <w:rPr>
                  <w:rFonts w:asciiTheme="majorHAnsi" w:hAnsiTheme="majorHAnsi"/>
                  <w:b/>
                  <w:bCs/>
                  <w:color w:val="000000"/>
                  <w:sz w:val="22"/>
                  <w:szCs w:val="22"/>
                </w:rPr>
                <w:delText>Port(s)</w:delText>
              </w:r>
            </w:del>
          </w:p>
        </w:tc>
        <w:tc>
          <w:tcPr>
            <w:tcW w:w="5840" w:type="dxa"/>
            <w:shd w:val="clear" w:color="auto" w:fill="auto"/>
            <w:tcMar>
              <w:top w:w="0" w:type="dxa"/>
              <w:left w:w="108" w:type="dxa"/>
              <w:bottom w:w="0" w:type="dxa"/>
              <w:right w:w="108" w:type="dxa"/>
            </w:tcMar>
          </w:tcPr>
          <w:p w14:paraId="2724DD67" w14:textId="4E6978CA" w:rsidR="00D54D93" w:rsidRPr="00F458A0" w:rsidDel="00A17716" w:rsidRDefault="00D54D93" w:rsidP="00771B28">
            <w:pPr>
              <w:spacing w:before="100" w:beforeAutospacing="1" w:after="100" w:afterAutospacing="1"/>
              <w:rPr>
                <w:del w:id="94470" w:author="Author"/>
                <w:rFonts w:ascii="Calibri" w:hAnsi="Calibri"/>
                <w:color w:val="1F497D"/>
                <w:sz w:val="22"/>
                <w:szCs w:val="22"/>
              </w:rPr>
            </w:pPr>
            <w:del w:id="94471" w:author="Author">
              <w:r w:rsidRPr="00F458A0" w:rsidDel="00A17716">
                <w:rPr>
                  <w:rFonts w:ascii="Calibri" w:hAnsi="Calibri"/>
                  <w:color w:val="1F497D"/>
                  <w:sz w:val="22"/>
                  <w:szCs w:val="22"/>
                </w:rPr>
                <w:delText>Unsure</w:delText>
              </w:r>
            </w:del>
          </w:p>
        </w:tc>
      </w:tr>
      <w:tr w:rsidR="00D54D93" w:rsidRPr="00F458A0" w:rsidDel="00A17716" w14:paraId="7E5D529C" w14:textId="2DC97C28" w:rsidTr="00771B28">
        <w:trPr>
          <w:cantSplit/>
          <w:trHeight w:val="378"/>
          <w:del w:id="94472" w:author="Author"/>
        </w:trPr>
        <w:tc>
          <w:tcPr>
            <w:tcW w:w="3708" w:type="dxa"/>
            <w:shd w:val="clear" w:color="auto" w:fill="D9D9D9" w:themeFill="background1" w:themeFillShade="D9"/>
            <w:tcMar>
              <w:top w:w="0" w:type="dxa"/>
              <w:left w:w="108" w:type="dxa"/>
              <w:bottom w:w="0" w:type="dxa"/>
              <w:right w:w="108" w:type="dxa"/>
            </w:tcMar>
          </w:tcPr>
          <w:p w14:paraId="78A1F572" w14:textId="561CFEC0" w:rsidR="00D54D93" w:rsidRPr="00F458A0" w:rsidDel="00A17716" w:rsidRDefault="00D54D93" w:rsidP="00771B28">
            <w:pPr>
              <w:spacing w:before="100" w:beforeAutospacing="1" w:after="100" w:afterAutospacing="1"/>
              <w:rPr>
                <w:del w:id="94473" w:author="Author"/>
                <w:rFonts w:asciiTheme="majorHAnsi" w:hAnsiTheme="majorHAnsi"/>
                <w:b/>
                <w:bCs/>
                <w:color w:val="000000"/>
                <w:sz w:val="22"/>
                <w:szCs w:val="22"/>
              </w:rPr>
            </w:pPr>
            <w:del w:id="94474" w:author="Author">
              <w:r w:rsidRPr="00F458A0" w:rsidDel="00A17716">
                <w:rPr>
                  <w:rFonts w:asciiTheme="majorHAnsi" w:hAnsiTheme="majorHAnsi"/>
                  <w:b/>
                  <w:bCs/>
                  <w:color w:val="000000"/>
                  <w:sz w:val="22"/>
                  <w:szCs w:val="22"/>
                </w:rPr>
                <w:delText>Source</w:delText>
              </w:r>
            </w:del>
          </w:p>
        </w:tc>
        <w:tc>
          <w:tcPr>
            <w:tcW w:w="5840" w:type="dxa"/>
            <w:shd w:val="clear" w:color="auto" w:fill="auto"/>
            <w:tcMar>
              <w:top w:w="0" w:type="dxa"/>
              <w:left w:w="108" w:type="dxa"/>
              <w:bottom w:w="0" w:type="dxa"/>
              <w:right w:w="108" w:type="dxa"/>
            </w:tcMar>
          </w:tcPr>
          <w:p w14:paraId="78520A2D" w14:textId="3165E9DC" w:rsidR="00D54D93" w:rsidRPr="00F458A0" w:rsidDel="00A17716" w:rsidRDefault="00D54D93" w:rsidP="00771B28">
            <w:pPr>
              <w:spacing w:before="100" w:beforeAutospacing="1" w:after="100" w:afterAutospacing="1"/>
              <w:rPr>
                <w:del w:id="94475" w:author="Author"/>
                <w:rFonts w:ascii="Calibri" w:hAnsi="Calibri"/>
                <w:color w:val="1F497D"/>
                <w:sz w:val="22"/>
                <w:szCs w:val="22"/>
              </w:rPr>
            </w:pPr>
          </w:p>
        </w:tc>
      </w:tr>
      <w:tr w:rsidR="00D54D93" w:rsidRPr="00F458A0" w:rsidDel="00A17716" w14:paraId="7A7C4A66" w14:textId="14147403" w:rsidTr="00771B28">
        <w:trPr>
          <w:cantSplit/>
          <w:trHeight w:val="378"/>
          <w:del w:id="94476" w:author="Author"/>
        </w:trPr>
        <w:tc>
          <w:tcPr>
            <w:tcW w:w="3708" w:type="dxa"/>
            <w:shd w:val="clear" w:color="auto" w:fill="D9D9D9" w:themeFill="background1" w:themeFillShade="D9"/>
            <w:tcMar>
              <w:top w:w="0" w:type="dxa"/>
              <w:left w:w="108" w:type="dxa"/>
              <w:bottom w:w="0" w:type="dxa"/>
              <w:right w:w="108" w:type="dxa"/>
            </w:tcMar>
          </w:tcPr>
          <w:p w14:paraId="5D372B06" w14:textId="25ACDF34" w:rsidR="00D54D93" w:rsidRPr="00F458A0" w:rsidDel="00A17716" w:rsidRDefault="00D54D93" w:rsidP="00771B28">
            <w:pPr>
              <w:spacing w:before="100" w:beforeAutospacing="1" w:after="100" w:afterAutospacing="1"/>
              <w:rPr>
                <w:del w:id="94477" w:author="Author"/>
                <w:rFonts w:asciiTheme="majorHAnsi" w:hAnsiTheme="majorHAnsi"/>
                <w:b/>
                <w:bCs/>
                <w:color w:val="000000"/>
                <w:sz w:val="22"/>
                <w:szCs w:val="22"/>
              </w:rPr>
            </w:pPr>
            <w:del w:id="94478" w:author="Author">
              <w:r w:rsidRPr="00F458A0" w:rsidDel="00A17716">
                <w:rPr>
                  <w:rFonts w:asciiTheme="majorHAnsi" w:hAnsiTheme="majorHAnsi"/>
                  <w:b/>
                  <w:bCs/>
                  <w:color w:val="000000"/>
                  <w:sz w:val="22"/>
                  <w:szCs w:val="22"/>
                </w:rPr>
                <w:delText>Destination</w:delText>
              </w:r>
            </w:del>
          </w:p>
        </w:tc>
        <w:tc>
          <w:tcPr>
            <w:tcW w:w="5840" w:type="dxa"/>
            <w:shd w:val="clear" w:color="auto" w:fill="auto"/>
            <w:tcMar>
              <w:top w:w="0" w:type="dxa"/>
              <w:left w:w="108" w:type="dxa"/>
              <w:bottom w:w="0" w:type="dxa"/>
              <w:right w:w="108" w:type="dxa"/>
            </w:tcMar>
          </w:tcPr>
          <w:p w14:paraId="287A64DD" w14:textId="73FB8B1B" w:rsidR="00D54D93" w:rsidRPr="00F458A0" w:rsidDel="00A17716" w:rsidRDefault="00D54D93" w:rsidP="00771B28">
            <w:pPr>
              <w:spacing w:before="100" w:beforeAutospacing="1" w:after="100" w:afterAutospacing="1"/>
              <w:rPr>
                <w:del w:id="94479" w:author="Author"/>
                <w:rFonts w:ascii="Calibri" w:hAnsi="Calibri"/>
                <w:color w:val="1F497D"/>
                <w:sz w:val="22"/>
                <w:szCs w:val="22"/>
              </w:rPr>
            </w:pPr>
            <w:del w:id="94480" w:author="Author">
              <w:r w:rsidRPr="00F458A0" w:rsidDel="00A17716">
                <w:rPr>
                  <w:rFonts w:ascii="Calibri" w:hAnsi="Calibri"/>
                  <w:color w:val="1F497D"/>
                  <w:sz w:val="22"/>
                  <w:szCs w:val="22"/>
                </w:rPr>
                <w:delText>2-way traffic</w:delText>
              </w:r>
            </w:del>
          </w:p>
        </w:tc>
      </w:tr>
    </w:tbl>
    <w:p w14:paraId="06E1AD2F" w14:textId="6FB34B76" w:rsidR="004606E6" w:rsidRPr="00F458A0" w:rsidDel="00A17716" w:rsidRDefault="004606E6" w:rsidP="004606E6">
      <w:pPr>
        <w:rPr>
          <w:del w:id="94481" w:author="Author"/>
        </w:rPr>
      </w:pPr>
      <w:bookmarkStart w:id="94482" w:name="_Toc475439523"/>
      <w:bookmarkStart w:id="94483" w:name="_Toc475439864"/>
    </w:p>
    <w:p w14:paraId="0D3F1C46" w14:textId="662D90CC" w:rsidR="00D54D93" w:rsidRPr="00F458A0" w:rsidDel="00A17716" w:rsidRDefault="00A20D29" w:rsidP="00A20D29">
      <w:pPr>
        <w:pStyle w:val="Caption"/>
        <w:rPr>
          <w:del w:id="94484" w:author="Author"/>
        </w:rPr>
      </w:pPr>
      <w:bookmarkStart w:id="94485" w:name="_Toc481659106"/>
      <w:del w:id="94486"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1</w:delText>
        </w:r>
        <w:r w:rsidR="007E0421" w:rsidDel="00A17716">
          <w:rPr>
            <w:b w:val="0"/>
            <w:bCs w:val="0"/>
            <w:noProof/>
          </w:rPr>
          <w:fldChar w:fldCharType="end"/>
        </w:r>
        <w:r w:rsidRPr="00F458A0" w:rsidDel="00A17716">
          <w:delText xml:space="preserve">: </w:delText>
        </w:r>
        <w:r w:rsidR="002A069E" w:rsidDel="00A17716">
          <w:delText xml:space="preserve">Planned IAM </w:delText>
        </w:r>
        <w:r w:rsidR="009A0286" w:rsidRPr="00F458A0" w:rsidDel="00A17716">
          <w:delText>Interface</w:delText>
        </w:r>
        <w:r w:rsidRPr="00F458A0" w:rsidDel="00A17716">
          <w:delText xml:space="preserve"> Design</w:delText>
        </w:r>
        <w:bookmarkEnd w:id="94482"/>
        <w:bookmarkEnd w:id="94483"/>
        <w:bookmarkEnd w:id="9448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0C42653B" w14:textId="45C70EE6" w:rsidTr="00A20D29">
        <w:trPr>
          <w:cantSplit/>
          <w:trHeight w:val="467"/>
          <w:tblHeader/>
          <w:del w:id="94487" w:author="Author"/>
        </w:trPr>
        <w:tc>
          <w:tcPr>
            <w:tcW w:w="3708" w:type="dxa"/>
            <w:shd w:val="clear" w:color="auto" w:fill="365F91" w:themeFill="accent1" w:themeFillShade="BF"/>
            <w:tcMar>
              <w:top w:w="0" w:type="dxa"/>
              <w:left w:w="108" w:type="dxa"/>
              <w:bottom w:w="0" w:type="dxa"/>
              <w:right w:w="108" w:type="dxa"/>
            </w:tcMar>
            <w:hideMark/>
          </w:tcPr>
          <w:p w14:paraId="492C6E97" w14:textId="7D18D3C6" w:rsidR="00D54D93" w:rsidRPr="00F458A0" w:rsidDel="00A17716" w:rsidRDefault="00D54D93" w:rsidP="00771B28">
            <w:pPr>
              <w:spacing w:before="100" w:beforeAutospacing="1" w:after="100" w:afterAutospacing="1"/>
              <w:rPr>
                <w:del w:id="94488" w:author="Author"/>
                <w:rFonts w:asciiTheme="majorHAnsi" w:hAnsiTheme="majorHAnsi"/>
                <w:b/>
                <w:bCs/>
                <w:color w:val="FFFFFF" w:themeColor="background1"/>
                <w:sz w:val="22"/>
                <w:szCs w:val="22"/>
              </w:rPr>
            </w:pPr>
            <w:del w:id="94489" w:author="Author">
              <w:r w:rsidRPr="00F458A0" w:rsidDel="00A17716">
                <w:rPr>
                  <w:rFonts w:asciiTheme="majorHAnsi" w:hAnsiTheme="majorHAnsi"/>
                  <w:b/>
                  <w:bCs/>
                  <w:color w:val="FFFFFF" w:themeColor="background1"/>
                  <w:sz w:val="22"/>
                  <w:szCs w:val="22"/>
                </w:rPr>
                <w:delText xml:space="preserve">Interface Description 3 </w:delText>
              </w:r>
            </w:del>
          </w:p>
        </w:tc>
        <w:tc>
          <w:tcPr>
            <w:tcW w:w="5840" w:type="dxa"/>
            <w:shd w:val="clear" w:color="auto" w:fill="365F91" w:themeFill="accent1" w:themeFillShade="BF"/>
            <w:tcMar>
              <w:top w:w="0" w:type="dxa"/>
              <w:left w:w="108" w:type="dxa"/>
              <w:bottom w:w="0" w:type="dxa"/>
              <w:right w:w="108" w:type="dxa"/>
            </w:tcMar>
            <w:hideMark/>
          </w:tcPr>
          <w:p w14:paraId="489B636F" w14:textId="3C8141D3" w:rsidR="00D54D93" w:rsidRPr="00F458A0" w:rsidDel="00A17716" w:rsidRDefault="00D54D93" w:rsidP="00771B28">
            <w:pPr>
              <w:spacing w:before="100" w:beforeAutospacing="1" w:after="100" w:afterAutospacing="1"/>
              <w:rPr>
                <w:del w:id="94490" w:author="Author"/>
                <w:rFonts w:asciiTheme="majorHAnsi" w:hAnsiTheme="majorHAnsi"/>
                <w:b/>
                <w:bCs/>
                <w:color w:val="FFFFFF" w:themeColor="background1"/>
                <w:sz w:val="22"/>
                <w:szCs w:val="22"/>
              </w:rPr>
            </w:pPr>
            <w:del w:id="94491" w:author="Author">
              <w:r w:rsidRPr="00F458A0" w:rsidDel="00A17716">
                <w:rPr>
                  <w:rFonts w:asciiTheme="majorHAnsi" w:hAnsiTheme="majorHAnsi"/>
                  <w:b/>
                  <w:bCs/>
                  <w:color w:val="FFFFFF" w:themeColor="background1"/>
                  <w:sz w:val="22"/>
                  <w:szCs w:val="22"/>
                </w:rPr>
                <w:delText>IAM</w:delText>
              </w:r>
            </w:del>
          </w:p>
        </w:tc>
      </w:tr>
      <w:tr w:rsidR="00D54D93" w:rsidRPr="00F458A0" w:rsidDel="00A17716" w14:paraId="7B9E05B4" w14:textId="28F88F99" w:rsidTr="00771B28">
        <w:trPr>
          <w:cantSplit/>
          <w:trHeight w:val="378"/>
          <w:del w:id="94492" w:author="Author"/>
        </w:trPr>
        <w:tc>
          <w:tcPr>
            <w:tcW w:w="3708" w:type="dxa"/>
            <w:shd w:val="clear" w:color="auto" w:fill="D9D9D9" w:themeFill="background1" w:themeFillShade="D9"/>
            <w:tcMar>
              <w:top w:w="0" w:type="dxa"/>
              <w:left w:w="108" w:type="dxa"/>
              <w:bottom w:w="0" w:type="dxa"/>
              <w:right w:w="108" w:type="dxa"/>
            </w:tcMar>
          </w:tcPr>
          <w:p w14:paraId="6A323BFB" w14:textId="30D00C6D" w:rsidR="00D54D93" w:rsidRPr="00F458A0" w:rsidDel="00A17716" w:rsidRDefault="00D54D93" w:rsidP="00771B28">
            <w:pPr>
              <w:spacing w:before="100" w:beforeAutospacing="1" w:after="100" w:afterAutospacing="1"/>
              <w:rPr>
                <w:del w:id="94493" w:author="Author"/>
                <w:rFonts w:ascii="Calibri" w:hAnsi="Calibri"/>
                <w:color w:val="1F497D"/>
              </w:rPr>
            </w:pPr>
            <w:del w:id="94494" w:author="Author">
              <w:r w:rsidRPr="00F458A0" w:rsidDel="00A17716">
                <w:rPr>
                  <w:rFonts w:asciiTheme="majorHAnsi" w:hAnsiTheme="majorHAnsi"/>
                  <w:b/>
                  <w:bCs/>
                  <w:color w:val="000000"/>
                </w:rPr>
                <w:delText>Port(s)</w:delText>
              </w:r>
            </w:del>
          </w:p>
        </w:tc>
        <w:tc>
          <w:tcPr>
            <w:tcW w:w="5840" w:type="dxa"/>
            <w:shd w:val="clear" w:color="auto" w:fill="auto"/>
            <w:tcMar>
              <w:top w:w="0" w:type="dxa"/>
              <w:left w:w="108" w:type="dxa"/>
              <w:bottom w:w="0" w:type="dxa"/>
              <w:right w:w="108" w:type="dxa"/>
            </w:tcMar>
          </w:tcPr>
          <w:p w14:paraId="24340B30" w14:textId="38798538" w:rsidR="00D54D93" w:rsidRPr="00F458A0" w:rsidDel="00A17716" w:rsidRDefault="00D54D93" w:rsidP="00771B28">
            <w:pPr>
              <w:spacing w:before="100" w:beforeAutospacing="1" w:after="100" w:afterAutospacing="1"/>
              <w:rPr>
                <w:del w:id="94495" w:author="Author"/>
                <w:rFonts w:ascii="Calibri" w:hAnsi="Calibri"/>
                <w:color w:val="1F497D"/>
              </w:rPr>
            </w:pPr>
            <w:del w:id="94496" w:author="Author">
              <w:r w:rsidRPr="00F458A0" w:rsidDel="00A17716">
                <w:rPr>
                  <w:rFonts w:ascii="Calibri" w:hAnsi="Calibri"/>
                  <w:color w:val="1F497D"/>
                </w:rPr>
                <w:delText>Unsure</w:delText>
              </w:r>
            </w:del>
          </w:p>
        </w:tc>
      </w:tr>
      <w:tr w:rsidR="00D54D93" w:rsidRPr="00F458A0" w:rsidDel="00A17716" w14:paraId="3BA3AA90" w14:textId="13E8AD95" w:rsidTr="00771B28">
        <w:trPr>
          <w:cantSplit/>
          <w:trHeight w:val="378"/>
          <w:del w:id="94497" w:author="Author"/>
        </w:trPr>
        <w:tc>
          <w:tcPr>
            <w:tcW w:w="3708" w:type="dxa"/>
            <w:shd w:val="clear" w:color="auto" w:fill="D9D9D9" w:themeFill="background1" w:themeFillShade="D9"/>
            <w:tcMar>
              <w:top w:w="0" w:type="dxa"/>
              <w:left w:w="108" w:type="dxa"/>
              <w:bottom w:w="0" w:type="dxa"/>
              <w:right w:w="108" w:type="dxa"/>
            </w:tcMar>
          </w:tcPr>
          <w:p w14:paraId="784DBF5A" w14:textId="62A99F12" w:rsidR="00D54D93" w:rsidRPr="00F458A0" w:rsidDel="00A17716" w:rsidRDefault="00D54D93" w:rsidP="00771B28">
            <w:pPr>
              <w:spacing w:before="100" w:beforeAutospacing="1" w:after="100" w:afterAutospacing="1"/>
              <w:rPr>
                <w:del w:id="94498" w:author="Author"/>
                <w:rFonts w:asciiTheme="majorHAnsi" w:hAnsiTheme="majorHAnsi"/>
                <w:b/>
                <w:bCs/>
                <w:color w:val="000000"/>
              </w:rPr>
            </w:pPr>
            <w:del w:id="94499" w:author="Author">
              <w:r w:rsidRPr="00F458A0" w:rsidDel="00A17716">
                <w:rPr>
                  <w:rFonts w:asciiTheme="majorHAnsi" w:hAnsiTheme="majorHAnsi"/>
                  <w:b/>
                  <w:bCs/>
                  <w:color w:val="000000"/>
                </w:rPr>
                <w:delText>Source</w:delText>
              </w:r>
            </w:del>
          </w:p>
        </w:tc>
        <w:tc>
          <w:tcPr>
            <w:tcW w:w="5840" w:type="dxa"/>
            <w:shd w:val="clear" w:color="auto" w:fill="auto"/>
            <w:tcMar>
              <w:top w:w="0" w:type="dxa"/>
              <w:left w:w="108" w:type="dxa"/>
              <w:bottom w:w="0" w:type="dxa"/>
              <w:right w:w="108" w:type="dxa"/>
            </w:tcMar>
          </w:tcPr>
          <w:p w14:paraId="59B2CE5D" w14:textId="2048621D" w:rsidR="00D54D93" w:rsidRPr="00F458A0" w:rsidDel="00A17716" w:rsidRDefault="00D54D93" w:rsidP="00771B28">
            <w:pPr>
              <w:spacing w:before="100" w:beforeAutospacing="1" w:after="100" w:afterAutospacing="1"/>
              <w:rPr>
                <w:del w:id="94500" w:author="Author"/>
                <w:rFonts w:ascii="Calibri" w:hAnsi="Calibri"/>
                <w:color w:val="1F497D"/>
              </w:rPr>
            </w:pPr>
          </w:p>
        </w:tc>
      </w:tr>
      <w:tr w:rsidR="00D54D93" w:rsidRPr="00F458A0" w:rsidDel="00A17716" w14:paraId="477A1754" w14:textId="40FF7623" w:rsidTr="00771B28">
        <w:trPr>
          <w:cantSplit/>
          <w:trHeight w:val="378"/>
          <w:del w:id="94501" w:author="Author"/>
        </w:trPr>
        <w:tc>
          <w:tcPr>
            <w:tcW w:w="3708" w:type="dxa"/>
            <w:shd w:val="clear" w:color="auto" w:fill="D9D9D9" w:themeFill="background1" w:themeFillShade="D9"/>
            <w:tcMar>
              <w:top w:w="0" w:type="dxa"/>
              <w:left w:w="108" w:type="dxa"/>
              <w:bottom w:w="0" w:type="dxa"/>
              <w:right w:w="108" w:type="dxa"/>
            </w:tcMar>
          </w:tcPr>
          <w:p w14:paraId="10D33BEB" w14:textId="6057E5B3" w:rsidR="00D54D93" w:rsidRPr="00F458A0" w:rsidDel="00A17716" w:rsidRDefault="00D54D93" w:rsidP="00771B28">
            <w:pPr>
              <w:spacing w:before="100" w:beforeAutospacing="1" w:after="100" w:afterAutospacing="1"/>
              <w:rPr>
                <w:del w:id="94502" w:author="Author"/>
                <w:rFonts w:asciiTheme="majorHAnsi" w:hAnsiTheme="majorHAnsi"/>
                <w:b/>
                <w:bCs/>
                <w:color w:val="000000"/>
              </w:rPr>
            </w:pPr>
            <w:del w:id="94503" w:author="Author">
              <w:r w:rsidRPr="00F458A0" w:rsidDel="00A17716">
                <w:rPr>
                  <w:rFonts w:asciiTheme="majorHAnsi" w:hAnsiTheme="majorHAnsi"/>
                  <w:b/>
                  <w:bCs/>
                  <w:color w:val="000000"/>
                </w:rPr>
                <w:delText>Destination</w:delText>
              </w:r>
            </w:del>
          </w:p>
        </w:tc>
        <w:tc>
          <w:tcPr>
            <w:tcW w:w="5840" w:type="dxa"/>
            <w:shd w:val="clear" w:color="auto" w:fill="auto"/>
            <w:tcMar>
              <w:top w:w="0" w:type="dxa"/>
              <w:left w:w="108" w:type="dxa"/>
              <w:bottom w:w="0" w:type="dxa"/>
              <w:right w:w="108" w:type="dxa"/>
            </w:tcMar>
          </w:tcPr>
          <w:p w14:paraId="12AE658A" w14:textId="2713E330" w:rsidR="00D54D93" w:rsidRPr="00F458A0" w:rsidDel="00A17716" w:rsidRDefault="00D54D93" w:rsidP="00771B28">
            <w:pPr>
              <w:spacing w:before="100" w:beforeAutospacing="1" w:after="100" w:afterAutospacing="1"/>
              <w:rPr>
                <w:del w:id="94504" w:author="Author"/>
                <w:rFonts w:ascii="Calibri" w:hAnsi="Calibri"/>
                <w:color w:val="1F497D"/>
              </w:rPr>
            </w:pPr>
            <w:del w:id="94505" w:author="Author">
              <w:r w:rsidRPr="00F458A0" w:rsidDel="00A17716">
                <w:rPr>
                  <w:rFonts w:ascii="Calibri" w:hAnsi="Calibri"/>
                  <w:color w:val="1F497D"/>
                </w:rPr>
                <w:delText>2-way traffic</w:delText>
              </w:r>
            </w:del>
          </w:p>
        </w:tc>
      </w:tr>
    </w:tbl>
    <w:p w14:paraId="31DDD433" w14:textId="2364046B" w:rsidR="00D54D93" w:rsidRPr="00F458A0" w:rsidDel="00A17716" w:rsidRDefault="00D54D93" w:rsidP="00D54D93">
      <w:pPr>
        <w:rPr>
          <w:del w:id="94506" w:author="Author"/>
        </w:rPr>
      </w:pPr>
    </w:p>
    <w:p w14:paraId="26226479" w14:textId="36B51DB7" w:rsidR="00A20D29" w:rsidRPr="00F458A0" w:rsidDel="00A17716" w:rsidRDefault="00A20D29" w:rsidP="00A20D29">
      <w:pPr>
        <w:pStyle w:val="Caption"/>
        <w:rPr>
          <w:del w:id="94507" w:author="Author"/>
        </w:rPr>
      </w:pPr>
      <w:bookmarkStart w:id="94508" w:name="_Toc475439524"/>
      <w:bookmarkStart w:id="94509" w:name="_Toc475439865"/>
      <w:bookmarkStart w:id="94510" w:name="_Toc481659107"/>
      <w:del w:id="94511"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2</w:delText>
        </w:r>
        <w:r w:rsidR="007E0421" w:rsidDel="00A17716">
          <w:rPr>
            <w:b w:val="0"/>
            <w:bCs w:val="0"/>
            <w:noProof/>
          </w:rPr>
          <w:fldChar w:fldCharType="end"/>
        </w:r>
        <w:r w:rsidRPr="00F458A0" w:rsidDel="00A17716">
          <w:delText xml:space="preserve">: </w:delText>
        </w:r>
        <w:r w:rsidR="002A069E" w:rsidDel="00A17716">
          <w:delText>Planned eMI</w:delText>
        </w:r>
      </w:del>
      <w:ins w:id="94512" w:author="Author">
        <w:del w:id="94513" w:author="Author">
          <w:r w:rsidR="009B3DA7" w:rsidDel="00A17716">
            <w:delText>VA ESB</w:delText>
          </w:r>
        </w:del>
      </w:ins>
      <w:del w:id="94514" w:author="Author">
        <w:r w:rsidR="002A069E" w:rsidDel="00A17716">
          <w:delText xml:space="preserve"> </w:delText>
        </w:r>
        <w:r w:rsidRPr="00F458A0" w:rsidDel="00A17716">
          <w:delText>Interface Design</w:delText>
        </w:r>
        <w:bookmarkEnd w:id="94508"/>
        <w:bookmarkEnd w:id="94509"/>
        <w:bookmarkEnd w:id="94510"/>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423C3688" w14:textId="1B3BEC1F" w:rsidTr="00A20D29">
        <w:trPr>
          <w:cantSplit/>
          <w:trHeight w:val="467"/>
          <w:tblHeader/>
          <w:del w:id="94515" w:author="Author"/>
        </w:trPr>
        <w:tc>
          <w:tcPr>
            <w:tcW w:w="3708" w:type="dxa"/>
            <w:shd w:val="clear" w:color="auto" w:fill="365F91" w:themeFill="accent1" w:themeFillShade="BF"/>
            <w:tcMar>
              <w:top w:w="0" w:type="dxa"/>
              <w:left w:w="108" w:type="dxa"/>
              <w:bottom w:w="0" w:type="dxa"/>
              <w:right w:w="108" w:type="dxa"/>
            </w:tcMar>
            <w:hideMark/>
          </w:tcPr>
          <w:p w14:paraId="1075356D" w14:textId="5D41CF9E" w:rsidR="00D54D93" w:rsidRPr="00F458A0" w:rsidDel="00A17716" w:rsidRDefault="00D54D93" w:rsidP="00771B28">
            <w:pPr>
              <w:spacing w:before="100" w:beforeAutospacing="1" w:after="100" w:afterAutospacing="1"/>
              <w:rPr>
                <w:del w:id="94516" w:author="Author"/>
                <w:rFonts w:asciiTheme="majorHAnsi" w:hAnsiTheme="majorHAnsi"/>
                <w:b/>
                <w:bCs/>
                <w:color w:val="FFFFFF" w:themeColor="background1"/>
                <w:sz w:val="22"/>
                <w:szCs w:val="22"/>
              </w:rPr>
            </w:pPr>
            <w:del w:id="94517" w:author="Author">
              <w:r w:rsidRPr="00F458A0" w:rsidDel="00A17716">
                <w:rPr>
                  <w:rFonts w:asciiTheme="majorHAnsi" w:hAnsiTheme="majorHAnsi"/>
                  <w:b/>
                  <w:bCs/>
                  <w:color w:val="FFFFFF" w:themeColor="background1"/>
                  <w:sz w:val="22"/>
                  <w:szCs w:val="22"/>
                </w:rPr>
                <w:delText xml:space="preserve">Interface Description 4 </w:delText>
              </w:r>
            </w:del>
          </w:p>
        </w:tc>
        <w:tc>
          <w:tcPr>
            <w:tcW w:w="5840" w:type="dxa"/>
            <w:shd w:val="clear" w:color="auto" w:fill="365F91" w:themeFill="accent1" w:themeFillShade="BF"/>
            <w:tcMar>
              <w:top w:w="0" w:type="dxa"/>
              <w:left w:w="108" w:type="dxa"/>
              <w:bottom w:w="0" w:type="dxa"/>
              <w:right w:w="108" w:type="dxa"/>
            </w:tcMar>
            <w:hideMark/>
          </w:tcPr>
          <w:p w14:paraId="7B8F444D" w14:textId="58359903" w:rsidR="00D54D93" w:rsidRPr="00F458A0" w:rsidDel="00A17716" w:rsidRDefault="00D54D93" w:rsidP="00771B28">
            <w:pPr>
              <w:spacing w:before="100" w:beforeAutospacing="1" w:after="100" w:afterAutospacing="1"/>
              <w:rPr>
                <w:del w:id="94518" w:author="Author"/>
                <w:rFonts w:asciiTheme="majorHAnsi" w:hAnsiTheme="majorHAnsi"/>
                <w:b/>
                <w:bCs/>
                <w:color w:val="FFFFFF" w:themeColor="background1"/>
                <w:sz w:val="22"/>
                <w:szCs w:val="22"/>
              </w:rPr>
            </w:pPr>
            <w:del w:id="94519" w:author="Author">
              <w:r w:rsidRPr="00F458A0" w:rsidDel="00A17716">
                <w:rPr>
                  <w:rFonts w:asciiTheme="majorHAnsi" w:hAnsiTheme="majorHAnsi"/>
                  <w:b/>
                  <w:bCs/>
                  <w:color w:val="FFFFFF" w:themeColor="background1"/>
                  <w:sz w:val="22"/>
                  <w:szCs w:val="22"/>
                </w:rPr>
                <w:delText>eMI</w:delText>
              </w:r>
            </w:del>
            <w:ins w:id="94520" w:author="Author">
              <w:del w:id="94521" w:author="Author">
                <w:r w:rsidR="009B3DA7" w:rsidDel="00A17716">
                  <w:rPr>
                    <w:rFonts w:asciiTheme="majorHAnsi" w:hAnsiTheme="majorHAnsi"/>
                    <w:b/>
                    <w:bCs/>
                    <w:color w:val="FFFFFF" w:themeColor="background1"/>
                    <w:sz w:val="22"/>
                    <w:szCs w:val="22"/>
                  </w:rPr>
                  <w:delText>VA ESB</w:delText>
                </w:r>
              </w:del>
            </w:ins>
          </w:p>
        </w:tc>
      </w:tr>
      <w:tr w:rsidR="00D54D93" w:rsidRPr="00F458A0" w:rsidDel="00A17716" w14:paraId="2AE30FB0" w14:textId="7E50EE2F" w:rsidTr="00771B28">
        <w:trPr>
          <w:cantSplit/>
          <w:trHeight w:val="378"/>
          <w:del w:id="94522" w:author="Author"/>
        </w:trPr>
        <w:tc>
          <w:tcPr>
            <w:tcW w:w="3708" w:type="dxa"/>
            <w:shd w:val="clear" w:color="auto" w:fill="D9D9D9" w:themeFill="background1" w:themeFillShade="D9"/>
            <w:tcMar>
              <w:top w:w="0" w:type="dxa"/>
              <w:left w:w="108" w:type="dxa"/>
              <w:bottom w:w="0" w:type="dxa"/>
              <w:right w:w="108" w:type="dxa"/>
            </w:tcMar>
          </w:tcPr>
          <w:p w14:paraId="1B04E34A" w14:textId="399FE7DF" w:rsidR="00D54D93" w:rsidRPr="00F458A0" w:rsidDel="00A17716" w:rsidRDefault="00D54D93" w:rsidP="00771B28">
            <w:pPr>
              <w:spacing w:before="100" w:beforeAutospacing="1" w:after="100" w:afterAutospacing="1"/>
              <w:rPr>
                <w:del w:id="94523" w:author="Author"/>
                <w:rFonts w:ascii="Calibri" w:hAnsi="Calibri"/>
                <w:color w:val="1F497D"/>
                <w:sz w:val="22"/>
                <w:szCs w:val="22"/>
              </w:rPr>
            </w:pPr>
            <w:del w:id="94524" w:author="Author">
              <w:r w:rsidRPr="00F458A0" w:rsidDel="00A17716">
                <w:rPr>
                  <w:rFonts w:asciiTheme="majorHAnsi" w:hAnsiTheme="majorHAnsi"/>
                  <w:b/>
                  <w:bCs/>
                  <w:color w:val="000000"/>
                  <w:sz w:val="22"/>
                  <w:szCs w:val="22"/>
                </w:rPr>
                <w:delText>Port(s)</w:delText>
              </w:r>
            </w:del>
          </w:p>
        </w:tc>
        <w:tc>
          <w:tcPr>
            <w:tcW w:w="5840" w:type="dxa"/>
            <w:shd w:val="clear" w:color="auto" w:fill="auto"/>
            <w:tcMar>
              <w:top w:w="0" w:type="dxa"/>
              <w:left w:w="108" w:type="dxa"/>
              <w:bottom w:w="0" w:type="dxa"/>
              <w:right w:w="108" w:type="dxa"/>
            </w:tcMar>
          </w:tcPr>
          <w:p w14:paraId="2590463B" w14:textId="468F30D3" w:rsidR="00D54D93" w:rsidRPr="00F458A0" w:rsidDel="00A17716" w:rsidRDefault="00D54D93" w:rsidP="00771B28">
            <w:pPr>
              <w:spacing w:before="100" w:beforeAutospacing="1" w:after="100" w:afterAutospacing="1"/>
              <w:rPr>
                <w:del w:id="94525" w:author="Author"/>
                <w:rFonts w:ascii="Calibri" w:hAnsi="Calibri"/>
                <w:color w:val="1F497D"/>
                <w:sz w:val="22"/>
                <w:szCs w:val="22"/>
              </w:rPr>
            </w:pPr>
            <w:del w:id="94526" w:author="Author">
              <w:r w:rsidRPr="00F458A0" w:rsidDel="00A17716">
                <w:rPr>
                  <w:rFonts w:ascii="Calibri" w:hAnsi="Calibri"/>
                  <w:color w:val="1F497D"/>
                  <w:sz w:val="22"/>
                  <w:szCs w:val="22"/>
                </w:rPr>
                <w:delText>Unsure</w:delText>
              </w:r>
            </w:del>
          </w:p>
        </w:tc>
      </w:tr>
      <w:tr w:rsidR="00D54D93" w:rsidRPr="00F458A0" w:rsidDel="00A17716" w14:paraId="7DBC5DCA" w14:textId="05EBC538" w:rsidTr="00771B28">
        <w:trPr>
          <w:cantSplit/>
          <w:trHeight w:val="378"/>
          <w:del w:id="94527" w:author="Author"/>
        </w:trPr>
        <w:tc>
          <w:tcPr>
            <w:tcW w:w="3708" w:type="dxa"/>
            <w:shd w:val="clear" w:color="auto" w:fill="D9D9D9" w:themeFill="background1" w:themeFillShade="D9"/>
            <w:tcMar>
              <w:top w:w="0" w:type="dxa"/>
              <w:left w:w="108" w:type="dxa"/>
              <w:bottom w:w="0" w:type="dxa"/>
              <w:right w:w="108" w:type="dxa"/>
            </w:tcMar>
          </w:tcPr>
          <w:p w14:paraId="63DDAD00" w14:textId="01CE719F" w:rsidR="00D54D93" w:rsidRPr="00F458A0" w:rsidDel="00A17716" w:rsidRDefault="00D54D93" w:rsidP="00771B28">
            <w:pPr>
              <w:spacing w:before="100" w:beforeAutospacing="1" w:after="100" w:afterAutospacing="1"/>
              <w:rPr>
                <w:del w:id="94528" w:author="Author"/>
                <w:rFonts w:asciiTheme="majorHAnsi" w:hAnsiTheme="majorHAnsi"/>
                <w:b/>
                <w:bCs/>
                <w:color w:val="000000"/>
                <w:sz w:val="22"/>
                <w:szCs w:val="22"/>
              </w:rPr>
            </w:pPr>
            <w:del w:id="94529" w:author="Author">
              <w:r w:rsidRPr="00F458A0" w:rsidDel="00A17716">
                <w:rPr>
                  <w:rFonts w:asciiTheme="majorHAnsi" w:hAnsiTheme="majorHAnsi"/>
                  <w:b/>
                  <w:bCs/>
                  <w:color w:val="000000"/>
                  <w:sz w:val="22"/>
                  <w:szCs w:val="22"/>
                </w:rPr>
                <w:delText>Source</w:delText>
              </w:r>
            </w:del>
          </w:p>
        </w:tc>
        <w:tc>
          <w:tcPr>
            <w:tcW w:w="5840" w:type="dxa"/>
            <w:shd w:val="clear" w:color="auto" w:fill="auto"/>
            <w:tcMar>
              <w:top w:w="0" w:type="dxa"/>
              <w:left w:w="108" w:type="dxa"/>
              <w:bottom w:w="0" w:type="dxa"/>
              <w:right w:w="108" w:type="dxa"/>
            </w:tcMar>
          </w:tcPr>
          <w:p w14:paraId="4A42BF94" w14:textId="67E98DA4" w:rsidR="00D54D93" w:rsidRPr="00F458A0" w:rsidDel="00A17716" w:rsidRDefault="00D54D93" w:rsidP="00771B28">
            <w:pPr>
              <w:spacing w:before="100" w:beforeAutospacing="1" w:after="100" w:afterAutospacing="1"/>
              <w:rPr>
                <w:del w:id="94530" w:author="Author"/>
                <w:rFonts w:ascii="Calibri" w:hAnsi="Calibri"/>
                <w:color w:val="1F497D"/>
                <w:sz w:val="22"/>
                <w:szCs w:val="22"/>
              </w:rPr>
            </w:pPr>
          </w:p>
        </w:tc>
      </w:tr>
      <w:tr w:rsidR="00D54D93" w:rsidRPr="00F458A0" w:rsidDel="00A17716" w14:paraId="6BEEB5D3" w14:textId="694A2BF5" w:rsidTr="00771B28">
        <w:trPr>
          <w:cantSplit/>
          <w:trHeight w:val="378"/>
          <w:del w:id="94531" w:author="Author"/>
        </w:trPr>
        <w:tc>
          <w:tcPr>
            <w:tcW w:w="3708" w:type="dxa"/>
            <w:shd w:val="clear" w:color="auto" w:fill="D9D9D9" w:themeFill="background1" w:themeFillShade="D9"/>
            <w:tcMar>
              <w:top w:w="0" w:type="dxa"/>
              <w:left w:w="108" w:type="dxa"/>
              <w:bottom w:w="0" w:type="dxa"/>
              <w:right w:w="108" w:type="dxa"/>
            </w:tcMar>
          </w:tcPr>
          <w:p w14:paraId="3E670418" w14:textId="40F9AA65" w:rsidR="00D54D93" w:rsidRPr="00F458A0" w:rsidDel="00A17716" w:rsidRDefault="00D54D93" w:rsidP="00771B28">
            <w:pPr>
              <w:spacing w:before="100" w:beforeAutospacing="1" w:after="100" w:afterAutospacing="1"/>
              <w:rPr>
                <w:del w:id="94532" w:author="Author"/>
                <w:rFonts w:asciiTheme="majorHAnsi" w:hAnsiTheme="majorHAnsi"/>
                <w:b/>
                <w:bCs/>
                <w:color w:val="000000"/>
                <w:sz w:val="22"/>
                <w:szCs w:val="22"/>
              </w:rPr>
            </w:pPr>
            <w:del w:id="94533" w:author="Author">
              <w:r w:rsidRPr="00F458A0" w:rsidDel="00A17716">
                <w:rPr>
                  <w:rFonts w:asciiTheme="majorHAnsi" w:hAnsiTheme="majorHAnsi"/>
                  <w:b/>
                  <w:bCs/>
                  <w:color w:val="000000"/>
                  <w:sz w:val="22"/>
                  <w:szCs w:val="22"/>
                </w:rPr>
                <w:delText>Destination</w:delText>
              </w:r>
            </w:del>
          </w:p>
        </w:tc>
        <w:tc>
          <w:tcPr>
            <w:tcW w:w="5840" w:type="dxa"/>
            <w:shd w:val="clear" w:color="auto" w:fill="auto"/>
            <w:tcMar>
              <w:top w:w="0" w:type="dxa"/>
              <w:left w:w="108" w:type="dxa"/>
              <w:bottom w:w="0" w:type="dxa"/>
              <w:right w:w="108" w:type="dxa"/>
            </w:tcMar>
          </w:tcPr>
          <w:p w14:paraId="1114F459" w14:textId="45F1D376" w:rsidR="00D54D93" w:rsidRPr="00F458A0" w:rsidDel="00A17716" w:rsidRDefault="00D54D93" w:rsidP="00771B28">
            <w:pPr>
              <w:spacing w:before="100" w:beforeAutospacing="1" w:after="100" w:afterAutospacing="1"/>
              <w:rPr>
                <w:del w:id="94534" w:author="Author"/>
                <w:rFonts w:ascii="Calibri" w:hAnsi="Calibri"/>
                <w:color w:val="1F497D"/>
                <w:sz w:val="22"/>
                <w:szCs w:val="22"/>
              </w:rPr>
            </w:pPr>
            <w:del w:id="94535" w:author="Author">
              <w:r w:rsidRPr="00F458A0" w:rsidDel="00A17716">
                <w:rPr>
                  <w:rFonts w:ascii="Calibri" w:hAnsi="Calibri"/>
                  <w:color w:val="1F497D"/>
                  <w:sz w:val="22"/>
                  <w:szCs w:val="22"/>
                </w:rPr>
                <w:delText>2-way traffic</w:delText>
              </w:r>
            </w:del>
          </w:p>
        </w:tc>
      </w:tr>
    </w:tbl>
    <w:p w14:paraId="186F438E" w14:textId="5D854AE4" w:rsidR="004606E6" w:rsidRPr="00F458A0" w:rsidDel="00A17716" w:rsidRDefault="004606E6" w:rsidP="004606E6">
      <w:pPr>
        <w:rPr>
          <w:del w:id="94536" w:author="Author"/>
        </w:rPr>
      </w:pPr>
      <w:bookmarkStart w:id="94537" w:name="_Toc475439525"/>
      <w:bookmarkStart w:id="94538" w:name="_Toc475439866"/>
    </w:p>
    <w:p w14:paraId="3FC24209" w14:textId="575EF4D5" w:rsidR="00D54D93" w:rsidRPr="00F458A0" w:rsidDel="00A17716" w:rsidRDefault="00A20D29" w:rsidP="00A20D29">
      <w:pPr>
        <w:pStyle w:val="Caption"/>
        <w:rPr>
          <w:del w:id="94539" w:author="Author"/>
        </w:rPr>
      </w:pPr>
      <w:bookmarkStart w:id="94540" w:name="_Toc481659108"/>
      <w:del w:id="94541"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3</w:delText>
        </w:r>
        <w:r w:rsidR="007E0421" w:rsidDel="00A17716">
          <w:rPr>
            <w:b w:val="0"/>
            <w:bCs w:val="0"/>
            <w:noProof/>
          </w:rPr>
          <w:fldChar w:fldCharType="end"/>
        </w:r>
        <w:r w:rsidRPr="00F458A0" w:rsidDel="00A17716">
          <w:delText xml:space="preserve">: </w:delText>
        </w:r>
        <w:r w:rsidR="002A069E" w:rsidDel="00A17716">
          <w:delText xml:space="preserve">Planned VDA </w:delText>
        </w:r>
        <w:r w:rsidRPr="00F458A0" w:rsidDel="00A17716">
          <w:delText>Interface Design</w:delText>
        </w:r>
        <w:bookmarkEnd w:id="94537"/>
        <w:bookmarkEnd w:id="94538"/>
        <w:bookmarkEnd w:id="94540"/>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8"/>
        <w:gridCol w:w="5840"/>
      </w:tblGrid>
      <w:tr w:rsidR="00D54D93" w:rsidRPr="00F458A0" w:rsidDel="00A17716" w14:paraId="02FEEC12" w14:textId="428157DF" w:rsidTr="00A20D29">
        <w:trPr>
          <w:cantSplit/>
          <w:trHeight w:val="467"/>
          <w:tblHeader/>
          <w:del w:id="94542" w:author="Author"/>
        </w:trPr>
        <w:tc>
          <w:tcPr>
            <w:tcW w:w="3708" w:type="dxa"/>
            <w:shd w:val="clear" w:color="auto" w:fill="365F91" w:themeFill="accent1" w:themeFillShade="BF"/>
            <w:tcMar>
              <w:top w:w="0" w:type="dxa"/>
              <w:left w:w="108" w:type="dxa"/>
              <w:bottom w:w="0" w:type="dxa"/>
              <w:right w:w="108" w:type="dxa"/>
            </w:tcMar>
            <w:hideMark/>
          </w:tcPr>
          <w:p w14:paraId="1A6C19C8" w14:textId="70E360D3" w:rsidR="00D54D93" w:rsidRPr="00F458A0" w:rsidDel="00A17716" w:rsidRDefault="00D54D93" w:rsidP="00771B28">
            <w:pPr>
              <w:spacing w:before="100" w:beforeAutospacing="1" w:after="100" w:afterAutospacing="1"/>
              <w:rPr>
                <w:del w:id="94543" w:author="Author"/>
                <w:rFonts w:asciiTheme="majorHAnsi" w:hAnsiTheme="majorHAnsi"/>
                <w:b/>
                <w:bCs/>
                <w:color w:val="FFFFFF" w:themeColor="background1"/>
                <w:sz w:val="22"/>
                <w:szCs w:val="22"/>
              </w:rPr>
            </w:pPr>
            <w:del w:id="94544" w:author="Author">
              <w:r w:rsidRPr="00F458A0" w:rsidDel="00A17716">
                <w:rPr>
                  <w:rFonts w:asciiTheme="majorHAnsi" w:hAnsiTheme="majorHAnsi"/>
                  <w:b/>
                  <w:bCs/>
                  <w:color w:val="FFFFFF" w:themeColor="background1"/>
                  <w:sz w:val="22"/>
                  <w:szCs w:val="22"/>
                </w:rPr>
                <w:delText xml:space="preserve">Interface Description 5 </w:delText>
              </w:r>
            </w:del>
          </w:p>
        </w:tc>
        <w:tc>
          <w:tcPr>
            <w:tcW w:w="5840" w:type="dxa"/>
            <w:shd w:val="clear" w:color="auto" w:fill="365F91" w:themeFill="accent1" w:themeFillShade="BF"/>
            <w:tcMar>
              <w:top w:w="0" w:type="dxa"/>
              <w:left w:w="108" w:type="dxa"/>
              <w:bottom w:w="0" w:type="dxa"/>
              <w:right w:w="108" w:type="dxa"/>
            </w:tcMar>
            <w:hideMark/>
          </w:tcPr>
          <w:p w14:paraId="4025BE36" w14:textId="1C9CB2BA" w:rsidR="00D54D93" w:rsidRPr="00F458A0" w:rsidDel="00A17716" w:rsidRDefault="00D54D93" w:rsidP="00771B28">
            <w:pPr>
              <w:spacing w:before="100" w:beforeAutospacing="1" w:after="100" w:afterAutospacing="1"/>
              <w:rPr>
                <w:del w:id="94545" w:author="Author"/>
                <w:rFonts w:asciiTheme="majorHAnsi" w:hAnsiTheme="majorHAnsi"/>
                <w:b/>
                <w:bCs/>
                <w:color w:val="FFFFFF" w:themeColor="background1"/>
                <w:sz w:val="22"/>
                <w:szCs w:val="22"/>
              </w:rPr>
            </w:pPr>
            <w:del w:id="94546" w:author="Author">
              <w:r w:rsidRPr="00F458A0" w:rsidDel="00A17716">
                <w:rPr>
                  <w:rFonts w:asciiTheme="majorHAnsi" w:hAnsiTheme="majorHAnsi"/>
                  <w:b/>
                  <w:bCs/>
                  <w:color w:val="FFFFFF" w:themeColor="background1"/>
                  <w:sz w:val="22"/>
                  <w:szCs w:val="22"/>
                </w:rPr>
                <w:delText>V</w:delText>
              </w:r>
              <w:r w:rsidR="00572E9E" w:rsidDel="00A17716">
                <w:rPr>
                  <w:rFonts w:asciiTheme="majorHAnsi" w:hAnsiTheme="majorHAnsi"/>
                  <w:b/>
                  <w:bCs/>
                  <w:color w:val="FFFFFF" w:themeColor="background1"/>
                  <w:sz w:val="22"/>
                  <w:szCs w:val="22"/>
                </w:rPr>
                <w:delText>D</w:delText>
              </w:r>
              <w:r w:rsidRPr="00F458A0" w:rsidDel="00A17716">
                <w:rPr>
                  <w:rFonts w:asciiTheme="majorHAnsi" w:hAnsiTheme="majorHAnsi"/>
                  <w:b/>
                  <w:bCs/>
                  <w:color w:val="FFFFFF" w:themeColor="background1"/>
                  <w:sz w:val="22"/>
                  <w:szCs w:val="22"/>
                </w:rPr>
                <w:delText xml:space="preserve">A (once VistA access is required) </w:delText>
              </w:r>
            </w:del>
          </w:p>
        </w:tc>
      </w:tr>
      <w:tr w:rsidR="00D54D93" w:rsidRPr="00F458A0" w:rsidDel="00A17716" w14:paraId="129AF110" w14:textId="77D7078A" w:rsidTr="00771B28">
        <w:trPr>
          <w:cantSplit/>
          <w:trHeight w:val="378"/>
          <w:del w:id="94547" w:author="Author"/>
        </w:trPr>
        <w:tc>
          <w:tcPr>
            <w:tcW w:w="3708" w:type="dxa"/>
            <w:shd w:val="clear" w:color="auto" w:fill="D9D9D9" w:themeFill="background1" w:themeFillShade="D9"/>
            <w:tcMar>
              <w:top w:w="0" w:type="dxa"/>
              <w:left w:w="108" w:type="dxa"/>
              <w:bottom w:w="0" w:type="dxa"/>
              <w:right w:w="108" w:type="dxa"/>
            </w:tcMar>
          </w:tcPr>
          <w:p w14:paraId="08B328D6" w14:textId="75CB6C26" w:rsidR="00D54D93" w:rsidRPr="00F458A0" w:rsidDel="00A17716" w:rsidRDefault="00D54D93" w:rsidP="00771B28">
            <w:pPr>
              <w:spacing w:before="100" w:beforeAutospacing="1" w:after="100" w:afterAutospacing="1"/>
              <w:rPr>
                <w:del w:id="94548" w:author="Author"/>
                <w:rFonts w:ascii="Calibri" w:hAnsi="Calibri"/>
                <w:color w:val="1F497D"/>
                <w:sz w:val="22"/>
                <w:szCs w:val="22"/>
              </w:rPr>
            </w:pPr>
            <w:del w:id="94549" w:author="Author">
              <w:r w:rsidRPr="00F458A0" w:rsidDel="00A17716">
                <w:rPr>
                  <w:rFonts w:asciiTheme="majorHAnsi" w:hAnsiTheme="majorHAnsi"/>
                  <w:b/>
                  <w:bCs/>
                  <w:color w:val="000000"/>
                  <w:sz w:val="22"/>
                  <w:szCs w:val="22"/>
                </w:rPr>
                <w:delText>Port(s)</w:delText>
              </w:r>
            </w:del>
          </w:p>
        </w:tc>
        <w:tc>
          <w:tcPr>
            <w:tcW w:w="5840" w:type="dxa"/>
            <w:shd w:val="clear" w:color="auto" w:fill="auto"/>
            <w:tcMar>
              <w:top w:w="0" w:type="dxa"/>
              <w:left w:w="108" w:type="dxa"/>
              <w:bottom w:w="0" w:type="dxa"/>
              <w:right w:w="108" w:type="dxa"/>
            </w:tcMar>
          </w:tcPr>
          <w:p w14:paraId="5C32595B" w14:textId="1800F581" w:rsidR="00D54D93" w:rsidRPr="00F458A0" w:rsidDel="00A17716" w:rsidRDefault="00D54D93" w:rsidP="00771B28">
            <w:pPr>
              <w:spacing w:before="100" w:beforeAutospacing="1" w:after="100" w:afterAutospacing="1"/>
              <w:rPr>
                <w:del w:id="94550" w:author="Author"/>
                <w:rFonts w:ascii="Calibri" w:hAnsi="Calibri"/>
                <w:color w:val="1F497D"/>
                <w:sz w:val="22"/>
                <w:szCs w:val="22"/>
              </w:rPr>
            </w:pPr>
            <w:del w:id="94551" w:author="Author">
              <w:r w:rsidRPr="00F458A0" w:rsidDel="00A17716">
                <w:rPr>
                  <w:rFonts w:ascii="Calibri" w:hAnsi="Calibri"/>
                  <w:color w:val="1F497D"/>
                  <w:sz w:val="22"/>
                  <w:szCs w:val="22"/>
                </w:rPr>
                <w:delText>Unsure</w:delText>
              </w:r>
            </w:del>
          </w:p>
        </w:tc>
      </w:tr>
      <w:tr w:rsidR="00D54D93" w:rsidRPr="00F458A0" w:rsidDel="00A17716" w14:paraId="51FF67B5" w14:textId="243F9D2D" w:rsidTr="00771B28">
        <w:trPr>
          <w:cantSplit/>
          <w:trHeight w:val="378"/>
          <w:del w:id="94552" w:author="Author"/>
        </w:trPr>
        <w:tc>
          <w:tcPr>
            <w:tcW w:w="3708" w:type="dxa"/>
            <w:shd w:val="clear" w:color="auto" w:fill="D9D9D9" w:themeFill="background1" w:themeFillShade="D9"/>
            <w:tcMar>
              <w:top w:w="0" w:type="dxa"/>
              <w:left w:w="108" w:type="dxa"/>
              <w:bottom w:w="0" w:type="dxa"/>
              <w:right w:w="108" w:type="dxa"/>
            </w:tcMar>
          </w:tcPr>
          <w:p w14:paraId="5D1EA46A" w14:textId="0F492362" w:rsidR="00D54D93" w:rsidRPr="00F458A0" w:rsidDel="00A17716" w:rsidRDefault="00D54D93" w:rsidP="00771B28">
            <w:pPr>
              <w:spacing w:before="100" w:beforeAutospacing="1" w:after="100" w:afterAutospacing="1"/>
              <w:rPr>
                <w:del w:id="94553" w:author="Author"/>
                <w:rFonts w:asciiTheme="majorHAnsi" w:hAnsiTheme="majorHAnsi"/>
                <w:b/>
                <w:bCs/>
                <w:color w:val="000000"/>
                <w:sz w:val="22"/>
                <w:szCs w:val="22"/>
              </w:rPr>
            </w:pPr>
            <w:del w:id="94554" w:author="Author">
              <w:r w:rsidRPr="00F458A0" w:rsidDel="00A17716">
                <w:rPr>
                  <w:rFonts w:asciiTheme="majorHAnsi" w:hAnsiTheme="majorHAnsi"/>
                  <w:b/>
                  <w:bCs/>
                  <w:color w:val="000000"/>
                  <w:sz w:val="22"/>
                  <w:szCs w:val="22"/>
                </w:rPr>
                <w:delText>Source</w:delText>
              </w:r>
            </w:del>
          </w:p>
        </w:tc>
        <w:tc>
          <w:tcPr>
            <w:tcW w:w="5840" w:type="dxa"/>
            <w:shd w:val="clear" w:color="auto" w:fill="auto"/>
            <w:tcMar>
              <w:top w:w="0" w:type="dxa"/>
              <w:left w:w="108" w:type="dxa"/>
              <w:bottom w:w="0" w:type="dxa"/>
              <w:right w:w="108" w:type="dxa"/>
            </w:tcMar>
          </w:tcPr>
          <w:p w14:paraId="7B9659C9" w14:textId="03DF2FF6" w:rsidR="00D54D93" w:rsidRPr="00F458A0" w:rsidDel="00A17716" w:rsidRDefault="00D54D93" w:rsidP="00771B28">
            <w:pPr>
              <w:spacing w:before="100" w:beforeAutospacing="1" w:after="100" w:afterAutospacing="1"/>
              <w:rPr>
                <w:del w:id="94555" w:author="Author"/>
                <w:rFonts w:ascii="Calibri" w:hAnsi="Calibri"/>
                <w:color w:val="1F497D"/>
                <w:sz w:val="22"/>
                <w:szCs w:val="22"/>
              </w:rPr>
            </w:pPr>
          </w:p>
        </w:tc>
      </w:tr>
      <w:tr w:rsidR="00D54D93" w:rsidRPr="00F458A0" w:rsidDel="00A17716" w14:paraId="5329B6DA" w14:textId="48EC4CC6" w:rsidTr="00771B28">
        <w:trPr>
          <w:cantSplit/>
          <w:trHeight w:val="378"/>
          <w:del w:id="94556" w:author="Author"/>
        </w:trPr>
        <w:tc>
          <w:tcPr>
            <w:tcW w:w="3708" w:type="dxa"/>
            <w:shd w:val="clear" w:color="auto" w:fill="D9D9D9" w:themeFill="background1" w:themeFillShade="D9"/>
            <w:tcMar>
              <w:top w:w="0" w:type="dxa"/>
              <w:left w:w="108" w:type="dxa"/>
              <w:bottom w:w="0" w:type="dxa"/>
              <w:right w:w="108" w:type="dxa"/>
            </w:tcMar>
          </w:tcPr>
          <w:p w14:paraId="4E3A75FA" w14:textId="377D92A7" w:rsidR="00D54D93" w:rsidRPr="00F458A0" w:rsidDel="00A17716" w:rsidRDefault="00D54D93" w:rsidP="00771B28">
            <w:pPr>
              <w:spacing w:before="100" w:beforeAutospacing="1" w:after="100" w:afterAutospacing="1"/>
              <w:rPr>
                <w:del w:id="94557" w:author="Author"/>
                <w:rFonts w:asciiTheme="majorHAnsi" w:hAnsiTheme="majorHAnsi"/>
                <w:b/>
                <w:bCs/>
                <w:color w:val="000000"/>
                <w:sz w:val="22"/>
                <w:szCs w:val="22"/>
              </w:rPr>
            </w:pPr>
            <w:del w:id="94558" w:author="Author">
              <w:r w:rsidRPr="00F458A0" w:rsidDel="00A17716">
                <w:rPr>
                  <w:rFonts w:asciiTheme="majorHAnsi" w:hAnsiTheme="majorHAnsi"/>
                  <w:b/>
                  <w:bCs/>
                  <w:color w:val="000000"/>
                  <w:sz w:val="22"/>
                  <w:szCs w:val="22"/>
                </w:rPr>
                <w:delText>Destination</w:delText>
              </w:r>
            </w:del>
          </w:p>
        </w:tc>
        <w:tc>
          <w:tcPr>
            <w:tcW w:w="5840" w:type="dxa"/>
            <w:shd w:val="clear" w:color="auto" w:fill="auto"/>
            <w:tcMar>
              <w:top w:w="0" w:type="dxa"/>
              <w:left w:w="108" w:type="dxa"/>
              <w:bottom w:w="0" w:type="dxa"/>
              <w:right w:w="108" w:type="dxa"/>
            </w:tcMar>
          </w:tcPr>
          <w:p w14:paraId="33CCCEE3" w14:textId="676FD932" w:rsidR="00D54D93" w:rsidRPr="00F458A0" w:rsidDel="00A17716" w:rsidRDefault="00D54D93" w:rsidP="00771B28">
            <w:pPr>
              <w:spacing w:before="100" w:beforeAutospacing="1" w:after="100" w:afterAutospacing="1"/>
              <w:rPr>
                <w:del w:id="94559" w:author="Author"/>
                <w:rFonts w:ascii="Calibri" w:hAnsi="Calibri"/>
                <w:color w:val="1F497D"/>
                <w:sz w:val="22"/>
                <w:szCs w:val="22"/>
              </w:rPr>
            </w:pPr>
            <w:del w:id="94560" w:author="Author">
              <w:r w:rsidRPr="00F458A0" w:rsidDel="00A17716">
                <w:rPr>
                  <w:rFonts w:ascii="Calibri" w:hAnsi="Calibri"/>
                  <w:color w:val="1F497D"/>
                  <w:sz w:val="22"/>
                  <w:szCs w:val="22"/>
                </w:rPr>
                <w:delText>2-way traffic</w:delText>
              </w:r>
            </w:del>
          </w:p>
        </w:tc>
      </w:tr>
    </w:tbl>
    <w:p w14:paraId="0258A19D" w14:textId="2C4A1A34" w:rsidR="00D54D93" w:rsidRPr="00F458A0" w:rsidDel="00A17716" w:rsidRDefault="00D54D93" w:rsidP="00D54D93">
      <w:pPr>
        <w:rPr>
          <w:del w:id="94561" w:author="Author"/>
        </w:rPr>
      </w:pPr>
    </w:p>
    <w:p w14:paraId="3F475805" w14:textId="31DC014D" w:rsidR="008A3D94" w:rsidRPr="00F458A0" w:rsidDel="00A17716" w:rsidRDefault="008A3D94" w:rsidP="004F6FB2">
      <w:pPr>
        <w:pStyle w:val="Heading1"/>
        <w:rPr>
          <w:del w:id="94562" w:author="Author"/>
        </w:rPr>
      </w:pPr>
      <w:bookmarkStart w:id="94563" w:name="_Toc381778480"/>
      <w:bookmarkStart w:id="94564" w:name="_Toc481658867"/>
      <w:del w:id="94565" w:author="Author">
        <w:r w:rsidRPr="00F458A0" w:rsidDel="00A17716">
          <w:delText>Human-Machine Interface</w:delText>
        </w:r>
        <w:bookmarkEnd w:id="94563"/>
        <w:bookmarkEnd w:id="94564"/>
      </w:del>
    </w:p>
    <w:p w14:paraId="2F0895ED" w14:textId="602ABA97" w:rsidR="008A3D94" w:rsidRPr="00F458A0" w:rsidDel="00A17716" w:rsidRDefault="008A3D94" w:rsidP="006E6790">
      <w:pPr>
        <w:pStyle w:val="Heading2"/>
        <w:rPr>
          <w:del w:id="94566" w:author="Author"/>
        </w:rPr>
      </w:pPr>
      <w:bookmarkStart w:id="94567" w:name="_Toc381778481"/>
      <w:bookmarkStart w:id="94568" w:name="_Toc481658868"/>
      <w:del w:id="94569" w:author="Author">
        <w:r w:rsidRPr="00F458A0" w:rsidDel="00A17716">
          <w:delText>Interface Design Rules</w:delText>
        </w:r>
        <w:bookmarkEnd w:id="94567"/>
        <w:bookmarkEnd w:id="94568"/>
      </w:del>
    </w:p>
    <w:p w14:paraId="776C8454" w14:textId="1A26AEC8" w:rsidR="008A3D94" w:rsidRPr="00F458A0" w:rsidDel="00A17716" w:rsidRDefault="00447907" w:rsidP="00447907">
      <w:pPr>
        <w:rPr>
          <w:del w:id="94570" w:author="Author"/>
        </w:rPr>
      </w:pPr>
      <w:del w:id="94571" w:author="Author">
        <w:r w:rsidRPr="00F458A0" w:rsidDel="00A17716">
          <w:delText xml:space="preserve">U.S. Web Design Standards will be followed for the design, layout and styling of the MCCF EDI TAS user interface. More information is available at </w:delText>
        </w:r>
        <w:r w:rsidR="007E0421" w:rsidDel="00A17716">
          <w:fldChar w:fldCharType="begin"/>
        </w:r>
        <w:r w:rsidR="007E0421" w:rsidDel="00A17716">
          <w:delInstrText xml:space="preserve"> HYPERLINK "https://standards.usa.gov/" </w:delInstrText>
        </w:r>
        <w:r w:rsidR="007E0421" w:rsidDel="00A17716">
          <w:fldChar w:fldCharType="separate"/>
        </w:r>
        <w:r w:rsidRPr="00F458A0" w:rsidDel="00A17716">
          <w:rPr>
            <w:rStyle w:val="Hyperlink"/>
          </w:rPr>
          <w:delText>https://standards.usa.gov/</w:delText>
        </w:r>
        <w:r w:rsidR="007E0421" w:rsidDel="00A17716">
          <w:rPr>
            <w:rStyle w:val="Hyperlink"/>
          </w:rPr>
          <w:fldChar w:fldCharType="end"/>
        </w:r>
        <w:r w:rsidR="004606E6" w:rsidRPr="00F458A0" w:rsidDel="00A17716">
          <w:delText>.</w:delText>
        </w:r>
      </w:del>
    </w:p>
    <w:p w14:paraId="191D858D" w14:textId="590BF4A3" w:rsidR="008A3D94" w:rsidRPr="00F458A0" w:rsidDel="00A17716" w:rsidRDefault="008A3D94" w:rsidP="006E6790">
      <w:pPr>
        <w:pStyle w:val="Heading2"/>
        <w:rPr>
          <w:del w:id="94572" w:author="Author"/>
        </w:rPr>
      </w:pPr>
      <w:bookmarkStart w:id="94573" w:name="_Toc381778482"/>
      <w:bookmarkStart w:id="94574" w:name="_Toc481658869"/>
      <w:del w:id="94575" w:author="Author">
        <w:r w:rsidRPr="00F458A0" w:rsidDel="00A17716">
          <w:delText>Inputs</w:delText>
        </w:r>
        <w:bookmarkEnd w:id="94573"/>
        <w:bookmarkEnd w:id="94574"/>
      </w:del>
    </w:p>
    <w:p w14:paraId="1C992F97" w14:textId="32C463DF" w:rsidR="008A3D94" w:rsidRPr="00F458A0" w:rsidDel="00A17716" w:rsidRDefault="00447907" w:rsidP="00447907">
      <w:pPr>
        <w:rPr>
          <w:del w:id="94576" w:author="Author"/>
        </w:rPr>
      </w:pPr>
      <w:del w:id="94577" w:author="Author">
        <w:r w:rsidRPr="00F458A0" w:rsidDel="00A17716">
          <w:delText xml:space="preserve">MCCF EDI TAS will employ a </w:delText>
        </w:r>
        <w:r w:rsidR="004D246B" w:rsidRPr="00F458A0" w:rsidDel="00A17716">
          <w:delText>Web</w:delText>
        </w:r>
        <w:r w:rsidRPr="00F458A0" w:rsidDel="00A17716">
          <w:delText xml:space="preserve">-based user interface for the application. It will be developed to allow access through </w:delText>
        </w:r>
        <w:r w:rsidR="005318C5" w:rsidRPr="00F458A0" w:rsidDel="00A17716">
          <w:delText xml:space="preserve">mobile </w:delText>
        </w:r>
        <w:r w:rsidR="009A0286" w:rsidRPr="00F458A0" w:rsidDel="00A17716">
          <w:delText>platforms</w:delText>
        </w:r>
        <w:r w:rsidR="005318C5" w:rsidRPr="00F458A0" w:rsidDel="00A17716">
          <w:delText xml:space="preserve"> as well.</w:delText>
        </w:r>
      </w:del>
    </w:p>
    <w:p w14:paraId="3BC384A1" w14:textId="333838B4" w:rsidR="008A3D94" w:rsidRPr="00F458A0" w:rsidDel="00A17716" w:rsidRDefault="008A3D94" w:rsidP="006E6790">
      <w:pPr>
        <w:pStyle w:val="Heading2"/>
        <w:rPr>
          <w:del w:id="94578" w:author="Author"/>
        </w:rPr>
      </w:pPr>
      <w:bookmarkStart w:id="94579" w:name="_Toc381778483"/>
      <w:bookmarkStart w:id="94580" w:name="_Toc481658870"/>
      <w:del w:id="94581" w:author="Author">
        <w:r w:rsidRPr="00F458A0" w:rsidDel="00A17716">
          <w:delText>Outputs</w:delText>
        </w:r>
        <w:bookmarkEnd w:id="94579"/>
        <w:bookmarkEnd w:id="94580"/>
      </w:del>
    </w:p>
    <w:p w14:paraId="56C3E6FC" w14:textId="47318E57" w:rsidR="008A3D94" w:rsidRPr="00F458A0" w:rsidDel="00A17716" w:rsidRDefault="005318C5" w:rsidP="005318C5">
      <w:pPr>
        <w:rPr>
          <w:del w:id="94582" w:author="Author"/>
        </w:rPr>
      </w:pPr>
      <w:del w:id="94583" w:author="Author">
        <w:r w:rsidRPr="00F458A0" w:rsidDel="00A17716">
          <w:delText>Initially the MCCF EDI TAS will provide the same reports that are available currently in the existing applications used for EDI transaction processing. These are described below.</w:delText>
        </w:r>
      </w:del>
    </w:p>
    <w:p w14:paraId="34812ADD" w14:textId="3BC47BC1" w:rsidR="005318C5" w:rsidRPr="00F458A0" w:rsidDel="00A17716" w:rsidRDefault="008B46BA" w:rsidP="00A90D89">
      <w:pPr>
        <w:pStyle w:val="StepIntro"/>
        <w:rPr>
          <w:del w:id="94584" w:author="Author"/>
        </w:rPr>
      </w:pPr>
      <w:del w:id="94585" w:author="Author">
        <w:r w:rsidRPr="00F458A0" w:rsidDel="00A17716">
          <w:delText>eIV</w:delText>
        </w:r>
        <w:r w:rsidR="005318C5" w:rsidRPr="00F458A0" w:rsidDel="00A17716">
          <w:delText xml:space="preserve"> REPORTS</w:delText>
        </w:r>
      </w:del>
    </w:p>
    <w:p w14:paraId="5A56278A" w14:textId="7BCC7A0B" w:rsidR="005318C5" w:rsidRPr="00F458A0" w:rsidDel="00A17716" w:rsidRDefault="005318C5" w:rsidP="00A90D89">
      <w:pPr>
        <w:pStyle w:val="StepIntro"/>
        <w:rPr>
          <w:del w:id="94586" w:author="Author"/>
        </w:rPr>
      </w:pPr>
      <w:del w:id="94587" w:author="Author">
        <w:r w:rsidRPr="00F458A0" w:rsidDel="00A17716">
          <w:delText>HL7 Response Report</w:delText>
        </w:r>
      </w:del>
    </w:p>
    <w:p w14:paraId="3637CF5F" w14:textId="4EDCB315" w:rsidR="005318C5" w:rsidRPr="00F458A0" w:rsidDel="00A17716" w:rsidRDefault="005318C5" w:rsidP="00722F96">
      <w:pPr>
        <w:pStyle w:val="NormalWeb"/>
        <w:spacing w:before="0"/>
        <w:rPr>
          <w:del w:id="94588" w:author="Author"/>
          <w:rFonts w:eastAsiaTheme="minorEastAsia"/>
        </w:rPr>
      </w:pPr>
      <w:del w:id="94589" w:author="Author">
        <w:r w:rsidRPr="00F458A0" w:rsidDel="00A17716">
          <w:rPr>
            <w:color w:val="000000"/>
          </w:rPr>
          <w:delText>This report</w:delText>
        </w:r>
        <w:r w:rsidR="00722F96" w:rsidRPr="00F458A0" w:rsidDel="00A17716">
          <w:rPr>
            <w:color w:val="000000"/>
          </w:rPr>
          <w:delText xml:space="preserve"> (</w:delText>
        </w:r>
        <w:r w:rsidR="00722F96" w:rsidRPr="00F458A0" w:rsidDel="00A17716">
          <w:rPr>
            <w:color w:val="000000"/>
          </w:rPr>
          <w:fldChar w:fldCharType="begin"/>
        </w:r>
        <w:r w:rsidR="00722F96" w:rsidRPr="00F458A0" w:rsidDel="00A17716">
          <w:rPr>
            <w:color w:val="000000"/>
          </w:rPr>
          <w:delInstrText xml:space="preserve"> REF _Ref474454520 \h  \* MERGEFORMAT </w:delInstrText>
        </w:r>
        <w:r w:rsidR="00722F96" w:rsidRPr="00F458A0" w:rsidDel="00A17716">
          <w:rPr>
            <w:color w:val="000000"/>
          </w:rPr>
        </w:r>
        <w:r w:rsidR="00722F96" w:rsidRPr="00F458A0" w:rsidDel="00A17716">
          <w:rPr>
            <w:color w:val="000000"/>
          </w:rPr>
          <w:fldChar w:fldCharType="separate"/>
        </w:r>
        <w:r w:rsidR="0044030E" w:rsidRPr="00F458A0" w:rsidDel="00A17716">
          <w:delText xml:space="preserve">Table </w:delText>
        </w:r>
        <w:r w:rsidR="0044030E" w:rsidRPr="00F458A0" w:rsidDel="00A17716">
          <w:rPr>
            <w:noProof/>
          </w:rPr>
          <w:delText>162</w:delText>
        </w:r>
        <w:r w:rsidR="00722F96" w:rsidRPr="00F458A0" w:rsidDel="00A17716">
          <w:rPr>
            <w:color w:val="000000"/>
          </w:rPr>
          <w:fldChar w:fldCharType="end"/>
        </w:r>
        <w:r w:rsidR="00725333" w:rsidRPr="00F458A0" w:rsidDel="00A17716">
          <w:rPr>
            <w:color w:val="000000"/>
          </w:rPr>
          <w:delText xml:space="preserve"> and </w:delText>
        </w:r>
        <w:r w:rsidR="00725333" w:rsidRPr="00F458A0" w:rsidDel="00A17716">
          <w:rPr>
            <w:color w:val="000000"/>
          </w:rPr>
          <w:fldChar w:fldCharType="begin"/>
        </w:r>
        <w:r w:rsidR="00725333" w:rsidRPr="00F458A0" w:rsidDel="00A17716">
          <w:rPr>
            <w:color w:val="000000"/>
          </w:rPr>
          <w:delInstrText xml:space="preserve"> REF _Ref474454681 \h </w:delInstrText>
        </w:r>
        <w:r w:rsidR="00F458A0" w:rsidDel="00A17716">
          <w:rPr>
            <w:color w:val="000000"/>
          </w:rPr>
          <w:delInstrText xml:space="preserve"> \* MERGEFORMAT </w:delInstrText>
        </w:r>
        <w:r w:rsidR="00725333" w:rsidRPr="00F458A0" w:rsidDel="00A17716">
          <w:rPr>
            <w:color w:val="000000"/>
          </w:rPr>
        </w:r>
        <w:r w:rsidR="00725333" w:rsidRPr="00F458A0" w:rsidDel="00A17716">
          <w:rPr>
            <w:color w:val="000000"/>
          </w:rPr>
          <w:fldChar w:fldCharType="separate"/>
        </w:r>
        <w:r w:rsidR="00A90D89" w:rsidRPr="00F458A0" w:rsidDel="00A17716">
          <w:delText xml:space="preserve">Figure </w:delText>
        </w:r>
        <w:r w:rsidR="00A90D89" w:rsidRPr="00F458A0" w:rsidDel="00A17716">
          <w:rPr>
            <w:noProof/>
          </w:rPr>
          <w:delText>49</w:delText>
        </w:r>
        <w:r w:rsidR="00725333" w:rsidRPr="00F458A0" w:rsidDel="00A17716">
          <w:rPr>
            <w:color w:val="000000"/>
          </w:rPr>
          <w:fldChar w:fldCharType="end"/>
        </w:r>
        <w:r w:rsidR="00722F96" w:rsidRPr="00F458A0" w:rsidDel="00A17716">
          <w:rPr>
            <w:color w:val="000000"/>
          </w:rPr>
          <w:delText>)</w:delText>
        </w:r>
        <w:r w:rsidRPr="00F458A0" w:rsidDel="00A17716">
          <w:rPr>
            <w:color w:val="000000"/>
          </w:rPr>
          <w:delText xml:space="preserve"> is used to capture incoming and outgoing HL7 messages transmitted from a VistA database to the FSC.</w:delText>
        </w:r>
      </w:del>
    </w:p>
    <w:p w14:paraId="161B3B1E" w14:textId="3F3260EB" w:rsidR="00A20D29" w:rsidRPr="00F458A0" w:rsidDel="00A17716" w:rsidRDefault="00A20D29" w:rsidP="00A20D29">
      <w:pPr>
        <w:pStyle w:val="Caption"/>
        <w:rPr>
          <w:del w:id="94590" w:author="Author"/>
        </w:rPr>
      </w:pPr>
      <w:bookmarkStart w:id="94591" w:name="_Ref474454520"/>
      <w:bookmarkStart w:id="94592" w:name="_Ref474454513"/>
      <w:bookmarkStart w:id="94593" w:name="_Toc475439526"/>
      <w:bookmarkStart w:id="94594" w:name="_Toc475439867"/>
      <w:bookmarkStart w:id="94595" w:name="_Toc481659109"/>
      <w:del w:id="94596"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4</w:delText>
        </w:r>
        <w:r w:rsidR="007E0421" w:rsidDel="00A17716">
          <w:rPr>
            <w:b w:val="0"/>
            <w:bCs w:val="0"/>
            <w:noProof/>
          </w:rPr>
          <w:fldChar w:fldCharType="end"/>
        </w:r>
        <w:bookmarkEnd w:id="94591"/>
        <w:r w:rsidRPr="00F458A0" w:rsidDel="00A17716">
          <w:delText>:</w:delText>
        </w:r>
        <w:r w:rsidR="00722F96" w:rsidRPr="00F458A0" w:rsidDel="00A17716">
          <w:delText xml:space="preserve"> HL7 Messages Capture report</w:delText>
        </w:r>
        <w:bookmarkEnd w:id="94592"/>
        <w:bookmarkEnd w:id="94593"/>
        <w:bookmarkEnd w:id="94594"/>
        <w:bookmarkEnd w:id="94595"/>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06"/>
        <w:gridCol w:w="1342"/>
        <w:gridCol w:w="1757"/>
        <w:gridCol w:w="1350"/>
      </w:tblGrid>
      <w:tr w:rsidR="005318C5" w:rsidRPr="00F458A0" w:rsidDel="00A17716" w14:paraId="57C90CD7" w14:textId="39C30F1C" w:rsidTr="00B313B8">
        <w:trPr>
          <w:cantSplit/>
          <w:tblHeader/>
          <w:del w:id="94597"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B7ABF1" w14:textId="0ABCEB85" w:rsidR="005318C5" w:rsidRPr="00F458A0" w:rsidDel="00A17716" w:rsidRDefault="005318C5" w:rsidP="00F303AF">
            <w:pPr>
              <w:pStyle w:val="TableHeading"/>
              <w:rPr>
                <w:del w:id="94598" w:author="Author"/>
              </w:rPr>
            </w:pPr>
            <w:del w:id="94599"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A4BFF4F" w14:textId="0CA4001F" w:rsidR="005318C5" w:rsidRPr="00F458A0" w:rsidDel="00A17716" w:rsidRDefault="005318C5" w:rsidP="00F303AF">
            <w:pPr>
              <w:pStyle w:val="TableHeading"/>
              <w:rPr>
                <w:del w:id="94600" w:author="Author"/>
              </w:rPr>
            </w:pPr>
            <w:del w:id="94601"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8E73D5" w14:textId="052A5240" w:rsidR="005318C5" w:rsidRPr="00F458A0" w:rsidDel="00A17716" w:rsidRDefault="00D27D50" w:rsidP="00F303AF">
            <w:pPr>
              <w:pStyle w:val="TableHeading"/>
              <w:rPr>
                <w:del w:id="94602" w:author="Author"/>
              </w:rPr>
            </w:pPr>
            <w:del w:id="94603"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3FE8F38" w14:textId="43A205BD" w:rsidR="005318C5" w:rsidRPr="00F458A0" w:rsidDel="00A17716" w:rsidRDefault="005318C5" w:rsidP="00F303AF">
            <w:pPr>
              <w:pStyle w:val="TableHeading"/>
              <w:rPr>
                <w:del w:id="94604" w:author="Author"/>
              </w:rPr>
            </w:pPr>
            <w:del w:id="94605" w:author="Author">
              <w:r w:rsidRPr="00F458A0" w:rsidDel="00A17716">
                <w:delText>Read/Write</w:delText>
              </w:r>
            </w:del>
          </w:p>
        </w:tc>
      </w:tr>
      <w:tr w:rsidR="005318C5" w:rsidRPr="00F458A0" w:rsidDel="00A17716" w14:paraId="15F51FC4" w14:textId="4BEA2685" w:rsidTr="00771B28">
        <w:trPr>
          <w:cantSplit/>
          <w:del w:id="946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E8878" w14:textId="0B276AC9" w:rsidR="005318C5" w:rsidRPr="00F458A0" w:rsidDel="00A17716" w:rsidRDefault="005318C5" w:rsidP="00F303AF">
            <w:pPr>
              <w:pStyle w:val="TableText"/>
              <w:rPr>
                <w:del w:id="94607" w:author="Author"/>
              </w:rPr>
            </w:pPr>
            <w:del w:id="94608"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640CD" w14:textId="02384AAF" w:rsidR="005318C5" w:rsidRPr="00F458A0" w:rsidDel="00A17716" w:rsidRDefault="005318C5" w:rsidP="00F303AF">
            <w:pPr>
              <w:pStyle w:val="TableText"/>
              <w:rPr>
                <w:del w:id="94609" w:author="Author"/>
              </w:rPr>
            </w:pPr>
            <w:del w:id="94610"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0F72D" w14:textId="4495CEC0" w:rsidR="005318C5" w:rsidRPr="00F458A0" w:rsidDel="00A17716" w:rsidRDefault="005318C5" w:rsidP="00F303AF">
            <w:pPr>
              <w:pStyle w:val="TableText"/>
              <w:rPr>
                <w:del w:id="94611" w:author="Author"/>
              </w:rPr>
            </w:pPr>
            <w:del w:id="9461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7592E" w14:textId="422977EA" w:rsidR="005318C5" w:rsidRPr="00F458A0" w:rsidDel="00A17716" w:rsidRDefault="005318C5" w:rsidP="00F303AF">
            <w:pPr>
              <w:pStyle w:val="TableText"/>
              <w:rPr>
                <w:del w:id="94613" w:author="Author"/>
              </w:rPr>
            </w:pPr>
            <w:del w:id="94614" w:author="Author">
              <w:r w:rsidRPr="00F458A0" w:rsidDel="00A17716">
                <w:delText>R</w:delText>
              </w:r>
            </w:del>
          </w:p>
        </w:tc>
      </w:tr>
      <w:tr w:rsidR="005318C5" w:rsidRPr="00F458A0" w:rsidDel="00A17716" w14:paraId="5B8D344A" w14:textId="538F88D6" w:rsidTr="00771B28">
        <w:trPr>
          <w:cantSplit/>
          <w:del w:id="946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064D0" w14:textId="70D4A656" w:rsidR="005318C5" w:rsidRPr="00F458A0" w:rsidDel="00A17716" w:rsidRDefault="005318C5" w:rsidP="00F303AF">
            <w:pPr>
              <w:pStyle w:val="TableText"/>
              <w:rPr>
                <w:del w:id="94616" w:author="Author"/>
              </w:rPr>
            </w:pPr>
            <w:del w:id="94617"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B86BC3" w14:textId="28FE3245" w:rsidR="005318C5" w:rsidRPr="00F458A0" w:rsidDel="00A17716" w:rsidRDefault="005318C5" w:rsidP="00F303AF">
            <w:pPr>
              <w:pStyle w:val="TableText"/>
              <w:rPr>
                <w:del w:id="94618" w:author="Author"/>
              </w:rPr>
            </w:pPr>
            <w:del w:id="94619"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AD669" w14:textId="3ADB52D0" w:rsidR="005318C5" w:rsidRPr="00F458A0" w:rsidDel="00A17716" w:rsidRDefault="005318C5" w:rsidP="00F303AF">
            <w:pPr>
              <w:pStyle w:val="TableText"/>
              <w:rPr>
                <w:del w:id="94620" w:author="Author"/>
              </w:rPr>
            </w:pPr>
            <w:del w:id="94621" w:author="Author">
              <w:r w:rsidRPr="00F458A0" w:rsidDel="00A17716">
                <w:delText xml:space="preserve">Pati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020F5" w14:textId="0B04D5ED" w:rsidR="005318C5" w:rsidRPr="00F458A0" w:rsidDel="00A17716" w:rsidRDefault="005318C5" w:rsidP="00F303AF">
            <w:pPr>
              <w:pStyle w:val="TableText"/>
              <w:rPr>
                <w:del w:id="94622" w:author="Author"/>
              </w:rPr>
            </w:pPr>
            <w:del w:id="94623" w:author="Author">
              <w:r w:rsidRPr="00F458A0" w:rsidDel="00A17716">
                <w:delText>R</w:delText>
              </w:r>
            </w:del>
          </w:p>
        </w:tc>
      </w:tr>
      <w:tr w:rsidR="005318C5" w:rsidRPr="00F458A0" w:rsidDel="00A17716" w14:paraId="5C269269" w14:textId="7229BE2A" w:rsidTr="00771B28">
        <w:trPr>
          <w:cantSplit/>
          <w:del w:id="946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1BDA31" w14:textId="44816C3C" w:rsidR="005318C5" w:rsidRPr="00F458A0" w:rsidDel="00A17716" w:rsidRDefault="005318C5" w:rsidP="00F303AF">
            <w:pPr>
              <w:pStyle w:val="TableText"/>
              <w:rPr>
                <w:del w:id="94625" w:author="Author"/>
              </w:rPr>
            </w:pPr>
            <w:del w:id="94626"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8E6570" w14:textId="34220241" w:rsidR="005318C5" w:rsidRPr="00F458A0" w:rsidDel="00A17716" w:rsidRDefault="005318C5" w:rsidP="00F303AF">
            <w:pPr>
              <w:pStyle w:val="TableText"/>
              <w:rPr>
                <w:del w:id="94627" w:author="Author"/>
              </w:rPr>
            </w:pPr>
            <w:del w:id="94628" w:author="Author">
              <w:r w:rsidRPr="00F458A0" w:rsidDel="00A17716">
                <w:delText xml:space="preserve">SSN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65925" w14:textId="52E25838" w:rsidR="005318C5" w:rsidRPr="00F458A0" w:rsidDel="00A17716" w:rsidRDefault="005318C5" w:rsidP="00F303AF">
            <w:pPr>
              <w:pStyle w:val="TableText"/>
              <w:rPr>
                <w:del w:id="94629" w:author="Author"/>
              </w:rPr>
            </w:pPr>
            <w:del w:id="94630" w:author="Author">
              <w:r w:rsidRPr="00F458A0" w:rsidDel="00A17716">
                <w:delText xml:space="preserve">Pati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6CA2B" w14:textId="505F46BE" w:rsidR="005318C5" w:rsidRPr="00F458A0" w:rsidDel="00A17716" w:rsidRDefault="005318C5" w:rsidP="00F303AF">
            <w:pPr>
              <w:pStyle w:val="TableText"/>
              <w:rPr>
                <w:del w:id="94631" w:author="Author"/>
              </w:rPr>
            </w:pPr>
            <w:del w:id="94632" w:author="Author">
              <w:r w:rsidRPr="00F458A0" w:rsidDel="00A17716">
                <w:delText>R</w:delText>
              </w:r>
            </w:del>
          </w:p>
        </w:tc>
      </w:tr>
      <w:tr w:rsidR="005318C5" w:rsidRPr="00F458A0" w:rsidDel="00A17716" w14:paraId="588FB9E4" w14:textId="4318C51E" w:rsidTr="00771B28">
        <w:trPr>
          <w:cantSplit/>
          <w:del w:id="946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BA83A" w14:textId="4671349D" w:rsidR="005318C5" w:rsidRPr="00F458A0" w:rsidDel="00A17716" w:rsidRDefault="005318C5" w:rsidP="00F303AF">
            <w:pPr>
              <w:pStyle w:val="TableText"/>
              <w:rPr>
                <w:del w:id="94634" w:author="Author"/>
              </w:rPr>
            </w:pPr>
            <w:del w:id="94635"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0189FD" w14:textId="7FFC3F7A" w:rsidR="005318C5" w:rsidRPr="00F458A0" w:rsidDel="00A17716" w:rsidRDefault="005318C5" w:rsidP="00F303AF">
            <w:pPr>
              <w:pStyle w:val="TableText"/>
              <w:rPr>
                <w:del w:id="94636" w:author="Author"/>
              </w:rPr>
            </w:pPr>
            <w:del w:id="94637" w:author="Author">
              <w:r w:rsidRPr="00F458A0" w:rsidDel="00A17716">
                <w:delText>Dt S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7B5B5" w14:textId="0B1C205D" w:rsidR="005318C5" w:rsidRPr="00F458A0" w:rsidDel="00A17716" w:rsidRDefault="005318C5" w:rsidP="00F303AF">
            <w:pPr>
              <w:pStyle w:val="TableText"/>
              <w:rPr>
                <w:del w:id="946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2B1E8" w14:textId="511238C5" w:rsidR="005318C5" w:rsidRPr="00F458A0" w:rsidDel="00A17716" w:rsidRDefault="005318C5" w:rsidP="00F303AF">
            <w:pPr>
              <w:pStyle w:val="TableText"/>
              <w:rPr>
                <w:del w:id="94639" w:author="Author"/>
              </w:rPr>
            </w:pPr>
            <w:del w:id="94640" w:author="Author">
              <w:r w:rsidRPr="00F458A0" w:rsidDel="00A17716">
                <w:delText>R</w:delText>
              </w:r>
            </w:del>
          </w:p>
        </w:tc>
      </w:tr>
      <w:tr w:rsidR="005318C5" w:rsidRPr="00F458A0" w:rsidDel="00A17716" w14:paraId="6AE3AF2C" w14:textId="73BAD408" w:rsidTr="00771B28">
        <w:trPr>
          <w:cantSplit/>
          <w:del w:id="946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B4AE7" w14:textId="284EEACA" w:rsidR="005318C5" w:rsidRPr="00F458A0" w:rsidDel="00A17716" w:rsidRDefault="005318C5" w:rsidP="00F303AF">
            <w:pPr>
              <w:pStyle w:val="TableText"/>
              <w:rPr>
                <w:del w:id="94642" w:author="Author"/>
              </w:rPr>
            </w:pPr>
            <w:del w:id="94643"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5490D" w14:textId="76920785" w:rsidR="005318C5" w:rsidRPr="00F458A0" w:rsidDel="00A17716" w:rsidRDefault="005318C5" w:rsidP="00F303AF">
            <w:pPr>
              <w:pStyle w:val="TableText"/>
              <w:rPr>
                <w:del w:id="94644" w:author="Author"/>
              </w:rPr>
            </w:pPr>
            <w:del w:id="94645" w:author="Author">
              <w:r w:rsidRPr="00F458A0" w:rsidDel="00A17716">
                <w:delText>Dt Rec'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035FD" w14:textId="5B3765BC" w:rsidR="005318C5" w:rsidRPr="00F458A0" w:rsidDel="00A17716" w:rsidRDefault="005318C5" w:rsidP="00F303AF">
            <w:pPr>
              <w:pStyle w:val="TableText"/>
              <w:rPr>
                <w:del w:id="9464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40294" w14:textId="7746D734" w:rsidR="005318C5" w:rsidRPr="00F458A0" w:rsidDel="00A17716" w:rsidRDefault="005318C5" w:rsidP="00F303AF">
            <w:pPr>
              <w:pStyle w:val="TableText"/>
              <w:rPr>
                <w:del w:id="94647" w:author="Author"/>
              </w:rPr>
            </w:pPr>
            <w:del w:id="94648" w:author="Author">
              <w:r w:rsidRPr="00F458A0" w:rsidDel="00A17716">
                <w:delText>R</w:delText>
              </w:r>
            </w:del>
          </w:p>
        </w:tc>
      </w:tr>
      <w:tr w:rsidR="005318C5" w:rsidRPr="00F458A0" w:rsidDel="00A17716" w14:paraId="7479BA83" w14:textId="26F5B2B7" w:rsidTr="00771B28">
        <w:trPr>
          <w:cantSplit/>
          <w:del w:id="946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C408CC" w14:textId="616537B5" w:rsidR="005318C5" w:rsidRPr="00F458A0" w:rsidDel="00A17716" w:rsidRDefault="005318C5" w:rsidP="00F303AF">
            <w:pPr>
              <w:pStyle w:val="TableText"/>
              <w:rPr>
                <w:del w:id="94650" w:author="Author"/>
              </w:rPr>
            </w:pPr>
            <w:del w:id="94651"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923D78" w14:textId="0316FDE3" w:rsidR="005318C5" w:rsidRPr="00F458A0" w:rsidDel="00A17716" w:rsidRDefault="005318C5" w:rsidP="00F303AF">
            <w:pPr>
              <w:pStyle w:val="TableText"/>
              <w:rPr>
                <w:del w:id="94652" w:author="Author"/>
              </w:rPr>
            </w:pPr>
            <w:del w:id="94653"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D09C0" w14:textId="2416ACDB" w:rsidR="005318C5" w:rsidRPr="00F458A0" w:rsidDel="00A17716" w:rsidRDefault="005318C5" w:rsidP="00F303AF">
            <w:pPr>
              <w:pStyle w:val="TableText"/>
              <w:rPr>
                <w:del w:id="946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BC678" w14:textId="14F21AAA" w:rsidR="005318C5" w:rsidRPr="00F458A0" w:rsidDel="00A17716" w:rsidRDefault="005318C5" w:rsidP="00F303AF">
            <w:pPr>
              <w:pStyle w:val="TableText"/>
              <w:rPr>
                <w:del w:id="94655" w:author="Author"/>
              </w:rPr>
            </w:pPr>
            <w:del w:id="94656" w:author="Author">
              <w:r w:rsidRPr="00F458A0" w:rsidDel="00A17716">
                <w:delText>R</w:delText>
              </w:r>
            </w:del>
          </w:p>
        </w:tc>
      </w:tr>
      <w:tr w:rsidR="005318C5" w:rsidRPr="00F458A0" w:rsidDel="00A17716" w14:paraId="6C170724" w14:textId="4E54633A" w:rsidTr="00771B28">
        <w:trPr>
          <w:cantSplit/>
          <w:del w:id="946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53A62" w14:textId="3AD5F0D8" w:rsidR="005318C5" w:rsidRPr="00F458A0" w:rsidDel="00A17716" w:rsidRDefault="005318C5" w:rsidP="00F303AF">
            <w:pPr>
              <w:pStyle w:val="TableText"/>
              <w:rPr>
                <w:del w:id="94658" w:author="Author"/>
              </w:rPr>
            </w:pPr>
            <w:del w:id="94659" w:author="Author">
              <w:r w:rsidRPr="00F458A0" w:rsidDel="00A17716">
                <w:delText>HL7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DB91C" w14:textId="3C856A8E" w:rsidR="005318C5" w:rsidRPr="00F458A0" w:rsidDel="00A17716" w:rsidRDefault="005318C5" w:rsidP="00F303AF">
            <w:pPr>
              <w:pStyle w:val="TableText"/>
              <w:rPr>
                <w:del w:id="94660" w:author="Author"/>
              </w:rPr>
            </w:pPr>
            <w:del w:id="94661" w:author="Author">
              <w:r w:rsidRPr="00F458A0" w:rsidDel="00A17716">
                <w:delText>Buffe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35C95" w14:textId="6555AC7D" w:rsidR="005318C5" w:rsidRPr="00F458A0" w:rsidDel="00A17716" w:rsidRDefault="005318C5" w:rsidP="00F303AF">
            <w:pPr>
              <w:pStyle w:val="TableText"/>
              <w:rPr>
                <w:del w:id="946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3B22C" w14:textId="22C72EA0" w:rsidR="005318C5" w:rsidRPr="00F458A0" w:rsidDel="00A17716" w:rsidRDefault="005318C5" w:rsidP="00F303AF">
            <w:pPr>
              <w:pStyle w:val="TableText"/>
              <w:rPr>
                <w:del w:id="94663" w:author="Author"/>
              </w:rPr>
            </w:pPr>
            <w:del w:id="94664" w:author="Author">
              <w:r w:rsidRPr="00F458A0" w:rsidDel="00A17716">
                <w:delText>R</w:delText>
              </w:r>
            </w:del>
          </w:p>
        </w:tc>
      </w:tr>
    </w:tbl>
    <w:p w14:paraId="410702DE" w14:textId="514A7E6C" w:rsidR="00725333" w:rsidRPr="00F458A0" w:rsidDel="00A17716" w:rsidRDefault="00725333" w:rsidP="00725333">
      <w:pPr>
        <w:pStyle w:val="Caption"/>
        <w:rPr>
          <w:del w:id="94665" w:author="Author"/>
        </w:rPr>
      </w:pPr>
      <w:bookmarkStart w:id="94666" w:name="_Ref474454681"/>
      <w:bookmarkStart w:id="94667" w:name="_Toc475439868"/>
      <w:bookmarkStart w:id="94668" w:name="_Toc481658927"/>
      <w:del w:id="94669"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0</w:delText>
        </w:r>
        <w:r w:rsidR="007E0421" w:rsidDel="00A17716">
          <w:rPr>
            <w:b w:val="0"/>
            <w:bCs w:val="0"/>
            <w:noProof/>
          </w:rPr>
          <w:fldChar w:fldCharType="end"/>
        </w:r>
        <w:bookmarkEnd w:id="94666"/>
        <w:r w:rsidRPr="00F458A0" w:rsidDel="00A17716">
          <w:delText>: HL7 Response Report</w:delText>
        </w:r>
        <w:bookmarkEnd w:id="94667"/>
        <w:bookmarkEnd w:id="94668"/>
      </w:del>
    </w:p>
    <w:p w14:paraId="4505E680" w14:textId="1A4C485E" w:rsidR="005318C5" w:rsidRPr="00F458A0" w:rsidDel="00A17716" w:rsidRDefault="005318C5" w:rsidP="005318C5">
      <w:pPr>
        <w:pStyle w:val="NormalWeb"/>
        <w:rPr>
          <w:del w:id="94670" w:author="Author"/>
          <w:rFonts w:eastAsiaTheme="minorEastAsia"/>
        </w:rPr>
      </w:pPr>
      <w:del w:id="94671" w:author="Author">
        <w:r w:rsidRPr="00F458A0" w:rsidDel="00A17716">
          <w:rPr>
            <w:noProof/>
            <w:color w:val="000000"/>
          </w:rPr>
          <w:drawing>
            <wp:inline distT="0" distB="0" distL="0" distR="0" wp14:anchorId="14ED0206" wp14:editId="63735B72">
              <wp:extent cx="4457700" cy="2895600"/>
              <wp:effectExtent l="0" t="0" r="0" b="0"/>
              <wp:docPr id="44" name="Picture 44" descr="380523d7261139786bb5dc50ed9da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80523d7261139786bb5dc50ed9daa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7700" cy="2895600"/>
                      </a:xfrm>
                      <a:prstGeom prst="rect">
                        <a:avLst/>
                      </a:prstGeom>
                      <a:noFill/>
                      <a:ln>
                        <a:noFill/>
                      </a:ln>
                    </pic:spPr>
                  </pic:pic>
                </a:graphicData>
              </a:graphic>
            </wp:inline>
          </w:drawing>
        </w:r>
      </w:del>
    </w:p>
    <w:p w14:paraId="0E688CE7" w14:textId="7B80FFDB" w:rsidR="005318C5" w:rsidRPr="00F458A0" w:rsidDel="00A17716" w:rsidRDefault="005318C5" w:rsidP="00F303AF">
      <w:pPr>
        <w:pStyle w:val="StepIntro"/>
        <w:rPr>
          <w:del w:id="94672" w:author="Author"/>
        </w:rPr>
      </w:pPr>
      <w:del w:id="94673" w:author="Author">
        <w:r w:rsidRPr="00F458A0" w:rsidDel="00A17716">
          <w:delText>eIV Auto Update Report</w:delText>
        </w:r>
      </w:del>
    </w:p>
    <w:p w14:paraId="5BF22992" w14:textId="5A0553FD" w:rsidR="005318C5" w:rsidRPr="00F458A0" w:rsidDel="00A17716" w:rsidRDefault="005318C5" w:rsidP="005318C5">
      <w:pPr>
        <w:pStyle w:val="NormalWeb"/>
        <w:rPr>
          <w:del w:id="94674" w:author="Author"/>
          <w:rFonts w:eastAsiaTheme="minorEastAsia"/>
        </w:rPr>
      </w:pPr>
      <w:del w:id="94675" w:author="Author">
        <w:r w:rsidRPr="00F458A0" w:rsidDel="00A17716">
          <w:delText>This report is used to view the list of patients whose Patient Insurance Information</w:delText>
        </w:r>
        <w:r w:rsidR="00725333" w:rsidRPr="00F458A0" w:rsidDel="00A17716">
          <w:delText xml:space="preserve"> (</w:delText>
        </w:r>
        <w:r w:rsidR="00725333" w:rsidRPr="00F458A0" w:rsidDel="00A17716">
          <w:fldChar w:fldCharType="begin"/>
        </w:r>
        <w:r w:rsidR="00725333" w:rsidRPr="00F458A0" w:rsidDel="00A17716">
          <w:delInstrText xml:space="preserve"> REF _Ref474454738 \h </w:delInstrText>
        </w:r>
        <w:r w:rsidR="00F458A0" w:rsidDel="00A17716">
          <w:delInstrText xml:space="preserve"> \* MERGEFORMAT </w:delInstrText>
        </w:r>
        <w:r w:rsidR="00725333" w:rsidRPr="00F458A0" w:rsidDel="00A17716">
          <w:fldChar w:fldCharType="separate"/>
        </w:r>
        <w:r w:rsidR="0044030E" w:rsidRPr="00F458A0" w:rsidDel="00A17716">
          <w:delText xml:space="preserve">Table </w:delText>
        </w:r>
        <w:r w:rsidR="0044030E" w:rsidRPr="00F458A0" w:rsidDel="00A17716">
          <w:rPr>
            <w:noProof/>
          </w:rPr>
          <w:delText>163</w:delText>
        </w:r>
        <w:r w:rsidR="00725333" w:rsidRPr="00F458A0" w:rsidDel="00A17716">
          <w:fldChar w:fldCharType="end"/>
        </w:r>
        <w:r w:rsidR="00725333" w:rsidRPr="00F458A0" w:rsidDel="00A17716">
          <w:delText xml:space="preserve">) </w:delText>
        </w:r>
        <w:r w:rsidRPr="00F458A0" w:rsidDel="00A17716">
          <w:delText>has been updated automatically based on a 271 Response message</w:delText>
        </w:r>
        <w:r w:rsidR="00725333" w:rsidRPr="00F458A0" w:rsidDel="00A17716">
          <w:delText xml:space="preserve"> (</w:delText>
        </w:r>
        <w:r w:rsidR="00725333" w:rsidRPr="00F458A0" w:rsidDel="00A17716">
          <w:fldChar w:fldCharType="begin"/>
        </w:r>
        <w:r w:rsidR="00725333" w:rsidRPr="00F458A0" w:rsidDel="00A17716">
          <w:delInstrText xml:space="preserve"> REF _Ref474454835 \h </w:delInstrText>
        </w:r>
        <w:r w:rsidR="00F458A0" w:rsidDel="00A17716">
          <w:delInstrText xml:space="preserve"> \* MERGEFORMAT </w:delInstrText>
        </w:r>
        <w:r w:rsidR="00725333" w:rsidRPr="00F458A0" w:rsidDel="00A17716">
          <w:fldChar w:fldCharType="separate"/>
        </w:r>
        <w:r w:rsidR="00A90D89" w:rsidRPr="00F458A0" w:rsidDel="00A17716">
          <w:delText xml:space="preserve">Figure </w:delText>
        </w:r>
        <w:r w:rsidR="00A90D89" w:rsidRPr="00F458A0" w:rsidDel="00A17716">
          <w:rPr>
            <w:noProof/>
          </w:rPr>
          <w:delText>50</w:delText>
        </w:r>
        <w:r w:rsidR="00725333" w:rsidRPr="00F458A0" w:rsidDel="00A17716">
          <w:fldChar w:fldCharType="end"/>
        </w:r>
        <w:r w:rsidR="00725333" w:rsidRPr="00F458A0" w:rsidDel="00A17716">
          <w:delText>).</w:delText>
        </w:r>
      </w:del>
    </w:p>
    <w:p w14:paraId="7431B3F5" w14:textId="61C71C05" w:rsidR="00725333" w:rsidRPr="00F458A0" w:rsidDel="00A17716" w:rsidRDefault="00725333" w:rsidP="00725333">
      <w:pPr>
        <w:pStyle w:val="Caption"/>
        <w:rPr>
          <w:del w:id="94676" w:author="Author"/>
        </w:rPr>
      </w:pPr>
      <w:bookmarkStart w:id="94677" w:name="_Ref474454738"/>
      <w:bookmarkStart w:id="94678" w:name="_Toc475439527"/>
      <w:bookmarkStart w:id="94679" w:name="_Toc475439869"/>
      <w:bookmarkStart w:id="94680" w:name="_Toc481659110"/>
      <w:del w:id="94681"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5</w:delText>
        </w:r>
        <w:r w:rsidR="007E0421" w:rsidDel="00A17716">
          <w:rPr>
            <w:b w:val="0"/>
            <w:bCs w:val="0"/>
            <w:noProof/>
          </w:rPr>
          <w:fldChar w:fldCharType="end"/>
        </w:r>
        <w:bookmarkEnd w:id="94677"/>
        <w:r w:rsidRPr="00F458A0" w:rsidDel="00A17716">
          <w:delText>: Updated Patient Insurance Information</w:delText>
        </w:r>
        <w:bookmarkEnd w:id="94678"/>
        <w:bookmarkEnd w:id="94679"/>
        <w:bookmarkEnd w:id="94680"/>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19"/>
        <w:gridCol w:w="1867"/>
        <w:gridCol w:w="1623"/>
        <w:gridCol w:w="1250"/>
      </w:tblGrid>
      <w:tr w:rsidR="005318C5" w:rsidRPr="00F458A0" w:rsidDel="00A17716" w14:paraId="7E4ADFA2" w14:textId="32EA7619" w:rsidTr="00F303AF">
        <w:trPr>
          <w:cantSplit/>
          <w:tblHeader/>
          <w:del w:id="9468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D1A9C1" w14:textId="2E8AE93F" w:rsidR="005318C5" w:rsidRPr="00F458A0" w:rsidDel="00A17716" w:rsidRDefault="005318C5" w:rsidP="00771B28">
            <w:pPr>
              <w:jc w:val="center"/>
              <w:rPr>
                <w:del w:id="94683" w:author="Author"/>
                <w:b/>
                <w:bCs/>
                <w:color w:val="FFFFFF" w:themeColor="background1"/>
                <w:sz w:val="22"/>
                <w:szCs w:val="22"/>
              </w:rPr>
            </w:pPr>
            <w:del w:id="94684"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36A0C61" w14:textId="2222F247" w:rsidR="005318C5" w:rsidRPr="00F458A0" w:rsidDel="00A17716" w:rsidRDefault="005318C5" w:rsidP="00771B28">
            <w:pPr>
              <w:jc w:val="center"/>
              <w:rPr>
                <w:del w:id="94685" w:author="Author"/>
                <w:b/>
                <w:bCs/>
                <w:color w:val="FFFFFF" w:themeColor="background1"/>
                <w:sz w:val="22"/>
                <w:szCs w:val="22"/>
              </w:rPr>
            </w:pPr>
            <w:del w:id="94686"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669D914" w14:textId="115F2833" w:rsidR="005318C5" w:rsidRPr="00F458A0" w:rsidDel="00A17716" w:rsidRDefault="00D27D50" w:rsidP="00771B28">
            <w:pPr>
              <w:jc w:val="center"/>
              <w:rPr>
                <w:del w:id="94687" w:author="Author"/>
                <w:b/>
                <w:bCs/>
                <w:color w:val="FFFFFF" w:themeColor="background1"/>
                <w:sz w:val="22"/>
                <w:szCs w:val="22"/>
              </w:rPr>
            </w:pPr>
            <w:del w:id="94688"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5B9A710" w14:textId="0A95E121" w:rsidR="005318C5" w:rsidRPr="00F458A0" w:rsidDel="00A17716" w:rsidRDefault="005318C5" w:rsidP="00771B28">
            <w:pPr>
              <w:jc w:val="center"/>
              <w:rPr>
                <w:del w:id="94689" w:author="Author"/>
                <w:b/>
                <w:bCs/>
                <w:color w:val="FFFFFF" w:themeColor="background1"/>
                <w:sz w:val="22"/>
                <w:szCs w:val="22"/>
              </w:rPr>
            </w:pPr>
            <w:del w:id="94690" w:author="Author">
              <w:r w:rsidRPr="00F458A0" w:rsidDel="00A17716">
                <w:rPr>
                  <w:b/>
                  <w:bCs/>
                  <w:color w:val="FFFFFF" w:themeColor="background1"/>
                  <w:sz w:val="22"/>
                  <w:szCs w:val="22"/>
                </w:rPr>
                <w:delText>Read/Write</w:delText>
              </w:r>
            </w:del>
          </w:p>
        </w:tc>
      </w:tr>
      <w:tr w:rsidR="005318C5" w:rsidRPr="00F458A0" w:rsidDel="00A17716" w14:paraId="221FBA91" w14:textId="5D330907" w:rsidTr="00771B28">
        <w:trPr>
          <w:cantSplit/>
          <w:del w:id="946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24D5A" w14:textId="67C15F04" w:rsidR="005318C5" w:rsidRPr="00F458A0" w:rsidDel="00A17716" w:rsidRDefault="005318C5" w:rsidP="00F303AF">
            <w:pPr>
              <w:pStyle w:val="TableBody"/>
              <w:rPr>
                <w:del w:id="94692" w:author="Author"/>
              </w:rPr>
            </w:pPr>
            <w:del w:id="94693"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E4724" w14:textId="006716AA" w:rsidR="005318C5" w:rsidRPr="00F458A0" w:rsidDel="00A17716" w:rsidRDefault="005318C5" w:rsidP="00F303AF">
            <w:pPr>
              <w:pStyle w:val="TableBody"/>
              <w:rPr>
                <w:del w:id="94694" w:author="Author"/>
              </w:rPr>
            </w:pPr>
            <w:del w:id="94695" w:author="Author">
              <w:r w:rsidRPr="00F458A0" w:rsidDel="00A17716">
                <w:delText>Response Receiv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C1AED" w14:textId="0DDD350D" w:rsidR="005318C5" w:rsidRPr="00F458A0" w:rsidDel="00A17716" w:rsidRDefault="005318C5" w:rsidP="00F303AF">
            <w:pPr>
              <w:pStyle w:val="TableBody"/>
              <w:rPr>
                <w:del w:id="946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1D0AF" w14:textId="7A48FD86" w:rsidR="005318C5" w:rsidRPr="00F458A0" w:rsidDel="00A17716" w:rsidRDefault="005318C5" w:rsidP="00F303AF">
            <w:pPr>
              <w:pStyle w:val="TableBody"/>
              <w:rPr>
                <w:del w:id="94697" w:author="Author"/>
              </w:rPr>
            </w:pPr>
            <w:del w:id="94698" w:author="Author">
              <w:r w:rsidRPr="00F458A0" w:rsidDel="00A17716">
                <w:delText>R</w:delText>
              </w:r>
            </w:del>
          </w:p>
        </w:tc>
      </w:tr>
      <w:tr w:rsidR="005318C5" w:rsidRPr="00F458A0" w:rsidDel="00A17716" w14:paraId="1022D83B" w14:textId="235364C7" w:rsidTr="00771B28">
        <w:trPr>
          <w:cantSplit/>
          <w:del w:id="946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52338" w14:textId="09EE2DA2" w:rsidR="005318C5" w:rsidRPr="00F458A0" w:rsidDel="00A17716" w:rsidRDefault="005318C5" w:rsidP="00F303AF">
            <w:pPr>
              <w:pStyle w:val="TableBody"/>
              <w:rPr>
                <w:del w:id="94700" w:author="Author"/>
              </w:rPr>
            </w:pPr>
            <w:del w:id="94701"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4ED51" w14:textId="11595C66" w:rsidR="005318C5" w:rsidRPr="00F458A0" w:rsidDel="00A17716" w:rsidRDefault="005318C5" w:rsidP="00F303AF">
            <w:pPr>
              <w:pStyle w:val="TableBody"/>
              <w:rPr>
                <w:del w:id="94702" w:author="Author"/>
              </w:rPr>
            </w:pPr>
            <w:del w:id="94703"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10B53" w14:textId="2C3A5F8A" w:rsidR="005318C5" w:rsidRPr="00F458A0" w:rsidDel="00A17716" w:rsidRDefault="005318C5" w:rsidP="00F303AF">
            <w:pPr>
              <w:pStyle w:val="TableBody"/>
              <w:rPr>
                <w:del w:id="94704" w:author="Author"/>
              </w:rPr>
            </w:pPr>
            <w:del w:id="9470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C5342" w14:textId="56700A99" w:rsidR="005318C5" w:rsidRPr="00F458A0" w:rsidDel="00A17716" w:rsidRDefault="005318C5" w:rsidP="00F303AF">
            <w:pPr>
              <w:pStyle w:val="TableBody"/>
              <w:rPr>
                <w:del w:id="94706" w:author="Author"/>
              </w:rPr>
            </w:pPr>
            <w:del w:id="94707" w:author="Author">
              <w:r w:rsidRPr="00F458A0" w:rsidDel="00A17716">
                <w:delText>R</w:delText>
              </w:r>
            </w:del>
          </w:p>
        </w:tc>
      </w:tr>
      <w:tr w:rsidR="005318C5" w:rsidRPr="00F458A0" w:rsidDel="00A17716" w14:paraId="01A55E37" w14:textId="5DA3A9CA" w:rsidTr="00771B28">
        <w:trPr>
          <w:cantSplit/>
          <w:del w:id="947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E0D54" w14:textId="514DEDEC" w:rsidR="005318C5" w:rsidRPr="00F458A0" w:rsidDel="00A17716" w:rsidRDefault="005318C5" w:rsidP="00F303AF">
            <w:pPr>
              <w:pStyle w:val="TableBody"/>
              <w:rPr>
                <w:del w:id="94709" w:author="Author"/>
              </w:rPr>
            </w:pPr>
            <w:del w:id="94710"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20457" w14:textId="35AD6973" w:rsidR="005318C5" w:rsidRPr="00F458A0" w:rsidDel="00A17716" w:rsidRDefault="005318C5" w:rsidP="00F303AF">
            <w:pPr>
              <w:pStyle w:val="TableBody"/>
              <w:rPr>
                <w:del w:id="94711" w:author="Author"/>
              </w:rPr>
            </w:pPr>
            <w:del w:id="94712" w:author="Author">
              <w:r w:rsidRPr="00F458A0" w:rsidDel="00A17716">
                <w:delText>Insurance C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D599F" w14:textId="58B33E23" w:rsidR="005318C5" w:rsidRPr="00F458A0" w:rsidDel="00A17716" w:rsidRDefault="005318C5" w:rsidP="00F303AF">
            <w:pPr>
              <w:pStyle w:val="TableBody"/>
              <w:rPr>
                <w:del w:id="94713" w:author="Author"/>
              </w:rPr>
            </w:pPr>
            <w:del w:id="9471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F3DE57" w14:textId="6F63AAFD" w:rsidR="005318C5" w:rsidRPr="00F458A0" w:rsidDel="00A17716" w:rsidRDefault="005318C5" w:rsidP="00F303AF">
            <w:pPr>
              <w:pStyle w:val="TableBody"/>
              <w:rPr>
                <w:del w:id="94715" w:author="Author"/>
              </w:rPr>
            </w:pPr>
            <w:del w:id="94716" w:author="Author">
              <w:r w:rsidRPr="00F458A0" w:rsidDel="00A17716">
                <w:delText>R</w:delText>
              </w:r>
            </w:del>
          </w:p>
        </w:tc>
      </w:tr>
      <w:tr w:rsidR="005318C5" w:rsidRPr="00F458A0" w:rsidDel="00A17716" w14:paraId="0BA067CD" w14:textId="6C342249" w:rsidTr="00771B28">
        <w:trPr>
          <w:cantSplit/>
          <w:del w:id="947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C16B5" w14:textId="6AB58A37" w:rsidR="005318C5" w:rsidRPr="00F458A0" w:rsidDel="00A17716" w:rsidRDefault="005318C5" w:rsidP="00F303AF">
            <w:pPr>
              <w:pStyle w:val="TableBody"/>
              <w:rPr>
                <w:del w:id="94718" w:author="Author"/>
              </w:rPr>
            </w:pPr>
            <w:del w:id="94719"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FF679" w14:textId="5A7F89E1" w:rsidR="005318C5" w:rsidRPr="00F458A0" w:rsidDel="00A17716" w:rsidRDefault="005318C5" w:rsidP="00F303AF">
            <w:pPr>
              <w:pStyle w:val="TableBody"/>
              <w:rPr>
                <w:del w:id="94720" w:author="Author"/>
              </w:rPr>
            </w:pPr>
            <w:del w:id="94721"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F414B" w14:textId="69D968EF" w:rsidR="005318C5" w:rsidRPr="00F458A0" w:rsidDel="00A17716" w:rsidRDefault="005318C5" w:rsidP="00F303AF">
            <w:pPr>
              <w:pStyle w:val="TableBody"/>
              <w:rPr>
                <w:del w:id="94722" w:author="Author"/>
              </w:rPr>
            </w:pPr>
            <w:del w:id="94723" w:author="Author">
              <w:r w:rsidRPr="00F458A0" w:rsidDel="00A17716">
                <w:delText xml:space="preserve">Pati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8C312" w14:textId="549B7DC0" w:rsidR="005318C5" w:rsidRPr="00F458A0" w:rsidDel="00A17716" w:rsidRDefault="005318C5" w:rsidP="00F303AF">
            <w:pPr>
              <w:pStyle w:val="TableBody"/>
              <w:rPr>
                <w:del w:id="94724" w:author="Author"/>
              </w:rPr>
            </w:pPr>
            <w:del w:id="94725" w:author="Author">
              <w:r w:rsidRPr="00F458A0" w:rsidDel="00A17716">
                <w:delText>R</w:delText>
              </w:r>
            </w:del>
          </w:p>
        </w:tc>
      </w:tr>
      <w:tr w:rsidR="005318C5" w:rsidRPr="00F458A0" w:rsidDel="00A17716" w14:paraId="46529D49" w14:textId="71C8C1E8" w:rsidTr="00771B28">
        <w:trPr>
          <w:cantSplit/>
          <w:del w:id="947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AEA48" w14:textId="27144E2C" w:rsidR="005318C5" w:rsidRPr="00F458A0" w:rsidDel="00A17716" w:rsidRDefault="005318C5" w:rsidP="00F303AF">
            <w:pPr>
              <w:pStyle w:val="TableBody"/>
              <w:rPr>
                <w:del w:id="94727" w:author="Author"/>
              </w:rPr>
            </w:pPr>
            <w:del w:id="94728"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A9895" w14:textId="5107A701" w:rsidR="005318C5" w:rsidRPr="00F458A0" w:rsidDel="00A17716" w:rsidRDefault="005318C5" w:rsidP="00F303AF">
            <w:pPr>
              <w:pStyle w:val="TableBody"/>
              <w:rPr>
                <w:del w:id="94729" w:author="Author"/>
              </w:rPr>
            </w:pPr>
            <w:del w:id="94730" w:author="Author">
              <w:r w:rsidRPr="00F458A0" w:rsidDel="00A17716">
                <w:delText xml:space="preserve">SSN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7C7076" w14:textId="2D9EB3F8" w:rsidR="005318C5" w:rsidRPr="00F458A0" w:rsidDel="00A17716" w:rsidRDefault="005318C5" w:rsidP="00F303AF">
            <w:pPr>
              <w:pStyle w:val="TableBody"/>
              <w:rPr>
                <w:del w:id="94731" w:author="Author"/>
              </w:rPr>
            </w:pPr>
            <w:del w:id="94732" w:author="Author">
              <w:r w:rsidRPr="00F458A0" w:rsidDel="00A17716">
                <w:delText xml:space="preserve">Pati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F31AA9" w14:textId="3C6B0C6F" w:rsidR="005318C5" w:rsidRPr="00F458A0" w:rsidDel="00A17716" w:rsidRDefault="005318C5" w:rsidP="00F303AF">
            <w:pPr>
              <w:pStyle w:val="TableBody"/>
              <w:rPr>
                <w:del w:id="94733" w:author="Author"/>
              </w:rPr>
            </w:pPr>
            <w:del w:id="94734" w:author="Author">
              <w:r w:rsidRPr="00F458A0" w:rsidDel="00A17716">
                <w:delText>R</w:delText>
              </w:r>
            </w:del>
          </w:p>
        </w:tc>
      </w:tr>
      <w:tr w:rsidR="005318C5" w:rsidRPr="00F458A0" w:rsidDel="00A17716" w14:paraId="412EA40F" w14:textId="4E3F9CE0" w:rsidTr="00771B28">
        <w:trPr>
          <w:cantSplit/>
          <w:del w:id="947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8D5D4" w14:textId="3DC3DB57" w:rsidR="005318C5" w:rsidRPr="00F458A0" w:rsidDel="00A17716" w:rsidRDefault="005318C5" w:rsidP="00F303AF">
            <w:pPr>
              <w:pStyle w:val="TableBody"/>
              <w:rPr>
                <w:del w:id="94736" w:author="Author"/>
              </w:rPr>
            </w:pPr>
            <w:del w:id="94737"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01DD3" w14:textId="1DC26E67" w:rsidR="005318C5" w:rsidRPr="00F458A0" w:rsidDel="00A17716" w:rsidRDefault="005318C5" w:rsidP="00F303AF">
            <w:pPr>
              <w:pStyle w:val="TableBody"/>
              <w:rPr>
                <w:del w:id="94738" w:author="Author"/>
              </w:rPr>
            </w:pPr>
            <w:del w:id="94739" w:author="Author">
              <w:r w:rsidRPr="00F458A0" w:rsidDel="00A17716">
                <w:delText xml:space="preserve">Dt S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5127F" w14:textId="47121812" w:rsidR="005318C5" w:rsidRPr="00F458A0" w:rsidDel="00A17716" w:rsidRDefault="005318C5" w:rsidP="00F303AF">
            <w:pPr>
              <w:pStyle w:val="TableBody"/>
              <w:rPr>
                <w:del w:id="947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039317" w14:textId="1C323C4A" w:rsidR="005318C5" w:rsidRPr="00F458A0" w:rsidDel="00A17716" w:rsidRDefault="005318C5" w:rsidP="00F303AF">
            <w:pPr>
              <w:pStyle w:val="TableBody"/>
              <w:rPr>
                <w:del w:id="94741" w:author="Author"/>
              </w:rPr>
            </w:pPr>
            <w:del w:id="94742" w:author="Author">
              <w:r w:rsidRPr="00F458A0" w:rsidDel="00A17716">
                <w:delText>R</w:delText>
              </w:r>
            </w:del>
          </w:p>
        </w:tc>
      </w:tr>
      <w:tr w:rsidR="005318C5" w:rsidRPr="00F458A0" w:rsidDel="00A17716" w14:paraId="5E7BC731" w14:textId="29EE750A" w:rsidTr="00771B28">
        <w:trPr>
          <w:cantSplit/>
          <w:del w:id="947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8B0F6" w14:textId="79722DD7" w:rsidR="005318C5" w:rsidRPr="00F458A0" w:rsidDel="00A17716" w:rsidRDefault="005318C5" w:rsidP="00F303AF">
            <w:pPr>
              <w:pStyle w:val="TableBody"/>
              <w:rPr>
                <w:del w:id="94744" w:author="Author"/>
              </w:rPr>
            </w:pPr>
            <w:del w:id="94745"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99B38" w14:textId="2C558399" w:rsidR="005318C5" w:rsidRPr="00F458A0" w:rsidDel="00A17716" w:rsidRDefault="005318C5" w:rsidP="00F303AF">
            <w:pPr>
              <w:pStyle w:val="TableBody"/>
              <w:rPr>
                <w:del w:id="94746" w:author="Author"/>
              </w:rPr>
            </w:pPr>
            <w:del w:id="94747" w:author="Author">
              <w:r w:rsidRPr="00F458A0" w:rsidDel="00A17716">
                <w:delText xml:space="preserve">Auto D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4829F" w14:textId="67A64D09" w:rsidR="005318C5" w:rsidRPr="00F458A0" w:rsidDel="00A17716" w:rsidRDefault="005318C5" w:rsidP="00F303AF">
            <w:pPr>
              <w:pStyle w:val="TableBody"/>
              <w:rPr>
                <w:del w:id="9474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E3C7FC" w14:textId="71E644E8" w:rsidR="005318C5" w:rsidRPr="00F458A0" w:rsidDel="00A17716" w:rsidRDefault="005318C5" w:rsidP="00F303AF">
            <w:pPr>
              <w:pStyle w:val="TableBody"/>
              <w:rPr>
                <w:del w:id="94749" w:author="Author"/>
              </w:rPr>
            </w:pPr>
            <w:del w:id="94750" w:author="Author">
              <w:r w:rsidRPr="00F458A0" w:rsidDel="00A17716">
                <w:delText>R</w:delText>
              </w:r>
            </w:del>
          </w:p>
        </w:tc>
      </w:tr>
      <w:tr w:rsidR="005318C5" w:rsidRPr="00F458A0" w:rsidDel="00A17716" w14:paraId="2211E50D" w14:textId="3425617A" w:rsidTr="00771B28">
        <w:trPr>
          <w:cantSplit/>
          <w:del w:id="9475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588ED" w14:textId="3C0CC4BE" w:rsidR="005318C5" w:rsidRPr="00F458A0" w:rsidDel="00A17716" w:rsidRDefault="005318C5" w:rsidP="00F303AF">
            <w:pPr>
              <w:pStyle w:val="TableBody"/>
              <w:rPr>
                <w:del w:id="94752" w:author="Author"/>
              </w:rPr>
            </w:pPr>
            <w:del w:id="94753"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2DC0A" w14:textId="50E48B22" w:rsidR="005318C5" w:rsidRPr="00F458A0" w:rsidDel="00A17716" w:rsidRDefault="005318C5" w:rsidP="00F303AF">
            <w:pPr>
              <w:pStyle w:val="TableBody"/>
              <w:rPr>
                <w:del w:id="94754" w:author="Author"/>
              </w:rPr>
            </w:pPr>
            <w:del w:id="94755" w:author="Author">
              <w:r w:rsidRPr="00F458A0" w:rsidDel="00A17716">
                <w:delText>Day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053B5" w14:textId="6ABA7695" w:rsidR="005318C5" w:rsidRPr="00F458A0" w:rsidDel="00A17716" w:rsidRDefault="005318C5" w:rsidP="00F303AF">
            <w:pPr>
              <w:pStyle w:val="TableBody"/>
              <w:rPr>
                <w:del w:id="9475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82C22" w14:textId="0E642D2A" w:rsidR="005318C5" w:rsidRPr="00F458A0" w:rsidDel="00A17716" w:rsidRDefault="005318C5" w:rsidP="00F303AF">
            <w:pPr>
              <w:pStyle w:val="TableBody"/>
              <w:rPr>
                <w:del w:id="94757" w:author="Author"/>
              </w:rPr>
            </w:pPr>
            <w:del w:id="94758" w:author="Author">
              <w:r w:rsidRPr="00F458A0" w:rsidDel="00A17716">
                <w:delText>R</w:delText>
              </w:r>
            </w:del>
          </w:p>
        </w:tc>
      </w:tr>
      <w:tr w:rsidR="005318C5" w:rsidRPr="00F458A0" w:rsidDel="00A17716" w14:paraId="68795185" w14:textId="3217F7A2" w:rsidTr="00771B28">
        <w:trPr>
          <w:cantSplit/>
          <w:del w:id="947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8CEF41" w14:textId="19194829" w:rsidR="005318C5" w:rsidRPr="00F458A0" w:rsidDel="00A17716" w:rsidRDefault="005318C5" w:rsidP="00F303AF">
            <w:pPr>
              <w:pStyle w:val="TableBody"/>
              <w:rPr>
                <w:del w:id="94760" w:author="Author"/>
              </w:rPr>
            </w:pPr>
            <w:del w:id="94761" w:author="Author">
              <w:r w:rsidRPr="00F458A0" w:rsidDel="00A17716">
                <w:delText>eIV Auto Updat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347AF" w14:textId="79F20144" w:rsidR="005318C5" w:rsidRPr="00F458A0" w:rsidDel="00A17716" w:rsidRDefault="005318C5" w:rsidP="00F303AF">
            <w:pPr>
              <w:pStyle w:val="TableBody"/>
              <w:rPr>
                <w:del w:id="94762" w:author="Author"/>
              </w:rPr>
            </w:pPr>
            <w:del w:id="94763" w:author="Author">
              <w:r w:rsidRPr="00F458A0" w:rsidDel="00A17716">
                <w:delText>eIV Tra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1F1D3" w14:textId="54278CA1" w:rsidR="005318C5" w:rsidRPr="00F458A0" w:rsidDel="00A17716" w:rsidRDefault="005318C5" w:rsidP="00F303AF">
            <w:pPr>
              <w:pStyle w:val="TableBody"/>
              <w:rPr>
                <w:del w:id="9476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6D8D5" w14:textId="0C4AF14E" w:rsidR="005318C5" w:rsidRPr="00F458A0" w:rsidDel="00A17716" w:rsidRDefault="005318C5" w:rsidP="00F303AF">
            <w:pPr>
              <w:pStyle w:val="TableBody"/>
              <w:rPr>
                <w:del w:id="94765" w:author="Author"/>
              </w:rPr>
            </w:pPr>
            <w:del w:id="94766" w:author="Author">
              <w:r w:rsidRPr="00F458A0" w:rsidDel="00A17716">
                <w:delText>R</w:delText>
              </w:r>
            </w:del>
          </w:p>
        </w:tc>
      </w:tr>
    </w:tbl>
    <w:p w14:paraId="11395C1F" w14:textId="3A37073F" w:rsidR="005318C5" w:rsidRPr="00F458A0" w:rsidDel="00A17716" w:rsidRDefault="00725333" w:rsidP="00725333">
      <w:pPr>
        <w:pStyle w:val="Caption"/>
        <w:rPr>
          <w:del w:id="94767" w:author="Author"/>
        </w:rPr>
      </w:pPr>
      <w:bookmarkStart w:id="94768" w:name="_Ref474454835"/>
      <w:bookmarkStart w:id="94769" w:name="_Ref474454820"/>
      <w:bookmarkStart w:id="94770" w:name="_Toc475439870"/>
      <w:bookmarkStart w:id="94771" w:name="_Toc481658928"/>
      <w:del w:id="94772"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1</w:delText>
        </w:r>
        <w:r w:rsidR="007E0421" w:rsidDel="00A17716">
          <w:rPr>
            <w:b w:val="0"/>
            <w:bCs w:val="0"/>
            <w:noProof/>
          </w:rPr>
          <w:fldChar w:fldCharType="end"/>
        </w:r>
        <w:bookmarkEnd w:id="94768"/>
        <w:r w:rsidRPr="00F458A0" w:rsidDel="00A17716">
          <w:delText>: eIV Auto Update Report</w:delText>
        </w:r>
        <w:bookmarkEnd w:id="94769"/>
        <w:bookmarkEnd w:id="94770"/>
        <w:bookmarkEnd w:id="94771"/>
      </w:del>
    </w:p>
    <w:p w14:paraId="608FCDF4" w14:textId="4D97A985" w:rsidR="005318C5" w:rsidRPr="00F458A0" w:rsidDel="00A17716" w:rsidRDefault="005318C5" w:rsidP="005318C5">
      <w:pPr>
        <w:pStyle w:val="NormalWeb"/>
        <w:rPr>
          <w:del w:id="94773" w:author="Author"/>
          <w:rFonts w:eastAsiaTheme="minorEastAsia"/>
        </w:rPr>
      </w:pPr>
      <w:del w:id="94774" w:author="Author">
        <w:r w:rsidRPr="00F458A0" w:rsidDel="00A17716">
          <w:rPr>
            <w:noProof/>
            <w:color w:val="000000"/>
          </w:rPr>
          <w:drawing>
            <wp:inline distT="0" distB="0" distL="0" distR="0" wp14:anchorId="5B881840" wp14:editId="0F17486A">
              <wp:extent cx="4457700" cy="2849880"/>
              <wp:effectExtent l="0" t="0" r="0" b="7620"/>
              <wp:docPr id="43" name="Picture 43" descr="3396328dd5a745df9312375a8c8062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396328dd5a745df9312375a8c8062f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7700" cy="2849880"/>
                      </a:xfrm>
                      <a:prstGeom prst="rect">
                        <a:avLst/>
                      </a:prstGeom>
                      <a:noFill/>
                      <a:ln>
                        <a:noFill/>
                      </a:ln>
                    </pic:spPr>
                  </pic:pic>
                </a:graphicData>
              </a:graphic>
            </wp:inline>
          </w:drawing>
        </w:r>
      </w:del>
    </w:p>
    <w:p w14:paraId="40CD6ED2" w14:textId="53F3C070" w:rsidR="005318C5" w:rsidRPr="00F458A0" w:rsidDel="00A17716" w:rsidRDefault="005318C5" w:rsidP="005318C5">
      <w:pPr>
        <w:pStyle w:val="NormalWeb"/>
        <w:rPr>
          <w:del w:id="94775" w:author="Author"/>
          <w:rFonts w:eastAsiaTheme="minorEastAsia"/>
        </w:rPr>
      </w:pPr>
      <w:del w:id="94776" w:author="Author">
        <w:r w:rsidRPr="00F458A0" w:rsidDel="00A17716">
          <w:rPr>
            <w:color w:val="000000"/>
          </w:rPr>
          <w:delText>This report is used to view the data that was received through the eIV process</w:delText>
        </w:r>
        <w:r w:rsidR="00725333" w:rsidRPr="00F458A0" w:rsidDel="00A17716">
          <w:rPr>
            <w:color w:val="000000"/>
          </w:rPr>
          <w:delText xml:space="preserve"> (</w:delText>
        </w:r>
        <w:r w:rsidR="00725333" w:rsidRPr="00F458A0" w:rsidDel="00A17716">
          <w:rPr>
            <w:color w:val="000000"/>
          </w:rPr>
          <w:fldChar w:fldCharType="begin"/>
        </w:r>
        <w:r w:rsidR="00725333" w:rsidRPr="00F458A0" w:rsidDel="00A17716">
          <w:rPr>
            <w:color w:val="000000"/>
          </w:rPr>
          <w:delInstrText xml:space="preserve"> REF _Ref474455014 \h </w:delInstrText>
        </w:r>
        <w:r w:rsidR="00F458A0" w:rsidDel="00A17716">
          <w:rPr>
            <w:color w:val="000000"/>
          </w:rPr>
          <w:delInstrText xml:space="preserve"> \* MERGEFORMAT </w:delInstrText>
        </w:r>
        <w:r w:rsidR="00725333" w:rsidRPr="00F458A0" w:rsidDel="00A17716">
          <w:rPr>
            <w:color w:val="000000"/>
          </w:rPr>
        </w:r>
        <w:r w:rsidR="00725333" w:rsidRPr="00F458A0" w:rsidDel="00A17716">
          <w:rPr>
            <w:color w:val="000000"/>
          </w:rPr>
          <w:fldChar w:fldCharType="separate"/>
        </w:r>
        <w:r w:rsidR="00B25D9C" w:rsidRPr="00F458A0" w:rsidDel="00A17716">
          <w:delText xml:space="preserve">Figure </w:delText>
        </w:r>
        <w:r w:rsidR="00B25D9C" w:rsidRPr="00F458A0" w:rsidDel="00A17716">
          <w:rPr>
            <w:noProof/>
          </w:rPr>
          <w:delText>51</w:delText>
        </w:r>
        <w:r w:rsidR="00B25D9C" w:rsidRPr="00F458A0" w:rsidDel="00A17716">
          <w:delText>: eIV Response Report</w:delText>
        </w:r>
        <w:r w:rsidR="00725333" w:rsidRPr="00F458A0" w:rsidDel="00A17716">
          <w:rPr>
            <w:color w:val="000000"/>
          </w:rPr>
          <w:fldChar w:fldCharType="end"/>
        </w:r>
        <w:r w:rsidR="00725333" w:rsidRPr="00F458A0" w:rsidDel="00A17716">
          <w:rPr>
            <w:color w:val="000000"/>
          </w:rPr>
          <w:delText>)</w:delText>
        </w:r>
        <w:r w:rsidRPr="00F458A0" w:rsidDel="00A17716">
          <w:rPr>
            <w:color w:val="000000"/>
          </w:rPr>
          <w:delText xml:space="preserve"> – receipt of 271 Health Care Eligibility Benefits</w:delText>
        </w:r>
        <w:r w:rsidR="00725333" w:rsidRPr="00F458A0" w:rsidDel="00A17716">
          <w:rPr>
            <w:color w:val="000000"/>
          </w:rPr>
          <w:delText xml:space="preserve"> (</w:delText>
        </w:r>
        <w:r w:rsidR="00725333" w:rsidRPr="00F458A0" w:rsidDel="00A17716">
          <w:rPr>
            <w:color w:val="000000"/>
          </w:rPr>
          <w:fldChar w:fldCharType="begin"/>
        </w:r>
        <w:r w:rsidR="00725333" w:rsidRPr="00F458A0" w:rsidDel="00A17716">
          <w:rPr>
            <w:color w:val="000000"/>
          </w:rPr>
          <w:delInstrText xml:space="preserve"> REF _Ref474454912 \h </w:delInstrText>
        </w:r>
        <w:r w:rsidR="00F458A0" w:rsidDel="00A17716">
          <w:rPr>
            <w:color w:val="000000"/>
          </w:rPr>
          <w:delInstrText xml:space="preserve"> \* MERGEFORMAT </w:delInstrText>
        </w:r>
        <w:r w:rsidR="00725333" w:rsidRPr="00F458A0" w:rsidDel="00A17716">
          <w:rPr>
            <w:color w:val="000000"/>
          </w:rPr>
        </w:r>
        <w:r w:rsidR="00725333" w:rsidRPr="00F458A0" w:rsidDel="00A17716">
          <w:rPr>
            <w:color w:val="000000"/>
          </w:rPr>
          <w:fldChar w:fldCharType="separate"/>
        </w:r>
        <w:r w:rsidR="0044030E" w:rsidRPr="00F458A0" w:rsidDel="00A17716">
          <w:delText xml:space="preserve">Table </w:delText>
        </w:r>
        <w:r w:rsidR="0044030E" w:rsidRPr="00F458A0" w:rsidDel="00A17716">
          <w:rPr>
            <w:noProof/>
          </w:rPr>
          <w:delText>164</w:delText>
        </w:r>
        <w:r w:rsidR="00725333" w:rsidRPr="00F458A0" w:rsidDel="00A17716">
          <w:rPr>
            <w:color w:val="000000"/>
          </w:rPr>
          <w:fldChar w:fldCharType="end"/>
        </w:r>
        <w:r w:rsidR="00725333" w:rsidRPr="00F458A0" w:rsidDel="00A17716">
          <w:rPr>
            <w:color w:val="000000"/>
          </w:rPr>
          <w:delText>)</w:delText>
        </w:r>
        <w:r w:rsidRPr="00F458A0" w:rsidDel="00A17716">
          <w:rPr>
            <w:color w:val="000000"/>
          </w:rPr>
          <w:delText xml:space="preserve"> Response messages.</w:delText>
        </w:r>
      </w:del>
    </w:p>
    <w:p w14:paraId="2421443C" w14:textId="60AB98CD" w:rsidR="00725333" w:rsidRPr="00F458A0" w:rsidDel="00A17716" w:rsidRDefault="00725333" w:rsidP="00725333">
      <w:pPr>
        <w:pStyle w:val="Caption"/>
        <w:rPr>
          <w:del w:id="94777" w:author="Author"/>
        </w:rPr>
      </w:pPr>
      <w:bookmarkStart w:id="94778" w:name="_Ref474454912"/>
      <w:bookmarkStart w:id="94779" w:name="_Toc475439528"/>
      <w:bookmarkStart w:id="94780" w:name="_Toc475439871"/>
      <w:bookmarkStart w:id="94781" w:name="_Toc481659111"/>
      <w:del w:id="9478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6</w:delText>
        </w:r>
        <w:r w:rsidR="007E0421" w:rsidDel="00A17716">
          <w:rPr>
            <w:b w:val="0"/>
            <w:bCs w:val="0"/>
            <w:noProof/>
          </w:rPr>
          <w:fldChar w:fldCharType="end"/>
        </w:r>
        <w:bookmarkEnd w:id="94778"/>
        <w:r w:rsidRPr="00F458A0" w:rsidDel="00A17716">
          <w:delText>: 271 Health Care Eligibility Benefits</w:delText>
        </w:r>
        <w:bookmarkEnd w:id="94779"/>
        <w:bookmarkEnd w:id="94780"/>
        <w:bookmarkEnd w:id="9478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032"/>
        <w:gridCol w:w="3511"/>
        <w:gridCol w:w="1757"/>
        <w:gridCol w:w="1350"/>
      </w:tblGrid>
      <w:tr w:rsidR="005318C5" w:rsidRPr="00F458A0" w:rsidDel="00A17716" w14:paraId="73CC606B" w14:textId="0338C11B" w:rsidTr="00F303AF">
        <w:trPr>
          <w:cantSplit/>
          <w:tblHeader/>
          <w:del w:id="9478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B437263" w14:textId="3211EA3B" w:rsidR="005318C5" w:rsidRPr="00F458A0" w:rsidDel="00A17716" w:rsidRDefault="005318C5" w:rsidP="00F303AF">
            <w:pPr>
              <w:pStyle w:val="TableHeading"/>
              <w:rPr>
                <w:del w:id="94784" w:author="Author"/>
              </w:rPr>
            </w:pPr>
            <w:del w:id="94785"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5880978" w14:textId="7453B9A3" w:rsidR="005318C5" w:rsidRPr="00F458A0" w:rsidDel="00A17716" w:rsidRDefault="005318C5" w:rsidP="00F303AF">
            <w:pPr>
              <w:pStyle w:val="TableHeading"/>
              <w:rPr>
                <w:del w:id="94786" w:author="Author"/>
              </w:rPr>
            </w:pPr>
            <w:del w:id="94787"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EE021B3" w14:textId="3382259E" w:rsidR="005318C5" w:rsidRPr="00F458A0" w:rsidDel="00A17716" w:rsidRDefault="00D27D50" w:rsidP="00F303AF">
            <w:pPr>
              <w:pStyle w:val="TableHeading"/>
              <w:rPr>
                <w:del w:id="94788" w:author="Author"/>
              </w:rPr>
            </w:pPr>
            <w:del w:id="94789"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779B973" w14:textId="22E9ED13" w:rsidR="005318C5" w:rsidRPr="00F458A0" w:rsidDel="00A17716" w:rsidRDefault="005318C5" w:rsidP="00F303AF">
            <w:pPr>
              <w:pStyle w:val="TableHeading"/>
              <w:rPr>
                <w:del w:id="94790" w:author="Author"/>
              </w:rPr>
            </w:pPr>
            <w:del w:id="94791" w:author="Author">
              <w:r w:rsidRPr="00F458A0" w:rsidDel="00A17716">
                <w:delText>Read/Write</w:delText>
              </w:r>
            </w:del>
          </w:p>
        </w:tc>
      </w:tr>
      <w:tr w:rsidR="005318C5" w:rsidRPr="00F458A0" w:rsidDel="00A17716" w14:paraId="40A9E78D" w14:textId="5D6BFB9F" w:rsidTr="00771B28">
        <w:trPr>
          <w:cantSplit/>
          <w:del w:id="947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BDB71" w14:textId="3354DC10" w:rsidR="005318C5" w:rsidRPr="00F458A0" w:rsidDel="00A17716" w:rsidRDefault="005318C5" w:rsidP="001B133F">
            <w:pPr>
              <w:pStyle w:val="TableText"/>
              <w:rPr>
                <w:del w:id="94793" w:author="Author"/>
              </w:rPr>
            </w:pPr>
            <w:del w:id="9479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3E2730" w14:textId="598B0E95" w:rsidR="005318C5" w:rsidRPr="00F458A0" w:rsidDel="00A17716" w:rsidRDefault="005318C5" w:rsidP="001B133F">
            <w:pPr>
              <w:pStyle w:val="TableText"/>
              <w:rPr>
                <w:del w:id="94795" w:author="Author"/>
              </w:rPr>
            </w:pPr>
            <w:del w:id="94796" w:author="Author">
              <w:r w:rsidRPr="00F458A0" w:rsidDel="00A17716">
                <w:delText>Star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722B90" w14:textId="46BB4085" w:rsidR="005318C5" w:rsidRPr="00F458A0" w:rsidDel="00A17716" w:rsidRDefault="005318C5" w:rsidP="001B133F">
            <w:pPr>
              <w:pStyle w:val="TableText"/>
              <w:rPr>
                <w:del w:id="947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E1CF6" w14:textId="18A718B8" w:rsidR="005318C5" w:rsidRPr="00F458A0" w:rsidDel="00A17716" w:rsidRDefault="005318C5" w:rsidP="001B133F">
            <w:pPr>
              <w:pStyle w:val="TableText"/>
              <w:rPr>
                <w:del w:id="94798" w:author="Author"/>
              </w:rPr>
            </w:pPr>
            <w:del w:id="94799" w:author="Author">
              <w:r w:rsidRPr="00F458A0" w:rsidDel="00A17716">
                <w:delText>W</w:delText>
              </w:r>
            </w:del>
          </w:p>
        </w:tc>
      </w:tr>
      <w:tr w:rsidR="005318C5" w:rsidRPr="00F458A0" w:rsidDel="00A17716" w14:paraId="47AF61A5" w14:textId="2875364A" w:rsidTr="00771B28">
        <w:trPr>
          <w:cantSplit/>
          <w:del w:id="948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24F26D" w14:textId="12A0E61F" w:rsidR="005318C5" w:rsidRPr="00F458A0" w:rsidDel="00A17716" w:rsidRDefault="005318C5" w:rsidP="001B133F">
            <w:pPr>
              <w:pStyle w:val="TableText"/>
              <w:rPr>
                <w:del w:id="94801" w:author="Author"/>
              </w:rPr>
            </w:pPr>
            <w:del w:id="9480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51026" w14:textId="41A8E131" w:rsidR="005318C5" w:rsidRPr="00F458A0" w:rsidDel="00A17716" w:rsidRDefault="005318C5" w:rsidP="001B133F">
            <w:pPr>
              <w:pStyle w:val="TableText"/>
              <w:rPr>
                <w:del w:id="94803" w:author="Author"/>
              </w:rPr>
            </w:pPr>
            <w:del w:id="94804"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93F65" w14:textId="06D3FBE8" w:rsidR="005318C5" w:rsidRPr="00F458A0" w:rsidDel="00A17716" w:rsidRDefault="005318C5" w:rsidP="001B133F">
            <w:pPr>
              <w:pStyle w:val="TableText"/>
              <w:rPr>
                <w:del w:id="948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1EB5F" w14:textId="0D73A45D" w:rsidR="005318C5" w:rsidRPr="00F458A0" w:rsidDel="00A17716" w:rsidRDefault="005318C5" w:rsidP="001B133F">
            <w:pPr>
              <w:pStyle w:val="TableText"/>
              <w:rPr>
                <w:del w:id="94806" w:author="Author"/>
              </w:rPr>
            </w:pPr>
            <w:del w:id="94807" w:author="Author">
              <w:r w:rsidRPr="00F458A0" w:rsidDel="00A17716">
                <w:delText>W</w:delText>
              </w:r>
            </w:del>
          </w:p>
        </w:tc>
      </w:tr>
      <w:tr w:rsidR="005318C5" w:rsidRPr="00F458A0" w:rsidDel="00A17716" w14:paraId="5116F4EE" w14:textId="4BCDEC3F" w:rsidTr="00771B28">
        <w:trPr>
          <w:cantSplit/>
          <w:del w:id="948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1D162" w14:textId="33B078B2" w:rsidR="005318C5" w:rsidRPr="00F458A0" w:rsidDel="00A17716" w:rsidRDefault="005318C5" w:rsidP="001B133F">
            <w:pPr>
              <w:pStyle w:val="TableText"/>
              <w:rPr>
                <w:del w:id="94809" w:author="Author"/>
              </w:rPr>
            </w:pPr>
            <w:del w:id="9481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0A594B" w14:textId="141306E7" w:rsidR="005318C5" w:rsidRPr="00F458A0" w:rsidDel="00A17716" w:rsidRDefault="005318C5" w:rsidP="001B133F">
            <w:pPr>
              <w:pStyle w:val="TableText"/>
              <w:rPr>
                <w:del w:id="94811" w:author="Author"/>
              </w:rPr>
            </w:pPr>
            <w:del w:id="94812"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107107" w14:textId="38FC9546" w:rsidR="005318C5" w:rsidRPr="00F458A0" w:rsidDel="00A17716" w:rsidRDefault="005318C5" w:rsidP="001B133F">
            <w:pPr>
              <w:pStyle w:val="TableText"/>
              <w:rPr>
                <w:del w:id="94813" w:author="Author"/>
              </w:rPr>
            </w:pPr>
            <w:del w:id="9481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D1121" w14:textId="4CF7719A" w:rsidR="005318C5" w:rsidRPr="00F458A0" w:rsidDel="00A17716" w:rsidRDefault="005318C5" w:rsidP="001B133F">
            <w:pPr>
              <w:pStyle w:val="TableText"/>
              <w:rPr>
                <w:del w:id="94815" w:author="Author"/>
              </w:rPr>
            </w:pPr>
            <w:del w:id="94816" w:author="Author">
              <w:r w:rsidRPr="00F458A0" w:rsidDel="00A17716">
                <w:delText>W</w:delText>
              </w:r>
            </w:del>
          </w:p>
        </w:tc>
      </w:tr>
      <w:tr w:rsidR="005318C5" w:rsidRPr="00F458A0" w:rsidDel="00A17716" w14:paraId="7BF4D406" w14:textId="1F6737EA" w:rsidTr="00771B28">
        <w:trPr>
          <w:cantSplit/>
          <w:del w:id="948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F3569" w14:textId="644F9AE6" w:rsidR="005318C5" w:rsidRPr="00F458A0" w:rsidDel="00A17716" w:rsidRDefault="005318C5" w:rsidP="001B133F">
            <w:pPr>
              <w:pStyle w:val="TableText"/>
              <w:rPr>
                <w:del w:id="94818" w:author="Author"/>
              </w:rPr>
            </w:pPr>
            <w:del w:id="9481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0ED03" w14:textId="5CF66230" w:rsidR="005318C5" w:rsidRPr="00F458A0" w:rsidDel="00A17716" w:rsidRDefault="005318C5" w:rsidP="001B133F">
            <w:pPr>
              <w:pStyle w:val="TableText"/>
              <w:rPr>
                <w:del w:id="94820" w:author="Author"/>
              </w:rPr>
            </w:pPr>
            <w:del w:id="9482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16D46" w14:textId="7321B635" w:rsidR="005318C5" w:rsidRPr="00F458A0" w:rsidDel="00A17716" w:rsidRDefault="005318C5" w:rsidP="001B133F">
            <w:pPr>
              <w:pStyle w:val="TableText"/>
              <w:rPr>
                <w:del w:id="94822" w:author="Author"/>
              </w:rPr>
            </w:pPr>
            <w:del w:id="9482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9E076" w14:textId="6F58093C" w:rsidR="005318C5" w:rsidRPr="00F458A0" w:rsidDel="00A17716" w:rsidRDefault="005318C5" w:rsidP="001B133F">
            <w:pPr>
              <w:pStyle w:val="TableText"/>
              <w:rPr>
                <w:del w:id="94824" w:author="Author"/>
              </w:rPr>
            </w:pPr>
            <w:del w:id="94825" w:author="Author">
              <w:r w:rsidRPr="00F458A0" w:rsidDel="00A17716">
                <w:delText>W</w:delText>
              </w:r>
            </w:del>
          </w:p>
        </w:tc>
      </w:tr>
      <w:tr w:rsidR="005318C5" w:rsidRPr="00F458A0" w:rsidDel="00A17716" w14:paraId="00A138B2" w14:textId="7AAE0516" w:rsidTr="00771B28">
        <w:trPr>
          <w:cantSplit/>
          <w:del w:id="948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76DD1E" w14:textId="55D8BBE3" w:rsidR="005318C5" w:rsidRPr="00F458A0" w:rsidDel="00A17716" w:rsidRDefault="005318C5" w:rsidP="001B133F">
            <w:pPr>
              <w:pStyle w:val="TableText"/>
              <w:rPr>
                <w:del w:id="94827" w:author="Author"/>
              </w:rPr>
            </w:pPr>
            <w:del w:id="9482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DBA50" w14:textId="76ACCFEC" w:rsidR="005318C5" w:rsidRPr="00F458A0" w:rsidDel="00A17716" w:rsidRDefault="005318C5" w:rsidP="001B133F">
            <w:pPr>
              <w:pStyle w:val="TableText"/>
              <w:rPr>
                <w:del w:id="94829" w:author="Author"/>
              </w:rPr>
            </w:pPr>
            <w:del w:id="94830" w:author="Author">
              <w:r w:rsidRPr="00F458A0" w:rsidDel="00A17716">
                <w:delText>Select the type of responses to displa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176FD" w14:textId="5EB1967B" w:rsidR="005318C5" w:rsidRPr="00F458A0" w:rsidDel="00A17716" w:rsidRDefault="005318C5" w:rsidP="001B133F">
            <w:pPr>
              <w:pStyle w:val="TableText"/>
              <w:rPr>
                <w:del w:id="9483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2E9F46" w14:textId="5DE6CF5D" w:rsidR="005318C5" w:rsidRPr="00F458A0" w:rsidDel="00A17716" w:rsidRDefault="005318C5" w:rsidP="001B133F">
            <w:pPr>
              <w:pStyle w:val="TableText"/>
              <w:rPr>
                <w:del w:id="94832" w:author="Author"/>
              </w:rPr>
            </w:pPr>
            <w:del w:id="94833" w:author="Author">
              <w:r w:rsidRPr="00F458A0" w:rsidDel="00A17716">
                <w:delText>W</w:delText>
              </w:r>
            </w:del>
          </w:p>
        </w:tc>
      </w:tr>
      <w:tr w:rsidR="005318C5" w:rsidRPr="00F458A0" w:rsidDel="00A17716" w14:paraId="62962F8A" w14:textId="04DBF9FA" w:rsidTr="00771B28">
        <w:trPr>
          <w:cantSplit/>
          <w:del w:id="948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8A64F" w14:textId="01062930" w:rsidR="005318C5" w:rsidRPr="00F458A0" w:rsidDel="00A17716" w:rsidRDefault="005318C5" w:rsidP="001B133F">
            <w:pPr>
              <w:pStyle w:val="TableText"/>
              <w:rPr>
                <w:del w:id="94835" w:author="Author"/>
              </w:rPr>
            </w:pPr>
            <w:del w:id="9483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0ED89" w14:textId="6466C437" w:rsidR="005318C5" w:rsidRPr="00F458A0" w:rsidDel="00A17716" w:rsidRDefault="005318C5" w:rsidP="001B133F">
            <w:pPr>
              <w:pStyle w:val="TableText"/>
              <w:rPr>
                <w:del w:id="94837" w:author="Author"/>
              </w:rPr>
            </w:pPr>
            <w:del w:id="94838" w:author="Author">
              <w:r w:rsidRPr="00F458A0" w:rsidDel="00A17716">
                <w:delText>Select the primary sort fiel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054EA0" w14:textId="55827182" w:rsidR="005318C5" w:rsidRPr="00F458A0" w:rsidDel="00A17716" w:rsidRDefault="005318C5" w:rsidP="001B133F">
            <w:pPr>
              <w:pStyle w:val="TableText"/>
              <w:rPr>
                <w:del w:id="9483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63042" w14:textId="08497361" w:rsidR="005318C5" w:rsidRPr="00F458A0" w:rsidDel="00A17716" w:rsidRDefault="005318C5" w:rsidP="001B133F">
            <w:pPr>
              <w:pStyle w:val="TableText"/>
              <w:rPr>
                <w:del w:id="94840" w:author="Author"/>
              </w:rPr>
            </w:pPr>
            <w:del w:id="94841" w:author="Author">
              <w:r w:rsidRPr="00F458A0" w:rsidDel="00A17716">
                <w:delText>W</w:delText>
              </w:r>
            </w:del>
          </w:p>
        </w:tc>
      </w:tr>
      <w:tr w:rsidR="005318C5" w:rsidRPr="00F458A0" w:rsidDel="00A17716" w14:paraId="2247DE7E" w14:textId="293F8F54" w:rsidTr="00771B28">
        <w:trPr>
          <w:cantSplit/>
          <w:del w:id="948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AA99A0" w14:textId="0611A5F8" w:rsidR="005318C5" w:rsidRPr="00F458A0" w:rsidDel="00A17716" w:rsidRDefault="005318C5" w:rsidP="00F303AF">
            <w:pPr>
              <w:pStyle w:val="TableText"/>
              <w:rPr>
                <w:del w:id="94843" w:author="Author"/>
              </w:rPr>
            </w:pPr>
            <w:del w:id="9484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D45675" w14:textId="6E18CCC5" w:rsidR="005318C5" w:rsidRPr="00F458A0" w:rsidDel="00A17716" w:rsidRDefault="005318C5" w:rsidP="00F303AF">
            <w:pPr>
              <w:pStyle w:val="TableText"/>
              <w:rPr>
                <w:del w:id="94845" w:author="Author"/>
              </w:rPr>
            </w:pPr>
            <w:del w:id="94846" w:author="Author">
              <w:r w:rsidRPr="00F458A0" w:rsidDel="00A17716">
                <w:delText>DE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059D58" w14:textId="48748BD1" w:rsidR="005318C5" w:rsidRPr="00F458A0" w:rsidDel="00A17716" w:rsidRDefault="005318C5" w:rsidP="00F303AF">
            <w:pPr>
              <w:pStyle w:val="TableText"/>
              <w:rPr>
                <w:del w:id="948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226D0" w14:textId="3A249A48" w:rsidR="005318C5" w:rsidRPr="00F458A0" w:rsidDel="00A17716" w:rsidRDefault="005318C5" w:rsidP="00F303AF">
            <w:pPr>
              <w:pStyle w:val="TableText"/>
              <w:rPr>
                <w:del w:id="94848" w:author="Author"/>
              </w:rPr>
            </w:pPr>
            <w:del w:id="94849" w:author="Author">
              <w:r w:rsidRPr="00F458A0" w:rsidDel="00A17716">
                <w:delText>W</w:delText>
              </w:r>
            </w:del>
          </w:p>
        </w:tc>
      </w:tr>
      <w:tr w:rsidR="005318C5" w:rsidRPr="00F458A0" w:rsidDel="00A17716" w14:paraId="0B3AFD84" w14:textId="4625D368" w:rsidTr="00771B28">
        <w:trPr>
          <w:cantSplit/>
          <w:del w:id="948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2F54F3" w14:textId="066A54D3" w:rsidR="005318C5" w:rsidRPr="00F458A0" w:rsidDel="00A17716" w:rsidRDefault="005318C5" w:rsidP="00F303AF">
            <w:pPr>
              <w:pStyle w:val="TableText"/>
              <w:rPr>
                <w:del w:id="94851" w:author="Author"/>
              </w:rPr>
            </w:pPr>
            <w:del w:id="9485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DACB90" w14:textId="3844C4D2" w:rsidR="005318C5" w:rsidRPr="00F458A0" w:rsidDel="00A17716" w:rsidRDefault="005318C5" w:rsidP="00F303AF">
            <w:pPr>
              <w:pStyle w:val="TableText"/>
              <w:rPr>
                <w:del w:id="94853" w:author="Author"/>
              </w:rPr>
            </w:pPr>
            <w:del w:id="94854"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C032A0" w14:textId="413F7F89" w:rsidR="005318C5" w:rsidRPr="00F458A0" w:rsidDel="00A17716" w:rsidRDefault="005318C5" w:rsidP="00F303AF">
            <w:pPr>
              <w:pStyle w:val="TableText"/>
              <w:rPr>
                <w:del w:id="94855" w:author="Author"/>
              </w:rPr>
            </w:pPr>
            <w:del w:id="9485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2D967" w14:textId="3C0C7D0B" w:rsidR="005318C5" w:rsidRPr="00F458A0" w:rsidDel="00A17716" w:rsidRDefault="005318C5" w:rsidP="00F303AF">
            <w:pPr>
              <w:pStyle w:val="TableText"/>
              <w:rPr>
                <w:del w:id="94857" w:author="Author"/>
              </w:rPr>
            </w:pPr>
            <w:del w:id="94858" w:author="Author">
              <w:r w:rsidRPr="00F458A0" w:rsidDel="00A17716">
                <w:delText>R</w:delText>
              </w:r>
            </w:del>
          </w:p>
        </w:tc>
      </w:tr>
      <w:tr w:rsidR="005318C5" w:rsidRPr="00F458A0" w:rsidDel="00A17716" w14:paraId="699E19DC" w14:textId="5AA6EBE1" w:rsidTr="00771B28">
        <w:trPr>
          <w:cantSplit/>
          <w:del w:id="948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C7429" w14:textId="342C1067" w:rsidR="005318C5" w:rsidRPr="00F458A0" w:rsidDel="00A17716" w:rsidRDefault="005318C5" w:rsidP="00F303AF">
            <w:pPr>
              <w:pStyle w:val="TableText"/>
              <w:rPr>
                <w:del w:id="94860" w:author="Author"/>
              </w:rPr>
            </w:pPr>
            <w:del w:id="9486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14679" w14:textId="197E0E2C" w:rsidR="005318C5" w:rsidRPr="00F458A0" w:rsidDel="00A17716" w:rsidRDefault="005318C5" w:rsidP="00F303AF">
            <w:pPr>
              <w:pStyle w:val="TableText"/>
              <w:rPr>
                <w:del w:id="94862" w:author="Author"/>
              </w:rPr>
            </w:pPr>
            <w:del w:id="94863"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197A48" w14:textId="13F25DCB" w:rsidR="005318C5" w:rsidRPr="00F458A0" w:rsidDel="00A17716" w:rsidRDefault="005318C5" w:rsidP="00F303AF">
            <w:pPr>
              <w:pStyle w:val="TableText"/>
              <w:rPr>
                <w:del w:id="94864" w:author="Author"/>
              </w:rPr>
            </w:pPr>
            <w:del w:id="9486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74EC67" w14:textId="5404E3E0" w:rsidR="005318C5" w:rsidRPr="00F458A0" w:rsidDel="00A17716" w:rsidRDefault="005318C5" w:rsidP="00F303AF">
            <w:pPr>
              <w:pStyle w:val="TableText"/>
              <w:rPr>
                <w:del w:id="94866" w:author="Author"/>
              </w:rPr>
            </w:pPr>
            <w:del w:id="94867" w:author="Author">
              <w:r w:rsidRPr="00F458A0" w:rsidDel="00A17716">
                <w:delText>R</w:delText>
              </w:r>
            </w:del>
          </w:p>
        </w:tc>
      </w:tr>
      <w:tr w:rsidR="005318C5" w:rsidRPr="00F458A0" w:rsidDel="00A17716" w14:paraId="4B392A61" w14:textId="7DF3A38A" w:rsidTr="00771B28">
        <w:trPr>
          <w:cantSplit/>
          <w:del w:id="948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30315" w14:textId="236320F4" w:rsidR="005318C5" w:rsidRPr="00F458A0" w:rsidDel="00A17716" w:rsidRDefault="005318C5" w:rsidP="00F303AF">
            <w:pPr>
              <w:pStyle w:val="TableText"/>
              <w:rPr>
                <w:del w:id="94869" w:author="Author"/>
              </w:rPr>
            </w:pPr>
            <w:del w:id="94870"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A27A1" w14:textId="2CF408D5" w:rsidR="005318C5" w:rsidRPr="00F458A0" w:rsidDel="00A17716" w:rsidRDefault="005318C5" w:rsidP="00F303AF">
            <w:pPr>
              <w:pStyle w:val="TableText"/>
              <w:rPr>
                <w:del w:id="94871" w:author="Author"/>
              </w:rPr>
            </w:pPr>
            <w:del w:id="94872"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F0DA6" w14:textId="2903A534" w:rsidR="005318C5" w:rsidRPr="00F458A0" w:rsidDel="00A17716" w:rsidRDefault="005318C5" w:rsidP="00F303AF">
            <w:pPr>
              <w:pStyle w:val="TableText"/>
              <w:rPr>
                <w:del w:id="94873" w:author="Author"/>
              </w:rPr>
            </w:pPr>
            <w:del w:id="9487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B820F" w14:textId="0BE57CDB" w:rsidR="005318C5" w:rsidRPr="00F458A0" w:rsidDel="00A17716" w:rsidRDefault="005318C5" w:rsidP="00F303AF">
            <w:pPr>
              <w:pStyle w:val="TableText"/>
              <w:rPr>
                <w:del w:id="94875" w:author="Author"/>
              </w:rPr>
            </w:pPr>
            <w:del w:id="94876" w:author="Author">
              <w:r w:rsidRPr="00F458A0" w:rsidDel="00A17716">
                <w:delText>R</w:delText>
              </w:r>
            </w:del>
          </w:p>
        </w:tc>
      </w:tr>
      <w:tr w:rsidR="005318C5" w:rsidRPr="00F458A0" w:rsidDel="00A17716" w14:paraId="05101F7E" w14:textId="1170B46F" w:rsidTr="00771B28">
        <w:trPr>
          <w:cantSplit/>
          <w:del w:id="948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B962A" w14:textId="06D5D800" w:rsidR="005318C5" w:rsidRPr="00F458A0" w:rsidDel="00A17716" w:rsidRDefault="005318C5" w:rsidP="00F303AF">
            <w:pPr>
              <w:pStyle w:val="TableText"/>
              <w:rPr>
                <w:del w:id="94878" w:author="Author"/>
              </w:rPr>
            </w:pPr>
            <w:del w:id="9487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5CBBAD" w14:textId="54CC3D02" w:rsidR="005318C5" w:rsidRPr="00F458A0" w:rsidDel="00A17716" w:rsidRDefault="005318C5" w:rsidP="00F303AF">
            <w:pPr>
              <w:pStyle w:val="TableText"/>
              <w:rPr>
                <w:del w:id="94880" w:author="Author"/>
              </w:rPr>
            </w:pPr>
            <w:del w:id="94881"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89D69" w14:textId="3A4D5ABB" w:rsidR="005318C5" w:rsidRPr="00F458A0" w:rsidDel="00A17716" w:rsidRDefault="005318C5" w:rsidP="00F303AF">
            <w:pPr>
              <w:pStyle w:val="TableText"/>
              <w:rPr>
                <w:del w:id="94882" w:author="Author"/>
              </w:rPr>
            </w:pPr>
            <w:del w:id="9488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DB9C82" w14:textId="449E8C14" w:rsidR="005318C5" w:rsidRPr="00F458A0" w:rsidDel="00A17716" w:rsidRDefault="005318C5" w:rsidP="00F303AF">
            <w:pPr>
              <w:pStyle w:val="TableText"/>
              <w:rPr>
                <w:del w:id="94884" w:author="Author"/>
              </w:rPr>
            </w:pPr>
            <w:del w:id="94885" w:author="Author">
              <w:r w:rsidRPr="00F458A0" w:rsidDel="00A17716">
                <w:delText>R</w:delText>
              </w:r>
            </w:del>
          </w:p>
        </w:tc>
      </w:tr>
      <w:tr w:rsidR="005318C5" w:rsidRPr="00F458A0" w:rsidDel="00A17716" w14:paraId="31526121" w14:textId="2F752FD9" w:rsidTr="00771B28">
        <w:trPr>
          <w:cantSplit/>
          <w:del w:id="948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4C66A" w14:textId="2BC6BFA5" w:rsidR="005318C5" w:rsidRPr="00F458A0" w:rsidDel="00A17716" w:rsidRDefault="005318C5" w:rsidP="00F303AF">
            <w:pPr>
              <w:pStyle w:val="TableText"/>
              <w:rPr>
                <w:del w:id="94887" w:author="Author"/>
              </w:rPr>
            </w:pPr>
            <w:del w:id="9488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CBFB4" w14:textId="02B2F510" w:rsidR="005318C5" w:rsidRPr="00F458A0" w:rsidDel="00A17716" w:rsidRDefault="005318C5" w:rsidP="00F303AF">
            <w:pPr>
              <w:pStyle w:val="TableText"/>
              <w:rPr>
                <w:del w:id="94889" w:author="Author"/>
              </w:rPr>
            </w:pPr>
            <w:del w:id="94890"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32525" w14:textId="26700B4E" w:rsidR="005318C5" w:rsidRPr="00F458A0" w:rsidDel="00A17716" w:rsidRDefault="005318C5" w:rsidP="00F303AF">
            <w:pPr>
              <w:pStyle w:val="TableText"/>
              <w:rPr>
                <w:del w:id="94891" w:author="Author"/>
              </w:rPr>
            </w:pPr>
            <w:del w:id="9489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4E497" w14:textId="336E746C" w:rsidR="005318C5" w:rsidRPr="00F458A0" w:rsidDel="00A17716" w:rsidRDefault="005318C5" w:rsidP="00F303AF">
            <w:pPr>
              <w:pStyle w:val="TableText"/>
              <w:rPr>
                <w:del w:id="94893" w:author="Author"/>
              </w:rPr>
            </w:pPr>
            <w:del w:id="94894" w:author="Author">
              <w:r w:rsidRPr="00F458A0" w:rsidDel="00A17716">
                <w:delText>R</w:delText>
              </w:r>
            </w:del>
          </w:p>
        </w:tc>
      </w:tr>
      <w:tr w:rsidR="005318C5" w:rsidRPr="00F458A0" w:rsidDel="00A17716" w14:paraId="403D8A05" w14:textId="46A24F22" w:rsidTr="00771B28">
        <w:trPr>
          <w:cantSplit/>
          <w:del w:id="948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64F499" w14:textId="3DB95ECA" w:rsidR="005318C5" w:rsidRPr="00F458A0" w:rsidDel="00A17716" w:rsidRDefault="005318C5" w:rsidP="00F303AF">
            <w:pPr>
              <w:pStyle w:val="TableText"/>
              <w:rPr>
                <w:del w:id="94896" w:author="Author"/>
              </w:rPr>
            </w:pPr>
            <w:del w:id="9489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8619A" w14:textId="0B7645C0" w:rsidR="005318C5" w:rsidRPr="00F458A0" w:rsidDel="00A17716" w:rsidRDefault="005318C5" w:rsidP="00F303AF">
            <w:pPr>
              <w:pStyle w:val="TableText"/>
              <w:rPr>
                <w:del w:id="94898" w:author="Author"/>
              </w:rPr>
            </w:pPr>
            <w:del w:id="94899"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550D9" w14:textId="535E8C79" w:rsidR="005318C5" w:rsidRPr="00F458A0" w:rsidDel="00A17716" w:rsidRDefault="005318C5" w:rsidP="00F303AF">
            <w:pPr>
              <w:pStyle w:val="TableText"/>
              <w:rPr>
                <w:del w:id="94900" w:author="Author"/>
              </w:rPr>
            </w:pPr>
            <w:del w:id="9490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B7112" w14:textId="6D3FE0DC" w:rsidR="005318C5" w:rsidRPr="00F458A0" w:rsidDel="00A17716" w:rsidRDefault="005318C5" w:rsidP="00F303AF">
            <w:pPr>
              <w:pStyle w:val="TableText"/>
              <w:rPr>
                <w:del w:id="94902" w:author="Author"/>
              </w:rPr>
            </w:pPr>
            <w:del w:id="94903" w:author="Author">
              <w:r w:rsidRPr="00F458A0" w:rsidDel="00A17716">
                <w:delText>R</w:delText>
              </w:r>
            </w:del>
          </w:p>
        </w:tc>
      </w:tr>
      <w:tr w:rsidR="005318C5" w:rsidRPr="00F458A0" w:rsidDel="00A17716" w14:paraId="7A109BFB" w14:textId="16D0853B" w:rsidTr="00771B28">
        <w:trPr>
          <w:cantSplit/>
          <w:del w:id="949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E4AA6D" w14:textId="5BC2A4E4" w:rsidR="005318C5" w:rsidRPr="00F458A0" w:rsidDel="00A17716" w:rsidRDefault="005318C5" w:rsidP="00F303AF">
            <w:pPr>
              <w:pStyle w:val="TableText"/>
              <w:rPr>
                <w:del w:id="94905" w:author="Author"/>
              </w:rPr>
            </w:pPr>
            <w:del w:id="9490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ACB73" w14:textId="553C9AFD" w:rsidR="005318C5" w:rsidRPr="00F458A0" w:rsidDel="00A17716" w:rsidRDefault="005318C5" w:rsidP="00F303AF">
            <w:pPr>
              <w:pStyle w:val="TableText"/>
              <w:rPr>
                <w:del w:id="94907" w:author="Author"/>
              </w:rPr>
            </w:pPr>
            <w:del w:id="94908"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0BC8EE" w14:textId="1112C5C9" w:rsidR="005318C5" w:rsidRPr="00F458A0" w:rsidDel="00A17716" w:rsidRDefault="005318C5" w:rsidP="00F303AF">
            <w:pPr>
              <w:pStyle w:val="TableText"/>
              <w:rPr>
                <w:del w:id="94909" w:author="Author"/>
              </w:rPr>
            </w:pPr>
            <w:del w:id="9491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81740" w14:textId="183A7CC0" w:rsidR="005318C5" w:rsidRPr="00F458A0" w:rsidDel="00A17716" w:rsidRDefault="005318C5" w:rsidP="00F303AF">
            <w:pPr>
              <w:pStyle w:val="TableText"/>
              <w:rPr>
                <w:del w:id="94911" w:author="Author"/>
              </w:rPr>
            </w:pPr>
            <w:del w:id="94912" w:author="Author">
              <w:r w:rsidRPr="00F458A0" w:rsidDel="00A17716">
                <w:delText>R</w:delText>
              </w:r>
            </w:del>
          </w:p>
        </w:tc>
      </w:tr>
      <w:tr w:rsidR="005318C5" w:rsidRPr="00F458A0" w:rsidDel="00A17716" w14:paraId="2EE03F97" w14:textId="41912AE9" w:rsidTr="00771B28">
        <w:trPr>
          <w:cantSplit/>
          <w:del w:id="9491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CF30E" w14:textId="5893D3BE" w:rsidR="005318C5" w:rsidRPr="00F458A0" w:rsidDel="00A17716" w:rsidRDefault="005318C5" w:rsidP="00F303AF">
            <w:pPr>
              <w:pStyle w:val="TableText"/>
              <w:rPr>
                <w:del w:id="94914" w:author="Author"/>
              </w:rPr>
            </w:pPr>
            <w:del w:id="9491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543AA" w14:textId="3A2EF96A" w:rsidR="005318C5" w:rsidRPr="00F458A0" w:rsidDel="00A17716" w:rsidRDefault="005318C5" w:rsidP="00F303AF">
            <w:pPr>
              <w:pStyle w:val="TableText"/>
              <w:rPr>
                <w:del w:id="94916" w:author="Author"/>
              </w:rPr>
            </w:pPr>
            <w:del w:id="94917"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1B9F5" w14:textId="5A6B690C" w:rsidR="005318C5" w:rsidRPr="00F458A0" w:rsidDel="00A17716" w:rsidRDefault="005318C5" w:rsidP="00F303AF">
            <w:pPr>
              <w:pStyle w:val="TableText"/>
              <w:rPr>
                <w:del w:id="94918" w:author="Author"/>
              </w:rPr>
            </w:pPr>
            <w:del w:id="9491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7C6BD" w14:textId="65A9E3B3" w:rsidR="005318C5" w:rsidRPr="00F458A0" w:rsidDel="00A17716" w:rsidRDefault="005318C5" w:rsidP="00F303AF">
            <w:pPr>
              <w:pStyle w:val="TableText"/>
              <w:rPr>
                <w:del w:id="94920" w:author="Author"/>
              </w:rPr>
            </w:pPr>
            <w:del w:id="94921" w:author="Author">
              <w:r w:rsidRPr="00F458A0" w:rsidDel="00A17716">
                <w:delText>R</w:delText>
              </w:r>
            </w:del>
          </w:p>
        </w:tc>
      </w:tr>
      <w:tr w:rsidR="005318C5" w:rsidRPr="00F458A0" w:rsidDel="00A17716" w14:paraId="40D45EB6" w14:textId="69C82C9F" w:rsidTr="00771B28">
        <w:trPr>
          <w:cantSplit/>
          <w:del w:id="949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4524E" w14:textId="79280129" w:rsidR="005318C5" w:rsidRPr="00F458A0" w:rsidDel="00A17716" w:rsidRDefault="005318C5" w:rsidP="00F303AF">
            <w:pPr>
              <w:pStyle w:val="TableText"/>
              <w:rPr>
                <w:del w:id="94923" w:author="Author"/>
              </w:rPr>
            </w:pPr>
            <w:del w:id="9492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65AFF" w14:textId="0EC17DE7" w:rsidR="005318C5" w:rsidRPr="00F458A0" w:rsidDel="00A17716" w:rsidRDefault="005318C5" w:rsidP="00F303AF">
            <w:pPr>
              <w:pStyle w:val="TableText"/>
              <w:rPr>
                <w:del w:id="94925" w:author="Author"/>
              </w:rPr>
            </w:pPr>
            <w:del w:id="94926"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DDA866" w14:textId="3007D213" w:rsidR="005318C5" w:rsidRPr="00F458A0" w:rsidDel="00A17716" w:rsidRDefault="005318C5" w:rsidP="00F303AF">
            <w:pPr>
              <w:pStyle w:val="TableText"/>
              <w:rPr>
                <w:del w:id="949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9240FF" w14:textId="3712DD7F" w:rsidR="005318C5" w:rsidRPr="00F458A0" w:rsidDel="00A17716" w:rsidRDefault="005318C5" w:rsidP="00F303AF">
            <w:pPr>
              <w:pStyle w:val="TableText"/>
              <w:rPr>
                <w:del w:id="94928" w:author="Author"/>
              </w:rPr>
            </w:pPr>
            <w:del w:id="94929" w:author="Author">
              <w:r w:rsidRPr="00F458A0" w:rsidDel="00A17716">
                <w:delText>R</w:delText>
              </w:r>
            </w:del>
          </w:p>
        </w:tc>
      </w:tr>
      <w:tr w:rsidR="005318C5" w:rsidRPr="00F458A0" w:rsidDel="00A17716" w14:paraId="3C768D8B" w14:textId="33F11665" w:rsidTr="00771B28">
        <w:trPr>
          <w:cantSplit/>
          <w:del w:id="9493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42517F" w14:textId="3F64C7A6" w:rsidR="005318C5" w:rsidRPr="00F458A0" w:rsidDel="00A17716" w:rsidRDefault="005318C5" w:rsidP="00F303AF">
            <w:pPr>
              <w:pStyle w:val="TableText"/>
              <w:rPr>
                <w:del w:id="94931" w:author="Author"/>
              </w:rPr>
            </w:pPr>
            <w:del w:id="9493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3D45C3" w14:textId="184BF6C3" w:rsidR="005318C5" w:rsidRPr="00F458A0" w:rsidDel="00A17716" w:rsidRDefault="005318C5" w:rsidP="00F303AF">
            <w:pPr>
              <w:pStyle w:val="TableText"/>
              <w:rPr>
                <w:del w:id="94933" w:author="Author"/>
              </w:rPr>
            </w:pPr>
            <w:del w:id="94934"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A0E66" w14:textId="354646F2" w:rsidR="005318C5" w:rsidRPr="00F458A0" w:rsidDel="00A17716" w:rsidRDefault="005318C5" w:rsidP="00F303AF">
            <w:pPr>
              <w:pStyle w:val="TableText"/>
              <w:rPr>
                <w:del w:id="94935" w:author="Author"/>
              </w:rPr>
            </w:pPr>
            <w:del w:id="9493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7409D" w14:textId="641C7CEA" w:rsidR="005318C5" w:rsidRPr="00F458A0" w:rsidDel="00A17716" w:rsidRDefault="005318C5" w:rsidP="00F303AF">
            <w:pPr>
              <w:pStyle w:val="TableText"/>
              <w:rPr>
                <w:del w:id="94937" w:author="Author"/>
              </w:rPr>
            </w:pPr>
            <w:del w:id="94938" w:author="Author">
              <w:r w:rsidRPr="00F458A0" w:rsidDel="00A17716">
                <w:delText>R</w:delText>
              </w:r>
            </w:del>
          </w:p>
        </w:tc>
      </w:tr>
      <w:tr w:rsidR="005318C5" w:rsidRPr="00F458A0" w:rsidDel="00A17716" w14:paraId="3683F698" w14:textId="5961DF82" w:rsidTr="00771B28">
        <w:trPr>
          <w:cantSplit/>
          <w:del w:id="949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20E46A" w14:textId="42F4DE0F" w:rsidR="005318C5" w:rsidRPr="00F458A0" w:rsidDel="00A17716" w:rsidRDefault="005318C5" w:rsidP="00F303AF">
            <w:pPr>
              <w:pStyle w:val="TableText"/>
              <w:rPr>
                <w:del w:id="94940" w:author="Author"/>
              </w:rPr>
            </w:pPr>
            <w:del w:id="9494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784F6" w14:textId="46F7B639" w:rsidR="005318C5" w:rsidRPr="00F458A0" w:rsidDel="00A17716" w:rsidRDefault="005318C5" w:rsidP="00F303AF">
            <w:pPr>
              <w:pStyle w:val="TableText"/>
              <w:rPr>
                <w:del w:id="94942" w:author="Author"/>
              </w:rPr>
            </w:pPr>
            <w:del w:id="94943"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E48BA9" w14:textId="28167B34" w:rsidR="005318C5" w:rsidRPr="00F458A0" w:rsidDel="00A17716" w:rsidRDefault="005318C5" w:rsidP="00F303AF">
            <w:pPr>
              <w:pStyle w:val="TableText"/>
              <w:rPr>
                <w:del w:id="949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EB860" w14:textId="01815336" w:rsidR="005318C5" w:rsidRPr="00F458A0" w:rsidDel="00A17716" w:rsidRDefault="005318C5" w:rsidP="00F303AF">
            <w:pPr>
              <w:pStyle w:val="TableText"/>
              <w:rPr>
                <w:del w:id="94945" w:author="Author"/>
              </w:rPr>
            </w:pPr>
            <w:del w:id="94946" w:author="Author">
              <w:r w:rsidRPr="00F458A0" w:rsidDel="00A17716">
                <w:delText>R</w:delText>
              </w:r>
            </w:del>
          </w:p>
        </w:tc>
      </w:tr>
      <w:tr w:rsidR="005318C5" w:rsidRPr="00F458A0" w:rsidDel="00A17716" w14:paraId="1DECDFED" w14:textId="04ADD374" w:rsidTr="00771B28">
        <w:trPr>
          <w:cantSplit/>
          <w:del w:id="949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7F623" w14:textId="1AC87478" w:rsidR="005318C5" w:rsidRPr="00F458A0" w:rsidDel="00A17716" w:rsidRDefault="005318C5" w:rsidP="00F303AF">
            <w:pPr>
              <w:pStyle w:val="TableText"/>
              <w:rPr>
                <w:del w:id="94948" w:author="Author"/>
              </w:rPr>
            </w:pPr>
            <w:del w:id="9494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AA384" w14:textId="1728D04D" w:rsidR="005318C5" w:rsidRPr="00F458A0" w:rsidDel="00A17716" w:rsidRDefault="005318C5" w:rsidP="00F303AF">
            <w:pPr>
              <w:pStyle w:val="TableText"/>
              <w:rPr>
                <w:del w:id="94950" w:author="Author"/>
              </w:rPr>
            </w:pPr>
            <w:del w:id="94951"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FA9BE" w14:textId="13CBD000" w:rsidR="005318C5" w:rsidRPr="00F458A0" w:rsidDel="00A17716" w:rsidRDefault="005318C5" w:rsidP="00F303AF">
            <w:pPr>
              <w:pStyle w:val="TableText"/>
              <w:rPr>
                <w:del w:id="94952" w:author="Author"/>
              </w:rPr>
            </w:pPr>
            <w:del w:id="9495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F86A2" w14:textId="0CF7420E" w:rsidR="005318C5" w:rsidRPr="00F458A0" w:rsidDel="00A17716" w:rsidRDefault="005318C5" w:rsidP="00F303AF">
            <w:pPr>
              <w:pStyle w:val="TableText"/>
              <w:rPr>
                <w:del w:id="94954" w:author="Author"/>
              </w:rPr>
            </w:pPr>
            <w:del w:id="94955" w:author="Author">
              <w:r w:rsidRPr="00F458A0" w:rsidDel="00A17716">
                <w:delText>R</w:delText>
              </w:r>
            </w:del>
          </w:p>
        </w:tc>
      </w:tr>
      <w:tr w:rsidR="005318C5" w:rsidRPr="00F458A0" w:rsidDel="00A17716" w14:paraId="79303EDD" w14:textId="7AA37C39" w:rsidTr="00771B28">
        <w:trPr>
          <w:cantSplit/>
          <w:del w:id="949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7504E" w14:textId="1B95BDBE" w:rsidR="005318C5" w:rsidRPr="00F458A0" w:rsidDel="00A17716" w:rsidRDefault="005318C5" w:rsidP="00F303AF">
            <w:pPr>
              <w:pStyle w:val="TableText"/>
              <w:rPr>
                <w:del w:id="94957" w:author="Author"/>
              </w:rPr>
            </w:pPr>
            <w:del w:id="94958"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B08591" w14:textId="5A9CE921" w:rsidR="005318C5" w:rsidRPr="00F458A0" w:rsidDel="00A17716" w:rsidRDefault="005318C5" w:rsidP="00F303AF">
            <w:pPr>
              <w:pStyle w:val="TableText"/>
              <w:rPr>
                <w:del w:id="94959" w:author="Author"/>
              </w:rPr>
            </w:pPr>
            <w:del w:id="94960"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10595" w14:textId="50A87F4A" w:rsidR="005318C5" w:rsidRPr="00F458A0" w:rsidDel="00A17716" w:rsidRDefault="005318C5" w:rsidP="00F303AF">
            <w:pPr>
              <w:pStyle w:val="TableText"/>
              <w:rPr>
                <w:del w:id="94961" w:author="Author"/>
              </w:rPr>
            </w:pPr>
            <w:del w:id="94962"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01347" w14:textId="6B280DBA" w:rsidR="005318C5" w:rsidRPr="00F458A0" w:rsidDel="00A17716" w:rsidRDefault="005318C5" w:rsidP="00F303AF">
            <w:pPr>
              <w:pStyle w:val="TableText"/>
              <w:rPr>
                <w:del w:id="94963" w:author="Author"/>
              </w:rPr>
            </w:pPr>
            <w:del w:id="94964" w:author="Author">
              <w:r w:rsidRPr="00F458A0" w:rsidDel="00A17716">
                <w:delText>R</w:delText>
              </w:r>
            </w:del>
          </w:p>
        </w:tc>
      </w:tr>
      <w:tr w:rsidR="005318C5" w:rsidRPr="00F458A0" w:rsidDel="00A17716" w14:paraId="1E70FE8B" w14:textId="6638A1C9" w:rsidTr="00771B28">
        <w:trPr>
          <w:cantSplit/>
          <w:del w:id="949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8ADB4" w14:textId="6CE18706" w:rsidR="005318C5" w:rsidRPr="00F458A0" w:rsidDel="00A17716" w:rsidRDefault="005318C5" w:rsidP="00F303AF">
            <w:pPr>
              <w:pStyle w:val="TableText"/>
              <w:rPr>
                <w:del w:id="94966" w:author="Author"/>
              </w:rPr>
            </w:pPr>
            <w:del w:id="9496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5CB153" w14:textId="2305D5CF" w:rsidR="005318C5" w:rsidRPr="00F458A0" w:rsidDel="00A17716" w:rsidRDefault="005318C5" w:rsidP="00F303AF">
            <w:pPr>
              <w:pStyle w:val="TableText"/>
              <w:rPr>
                <w:del w:id="94968" w:author="Author"/>
              </w:rPr>
            </w:pPr>
            <w:del w:id="94969"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B9C51" w14:textId="31E83DF1" w:rsidR="005318C5" w:rsidRPr="00F458A0" w:rsidDel="00A17716" w:rsidRDefault="005318C5" w:rsidP="00F303AF">
            <w:pPr>
              <w:pStyle w:val="TableText"/>
              <w:rPr>
                <w:del w:id="94970" w:author="Author"/>
              </w:rPr>
            </w:pPr>
            <w:del w:id="9497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876C3" w14:textId="359D14ED" w:rsidR="005318C5" w:rsidRPr="00F458A0" w:rsidDel="00A17716" w:rsidRDefault="005318C5" w:rsidP="00F303AF">
            <w:pPr>
              <w:pStyle w:val="TableText"/>
              <w:rPr>
                <w:del w:id="94972" w:author="Author"/>
              </w:rPr>
            </w:pPr>
            <w:del w:id="94973" w:author="Author">
              <w:r w:rsidRPr="00F458A0" w:rsidDel="00A17716">
                <w:delText>R</w:delText>
              </w:r>
            </w:del>
          </w:p>
        </w:tc>
      </w:tr>
      <w:tr w:rsidR="005318C5" w:rsidRPr="00F458A0" w:rsidDel="00A17716" w14:paraId="6F61BB90" w14:textId="16745861" w:rsidTr="00771B28">
        <w:trPr>
          <w:cantSplit/>
          <w:del w:id="949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1DCF4" w14:textId="0D5D0E89" w:rsidR="005318C5" w:rsidRPr="00F458A0" w:rsidDel="00A17716" w:rsidRDefault="005318C5" w:rsidP="00F303AF">
            <w:pPr>
              <w:pStyle w:val="TableText"/>
              <w:rPr>
                <w:del w:id="94975" w:author="Author"/>
              </w:rPr>
            </w:pPr>
            <w:del w:id="9497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68143" w14:textId="460344E2" w:rsidR="005318C5" w:rsidRPr="00F458A0" w:rsidDel="00A17716" w:rsidRDefault="005318C5" w:rsidP="00F303AF">
            <w:pPr>
              <w:pStyle w:val="TableText"/>
              <w:rPr>
                <w:del w:id="94977" w:author="Author"/>
              </w:rPr>
            </w:pPr>
            <w:del w:id="94978" w:author="Author">
              <w:r w:rsidRPr="00F458A0" w:rsidDel="00A17716">
                <w:delText>Date of Deat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F9D4AA" w14:textId="067664E7" w:rsidR="005318C5" w:rsidRPr="00F458A0" w:rsidDel="00A17716" w:rsidRDefault="005318C5" w:rsidP="00F303AF">
            <w:pPr>
              <w:pStyle w:val="TableText"/>
              <w:rPr>
                <w:del w:id="94979" w:author="Author"/>
              </w:rPr>
            </w:pPr>
            <w:del w:id="9498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031C1" w14:textId="07099A62" w:rsidR="005318C5" w:rsidRPr="00F458A0" w:rsidDel="00A17716" w:rsidRDefault="005318C5" w:rsidP="00F303AF">
            <w:pPr>
              <w:pStyle w:val="TableText"/>
              <w:rPr>
                <w:del w:id="94981" w:author="Author"/>
              </w:rPr>
            </w:pPr>
            <w:del w:id="94982" w:author="Author">
              <w:r w:rsidRPr="00F458A0" w:rsidDel="00A17716">
                <w:delText>R</w:delText>
              </w:r>
            </w:del>
          </w:p>
        </w:tc>
      </w:tr>
      <w:tr w:rsidR="005318C5" w:rsidRPr="00F458A0" w:rsidDel="00A17716" w14:paraId="4AE2FFC2" w14:textId="6EB4E867" w:rsidTr="00771B28">
        <w:trPr>
          <w:cantSplit/>
          <w:del w:id="9498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5664C" w14:textId="086F2C40" w:rsidR="005318C5" w:rsidRPr="00F458A0" w:rsidDel="00A17716" w:rsidRDefault="005318C5" w:rsidP="00F303AF">
            <w:pPr>
              <w:pStyle w:val="TableText"/>
              <w:rPr>
                <w:del w:id="94984" w:author="Author"/>
              </w:rPr>
            </w:pPr>
            <w:del w:id="9498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22323" w14:textId="2C0150C5" w:rsidR="005318C5" w:rsidRPr="00F458A0" w:rsidDel="00A17716" w:rsidRDefault="005318C5" w:rsidP="00F303AF">
            <w:pPr>
              <w:pStyle w:val="TableText"/>
              <w:rPr>
                <w:del w:id="94986" w:author="Author"/>
              </w:rPr>
            </w:pPr>
            <w:del w:id="94987"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AD207" w14:textId="49844DEA" w:rsidR="005318C5" w:rsidRPr="00F458A0" w:rsidDel="00A17716" w:rsidRDefault="005318C5" w:rsidP="00F303AF">
            <w:pPr>
              <w:pStyle w:val="TableText"/>
              <w:rPr>
                <w:del w:id="9498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B827FE" w14:textId="73ADD442" w:rsidR="005318C5" w:rsidRPr="00F458A0" w:rsidDel="00A17716" w:rsidRDefault="005318C5" w:rsidP="00F303AF">
            <w:pPr>
              <w:pStyle w:val="TableText"/>
              <w:rPr>
                <w:del w:id="94989" w:author="Author"/>
              </w:rPr>
            </w:pPr>
            <w:del w:id="94990" w:author="Author">
              <w:r w:rsidRPr="00F458A0" w:rsidDel="00A17716">
                <w:delText>R</w:delText>
              </w:r>
            </w:del>
          </w:p>
        </w:tc>
      </w:tr>
      <w:tr w:rsidR="005318C5" w:rsidRPr="00F458A0" w:rsidDel="00A17716" w14:paraId="13AD1CBC" w14:textId="1C5D7741" w:rsidTr="00771B28">
        <w:trPr>
          <w:cantSplit/>
          <w:del w:id="9499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A9012" w14:textId="2D449E25" w:rsidR="005318C5" w:rsidRPr="00F458A0" w:rsidDel="00A17716" w:rsidRDefault="005318C5" w:rsidP="00F303AF">
            <w:pPr>
              <w:pStyle w:val="TableText"/>
              <w:rPr>
                <w:del w:id="94992" w:author="Author"/>
              </w:rPr>
            </w:pPr>
            <w:del w:id="9499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5A6CE" w14:textId="3C73CC7B" w:rsidR="005318C5" w:rsidRPr="00F458A0" w:rsidDel="00A17716" w:rsidRDefault="005318C5" w:rsidP="00F303AF">
            <w:pPr>
              <w:pStyle w:val="TableText"/>
              <w:rPr>
                <w:del w:id="94994" w:author="Author"/>
              </w:rPr>
            </w:pPr>
            <w:del w:id="94995"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D0361" w14:textId="417858C2" w:rsidR="005318C5" w:rsidRPr="00F458A0" w:rsidDel="00A17716" w:rsidRDefault="005318C5" w:rsidP="00F303AF">
            <w:pPr>
              <w:pStyle w:val="TableText"/>
              <w:rPr>
                <w:del w:id="9499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77DAD" w14:textId="40F1EEA8" w:rsidR="005318C5" w:rsidRPr="00F458A0" w:rsidDel="00A17716" w:rsidRDefault="005318C5" w:rsidP="00F303AF">
            <w:pPr>
              <w:pStyle w:val="TableText"/>
              <w:rPr>
                <w:del w:id="94997" w:author="Author"/>
              </w:rPr>
            </w:pPr>
            <w:del w:id="94998" w:author="Author">
              <w:r w:rsidRPr="00F458A0" w:rsidDel="00A17716">
                <w:delText>R</w:delText>
              </w:r>
            </w:del>
          </w:p>
        </w:tc>
      </w:tr>
      <w:tr w:rsidR="005318C5" w:rsidRPr="00F458A0" w:rsidDel="00A17716" w14:paraId="50463B9D" w14:textId="1038B979" w:rsidTr="00771B28">
        <w:trPr>
          <w:cantSplit/>
          <w:del w:id="949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340553" w14:textId="48B4B262" w:rsidR="005318C5" w:rsidRPr="00F458A0" w:rsidDel="00A17716" w:rsidRDefault="005318C5" w:rsidP="00F303AF">
            <w:pPr>
              <w:pStyle w:val="TableText"/>
              <w:rPr>
                <w:del w:id="95000" w:author="Author"/>
              </w:rPr>
            </w:pPr>
            <w:del w:id="9500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D47BA" w14:textId="572C352A" w:rsidR="005318C5" w:rsidRPr="00F458A0" w:rsidDel="00A17716" w:rsidRDefault="005318C5" w:rsidP="00F303AF">
            <w:pPr>
              <w:pStyle w:val="TableText"/>
              <w:rPr>
                <w:del w:id="95002" w:author="Author"/>
              </w:rPr>
            </w:pPr>
            <w:del w:id="95003"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7566BD" w14:textId="560064BF" w:rsidR="005318C5" w:rsidRPr="00F458A0" w:rsidDel="00A17716" w:rsidRDefault="005318C5" w:rsidP="00F303AF">
            <w:pPr>
              <w:pStyle w:val="TableText"/>
              <w:rPr>
                <w:del w:id="9500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33508" w14:textId="6825E114" w:rsidR="005318C5" w:rsidRPr="00F458A0" w:rsidDel="00A17716" w:rsidRDefault="005318C5" w:rsidP="00F303AF">
            <w:pPr>
              <w:pStyle w:val="TableText"/>
              <w:rPr>
                <w:del w:id="95005" w:author="Author"/>
              </w:rPr>
            </w:pPr>
            <w:del w:id="95006" w:author="Author">
              <w:r w:rsidRPr="00F458A0" w:rsidDel="00A17716">
                <w:delText>R</w:delText>
              </w:r>
            </w:del>
          </w:p>
        </w:tc>
      </w:tr>
      <w:tr w:rsidR="005318C5" w:rsidRPr="00F458A0" w:rsidDel="00A17716" w14:paraId="35B0F379" w14:textId="3C2685BB" w:rsidTr="00771B28">
        <w:trPr>
          <w:cantSplit/>
          <w:del w:id="950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9C95B" w14:textId="6B301E70" w:rsidR="005318C5" w:rsidRPr="00F458A0" w:rsidDel="00A17716" w:rsidRDefault="005318C5" w:rsidP="00F303AF">
            <w:pPr>
              <w:pStyle w:val="TableText"/>
              <w:rPr>
                <w:del w:id="95008" w:author="Author"/>
              </w:rPr>
            </w:pPr>
            <w:del w:id="9500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E814C" w14:textId="300C9378" w:rsidR="005318C5" w:rsidRPr="00F458A0" w:rsidDel="00A17716" w:rsidRDefault="005318C5" w:rsidP="00F303AF">
            <w:pPr>
              <w:pStyle w:val="TableText"/>
              <w:rPr>
                <w:del w:id="95010" w:author="Author"/>
              </w:rPr>
            </w:pPr>
            <w:del w:id="95011"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932743" w14:textId="6D8221E8" w:rsidR="005318C5" w:rsidRPr="00F458A0" w:rsidDel="00A17716" w:rsidRDefault="005318C5" w:rsidP="00F303AF">
            <w:pPr>
              <w:pStyle w:val="TableText"/>
              <w:rPr>
                <w:del w:id="950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560956" w14:textId="345BADC7" w:rsidR="005318C5" w:rsidRPr="00F458A0" w:rsidDel="00A17716" w:rsidRDefault="005318C5" w:rsidP="00F303AF">
            <w:pPr>
              <w:pStyle w:val="TableText"/>
              <w:rPr>
                <w:del w:id="95013" w:author="Author"/>
              </w:rPr>
            </w:pPr>
            <w:del w:id="95014" w:author="Author">
              <w:r w:rsidRPr="00F458A0" w:rsidDel="00A17716">
                <w:delText>R</w:delText>
              </w:r>
            </w:del>
          </w:p>
        </w:tc>
      </w:tr>
      <w:tr w:rsidR="005318C5" w:rsidRPr="00F458A0" w:rsidDel="00A17716" w14:paraId="292357B1" w14:textId="391844BC" w:rsidTr="00771B28">
        <w:trPr>
          <w:cantSplit/>
          <w:del w:id="950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92A85" w14:textId="2CE539FE" w:rsidR="005318C5" w:rsidRPr="00F458A0" w:rsidDel="00A17716" w:rsidRDefault="005318C5" w:rsidP="00F303AF">
            <w:pPr>
              <w:pStyle w:val="TableText"/>
              <w:rPr>
                <w:del w:id="95016" w:author="Author"/>
              </w:rPr>
            </w:pPr>
            <w:del w:id="9501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107AF" w14:textId="70EE7DB1" w:rsidR="005318C5" w:rsidRPr="00F458A0" w:rsidDel="00A17716" w:rsidRDefault="005318C5" w:rsidP="00F303AF">
            <w:pPr>
              <w:pStyle w:val="TableText"/>
              <w:rPr>
                <w:del w:id="95018" w:author="Author"/>
              </w:rPr>
            </w:pPr>
            <w:del w:id="95019" w:author="Author">
              <w:r w:rsidRPr="00F458A0" w:rsidDel="00A17716">
                <w:delText>Policy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09678" w14:textId="0858E6E4" w:rsidR="005318C5" w:rsidRPr="00F458A0" w:rsidDel="00A17716" w:rsidRDefault="005318C5" w:rsidP="00F303AF">
            <w:pPr>
              <w:pStyle w:val="TableText"/>
              <w:rPr>
                <w:del w:id="9502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967E3" w14:textId="559E6868" w:rsidR="005318C5" w:rsidRPr="00F458A0" w:rsidDel="00A17716" w:rsidRDefault="005318C5" w:rsidP="00F303AF">
            <w:pPr>
              <w:pStyle w:val="TableText"/>
              <w:rPr>
                <w:del w:id="95021" w:author="Author"/>
              </w:rPr>
            </w:pPr>
            <w:del w:id="95022" w:author="Author">
              <w:r w:rsidRPr="00F458A0" w:rsidDel="00A17716">
                <w:delText>R</w:delText>
              </w:r>
            </w:del>
          </w:p>
        </w:tc>
      </w:tr>
      <w:tr w:rsidR="005318C5" w:rsidRPr="00F458A0" w:rsidDel="00A17716" w14:paraId="4A924840" w14:textId="2931C18C" w:rsidTr="00771B28">
        <w:trPr>
          <w:cantSplit/>
          <w:del w:id="950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7EE2D" w14:textId="07ABFE95" w:rsidR="005318C5" w:rsidRPr="00F458A0" w:rsidDel="00A17716" w:rsidRDefault="005318C5" w:rsidP="00F303AF">
            <w:pPr>
              <w:pStyle w:val="TableText"/>
              <w:rPr>
                <w:del w:id="95024" w:author="Author"/>
              </w:rPr>
            </w:pPr>
            <w:del w:id="95025"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A91C20" w14:textId="6C525D30" w:rsidR="005318C5" w:rsidRPr="00F458A0" w:rsidDel="00A17716" w:rsidRDefault="005318C5" w:rsidP="00F303AF">
            <w:pPr>
              <w:pStyle w:val="TableText"/>
              <w:rPr>
                <w:del w:id="95026" w:author="Author"/>
              </w:rPr>
            </w:pPr>
            <w:del w:id="95027" w:author="Author">
              <w:r w:rsidRPr="00F458A0" w:rsidDel="00A17716">
                <w:delText>Dischar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8C10E" w14:textId="2ECDEA15" w:rsidR="005318C5" w:rsidRPr="00F458A0" w:rsidDel="00A17716" w:rsidRDefault="005318C5" w:rsidP="00F303AF">
            <w:pPr>
              <w:pStyle w:val="TableText"/>
              <w:rPr>
                <w:del w:id="9502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3103B" w14:textId="2C99F3FB" w:rsidR="005318C5" w:rsidRPr="00F458A0" w:rsidDel="00A17716" w:rsidRDefault="005318C5" w:rsidP="00F303AF">
            <w:pPr>
              <w:pStyle w:val="TableText"/>
              <w:rPr>
                <w:del w:id="95029" w:author="Author"/>
              </w:rPr>
            </w:pPr>
            <w:del w:id="95030" w:author="Author">
              <w:r w:rsidRPr="00F458A0" w:rsidDel="00A17716">
                <w:delText>R</w:delText>
              </w:r>
            </w:del>
          </w:p>
        </w:tc>
      </w:tr>
      <w:tr w:rsidR="005318C5" w:rsidRPr="00F458A0" w:rsidDel="00A17716" w14:paraId="5E085541" w14:textId="00CF912B" w:rsidTr="00771B28">
        <w:trPr>
          <w:cantSplit/>
          <w:del w:id="950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AAE85" w14:textId="74DAD7C5" w:rsidR="005318C5" w:rsidRPr="00F458A0" w:rsidDel="00A17716" w:rsidRDefault="005318C5" w:rsidP="001B133F">
            <w:pPr>
              <w:pStyle w:val="TableText"/>
              <w:rPr>
                <w:del w:id="95032" w:author="Author"/>
              </w:rPr>
            </w:pPr>
            <w:del w:id="95033"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360B0C" w14:textId="0A949E73" w:rsidR="005318C5" w:rsidRPr="00F458A0" w:rsidDel="00A17716" w:rsidRDefault="005318C5" w:rsidP="001B133F">
            <w:pPr>
              <w:pStyle w:val="TableText"/>
              <w:rPr>
                <w:del w:id="95034" w:author="Author"/>
              </w:rPr>
            </w:pPr>
            <w:del w:id="95035" w:author="Author">
              <w:r w:rsidRPr="00F458A0" w:rsidDel="00A17716">
                <w:delText>Issu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527FF5" w14:textId="028F5B40" w:rsidR="005318C5" w:rsidRPr="00F458A0" w:rsidDel="00A17716" w:rsidRDefault="005318C5" w:rsidP="001B133F">
            <w:pPr>
              <w:pStyle w:val="TableText"/>
              <w:rPr>
                <w:del w:id="9503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3C779" w14:textId="50AC65F0" w:rsidR="005318C5" w:rsidRPr="00F458A0" w:rsidDel="00A17716" w:rsidRDefault="005318C5" w:rsidP="001B133F">
            <w:pPr>
              <w:pStyle w:val="TableText"/>
              <w:rPr>
                <w:del w:id="95037" w:author="Author"/>
              </w:rPr>
            </w:pPr>
            <w:del w:id="95038" w:author="Author">
              <w:r w:rsidRPr="00F458A0" w:rsidDel="00A17716">
                <w:delText>R</w:delText>
              </w:r>
            </w:del>
          </w:p>
        </w:tc>
      </w:tr>
      <w:tr w:rsidR="005318C5" w:rsidRPr="00F458A0" w:rsidDel="00A17716" w14:paraId="007B8D06" w14:textId="245ED424" w:rsidTr="00771B28">
        <w:trPr>
          <w:cantSplit/>
          <w:del w:id="9503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BB98D3" w14:textId="3600D518" w:rsidR="005318C5" w:rsidRPr="00F458A0" w:rsidDel="00A17716" w:rsidRDefault="005318C5" w:rsidP="001B133F">
            <w:pPr>
              <w:pStyle w:val="TableText"/>
              <w:rPr>
                <w:del w:id="95040" w:author="Author"/>
              </w:rPr>
            </w:pPr>
            <w:del w:id="9504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293F2" w14:textId="58FBD595" w:rsidR="005318C5" w:rsidRPr="00F458A0" w:rsidDel="00A17716" w:rsidRDefault="005318C5" w:rsidP="001B133F">
            <w:pPr>
              <w:pStyle w:val="TableText"/>
              <w:rPr>
                <w:del w:id="95042" w:author="Author"/>
              </w:rPr>
            </w:pPr>
            <w:del w:id="95043" w:author="Author">
              <w:r w:rsidRPr="00F458A0" w:rsidDel="00A17716">
                <w:delText>COBRA Beg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274B9" w14:textId="503D8E98" w:rsidR="005318C5" w:rsidRPr="00F458A0" w:rsidDel="00A17716" w:rsidRDefault="005318C5" w:rsidP="001B133F">
            <w:pPr>
              <w:pStyle w:val="TableText"/>
              <w:rPr>
                <w:del w:id="9504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5498ED" w14:textId="64943269" w:rsidR="005318C5" w:rsidRPr="00F458A0" w:rsidDel="00A17716" w:rsidRDefault="005318C5" w:rsidP="001B133F">
            <w:pPr>
              <w:pStyle w:val="TableText"/>
              <w:rPr>
                <w:del w:id="95045" w:author="Author"/>
              </w:rPr>
            </w:pPr>
            <w:del w:id="95046" w:author="Author">
              <w:r w:rsidRPr="00F458A0" w:rsidDel="00A17716">
                <w:delText>R</w:delText>
              </w:r>
            </w:del>
          </w:p>
        </w:tc>
      </w:tr>
      <w:tr w:rsidR="005318C5" w:rsidRPr="00F458A0" w:rsidDel="00A17716" w14:paraId="62B2D87A" w14:textId="2ACD0F23" w:rsidTr="00771B28">
        <w:trPr>
          <w:cantSplit/>
          <w:del w:id="950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DD940" w14:textId="64FD356E" w:rsidR="005318C5" w:rsidRPr="00F458A0" w:rsidDel="00A17716" w:rsidRDefault="005318C5" w:rsidP="001B133F">
            <w:pPr>
              <w:pStyle w:val="TableText"/>
              <w:rPr>
                <w:del w:id="95048" w:author="Author"/>
              </w:rPr>
            </w:pPr>
            <w:del w:id="9504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43D53" w14:textId="60F79A52" w:rsidR="005318C5" w:rsidRPr="00F458A0" w:rsidDel="00A17716" w:rsidRDefault="005318C5" w:rsidP="001B133F">
            <w:pPr>
              <w:pStyle w:val="TableText"/>
              <w:rPr>
                <w:del w:id="95050" w:author="Author"/>
              </w:rPr>
            </w:pPr>
            <w:del w:id="95051" w:author="Author">
              <w:r w:rsidRPr="00F458A0" w:rsidDel="00A17716">
                <w:delText>COBRA En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16CA9" w14:textId="15E82212" w:rsidR="005318C5" w:rsidRPr="00F458A0" w:rsidDel="00A17716" w:rsidRDefault="005318C5" w:rsidP="001B133F">
            <w:pPr>
              <w:pStyle w:val="TableText"/>
              <w:rPr>
                <w:del w:id="9505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8266E9" w14:textId="056FBDB2" w:rsidR="005318C5" w:rsidRPr="00F458A0" w:rsidDel="00A17716" w:rsidRDefault="005318C5" w:rsidP="001B133F">
            <w:pPr>
              <w:pStyle w:val="TableText"/>
              <w:rPr>
                <w:del w:id="95053" w:author="Author"/>
              </w:rPr>
            </w:pPr>
            <w:del w:id="95054" w:author="Author">
              <w:r w:rsidRPr="00F458A0" w:rsidDel="00A17716">
                <w:delText>R</w:delText>
              </w:r>
            </w:del>
          </w:p>
        </w:tc>
      </w:tr>
      <w:tr w:rsidR="005318C5" w:rsidRPr="00F458A0" w:rsidDel="00A17716" w14:paraId="3F2B429D" w14:textId="0A50C3DA" w:rsidTr="00771B28">
        <w:trPr>
          <w:cantSplit/>
          <w:del w:id="9505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7A660" w14:textId="17CA7168" w:rsidR="005318C5" w:rsidRPr="00F458A0" w:rsidDel="00A17716" w:rsidRDefault="005318C5" w:rsidP="001B133F">
            <w:pPr>
              <w:pStyle w:val="TableText"/>
              <w:rPr>
                <w:del w:id="95056" w:author="Author"/>
              </w:rPr>
            </w:pPr>
            <w:del w:id="9505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6737C" w14:textId="4C6D6564" w:rsidR="005318C5" w:rsidRPr="00F458A0" w:rsidDel="00A17716" w:rsidRDefault="005318C5" w:rsidP="001B133F">
            <w:pPr>
              <w:pStyle w:val="TableText"/>
              <w:rPr>
                <w:del w:id="95058" w:author="Author"/>
              </w:rPr>
            </w:pPr>
            <w:del w:id="95059" w:author="Author">
              <w:r w:rsidRPr="00F458A0" w:rsidDel="00A17716">
                <w:delText>Plan Begi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9483F" w14:textId="1BD79987" w:rsidR="005318C5" w:rsidRPr="00F458A0" w:rsidDel="00A17716" w:rsidRDefault="005318C5" w:rsidP="001B133F">
            <w:pPr>
              <w:pStyle w:val="TableText"/>
              <w:rPr>
                <w:del w:id="95060" w:author="Author"/>
              </w:rPr>
            </w:pPr>
            <w:del w:id="9506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56E74" w14:textId="39298E9C" w:rsidR="005318C5" w:rsidRPr="00F458A0" w:rsidDel="00A17716" w:rsidRDefault="005318C5" w:rsidP="001B133F">
            <w:pPr>
              <w:pStyle w:val="TableText"/>
              <w:rPr>
                <w:del w:id="95062" w:author="Author"/>
              </w:rPr>
            </w:pPr>
            <w:del w:id="95063" w:author="Author">
              <w:r w:rsidRPr="00F458A0" w:rsidDel="00A17716">
                <w:delText>R</w:delText>
              </w:r>
            </w:del>
          </w:p>
        </w:tc>
      </w:tr>
      <w:tr w:rsidR="005318C5" w:rsidRPr="00F458A0" w:rsidDel="00A17716" w14:paraId="7B9BFD7E" w14:textId="73D7E709" w:rsidTr="00771B28">
        <w:trPr>
          <w:cantSplit/>
          <w:del w:id="950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A75F24" w14:textId="5776391E" w:rsidR="005318C5" w:rsidRPr="00F458A0" w:rsidDel="00A17716" w:rsidRDefault="005318C5" w:rsidP="001B133F">
            <w:pPr>
              <w:pStyle w:val="TableText"/>
              <w:rPr>
                <w:del w:id="95065" w:author="Author"/>
              </w:rPr>
            </w:pPr>
            <w:del w:id="95066"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9EDAD" w14:textId="6D7A1334" w:rsidR="005318C5" w:rsidRPr="00F458A0" w:rsidDel="00A17716" w:rsidRDefault="005318C5" w:rsidP="001B133F">
            <w:pPr>
              <w:pStyle w:val="TableText"/>
              <w:rPr>
                <w:del w:id="95067" w:author="Author"/>
              </w:rPr>
            </w:pPr>
            <w:del w:id="95068" w:author="Author">
              <w:r w:rsidRPr="00F458A0" w:rsidDel="00A17716">
                <w:delText>Reject Reas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FDA98" w14:textId="7F3FB3E3" w:rsidR="005318C5" w:rsidRPr="00F458A0" w:rsidDel="00A17716" w:rsidRDefault="005318C5" w:rsidP="001B133F">
            <w:pPr>
              <w:pStyle w:val="TableText"/>
              <w:rPr>
                <w:del w:id="950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1BD68" w14:textId="49E5115D" w:rsidR="005318C5" w:rsidRPr="00F458A0" w:rsidDel="00A17716" w:rsidRDefault="005318C5" w:rsidP="001B133F">
            <w:pPr>
              <w:pStyle w:val="TableText"/>
              <w:rPr>
                <w:del w:id="95070" w:author="Author"/>
              </w:rPr>
            </w:pPr>
            <w:del w:id="95071" w:author="Author">
              <w:r w:rsidRPr="00F458A0" w:rsidDel="00A17716">
                <w:delText>R</w:delText>
              </w:r>
            </w:del>
          </w:p>
        </w:tc>
      </w:tr>
      <w:tr w:rsidR="005318C5" w:rsidRPr="00F458A0" w:rsidDel="00A17716" w14:paraId="296AE813" w14:textId="29AB0AFF" w:rsidTr="00771B28">
        <w:trPr>
          <w:cantSplit/>
          <w:del w:id="950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8CC40" w14:textId="3CC744B2" w:rsidR="005318C5" w:rsidRPr="00F458A0" w:rsidDel="00A17716" w:rsidRDefault="005318C5" w:rsidP="001B133F">
            <w:pPr>
              <w:pStyle w:val="TableText"/>
              <w:rPr>
                <w:del w:id="95073" w:author="Author"/>
              </w:rPr>
            </w:pPr>
            <w:del w:id="95074"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0884C" w14:textId="43A34764" w:rsidR="005318C5" w:rsidRPr="00F458A0" w:rsidDel="00A17716" w:rsidRDefault="005318C5" w:rsidP="001B133F">
            <w:pPr>
              <w:pStyle w:val="TableText"/>
              <w:rPr>
                <w:del w:id="95075" w:author="Author"/>
              </w:rPr>
            </w:pPr>
            <w:del w:id="95076" w:author="Author">
              <w:r w:rsidRPr="00F458A0" w:rsidDel="00A17716">
                <w:delText>Reject Reason Tex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9854E" w14:textId="69F6A24A" w:rsidR="005318C5" w:rsidRPr="00F458A0" w:rsidDel="00A17716" w:rsidRDefault="005318C5" w:rsidP="001B133F">
            <w:pPr>
              <w:pStyle w:val="TableText"/>
              <w:rPr>
                <w:del w:id="950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BD5EE" w14:textId="35BCDE5B" w:rsidR="005318C5" w:rsidRPr="00F458A0" w:rsidDel="00A17716" w:rsidRDefault="005318C5" w:rsidP="001B133F">
            <w:pPr>
              <w:pStyle w:val="TableText"/>
              <w:rPr>
                <w:del w:id="95078" w:author="Author"/>
              </w:rPr>
            </w:pPr>
            <w:del w:id="95079" w:author="Author">
              <w:r w:rsidRPr="00F458A0" w:rsidDel="00A17716">
                <w:delText>R</w:delText>
              </w:r>
            </w:del>
          </w:p>
        </w:tc>
      </w:tr>
      <w:tr w:rsidR="005318C5" w:rsidRPr="00F458A0" w:rsidDel="00A17716" w14:paraId="13D474D5" w14:textId="5486DF6F" w:rsidTr="00771B28">
        <w:trPr>
          <w:cantSplit/>
          <w:del w:id="950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5E7DD" w14:textId="03D2CE58" w:rsidR="005318C5" w:rsidRPr="00F458A0" w:rsidDel="00A17716" w:rsidRDefault="005318C5" w:rsidP="001B133F">
            <w:pPr>
              <w:pStyle w:val="TableText"/>
              <w:rPr>
                <w:del w:id="95081" w:author="Author"/>
              </w:rPr>
            </w:pPr>
            <w:del w:id="95082"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CBD49" w14:textId="4942A969" w:rsidR="005318C5" w:rsidRPr="00F458A0" w:rsidDel="00A17716" w:rsidRDefault="005318C5" w:rsidP="001B133F">
            <w:pPr>
              <w:pStyle w:val="TableText"/>
              <w:rPr>
                <w:del w:id="95083" w:author="Author"/>
              </w:rPr>
            </w:pPr>
            <w:del w:id="95084" w:author="Author">
              <w:r w:rsidRPr="00F458A0" w:rsidDel="00A17716">
                <w:delText>Action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6759B" w14:textId="1D69F7C4" w:rsidR="005318C5" w:rsidRPr="00F458A0" w:rsidDel="00A17716" w:rsidRDefault="005318C5" w:rsidP="001B133F">
            <w:pPr>
              <w:pStyle w:val="TableText"/>
              <w:rPr>
                <w:del w:id="95085" w:author="Author"/>
              </w:rPr>
            </w:pPr>
            <w:del w:id="95086" w:author="Author">
              <w:r w:rsidRPr="00F458A0" w:rsidDel="00A17716">
                <w:delText>MessageHead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3A9E36" w14:textId="0552CCC9" w:rsidR="005318C5" w:rsidRPr="00F458A0" w:rsidDel="00A17716" w:rsidRDefault="005318C5" w:rsidP="001B133F">
            <w:pPr>
              <w:pStyle w:val="TableText"/>
              <w:rPr>
                <w:del w:id="95087" w:author="Author"/>
              </w:rPr>
            </w:pPr>
            <w:del w:id="95088" w:author="Author">
              <w:r w:rsidRPr="00F458A0" w:rsidDel="00A17716">
                <w:delText>R</w:delText>
              </w:r>
            </w:del>
          </w:p>
        </w:tc>
      </w:tr>
      <w:tr w:rsidR="005318C5" w:rsidRPr="00F458A0" w:rsidDel="00A17716" w14:paraId="32E82304" w14:textId="36737C63" w:rsidTr="00771B28">
        <w:trPr>
          <w:cantSplit/>
          <w:del w:id="950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92C28E" w14:textId="553689CD" w:rsidR="005318C5" w:rsidRPr="00F458A0" w:rsidDel="00A17716" w:rsidRDefault="005318C5" w:rsidP="001B133F">
            <w:pPr>
              <w:pStyle w:val="TableText"/>
              <w:rPr>
                <w:del w:id="95090" w:author="Author"/>
              </w:rPr>
            </w:pPr>
            <w:del w:id="95091"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3E9DC0" w14:textId="28516D91" w:rsidR="005318C5" w:rsidRPr="00F458A0" w:rsidDel="00A17716" w:rsidRDefault="005318C5" w:rsidP="001B133F">
            <w:pPr>
              <w:pStyle w:val="TableText"/>
              <w:rPr>
                <w:del w:id="95092" w:author="Author"/>
              </w:rPr>
            </w:pPr>
            <w:del w:id="95093" w:author="Author">
              <w:r w:rsidRPr="00F458A0" w:rsidDel="00A17716">
                <w:delText>HIPAA Loo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369243" w14:textId="56E52353" w:rsidR="005318C5" w:rsidRPr="00F458A0" w:rsidDel="00A17716" w:rsidRDefault="005318C5" w:rsidP="001B133F">
            <w:pPr>
              <w:pStyle w:val="TableText"/>
              <w:rPr>
                <w:del w:id="950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5E112" w14:textId="2F890437" w:rsidR="005318C5" w:rsidRPr="00F458A0" w:rsidDel="00A17716" w:rsidRDefault="005318C5" w:rsidP="001B133F">
            <w:pPr>
              <w:pStyle w:val="TableText"/>
              <w:rPr>
                <w:del w:id="95095" w:author="Author"/>
              </w:rPr>
            </w:pPr>
            <w:del w:id="95096" w:author="Author">
              <w:r w:rsidRPr="00F458A0" w:rsidDel="00A17716">
                <w:delText>R</w:delText>
              </w:r>
            </w:del>
          </w:p>
        </w:tc>
      </w:tr>
      <w:tr w:rsidR="005318C5" w:rsidRPr="00F458A0" w:rsidDel="00A17716" w14:paraId="48B34FB5" w14:textId="3974C7B1" w:rsidTr="00771B28">
        <w:trPr>
          <w:cantSplit/>
          <w:del w:id="950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42221" w14:textId="0777A39B" w:rsidR="005318C5" w:rsidRPr="00F458A0" w:rsidDel="00A17716" w:rsidRDefault="005318C5" w:rsidP="001B133F">
            <w:pPr>
              <w:pStyle w:val="TableText"/>
              <w:rPr>
                <w:del w:id="95098" w:author="Author"/>
              </w:rPr>
            </w:pPr>
            <w:del w:id="95099"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DFF03" w14:textId="13CC2948" w:rsidR="005318C5" w:rsidRPr="00F458A0" w:rsidDel="00A17716" w:rsidRDefault="005318C5" w:rsidP="001B133F">
            <w:pPr>
              <w:pStyle w:val="TableText"/>
              <w:rPr>
                <w:del w:id="95100" w:author="Author"/>
              </w:rPr>
            </w:pPr>
            <w:del w:id="95101" w:author="Author">
              <w:r w:rsidRPr="00F458A0" w:rsidDel="00A17716">
                <w:delText>HL7 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D0AAE" w14:textId="1A587CEF" w:rsidR="005318C5" w:rsidRPr="00F458A0" w:rsidDel="00A17716" w:rsidRDefault="005318C5" w:rsidP="001B133F">
            <w:pPr>
              <w:pStyle w:val="TableText"/>
              <w:rPr>
                <w:del w:id="951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F80F6" w14:textId="4FBDA521" w:rsidR="005318C5" w:rsidRPr="00F458A0" w:rsidDel="00A17716" w:rsidRDefault="005318C5" w:rsidP="001B133F">
            <w:pPr>
              <w:pStyle w:val="TableText"/>
              <w:rPr>
                <w:del w:id="95103" w:author="Author"/>
              </w:rPr>
            </w:pPr>
            <w:del w:id="95104" w:author="Author">
              <w:r w:rsidRPr="00F458A0" w:rsidDel="00A17716">
                <w:delText>R</w:delText>
              </w:r>
            </w:del>
          </w:p>
        </w:tc>
      </w:tr>
      <w:tr w:rsidR="005318C5" w:rsidRPr="00F458A0" w:rsidDel="00A17716" w14:paraId="3D7673A1" w14:textId="771E5AB3" w:rsidTr="00771B28">
        <w:trPr>
          <w:cantSplit/>
          <w:del w:id="951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5B3A3" w14:textId="501DAFEF" w:rsidR="005318C5" w:rsidRPr="00F458A0" w:rsidDel="00A17716" w:rsidRDefault="005318C5" w:rsidP="001B133F">
            <w:pPr>
              <w:pStyle w:val="TableText"/>
              <w:rPr>
                <w:del w:id="95106" w:author="Author"/>
              </w:rPr>
            </w:pPr>
            <w:del w:id="95107" w:author="Author">
              <w:r w:rsidRPr="00F458A0" w:rsidDel="00A17716">
                <w:delText>eIV Respons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948BC" w14:textId="1DF34D7A" w:rsidR="005318C5" w:rsidRPr="00F458A0" w:rsidDel="00A17716" w:rsidRDefault="005318C5" w:rsidP="001B133F">
            <w:pPr>
              <w:pStyle w:val="TableText"/>
              <w:rPr>
                <w:del w:id="95108" w:author="Author"/>
              </w:rPr>
            </w:pPr>
            <w:del w:id="95109" w:author="Author">
              <w:r w:rsidRPr="00F458A0" w:rsidDel="00A17716">
                <w:delText>Error 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829F0" w14:textId="19EFF925" w:rsidR="005318C5" w:rsidRPr="00F458A0" w:rsidDel="00A17716" w:rsidRDefault="005318C5" w:rsidP="001B133F">
            <w:pPr>
              <w:pStyle w:val="TableText"/>
              <w:rPr>
                <w:del w:id="9511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6DCDA2" w14:textId="2635C048" w:rsidR="005318C5" w:rsidRPr="00F458A0" w:rsidDel="00A17716" w:rsidRDefault="005318C5" w:rsidP="001B133F">
            <w:pPr>
              <w:pStyle w:val="TableText"/>
              <w:rPr>
                <w:del w:id="95111" w:author="Author"/>
              </w:rPr>
            </w:pPr>
            <w:del w:id="95112" w:author="Author">
              <w:r w:rsidRPr="00F458A0" w:rsidDel="00A17716">
                <w:delText>R</w:delText>
              </w:r>
            </w:del>
          </w:p>
        </w:tc>
      </w:tr>
    </w:tbl>
    <w:p w14:paraId="043EAEAD" w14:textId="5799AFE9" w:rsidR="005318C5" w:rsidRPr="00F458A0" w:rsidDel="00A17716" w:rsidRDefault="00725333" w:rsidP="00725333">
      <w:pPr>
        <w:pStyle w:val="Caption"/>
        <w:rPr>
          <w:del w:id="95113" w:author="Author"/>
        </w:rPr>
      </w:pPr>
      <w:bookmarkStart w:id="95114" w:name="_Ref474455019"/>
      <w:bookmarkStart w:id="95115" w:name="_Ref474455014"/>
      <w:bookmarkStart w:id="95116" w:name="_Toc475439872"/>
      <w:bookmarkStart w:id="95117" w:name="_Toc481658929"/>
      <w:del w:id="95118"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2</w:delText>
        </w:r>
        <w:r w:rsidR="007E0421" w:rsidDel="00A17716">
          <w:rPr>
            <w:b w:val="0"/>
            <w:bCs w:val="0"/>
            <w:noProof/>
          </w:rPr>
          <w:fldChar w:fldCharType="end"/>
        </w:r>
        <w:bookmarkEnd w:id="95114"/>
        <w:r w:rsidRPr="00F458A0" w:rsidDel="00A17716">
          <w:delText>: eIV Response Report</w:delText>
        </w:r>
        <w:bookmarkEnd w:id="95115"/>
        <w:bookmarkEnd w:id="95116"/>
        <w:bookmarkEnd w:id="95117"/>
      </w:del>
    </w:p>
    <w:p w14:paraId="73BFC563" w14:textId="15DDD3AA" w:rsidR="005318C5" w:rsidRPr="00F458A0" w:rsidDel="00A17716" w:rsidRDefault="005318C5" w:rsidP="005318C5">
      <w:pPr>
        <w:rPr>
          <w:del w:id="95119" w:author="Author"/>
        </w:rPr>
      </w:pPr>
      <w:commentRangeStart w:id="95120"/>
      <w:del w:id="95121" w:author="Author">
        <w:r w:rsidRPr="00F458A0" w:rsidDel="00A17716">
          <w:rPr>
            <w:noProof/>
          </w:rPr>
          <w:drawing>
            <wp:inline distT="0" distB="0" distL="0" distR="0" wp14:anchorId="0B41B2F9" wp14:editId="2EA03659">
              <wp:extent cx="4445354" cy="3116580"/>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4ad2ad1b3b7d258ec0b3f9c106f05599"/>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4445354" cy="3116580"/>
                      </a:xfrm>
                      <a:prstGeom prst="rect">
                        <a:avLst/>
                      </a:prstGeom>
                      <a:noFill/>
                      <a:ln>
                        <a:noFill/>
                      </a:ln>
                    </pic:spPr>
                  </pic:pic>
                </a:graphicData>
              </a:graphic>
            </wp:inline>
          </w:drawing>
        </w:r>
        <w:commentRangeEnd w:id="95120"/>
        <w:r w:rsidR="00DD6F28" w:rsidDel="00A17716">
          <w:rPr>
            <w:rStyle w:val="CommentReference"/>
          </w:rPr>
          <w:commentReference w:id="95120"/>
        </w:r>
      </w:del>
    </w:p>
    <w:p w14:paraId="1F045D0E" w14:textId="7A0DE550" w:rsidR="005318C5" w:rsidRPr="00F458A0" w:rsidDel="00A17716" w:rsidRDefault="005318C5" w:rsidP="001B133F">
      <w:pPr>
        <w:pStyle w:val="StepIntro"/>
        <w:rPr>
          <w:del w:id="95122" w:author="Author"/>
        </w:rPr>
      </w:pPr>
      <w:del w:id="95123" w:author="Author">
        <w:r w:rsidRPr="00F458A0" w:rsidDel="00A17716">
          <w:delText>eIV Payer Report</w:delText>
        </w:r>
      </w:del>
    </w:p>
    <w:p w14:paraId="05729FC1" w14:textId="68CE516C" w:rsidR="005318C5" w:rsidRPr="00F458A0" w:rsidDel="00A17716" w:rsidRDefault="005318C5" w:rsidP="005318C5">
      <w:pPr>
        <w:pStyle w:val="NormalWeb"/>
        <w:rPr>
          <w:del w:id="95124" w:author="Author"/>
          <w:rFonts w:eastAsiaTheme="minorEastAsia"/>
        </w:rPr>
      </w:pPr>
      <w:del w:id="95125" w:author="Author">
        <w:r w:rsidRPr="00F458A0" w:rsidDel="00A17716">
          <w:rPr>
            <w:color w:val="000000"/>
          </w:rPr>
          <w:delText>This report is used to monitor the communication between VistA and the payers</w:delText>
        </w:r>
        <w:r w:rsidR="00DD069A" w:rsidRPr="00F458A0" w:rsidDel="00A17716">
          <w:rPr>
            <w:color w:val="000000"/>
          </w:rPr>
          <w:delText xml:space="preserve"> (</w:delText>
        </w:r>
        <w:r w:rsidR="00DD069A" w:rsidRPr="00F458A0" w:rsidDel="00A17716">
          <w:rPr>
            <w:color w:val="000000"/>
          </w:rPr>
          <w:fldChar w:fldCharType="begin"/>
        </w:r>
        <w:r w:rsidR="00DD069A" w:rsidRPr="00F458A0" w:rsidDel="00A17716">
          <w:rPr>
            <w:color w:val="000000"/>
          </w:rPr>
          <w:delInstrText xml:space="preserve"> REF _Ref474455292 \h </w:delInstrText>
        </w:r>
        <w:r w:rsidR="00F458A0" w:rsidDel="00A17716">
          <w:rPr>
            <w:color w:val="000000"/>
          </w:rPr>
          <w:delInstrText xml:space="preserve"> \* MERGEFORMAT </w:delInstrText>
        </w:r>
        <w:r w:rsidR="00DD069A" w:rsidRPr="00F458A0" w:rsidDel="00A17716">
          <w:rPr>
            <w:color w:val="000000"/>
          </w:rPr>
        </w:r>
        <w:r w:rsidR="00DD069A" w:rsidRPr="00F458A0" w:rsidDel="00A17716">
          <w:rPr>
            <w:color w:val="000000"/>
          </w:rPr>
          <w:fldChar w:fldCharType="separate"/>
        </w:r>
        <w:r w:rsidR="003A5512" w:rsidRPr="00F458A0" w:rsidDel="00A17716">
          <w:delText xml:space="preserve">Figure </w:delText>
        </w:r>
        <w:r w:rsidR="003A5512" w:rsidRPr="00F458A0" w:rsidDel="00A17716">
          <w:rPr>
            <w:noProof/>
          </w:rPr>
          <w:delText>52</w:delText>
        </w:r>
        <w:r w:rsidR="00DD069A" w:rsidRPr="00F458A0" w:rsidDel="00A17716">
          <w:rPr>
            <w:color w:val="000000"/>
          </w:rPr>
          <w:fldChar w:fldCharType="end"/>
        </w:r>
        <w:r w:rsidR="00DD069A" w:rsidRPr="00F458A0" w:rsidDel="00A17716">
          <w:rPr>
            <w:color w:val="000000"/>
          </w:rPr>
          <w:delText>)</w:delText>
        </w:r>
        <w:r w:rsidRPr="00F458A0" w:rsidDel="00A17716">
          <w:rPr>
            <w:color w:val="000000"/>
          </w:rPr>
          <w:delText>, including the types of error and warning messages that are received by VistA from the different payers</w:delText>
        </w:r>
        <w:r w:rsidR="00DD069A" w:rsidRPr="00F458A0" w:rsidDel="00A17716">
          <w:rPr>
            <w:color w:val="000000"/>
          </w:rPr>
          <w:delText xml:space="preserve"> (</w:delText>
        </w:r>
        <w:r w:rsidR="00DD069A" w:rsidRPr="00F458A0" w:rsidDel="00A17716">
          <w:rPr>
            <w:color w:val="000000"/>
          </w:rPr>
          <w:fldChar w:fldCharType="begin"/>
        </w:r>
        <w:r w:rsidR="00DD069A" w:rsidRPr="00F458A0" w:rsidDel="00A17716">
          <w:rPr>
            <w:color w:val="000000"/>
          </w:rPr>
          <w:delInstrText xml:space="preserve"> REF _Ref474455193 \h </w:delInstrText>
        </w:r>
        <w:r w:rsidR="00F458A0" w:rsidDel="00A17716">
          <w:rPr>
            <w:color w:val="000000"/>
          </w:rPr>
          <w:delInstrText xml:space="preserve"> \* MERGEFORMAT </w:delInstrText>
        </w:r>
        <w:r w:rsidR="00DD069A" w:rsidRPr="00F458A0" w:rsidDel="00A17716">
          <w:rPr>
            <w:color w:val="000000"/>
          </w:rPr>
        </w:r>
        <w:r w:rsidR="00DD069A" w:rsidRPr="00F458A0" w:rsidDel="00A17716">
          <w:rPr>
            <w:color w:val="000000"/>
          </w:rPr>
          <w:fldChar w:fldCharType="separate"/>
        </w:r>
        <w:r w:rsidR="0044030E" w:rsidRPr="00F458A0" w:rsidDel="00A17716">
          <w:delText xml:space="preserve">Table </w:delText>
        </w:r>
        <w:r w:rsidR="0044030E" w:rsidRPr="00F458A0" w:rsidDel="00A17716">
          <w:rPr>
            <w:noProof/>
          </w:rPr>
          <w:delText>165</w:delText>
        </w:r>
        <w:r w:rsidR="00DD069A" w:rsidRPr="00F458A0" w:rsidDel="00A17716">
          <w:rPr>
            <w:color w:val="000000"/>
          </w:rPr>
          <w:fldChar w:fldCharType="end"/>
        </w:r>
        <w:r w:rsidR="00DD069A" w:rsidRPr="00F458A0" w:rsidDel="00A17716">
          <w:rPr>
            <w:color w:val="000000"/>
          </w:rPr>
          <w:delText>)</w:delText>
        </w:r>
        <w:r w:rsidRPr="00F458A0" w:rsidDel="00A17716">
          <w:rPr>
            <w:color w:val="000000"/>
          </w:rPr>
          <w:delText>.</w:delText>
        </w:r>
      </w:del>
    </w:p>
    <w:p w14:paraId="19677566" w14:textId="5AADEEF8" w:rsidR="00E76374" w:rsidRPr="00F458A0" w:rsidDel="00A17716" w:rsidRDefault="00E76374" w:rsidP="00E76374">
      <w:pPr>
        <w:pStyle w:val="Caption"/>
        <w:rPr>
          <w:del w:id="95126" w:author="Author"/>
        </w:rPr>
      </w:pPr>
      <w:bookmarkStart w:id="95127" w:name="_Ref474455193"/>
      <w:bookmarkStart w:id="95128" w:name="_Toc475439529"/>
      <w:bookmarkStart w:id="95129" w:name="_Toc475439873"/>
      <w:bookmarkStart w:id="95130" w:name="_Toc481659112"/>
      <w:del w:id="95131"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7</w:delText>
        </w:r>
        <w:r w:rsidR="007E0421" w:rsidDel="00A17716">
          <w:rPr>
            <w:b w:val="0"/>
            <w:bCs w:val="0"/>
            <w:noProof/>
          </w:rPr>
          <w:fldChar w:fldCharType="end"/>
        </w:r>
        <w:bookmarkEnd w:id="95127"/>
        <w:r w:rsidR="00DD069A" w:rsidRPr="00F458A0" w:rsidDel="00A17716">
          <w:delText>: Different Types of Payers in Vista</w:delText>
        </w:r>
        <w:bookmarkEnd w:id="95128"/>
        <w:bookmarkEnd w:id="95129"/>
        <w:bookmarkEnd w:id="95130"/>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90"/>
        <w:gridCol w:w="2032"/>
        <w:gridCol w:w="1757"/>
        <w:gridCol w:w="1350"/>
      </w:tblGrid>
      <w:tr w:rsidR="005318C5" w:rsidRPr="00F458A0" w:rsidDel="00A17716" w14:paraId="245EB851" w14:textId="02CB804C" w:rsidTr="001B133F">
        <w:trPr>
          <w:cantSplit/>
          <w:tblHeader/>
          <w:del w:id="9513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10F8C11" w14:textId="5DB59056" w:rsidR="005318C5" w:rsidRPr="00F458A0" w:rsidDel="00A17716" w:rsidRDefault="005318C5" w:rsidP="001B133F">
            <w:pPr>
              <w:pStyle w:val="TableHeading"/>
              <w:rPr>
                <w:del w:id="95133" w:author="Author"/>
              </w:rPr>
            </w:pPr>
            <w:del w:id="95134"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7D42FD" w14:textId="196F10D5" w:rsidR="005318C5" w:rsidRPr="00F458A0" w:rsidDel="00A17716" w:rsidRDefault="005318C5" w:rsidP="001B133F">
            <w:pPr>
              <w:pStyle w:val="TableHeading"/>
              <w:rPr>
                <w:del w:id="95135" w:author="Author"/>
              </w:rPr>
            </w:pPr>
            <w:del w:id="95136"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C7FC372" w14:textId="001A01E6" w:rsidR="005318C5" w:rsidRPr="00F458A0" w:rsidDel="00A17716" w:rsidRDefault="00D27D50" w:rsidP="001B133F">
            <w:pPr>
              <w:pStyle w:val="TableHeading"/>
              <w:rPr>
                <w:del w:id="95137" w:author="Author"/>
              </w:rPr>
            </w:pPr>
            <w:del w:id="95138"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79B698" w14:textId="00C78F27" w:rsidR="005318C5" w:rsidRPr="00F458A0" w:rsidDel="00A17716" w:rsidRDefault="005318C5" w:rsidP="001B133F">
            <w:pPr>
              <w:pStyle w:val="TableHeading"/>
              <w:rPr>
                <w:del w:id="95139" w:author="Author"/>
              </w:rPr>
            </w:pPr>
            <w:del w:id="95140" w:author="Author">
              <w:r w:rsidRPr="00F458A0" w:rsidDel="00A17716">
                <w:delText>Read/Write</w:delText>
              </w:r>
            </w:del>
          </w:p>
        </w:tc>
      </w:tr>
      <w:tr w:rsidR="005318C5" w:rsidRPr="00F458A0" w:rsidDel="00A17716" w14:paraId="54A05450" w14:textId="0E95AC96" w:rsidTr="00771B28">
        <w:trPr>
          <w:cantSplit/>
          <w:del w:id="951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D1BFC2" w14:textId="54059D24" w:rsidR="005318C5" w:rsidRPr="00F458A0" w:rsidDel="00A17716" w:rsidRDefault="005318C5" w:rsidP="001B133F">
            <w:pPr>
              <w:pStyle w:val="TableText"/>
              <w:rPr>
                <w:del w:id="95142" w:author="Author"/>
              </w:rPr>
            </w:pPr>
            <w:del w:id="95143"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6687D" w14:textId="766A4FB6" w:rsidR="005318C5" w:rsidRPr="00F458A0" w:rsidDel="00A17716" w:rsidRDefault="005318C5" w:rsidP="001B133F">
            <w:pPr>
              <w:pStyle w:val="TableText"/>
              <w:rPr>
                <w:del w:id="95144" w:author="Author"/>
              </w:rPr>
            </w:pPr>
            <w:del w:id="95145" w:author="Author">
              <w:r w:rsidRPr="00F458A0" w:rsidDel="00A17716">
                <w:delText>Payer [Ina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37CA6" w14:textId="6780DD98" w:rsidR="005318C5" w:rsidRPr="00F458A0" w:rsidDel="00A17716" w:rsidRDefault="005318C5" w:rsidP="001B133F">
            <w:pPr>
              <w:pStyle w:val="TableText"/>
              <w:rPr>
                <w:del w:id="95146" w:author="Author"/>
              </w:rPr>
            </w:pPr>
            <w:del w:id="9514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19BBB" w14:textId="55C20063" w:rsidR="005318C5" w:rsidRPr="00F458A0" w:rsidDel="00A17716" w:rsidRDefault="005318C5" w:rsidP="001B133F">
            <w:pPr>
              <w:pStyle w:val="TableText"/>
              <w:rPr>
                <w:del w:id="95148" w:author="Author"/>
              </w:rPr>
            </w:pPr>
            <w:del w:id="95149" w:author="Author">
              <w:r w:rsidRPr="00F458A0" w:rsidDel="00A17716">
                <w:delText>R</w:delText>
              </w:r>
            </w:del>
          </w:p>
        </w:tc>
      </w:tr>
      <w:tr w:rsidR="005318C5" w:rsidRPr="00F458A0" w:rsidDel="00A17716" w14:paraId="18B59A70" w14:textId="6DE4A19B" w:rsidTr="00771B28">
        <w:trPr>
          <w:cantSplit/>
          <w:del w:id="951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F52D0" w14:textId="1F0AA912" w:rsidR="005318C5" w:rsidRPr="00F458A0" w:rsidDel="00A17716" w:rsidRDefault="005318C5" w:rsidP="001B133F">
            <w:pPr>
              <w:pStyle w:val="TableText"/>
              <w:rPr>
                <w:del w:id="95151" w:author="Author"/>
              </w:rPr>
            </w:pPr>
            <w:del w:id="95152"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8AF8F" w14:textId="7704E251" w:rsidR="005318C5" w:rsidRPr="00F458A0" w:rsidDel="00A17716" w:rsidRDefault="005318C5" w:rsidP="001B133F">
            <w:pPr>
              <w:pStyle w:val="TableText"/>
              <w:rPr>
                <w:del w:id="95153" w:author="Author"/>
              </w:rPr>
            </w:pPr>
            <w:del w:id="95154" w:author="Author">
              <w:r w:rsidRPr="00F458A0" w:rsidDel="00A17716">
                <w:delText>Cre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3CB0D" w14:textId="116B21E8" w:rsidR="005318C5" w:rsidRPr="00F458A0" w:rsidDel="00A17716" w:rsidRDefault="005318C5" w:rsidP="001B133F">
            <w:pPr>
              <w:pStyle w:val="TableText"/>
              <w:rPr>
                <w:del w:id="951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1A436" w14:textId="56008B16" w:rsidR="005318C5" w:rsidRPr="00F458A0" w:rsidDel="00A17716" w:rsidRDefault="005318C5" w:rsidP="001B133F">
            <w:pPr>
              <w:pStyle w:val="TableText"/>
              <w:rPr>
                <w:del w:id="95156" w:author="Author"/>
              </w:rPr>
            </w:pPr>
            <w:del w:id="95157" w:author="Author">
              <w:r w:rsidRPr="00F458A0" w:rsidDel="00A17716">
                <w:delText>R</w:delText>
              </w:r>
            </w:del>
          </w:p>
        </w:tc>
      </w:tr>
      <w:tr w:rsidR="005318C5" w:rsidRPr="00F458A0" w:rsidDel="00A17716" w14:paraId="2C6A737F" w14:textId="6940774F" w:rsidTr="00771B28">
        <w:trPr>
          <w:cantSplit/>
          <w:del w:id="951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2870B" w14:textId="7718B69C" w:rsidR="005318C5" w:rsidRPr="00F458A0" w:rsidDel="00A17716" w:rsidRDefault="005318C5" w:rsidP="001B133F">
            <w:pPr>
              <w:pStyle w:val="TableText"/>
              <w:rPr>
                <w:del w:id="95159" w:author="Author"/>
              </w:rPr>
            </w:pPr>
            <w:del w:id="95160"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367FF" w14:textId="0A226FE4" w:rsidR="005318C5" w:rsidRPr="00F458A0" w:rsidDel="00A17716" w:rsidRDefault="005318C5" w:rsidP="001B133F">
            <w:pPr>
              <w:pStyle w:val="TableText"/>
              <w:rPr>
                <w:del w:id="95161" w:author="Author"/>
              </w:rPr>
            </w:pPr>
            <w:del w:id="95162" w:author="Author">
              <w:r w:rsidRPr="00F458A0" w:rsidDel="00A17716">
                <w:delText xml:space="preserve">Cancel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9618D" w14:textId="662B42FC" w:rsidR="005318C5" w:rsidRPr="00F458A0" w:rsidDel="00A17716" w:rsidRDefault="005318C5" w:rsidP="001B133F">
            <w:pPr>
              <w:pStyle w:val="TableText"/>
              <w:rPr>
                <w:del w:id="951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035BC" w14:textId="24B5B07D" w:rsidR="005318C5" w:rsidRPr="00F458A0" w:rsidDel="00A17716" w:rsidRDefault="005318C5" w:rsidP="001B133F">
            <w:pPr>
              <w:pStyle w:val="TableText"/>
              <w:rPr>
                <w:del w:id="95164" w:author="Author"/>
              </w:rPr>
            </w:pPr>
            <w:del w:id="95165" w:author="Author">
              <w:r w:rsidRPr="00F458A0" w:rsidDel="00A17716">
                <w:delText>R</w:delText>
              </w:r>
            </w:del>
          </w:p>
        </w:tc>
      </w:tr>
      <w:tr w:rsidR="005318C5" w:rsidRPr="00F458A0" w:rsidDel="00A17716" w14:paraId="37E5F443" w14:textId="6725B4A8" w:rsidTr="00771B28">
        <w:trPr>
          <w:cantSplit/>
          <w:del w:id="951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D8EE7" w14:textId="692E11F9" w:rsidR="005318C5" w:rsidRPr="00F458A0" w:rsidDel="00A17716" w:rsidRDefault="005318C5" w:rsidP="001B133F">
            <w:pPr>
              <w:pStyle w:val="TableText"/>
              <w:rPr>
                <w:del w:id="95167" w:author="Author"/>
              </w:rPr>
            </w:pPr>
            <w:del w:id="95168"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FFD7F" w14:textId="27747C76" w:rsidR="005318C5" w:rsidRPr="00F458A0" w:rsidDel="00A17716" w:rsidRDefault="005318C5" w:rsidP="001B133F">
            <w:pPr>
              <w:pStyle w:val="TableText"/>
              <w:rPr>
                <w:del w:id="95169" w:author="Author"/>
              </w:rPr>
            </w:pPr>
            <w:del w:id="95170" w:author="Author">
              <w:r w:rsidRPr="00F458A0" w:rsidDel="00A17716">
                <w:delText xml:space="preserve">Queue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CD937" w14:textId="3AD79023" w:rsidR="005318C5" w:rsidRPr="00F458A0" w:rsidDel="00A17716" w:rsidRDefault="005318C5" w:rsidP="001B133F">
            <w:pPr>
              <w:pStyle w:val="TableText"/>
              <w:rPr>
                <w:del w:id="951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5D1FF" w14:textId="7AC15D50" w:rsidR="005318C5" w:rsidRPr="00F458A0" w:rsidDel="00A17716" w:rsidRDefault="005318C5" w:rsidP="001B133F">
            <w:pPr>
              <w:pStyle w:val="TableText"/>
              <w:rPr>
                <w:del w:id="95172" w:author="Author"/>
              </w:rPr>
            </w:pPr>
            <w:del w:id="95173" w:author="Author">
              <w:r w:rsidRPr="00F458A0" w:rsidDel="00A17716">
                <w:delText>R</w:delText>
              </w:r>
            </w:del>
          </w:p>
        </w:tc>
      </w:tr>
      <w:tr w:rsidR="005318C5" w:rsidRPr="00F458A0" w:rsidDel="00A17716" w14:paraId="7D371174" w14:textId="294706F2" w:rsidTr="00771B28">
        <w:trPr>
          <w:cantSplit/>
          <w:del w:id="951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D872E7" w14:textId="2C906EC5" w:rsidR="005318C5" w:rsidRPr="00F458A0" w:rsidDel="00A17716" w:rsidRDefault="005318C5" w:rsidP="001B133F">
            <w:pPr>
              <w:pStyle w:val="TableText"/>
              <w:rPr>
                <w:del w:id="95175" w:author="Author"/>
              </w:rPr>
            </w:pPr>
            <w:del w:id="95176"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CC31D" w14:textId="3BF637F6" w:rsidR="005318C5" w:rsidRPr="00F458A0" w:rsidDel="00A17716" w:rsidRDefault="005318C5" w:rsidP="001B133F">
            <w:pPr>
              <w:pStyle w:val="TableText"/>
              <w:rPr>
                <w:del w:id="95177" w:author="Author"/>
              </w:rPr>
            </w:pPr>
            <w:del w:id="95178" w:author="Author">
              <w:r w:rsidRPr="00F458A0" w:rsidDel="00A17716">
                <w:delText>1st At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95F60B" w14:textId="6FCD9B47" w:rsidR="005318C5" w:rsidRPr="00F458A0" w:rsidDel="00A17716" w:rsidRDefault="005318C5" w:rsidP="001B133F">
            <w:pPr>
              <w:pStyle w:val="TableText"/>
              <w:rPr>
                <w:del w:id="9517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CDAE9" w14:textId="3DCAD480" w:rsidR="005318C5" w:rsidRPr="00F458A0" w:rsidDel="00A17716" w:rsidRDefault="005318C5" w:rsidP="001B133F">
            <w:pPr>
              <w:pStyle w:val="TableText"/>
              <w:rPr>
                <w:del w:id="95180" w:author="Author"/>
              </w:rPr>
            </w:pPr>
            <w:del w:id="95181" w:author="Author">
              <w:r w:rsidRPr="00F458A0" w:rsidDel="00A17716">
                <w:delText>R</w:delText>
              </w:r>
            </w:del>
          </w:p>
        </w:tc>
      </w:tr>
      <w:tr w:rsidR="005318C5" w:rsidRPr="00F458A0" w:rsidDel="00A17716" w14:paraId="044473B2" w14:textId="5E91745B" w:rsidTr="00771B28">
        <w:trPr>
          <w:cantSplit/>
          <w:del w:id="951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5963D" w14:textId="24E24097" w:rsidR="005318C5" w:rsidRPr="00F458A0" w:rsidDel="00A17716" w:rsidRDefault="005318C5" w:rsidP="001B133F">
            <w:pPr>
              <w:pStyle w:val="TableText"/>
              <w:rPr>
                <w:del w:id="95183" w:author="Author"/>
              </w:rPr>
            </w:pPr>
            <w:del w:id="95184"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8168D2" w14:textId="16D4B00F" w:rsidR="005318C5" w:rsidRPr="00F458A0" w:rsidDel="00A17716" w:rsidRDefault="005318C5" w:rsidP="001B133F">
            <w:pPr>
              <w:pStyle w:val="TableText"/>
              <w:rPr>
                <w:del w:id="95185" w:author="Author"/>
              </w:rPr>
            </w:pPr>
            <w:del w:id="95186" w:author="Author">
              <w:r w:rsidRPr="00F458A0" w:rsidDel="00A17716">
                <w:delText xml:space="preserve">Retry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EFEC8" w14:textId="7872E2B2" w:rsidR="005318C5" w:rsidRPr="00F458A0" w:rsidDel="00A17716" w:rsidRDefault="005318C5" w:rsidP="001B133F">
            <w:pPr>
              <w:pStyle w:val="TableText"/>
              <w:rPr>
                <w:del w:id="951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104DD" w14:textId="6A6FD028" w:rsidR="005318C5" w:rsidRPr="00F458A0" w:rsidDel="00A17716" w:rsidRDefault="005318C5" w:rsidP="001B133F">
            <w:pPr>
              <w:pStyle w:val="TableText"/>
              <w:rPr>
                <w:del w:id="95188" w:author="Author"/>
              </w:rPr>
            </w:pPr>
            <w:del w:id="95189" w:author="Author">
              <w:r w:rsidRPr="00F458A0" w:rsidDel="00A17716">
                <w:delText>R</w:delText>
              </w:r>
            </w:del>
          </w:p>
        </w:tc>
      </w:tr>
      <w:tr w:rsidR="005318C5" w:rsidRPr="00F458A0" w:rsidDel="00A17716" w14:paraId="3E33FFA5" w14:textId="021B29FD" w:rsidTr="00771B28">
        <w:trPr>
          <w:cantSplit/>
          <w:del w:id="951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72C3C" w14:textId="0D29C17F" w:rsidR="005318C5" w:rsidRPr="00F458A0" w:rsidDel="00A17716" w:rsidRDefault="005318C5" w:rsidP="001B133F">
            <w:pPr>
              <w:pStyle w:val="TableText"/>
              <w:rPr>
                <w:del w:id="95191" w:author="Author"/>
              </w:rPr>
            </w:pPr>
            <w:del w:id="95192"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08D8F6" w14:textId="15F0D0F9" w:rsidR="005318C5" w:rsidRPr="00F458A0" w:rsidDel="00A17716" w:rsidRDefault="005318C5" w:rsidP="001B133F">
            <w:pPr>
              <w:pStyle w:val="TableText"/>
              <w:rPr>
                <w:del w:id="95193" w:author="Author"/>
              </w:rPr>
            </w:pPr>
            <w:del w:id="95194" w:author="Author">
              <w:r w:rsidRPr="00F458A0" w:rsidDel="00A17716">
                <w:delText xml:space="preserve">Goo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7FCB4" w14:textId="528D9DE6" w:rsidR="005318C5" w:rsidRPr="00F458A0" w:rsidDel="00A17716" w:rsidRDefault="005318C5" w:rsidP="001B133F">
            <w:pPr>
              <w:pStyle w:val="TableText"/>
              <w:rPr>
                <w:del w:id="951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266D17" w14:textId="1DEF584C" w:rsidR="005318C5" w:rsidRPr="00F458A0" w:rsidDel="00A17716" w:rsidRDefault="005318C5" w:rsidP="001B133F">
            <w:pPr>
              <w:pStyle w:val="TableText"/>
              <w:rPr>
                <w:del w:id="95196" w:author="Author"/>
              </w:rPr>
            </w:pPr>
            <w:del w:id="95197" w:author="Author">
              <w:r w:rsidRPr="00F458A0" w:rsidDel="00A17716">
                <w:delText>R</w:delText>
              </w:r>
            </w:del>
          </w:p>
        </w:tc>
      </w:tr>
      <w:tr w:rsidR="005318C5" w:rsidRPr="00F458A0" w:rsidDel="00A17716" w14:paraId="3B42F20D" w14:textId="4C49E438" w:rsidTr="00771B28">
        <w:trPr>
          <w:cantSplit/>
          <w:del w:id="951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3332E" w14:textId="6726823C" w:rsidR="005318C5" w:rsidRPr="00F458A0" w:rsidDel="00A17716" w:rsidRDefault="005318C5" w:rsidP="001B133F">
            <w:pPr>
              <w:pStyle w:val="TableText"/>
              <w:rPr>
                <w:del w:id="95199" w:author="Author"/>
              </w:rPr>
            </w:pPr>
            <w:del w:id="95200"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F6E8A" w14:textId="4B5F21E6" w:rsidR="005318C5" w:rsidRPr="00F458A0" w:rsidDel="00A17716" w:rsidRDefault="005318C5" w:rsidP="001B133F">
            <w:pPr>
              <w:pStyle w:val="TableText"/>
              <w:rPr>
                <w:del w:id="95201" w:author="Author"/>
              </w:rPr>
            </w:pPr>
            <w:del w:id="95202" w:author="Author">
              <w:r w:rsidRPr="00F458A0" w:rsidDel="00A17716">
                <w:delText xml:space="preserve">Error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05D4D" w14:textId="1BA446D4" w:rsidR="005318C5" w:rsidRPr="00F458A0" w:rsidDel="00A17716" w:rsidRDefault="005318C5" w:rsidP="001B133F">
            <w:pPr>
              <w:pStyle w:val="TableText"/>
              <w:rPr>
                <w:del w:id="952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F84383" w14:textId="083DF76E" w:rsidR="005318C5" w:rsidRPr="00F458A0" w:rsidDel="00A17716" w:rsidRDefault="005318C5" w:rsidP="001B133F">
            <w:pPr>
              <w:pStyle w:val="TableText"/>
              <w:rPr>
                <w:del w:id="95204" w:author="Author"/>
              </w:rPr>
            </w:pPr>
            <w:del w:id="95205" w:author="Author">
              <w:r w:rsidRPr="00F458A0" w:rsidDel="00A17716">
                <w:delText>R</w:delText>
              </w:r>
            </w:del>
          </w:p>
        </w:tc>
      </w:tr>
      <w:tr w:rsidR="005318C5" w:rsidRPr="00F458A0" w:rsidDel="00A17716" w14:paraId="1A17D75C" w14:textId="14EC8D76" w:rsidTr="00771B28">
        <w:trPr>
          <w:cantSplit/>
          <w:del w:id="952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4CA10F" w14:textId="49C50718" w:rsidR="005318C5" w:rsidRPr="00F458A0" w:rsidDel="00A17716" w:rsidRDefault="005318C5" w:rsidP="001B133F">
            <w:pPr>
              <w:pStyle w:val="TableText"/>
              <w:rPr>
                <w:del w:id="95207" w:author="Author"/>
              </w:rPr>
            </w:pPr>
            <w:del w:id="95208"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B891A" w14:textId="26ADF9E3" w:rsidR="005318C5" w:rsidRPr="00F458A0" w:rsidDel="00A17716" w:rsidRDefault="005318C5" w:rsidP="001B133F">
            <w:pPr>
              <w:pStyle w:val="TableText"/>
              <w:rPr>
                <w:del w:id="95209" w:author="Author"/>
              </w:rPr>
            </w:pPr>
            <w:del w:id="95210" w:author="Author">
              <w:r w:rsidRPr="00F458A0" w:rsidDel="00A17716">
                <w:delText>(Day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77D51" w14:textId="7B584EF4" w:rsidR="005318C5" w:rsidRPr="00F458A0" w:rsidDel="00A17716" w:rsidRDefault="005318C5" w:rsidP="001B133F">
            <w:pPr>
              <w:pStyle w:val="TableText"/>
              <w:rPr>
                <w:del w:id="9521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6F6238" w14:textId="05D9F083" w:rsidR="005318C5" w:rsidRPr="00F458A0" w:rsidDel="00A17716" w:rsidRDefault="005318C5" w:rsidP="001B133F">
            <w:pPr>
              <w:pStyle w:val="TableText"/>
              <w:rPr>
                <w:del w:id="95212" w:author="Author"/>
              </w:rPr>
            </w:pPr>
            <w:del w:id="95213" w:author="Author">
              <w:r w:rsidRPr="00F458A0" w:rsidDel="00A17716">
                <w:delText>R</w:delText>
              </w:r>
            </w:del>
          </w:p>
        </w:tc>
      </w:tr>
      <w:tr w:rsidR="005318C5" w:rsidRPr="00F458A0" w:rsidDel="00A17716" w14:paraId="4ABEBC8C" w14:textId="5D56E756" w:rsidTr="00771B28">
        <w:trPr>
          <w:cantSplit/>
          <w:del w:id="952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ADB62C" w14:textId="51FBA05D" w:rsidR="005318C5" w:rsidRPr="00F458A0" w:rsidDel="00A17716" w:rsidRDefault="005318C5" w:rsidP="001B133F">
            <w:pPr>
              <w:pStyle w:val="TableText"/>
              <w:rPr>
                <w:del w:id="95215" w:author="Author"/>
              </w:rPr>
            </w:pPr>
            <w:del w:id="95216"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326FFA" w14:textId="3D43E7FA" w:rsidR="005318C5" w:rsidRPr="00F458A0" w:rsidDel="00A17716" w:rsidRDefault="005318C5" w:rsidP="001B133F">
            <w:pPr>
              <w:pStyle w:val="TableText"/>
              <w:rPr>
                <w:del w:id="95217" w:author="Author"/>
              </w:rPr>
            </w:pPr>
            <w:del w:id="95218" w:author="Author">
              <w:r w:rsidRPr="00F458A0" w:rsidDel="00A17716">
                <w:delText xml:space="preserve">Timeou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EBA4A" w14:textId="712733A4" w:rsidR="005318C5" w:rsidRPr="00F458A0" w:rsidDel="00A17716" w:rsidRDefault="005318C5" w:rsidP="001B133F">
            <w:pPr>
              <w:pStyle w:val="TableText"/>
              <w:rPr>
                <w:del w:id="9521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D7503" w14:textId="07F501E8" w:rsidR="005318C5" w:rsidRPr="00F458A0" w:rsidDel="00A17716" w:rsidRDefault="005318C5" w:rsidP="001B133F">
            <w:pPr>
              <w:pStyle w:val="TableText"/>
              <w:rPr>
                <w:del w:id="95220" w:author="Author"/>
              </w:rPr>
            </w:pPr>
            <w:del w:id="95221" w:author="Author">
              <w:r w:rsidRPr="00F458A0" w:rsidDel="00A17716">
                <w:delText>R</w:delText>
              </w:r>
            </w:del>
          </w:p>
        </w:tc>
      </w:tr>
      <w:tr w:rsidR="005318C5" w:rsidRPr="00F458A0" w:rsidDel="00A17716" w14:paraId="7852C00B" w14:textId="0BEA3568" w:rsidTr="00771B28">
        <w:trPr>
          <w:cantSplit/>
          <w:del w:id="9522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41324" w14:textId="69F5C813" w:rsidR="005318C5" w:rsidRPr="00F458A0" w:rsidDel="00A17716" w:rsidRDefault="005318C5" w:rsidP="001B133F">
            <w:pPr>
              <w:pStyle w:val="TableText"/>
              <w:rPr>
                <w:del w:id="95223" w:author="Author"/>
              </w:rPr>
            </w:pPr>
            <w:del w:id="95224" w:author="Author">
              <w:r w:rsidRPr="00F458A0" w:rsidDel="00A17716">
                <w:delText>eIV Payer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6EFC1C" w14:textId="15096815" w:rsidR="005318C5" w:rsidRPr="00F458A0" w:rsidDel="00A17716" w:rsidRDefault="005318C5" w:rsidP="001B133F">
            <w:pPr>
              <w:pStyle w:val="TableText"/>
              <w:rPr>
                <w:del w:id="95225" w:author="Author"/>
              </w:rPr>
            </w:pPr>
            <w:del w:id="95226" w:author="Author">
              <w:r w:rsidRPr="00F458A0" w:rsidDel="00A17716">
                <w:delText>Pend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A8235" w14:textId="24EAA5AD" w:rsidR="005318C5" w:rsidRPr="00F458A0" w:rsidDel="00A17716" w:rsidRDefault="005318C5" w:rsidP="001B133F">
            <w:pPr>
              <w:pStyle w:val="TableText"/>
              <w:rPr>
                <w:del w:id="9522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F20265" w14:textId="58E2B297" w:rsidR="005318C5" w:rsidRPr="00F458A0" w:rsidDel="00A17716" w:rsidRDefault="005318C5" w:rsidP="001B133F">
            <w:pPr>
              <w:pStyle w:val="TableText"/>
              <w:rPr>
                <w:del w:id="95228" w:author="Author"/>
              </w:rPr>
            </w:pPr>
            <w:del w:id="95229" w:author="Author">
              <w:r w:rsidRPr="00F458A0" w:rsidDel="00A17716">
                <w:delText>R</w:delText>
              </w:r>
            </w:del>
          </w:p>
        </w:tc>
      </w:tr>
    </w:tbl>
    <w:p w14:paraId="199E60CE" w14:textId="4F2C7816" w:rsidR="005318C5" w:rsidRPr="00F458A0" w:rsidDel="00A17716" w:rsidRDefault="00DD069A" w:rsidP="00DD069A">
      <w:pPr>
        <w:pStyle w:val="Caption"/>
        <w:rPr>
          <w:del w:id="95230" w:author="Author"/>
        </w:rPr>
      </w:pPr>
      <w:bookmarkStart w:id="95231" w:name="_Ref474455292"/>
      <w:bookmarkStart w:id="95232" w:name="_Ref474455285"/>
      <w:bookmarkStart w:id="95233" w:name="_Toc475439874"/>
      <w:bookmarkStart w:id="95234" w:name="_Toc481658930"/>
      <w:del w:id="95235"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3</w:delText>
        </w:r>
        <w:r w:rsidR="007E0421" w:rsidDel="00A17716">
          <w:rPr>
            <w:b w:val="0"/>
            <w:bCs w:val="0"/>
            <w:noProof/>
          </w:rPr>
          <w:fldChar w:fldCharType="end"/>
        </w:r>
        <w:bookmarkEnd w:id="95231"/>
        <w:r w:rsidRPr="00F458A0" w:rsidDel="00A17716">
          <w:delText>: Types of eIV Payers</w:delText>
        </w:r>
        <w:bookmarkEnd w:id="95232"/>
        <w:bookmarkEnd w:id="95233"/>
        <w:bookmarkEnd w:id="95234"/>
        <w:r w:rsidRPr="00F458A0" w:rsidDel="00A17716">
          <w:delText xml:space="preserve"> </w:delText>
        </w:r>
      </w:del>
    </w:p>
    <w:p w14:paraId="6BF48D95" w14:textId="45910D81" w:rsidR="005318C5" w:rsidRPr="00F458A0" w:rsidDel="00A17716" w:rsidRDefault="005318C5" w:rsidP="005318C5">
      <w:pPr>
        <w:rPr>
          <w:del w:id="95236" w:author="Author"/>
        </w:rPr>
      </w:pPr>
      <w:commentRangeStart w:id="95237"/>
      <w:del w:id="95238" w:author="Author">
        <w:r w:rsidRPr="00F458A0" w:rsidDel="00A17716">
          <w:rPr>
            <w:noProof/>
          </w:rPr>
          <w:drawing>
            <wp:inline distT="0" distB="0" distL="0" distR="0" wp14:anchorId="0E4AF5CF" wp14:editId="3447625B">
              <wp:extent cx="4445166" cy="3055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9a34f08907ce2d3aa62ea16a8e3fc8a"/>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4445166" cy="3055620"/>
                      </a:xfrm>
                      <a:prstGeom prst="rect">
                        <a:avLst/>
                      </a:prstGeom>
                      <a:noFill/>
                      <a:ln>
                        <a:noFill/>
                      </a:ln>
                    </pic:spPr>
                  </pic:pic>
                </a:graphicData>
              </a:graphic>
            </wp:inline>
          </w:drawing>
        </w:r>
        <w:commentRangeEnd w:id="95237"/>
        <w:r w:rsidR="00DD6F28" w:rsidDel="00A17716">
          <w:rPr>
            <w:rStyle w:val="CommentReference"/>
          </w:rPr>
          <w:commentReference w:id="95237"/>
        </w:r>
      </w:del>
    </w:p>
    <w:p w14:paraId="1FE889A9" w14:textId="68BFF4D0" w:rsidR="005318C5" w:rsidRPr="00F458A0" w:rsidDel="00A17716" w:rsidRDefault="005318C5" w:rsidP="00CE62EE">
      <w:pPr>
        <w:pStyle w:val="TableHeading"/>
        <w:rPr>
          <w:del w:id="95239" w:author="Author"/>
        </w:rPr>
      </w:pPr>
      <w:del w:id="95240" w:author="Author">
        <w:r w:rsidRPr="00F458A0" w:rsidDel="00A17716">
          <w:delText>Medicare Potential Insurance Worklist - Potential COB Worklist/Report </w:delText>
        </w:r>
      </w:del>
    </w:p>
    <w:p w14:paraId="36F5EE0A" w14:textId="43D70680" w:rsidR="005318C5" w:rsidRPr="00F458A0" w:rsidDel="00A17716" w:rsidRDefault="005318C5" w:rsidP="005318C5">
      <w:pPr>
        <w:pStyle w:val="NormalWeb"/>
        <w:rPr>
          <w:del w:id="95241" w:author="Author"/>
          <w:rFonts w:eastAsiaTheme="minorEastAsia"/>
        </w:rPr>
      </w:pPr>
      <w:del w:id="95242" w:author="Author">
        <w:r w:rsidRPr="00F458A0" w:rsidDel="00A17716">
          <w:rPr>
            <w:color w:val="000000"/>
          </w:rPr>
          <w:delText>This report is used to create a list of those patients whom Medicare has identified in a 271 HL7 response message as having insurance subsequent to their Medicare</w:delText>
        </w:r>
        <w:r w:rsidR="005B3774" w:rsidRPr="00F458A0" w:rsidDel="00A17716">
          <w:rPr>
            <w:color w:val="000000"/>
          </w:rPr>
          <w:delText xml:space="preserve"> (</w:delText>
        </w:r>
        <w:r w:rsidR="005B3774" w:rsidRPr="00F458A0" w:rsidDel="00A17716">
          <w:rPr>
            <w:color w:val="000000"/>
          </w:rPr>
          <w:fldChar w:fldCharType="begin"/>
        </w:r>
        <w:r w:rsidR="005B3774" w:rsidRPr="00F458A0" w:rsidDel="00A17716">
          <w:rPr>
            <w:color w:val="000000"/>
          </w:rPr>
          <w:delInstrText xml:space="preserve"> REF _Ref474455475 \h </w:delInstrText>
        </w:r>
        <w:r w:rsidR="00F458A0" w:rsidDel="00A17716">
          <w:rPr>
            <w:color w:val="000000"/>
          </w:rPr>
          <w:delInstrText xml:space="preserve"> \* MERGEFORMAT </w:delInstrText>
        </w:r>
        <w:r w:rsidR="005B3774" w:rsidRPr="00F458A0" w:rsidDel="00A17716">
          <w:rPr>
            <w:color w:val="000000"/>
          </w:rPr>
        </w:r>
        <w:r w:rsidR="005B3774" w:rsidRPr="00F458A0" w:rsidDel="00A17716">
          <w:rPr>
            <w:color w:val="000000"/>
          </w:rPr>
          <w:fldChar w:fldCharType="separate"/>
        </w:r>
        <w:r w:rsidR="0044030E" w:rsidRPr="00F458A0" w:rsidDel="00A17716">
          <w:delText xml:space="preserve">Table </w:delText>
        </w:r>
        <w:r w:rsidR="0044030E" w:rsidRPr="00F458A0" w:rsidDel="00A17716">
          <w:rPr>
            <w:noProof/>
          </w:rPr>
          <w:delText>166</w:delText>
        </w:r>
        <w:r w:rsidR="005B3774" w:rsidRPr="00F458A0" w:rsidDel="00A17716">
          <w:rPr>
            <w:color w:val="000000"/>
          </w:rPr>
          <w:fldChar w:fldCharType="end"/>
        </w:r>
        <w:r w:rsidR="005B3774" w:rsidRPr="00F458A0" w:rsidDel="00A17716">
          <w:rPr>
            <w:color w:val="000000"/>
          </w:rPr>
          <w:delText xml:space="preserve"> and </w:delText>
        </w:r>
        <w:r w:rsidR="005B3774" w:rsidRPr="00F458A0" w:rsidDel="00A17716">
          <w:rPr>
            <w:color w:val="000000"/>
          </w:rPr>
          <w:fldChar w:fldCharType="begin"/>
        </w:r>
        <w:r w:rsidR="005B3774" w:rsidRPr="00F458A0" w:rsidDel="00A17716">
          <w:rPr>
            <w:color w:val="000000"/>
          </w:rPr>
          <w:delInstrText xml:space="preserve"> REF _Ref474455484 \h </w:delInstrText>
        </w:r>
        <w:r w:rsidR="00F458A0" w:rsidDel="00A17716">
          <w:rPr>
            <w:color w:val="000000"/>
          </w:rPr>
          <w:delInstrText xml:space="preserve"> \* MERGEFORMAT </w:delInstrText>
        </w:r>
        <w:r w:rsidR="005B3774" w:rsidRPr="00F458A0" w:rsidDel="00A17716">
          <w:rPr>
            <w:color w:val="000000"/>
          </w:rPr>
        </w:r>
        <w:r w:rsidR="005B3774" w:rsidRPr="00F458A0" w:rsidDel="00A17716">
          <w:rPr>
            <w:color w:val="000000"/>
          </w:rPr>
          <w:fldChar w:fldCharType="separate"/>
        </w:r>
        <w:r w:rsidR="003A5512" w:rsidRPr="00F458A0" w:rsidDel="00A17716">
          <w:delText xml:space="preserve">Figure </w:delText>
        </w:r>
        <w:r w:rsidR="003A5512" w:rsidRPr="00F458A0" w:rsidDel="00A17716">
          <w:rPr>
            <w:noProof/>
          </w:rPr>
          <w:delText>53</w:delText>
        </w:r>
        <w:r w:rsidR="005B3774" w:rsidRPr="00F458A0" w:rsidDel="00A17716">
          <w:rPr>
            <w:color w:val="000000"/>
          </w:rPr>
          <w:fldChar w:fldCharType="end"/>
        </w:r>
        <w:r w:rsidR="005B3774" w:rsidRPr="00F458A0" w:rsidDel="00A17716">
          <w:rPr>
            <w:color w:val="000000"/>
          </w:rPr>
          <w:delText>)</w:delText>
        </w:r>
      </w:del>
    </w:p>
    <w:p w14:paraId="13B9C0B7" w14:textId="5577DFAF" w:rsidR="005B3774" w:rsidRPr="00F458A0" w:rsidDel="00A17716" w:rsidRDefault="005B3774" w:rsidP="005B3774">
      <w:pPr>
        <w:pStyle w:val="Caption"/>
        <w:rPr>
          <w:del w:id="95243" w:author="Author"/>
        </w:rPr>
      </w:pPr>
      <w:bookmarkStart w:id="95244" w:name="_Ref474455475"/>
      <w:bookmarkStart w:id="95245" w:name="_Toc475439530"/>
      <w:bookmarkStart w:id="95246" w:name="_Toc475439875"/>
      <w:bookmarkStart w:id="95247" w:name="_Toc481659113"/>
      <w:del w:id="95248"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8</w:delText>
        </w:r>
        <w:r w:rsidR="007E0421" w:rsidDel="00A17716">
          <w:rPr>
            <w:b w:val="0"/>
            <w:bCs w:val="0"/>
            <w:noProof/>
          </w:rPr>
          <w:fldChar w:fldCharType="end"/>
        </w:r>
        <w:bookmarkEnd w:id="95244"/>
        <w:r w:rsidRPr="00F458A0" w:rsidDel="00A17716">
          <w:delText>: Patients with Secondary Insurance to Medicare</w:delText>
        </w:r>
        <w:bookmarkEnd w:id="95245"/>
        <w:bookmarkEnd w:id="95246"/>
        <w:bookmarkEnd w:id="95247"/>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36"/>
        <w:gridCol w:w="3297"/>
        <w:gridCol w:w="1757"/>
        <w:gridCol w:w="1350"/>
      </w:tblGrid>
      <w:tr w:rsidR="005318C5" w:rsidRPr="00F458A0" w:rsidDel="00A17716" w14:paraId="1B4A6775" w14:textId="20FD7753" w:rsidTr="001B133F">
        <w:trPr>
          <w:cantSplit/>
          <w:tblHeader/>
          <w:del w:id="95249"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22E01B" w14:textId="72CD1C08" w:rsidR="005318C5" w:rsidRPr="00F458A0" w:rsidDel="00A17716" w:rsidRDefault="005318C5" w:rsidP="001B133F">
            <w:pPr>
              <w:pStyle w:val="TableHeading"/>
              <w:rPr>
                <w:del w:id="95250" w:author="Author"/>
              </w:rPr>
            </w:pPr>
            <w:del w:id="95251"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CFC4B6B" w14:textId="41B9487B" w:rsidR="005318C5" w:rsidRPr="00F458A0" w:rsidDel="00A17716" w:rsidRDefault="005318C5" w:rsidP="001B133F">
            <w:pPr>
              <w:pStyle w:val="TableHeading"/>
              <w:rPr>
                <w:del w:id="95252" w:author="Author"/>
              </w:rPr>
            </w:pPr>
            <w:del w:id="95253"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E61906" w14:textId="366DDAC0" w:rsidR="005318C5" w:rsidRPr="00F458A0" w:rsidDel="00A17716" w:rsidRDefault="00D27D50" w:rsidP="001B133F">
            <w:pPr>
              <w:pStyle w:val="TableHeading"/>
              <w:rPr>
                <w:del w:id="95254" w:author="Author"/>
              </w:rPr>
            </w:pPr>
            <w:del w:id="95255"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75AA3CA" w14:textId="2F6DC3CE" w:rsidR="005318C5" w:rsidRPr="00F458A0" w:rsidDel="00A17716" w:rsidRDefault="005318C5" w:rsidP="001B133F">
            <w:pPr>
              <w:pStyle w:val="TableHeading"/>
              <w:rPr>
                <w:del w:id="95256" w:author="Author"/>
              </w:rPr>
            </w:pPr>
            <w:del w:id="95257" w:author="Author">
              <w:r w:rsidRPr="00F458A0" w:rsidDel="00A17716">
                <w:delText>Read/Write</w:delText>
              </w:r>
            </w:del>
          </w:p>
        </w:tc>
      </w:tr>
      <w:tr w:rsidR="005318C5" w:rsidRPr="00F458A0" w:rsidDel="00A17716" w14:paraId="581DC041" w14:textId="28E16DAF" w:rsidTr="00771B28">
        <w:trPr>
          <w:cantSplit/>
          <w:del w:id="952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6FBCA3" w14:textId="36D77B8D" w:rsidR="005318C5" w:rsidRPr="00F458A0" w:rsidDel="00A17716" w:rsidRDefault="005318C5" w:rsidP="001B133F">
            <w:pPr>
              <w:pStyle w:val="TableText"/>
              <w:rPr>
                <w:del w:id="95259" w:author="Author"/>
              </w:rPr>
            </w:pPr>
            <w:del w:id="95260"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4777B" w14:textId="6B156014" w:rsidR="005318C5" w:rsidRPr="00F458A0" w:rsidDel="00A17716" w:rsidRDefault="005318C5" w:rsidP="001B133F">
            <w:pPr>
              <w:pStyle w:val="TableText"/>
              <w:rPr>
                <w:del w:id="95261" w:author="Author"/>
              </w:rPr>
            </w:pPr>
            <w:del w:id="95262" w:author="Author">
              <w:r w:rsidRPr="00F458A0" w:rsidDel="00A17716">
                <w:delText>Patient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88815A" w14:textId="2E13CB04" w:rsidR="005318C5" w:rsidRPr="00F458A0" w:rsidDel="00A17716" w:rsidRDefault="005318C5" w:rsidP="001B133F">
            <w:pPr>
              <w:pStyle w:val="TableText"/>
              <w:rPr>
                <w:del w:id="95263" w:author="Author"/>
              </w:rPr>
            </w:pPr>
            <w:del w:id="9526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D7211B" w14:textId="486013B9" w:rsidR="005318C5" w:rsidRPr="00F458A0" w:rsidDel="00A17716" w:rsidRDefault="005318C5" w:rsidP="001B133F">
            <w:pPr>
              <w:pStyle w:val="TableText"/>
              <w:rPr>
                <w:del w:id="95265" w:author="Author"/>
              </w:rPr>
            </w:pPr>
            <w:del w:id="95266" w:author="Author">
              <w:r w:rsidRPr="00F458A0" w:rsidDel="00A17716">
                <w:delText>R</w:delText>
              </w:r>
            </w:del>
          </w:p>
        </w:tc>
      </w:tr>
      <w:tr w:rsidR="005318C5" w:rsidRPr="00F458A0" w:rsidDel="00A17716" w14:paraId="3F8EA9A7" w14:textId="21F9A28E" w:rsidTr="00771B28">
        <w:trPr>
          <w:cantSplit/>
          <w:del w:id="952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656758" w14:textId="6B39A55E" w:rsidR="005318C5" w:rsidRPr="00F458A0" w:rsidDel="00A17716" w:rsidRDefault="005318C5" w:rsidP="001B133F">
            <w:pPr>
              <w:pStyle w:val="TableText"/>
              <w:rPr>
                <w:del w:id="95268" w:author="Author"/>
              </w:rPr>
            </w:pPr>
            <w:del w:id="95269"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3A3EDC" w14:textId="1D89FC57" w:rsidR="005318C5" w:rsidRPr="00F458A0" w:rsidDel="00A17716" w:rsidRDefault="005318C5" w:rsidP="001B133F">
            <w:pPr>
              <w:pStyle w:val="TableText"/>
              <w:rPr>
                <w:del w:id="95270" w:author="Author"/>
              </w:rPr>
            </w:pPr>
            <w:del w:id="95271"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8A57FD" w14:textId="51A24C61" w:rsidR="005318C5" w:rsidRPr="00F458A0" w:rsidDel="00A17716" w:rsidRDefault="005318C5" w:rsidP="001B133F">
            <w:pPr>
              <w:pStyle w:val="TableText"/>
              <w:rPr>
                <w:del w:id="95272" w:author="Author"/>
              </w:rPr>
            </w:pPr>
            <w:del w:id="9527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E451F" w14:textId="5A58F69C" w:rsidR="005318C5" w:rsidRPr="00F458A0" w:rsidDel="00A17716" w:rsidRDefault="005318C5" w:rsidP="001B133F">
            <w:pPr>
              <w:pStyle w:val="TableText"/>
              <w:rPr>
                <w:del w:id="95274" w:author="Author"/>
              </w:rPr>
            </w:pPr>
            <w:del w:id="95275" w:author="Author">
              <w:r w:rsidRPr="00F458A0" w:rsidDel="00A17716">
                <w:delText>R</w:delText>
              </w:r>
            </w:del>
          </w:p>
        </w:tc>
      </w:tr>
      <w:tr w:rsidR="005318C5" w:rsidRPr="00F458A0" w:rsidDel="00A17716" w14:paraId="620D942B" w14:textId="70B72BF5" w:rsidTr="00771B28">
        <w:trPr>
          <w:cantSplit/>
          <w:del w:id="952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F3B04" w14:textId="00DDD9F0" w:rsidR="005318C5" w:rsidRPr="00F458A0" w:rsidDel="00A17716" w:rsidRDefault="005318C5" w:rsidP="001B133F">
            <w:pPr>
              <w:pStyle w:val="TableText"/>
              <w:rPr>
                <w:del w:id="95277" w:author="Author"/>
              </w:rPr>
            </w:pPr>
            <w:del w:id="95278"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7F001" w14:textId="59FE7014" w:rsidR="005318C5" w:rsidRPr="00F458A0" w:rsidDel="00A17716" w:rsidRDefault="005318C5" w:rsidP="001B133F">
            <w:pPr>
              <w:pStyle w:val="TableText"/>
              <w:rPr>
                <w:del w:id="95279" w:author="Author"/>
              </w:rPr>
            </w:pPr>
            <w:del w:id="95280" w:author="Author">
              <w:r w:rsidRPr="00F458A0" w:rsidDel="00A17716">
                <w:delText>Payer Cod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F3140" w14:textId="111E8955" w:rsidR="005318C5" w:rsidRPr="00F458A0" w:rsidDel="00A17716" w:rsidRDefault="005318C5" w:rsidP="001B133F">
            <w:pPr>
              <w:pStyle w:val="TableText"/>
              <w:rPr>
                <w:del w:id="952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314AC1" w14:textId="5B874D8E" w:rsidR="005318C5" w:rsidRPr="00F458A0" w:rsidDel="00A17716" w:rsidRDefault="005318C5" w:rsidP="001B133F">
            <w:pPr>
              <w:pStyle w:val="TableText"/>
              <w:rPr>
                <w:del w:id="95282" w:author="Author"/>
              </w:rPr>
            </w:pPr>
            <w:del w:id="95283" w:author="Author">
              <w:r w:rsidRPr="00F458A0" w:rsidDel="00A17716">
                <w:delText>R</w:delText>
              </w:r>
            </w:del>
          </w:p>
        </w:tc>
      </w:tr>
      <w:tr w:rsidR="005318C5" w:rsidRPr="00F458A0" w:rsidDel="00A17716" w14:paraId="1DBAA299" w14:textId="7ED6A018" w:rsidTr="00771B28">
        <w:trPr>
          <w:cantSplit/>
          <w:del w:id="952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A2F74" w14:textId="3E1E3B02" w:rsidR="005318C5" w:rsidRPr="00F458A0" w:rsidDel="00A17716" w:rsidRDefault="005318C5" w:rsidP="001B133F">
            <w:pPr>
              <w:pStyle w:val="TableText"/>
              <w:rPr>
                <w:del w:id="95285" w:author="Author"/>
              </w:rPr>
            </w:pPr>
            <w:del w:id="95286"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B5C51" w14:textId="28CA8FDF" w:rsidR="005318C5" w:rsidRPr="00F458A0" w:rsidDel="00A17716" w:rsidRDefault="005318C5" w:rsidP="001B133F">
            <w:pPr>
              <w:pStyle w:val="TableText"/>
              <w:rPr>
                <w:del w:id="95287" w:author="Author"/>
              </w:rPr>
            </w:pPr>
            <w:del w:id="95288" w:author="Author">
              <w:r w:rsidRPr="00F458A0" w:rsidDel="00A17716">
                <w:delText>Name of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16DD5" w14:textId="7DFE372C" w:rsidR="005318C5" w:rsidRPr="00F458A0" w:rsidDel="00A17716" w:rsidRDefault="005318C5" w:rsidP="001B133F">
            <w:pPr>
              <w:pStyle w:val="TableText"/>
              <w:rPr>
                <w:del w:id="95289" w:author="Author"/>
              </w:rPr>
            </w:pPr>
            <w:del w:id="9529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F7F7D" w14:textId="1C979909" w:rsidR="005318C5" w:rsidRPr="00F458A0" w:rsidDel="00A17716" w:rsidRDefault="005318C5" w:rsidP="001B133F">
            <w:pPr>
              <w:pStyle w:val="TableText"/>
              <w:rPr>
                <w:del w:id="95291" w:author="Author"/>
              </w:rPr>
            </w:pPr>
            <w:del w:id="95292" w:author="Author">
              <w:r w:rsidRPr="00F458A0" w:rsidDel="00A17716">
                <w:delText>R</w:delText>
              </w:r>
            </w:del>
          </w:p>
        </w:tc>
      </w:tr>
      <w:tr w:rsidR="005318C5" w:rsidRPr="00F458A0" w:rsidDel="00A17716" w14:paraId="42960071" w14:textId="1EE036F7" w:rsidTr="00771B28">
        <w:trPr>
          <w:cantSplit/>
          <w:del w:id="952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C864D" w14:textId="0AC8B0E8" w:rsidR="005318C5" w:rsidRPr="00F458A0" w:rsidDel="00A17716" w:rsidRDefault="005318C5" w:rsidP="001B133F">
            <w:pPr>
              <w:pStyle w:val="TableText"/>
              <w:rPr>
                <w:del w:id="95294" w:author="Author"/>
              </w:rPr>
            </w:pPr>
            <w:del w:id="95295"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B8ECB9" w14:textId="5037753E" w:rsidR="005318C5" w:rsidRPr="00F458A0" w:rsidDel="00A17716" w:rsidRDefault="005318C5" w:rsidP="001B133F">
            <w:pPr>
              <w:pStyle w:val="TableText"/>
              <w:rPr>
                <w:del w:id="95296" w:author="Author"/>
              </w:rPr>
            </w:pPr>
            <w:del w:id="95297" w:author="Author">
              <w:r w:rsidRPr="00F458A0" w:rsidDel="00A17716">
                <w:delText>Insurance Company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5E4A40" w14:textId="7A99B7DE" w:rsidR="005318C5" w:rsidRPr="00F458A0" w:rsidDel="00A17716" w:rsidRDefault="005318C5" w:rsidP="001B133F">
            <w:pPr>
              <w:pStyle w:val="TableText"/>
              <w:rPr>
                <w:del w:id="95298" w:author="Author"/>
              </w:rPr>
            </w:pPr>
            <w:del w:id="9529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53594F" w14:textId="762FB283" w:rsidR="005318C5" w:rsidRPr="00F458A0" w:rsidDel="00A17716" w:rsidRDefault="005318C5" w:rsidP="001B133F">
            <w:pPr>
              <w:pStyle w:val="TableText"/>
              <w:rPr>
                <w:del w:id="95300" w:author="Author"/>
              </w:rPr>
            </w:pPr>
            <w:del w:id="95301" w:author="Author">
              <w:r w:rsidRPr="00F458A0" w:rsidDel="00A17716">
                <w:delText>R</w:delText>
              </w:r>
            </w:del>
          </w:p>
        </w:tc>
      </w:tr>
      <w:tr w:rsidR="005318C5" w:rsidRPr="00F458A0" w:rsidDel="00A17716" w14:paraId="40F2A833" w14:textId="1FEA6C65" w:rsidTr="00771B28">
        <w:trPr>
          <w:cantSplit/>
          <w:del w:id="953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9BD99A" w14:textId="6EE5D086" w:rsidR="005318C5" w:rsidRPr="00F458A0" w:rsidDel="00A17716" w:rsidRDefault="005318C5" w:rsidP="001B133F">
            <w:pPr>
              <w:pStyle w:val="TableText"/>
              <w:rPr>
                <w:del w:id="95303" w:author="Author"/>
              </w:rPr>
            </w:pPr>
            <w:del w:id="95304"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7A7A8" w14:textId="017DA017" w:rsidR="005318C5" w:rsidRPr="00F458A0" w:rsidDel="00A17716" w:rsidRDefault="005318C5" w:rsidP="001B133F">
            <w:pPr>
              <w:pStyle w:val="TableText"/>
              <w:rPr>
                <w:del w:id="95305" w:author="Author"/>
              </w:rPr>
            </w:pPr>
            <w:del w:id="95306" w:author="Author">
              <w:r w:rsidRPr="00F458A0" w:rsidDel="00A17716">
                <w:delText>Review Statu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7D981" w14:textId="4B734C20" w:rsidR="005318C5" w:rsidRPr="00F458A0" w:rsidDel="00A17716" w:rsidRDefault="005318C5" w:rsidP="001B133F">
            <w:pPr>
              <w:pStyle w:val="TableText"/>
              <w:rPr>
                <w:del w:id="953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02544" w14:textId="213C4331" w:rsidR="005318C5" w:rsidRPr="00F458A0" w:rsidDel="00A17716" w:rsidRDefault="005318C5" w:rsidP="001B133F">
            <w:pPr>
              <w:pStyle w:val="TableText"/>
              <w:rPr>
                <w:del w:id="95308" w:author="Author"/>
              </w:rPr>
            </w:pPr>
            <w:del w:id="95309" w:author="Author">
              <w:r w:rsidRPr="00F458A0" w:rsidDel="00A17716">
                <w:delText>R</w:delText>
              </w:r>
            </w:del>
          </w:p>
        </w:tc>
      </w:tr>
      <w:tr w:rsidR="005318C5" w:rsidRPr="00F458A0" w:rsidDel="00A17716" w14:paraId="68C3E43D" w14:textId="0AB45D1C" w:rsidTr="00771B28">
        <w:trPr>
          <w:cantSplit/>
          <w:del w:id="953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2B882A" w14:textId="7F4D1E01" w:rsidR="005318C5" w:rsidRPr="00F458A0" w:rsidDel="00A17716" w:rsidRDefault="005318C5" w:rsidP="001B133F">
            <w:pPr>
              <w:pStyle w:val="TableText"/>
              <w:rPr>
                <w:del w:id="95311" w:author="Author"/>
              </w:rPr>
            </w:pPr>
            <w:del w:id="95312"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1392B7" w14:textId="4C84F8DC" w:rsidR="005318C5" w:rsidRPr="00F458A0" w:rsidDel="00A17716" w:rsidRDefault="005318C5" w:rsidP="001B133F">
            <w:pPr>
              <w:pStyle w:val="TableText"/>
              <w:rPr>
                <w:del w:id="95313" w:author="Author"/>
              </w:rPr>
            </w:pPr>
            <w:del w:id="95314" w:author="Author">
              <w:r w:rsidRPr="00F458A0" w:rsidDel="00A17716">
                <w:delText>Insurance Company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0600D" w14:textId="244BEA5D" w:rsidR="005318C5" w:rsidRPr="00F458A0" w:rsidDel="00A17716" w:rsidRDefault="005318C5" w:rsidP="001B133F">
            <w:pPr>
              <w:pStyle w:val="TableText"/>
              <w:rPr>
                <w:del w:id="95315" w:author="Author"/>
              </w:rPr>
            </w:pPr>
            <w:del w:id="9531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1D060" w14:textId="0F6AAE7B" w:rsidR="005318C5" w:rsidRPr="00F458A0" w:rsidDel="00A17716" w:rsidRDefault="005318C5" w:rsidP="001B133F">
            <w:pPr>
              <w:pStyle w:val="TableText"/>
              <w:rPr>
                <w:del w:id="95317" w:author="Author"/>
              </w:rPr>
            </w:pPr>
            <w:del w:id="95318" w:author="Author">
              <w:r w:rsidRPr="00F458A0" w:rsidDel="00A17716">
                <w:delText>R</w:delText>
              </w:r>
            </w:del>
          </w:p>
        </w:tc>
      </w:tr>
      <w:tr w:rsidR="005318C5" w:rsidRPr="00F458A0" w:rsidDel="00A17716" w14:paraId="0DC6EF0C" w14:textId="364AEECA" w:rsidTr="00771B28">
        <w:trPr>
          <w:cantSplit/>
          <w:del w:id="953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7F18B" w14:textId="4464A608" w:rsidR="005318C5" w:rsidRPr="00F458A0" w:rsidDel="00A17716" w:rsidRDefault="005318C5" w:rsidP="001B133F">
            <w:pPr>
              <w:pStyle w:val="TableText"/>
              <w:rPr>
                <w:del w:id="95320" w:author="Author"/>
              </w:rPr>
            </w:pPr>
            <w:del w:id="95321"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A453A" w14:textId="644256D9" w:rsidR="005318C5" w:rsidRPr="00F458A0" w:rsidDel="00A17716" w:rsidRDefault="005318C5" w:rsidP="001B133F">
            <w:pPr>
              <w:pStyle w:val="TableText"/>
              <w:rPr>
                <w:del w:id="95322" w:author="Author"/>
              </w:rPr>
            </w:pPr>
            <w:del w:id="95323" w:author="Author">
              <w:r w:rsidRPr="00F458A0" w:rsidDel="00A17716">
                <w:delText>Insurance Company Phone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5E92D8" w14:textId="600AA9C8" w:rsidR="005318C5" w:rsidRPr="00F458A0" w:rsidDel="00A17716" w:rsidRDefault="005318C5" w:rsidP="001B133F">
            <w:pPr>
              <w:pStyle w:val="TableText"/>
              <w:rPr>
                <w:del w:id="95324" w:author="Author"/>
              </w:rPr>
            </w:pPr>
            <w:del w:id="9532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43AF7" w14:textId="14204D87" w:rsidR="005318C5" w:rsidRPr="00F458A0" w:rsidDel="00A17716" w:rsidRDefault="005318C5" w:rsidP="001B133F">
            <w:pPr>
              <w:pStyle w:val="TableText"/>
              <w:rPr>
                <w:del w:id="95326" w:author="Author"/>
              </w:rPr>
            </w:pPr>
            <w:del w:id="95327" w:author="Author">
              <w:r w:rsidRPr="00F458A0" w:rsidDel="00A17716">
                <w:delText>R</w:delText>
              </w:r>
            </w:del>
          </w:p>
        </w:tc>
      </w:tr>
      <w:tr w:rsidR="005318C5" w:rsidRPr="00F458A0" w:rsidDel="00A17716" w14:paraId="22E722D3" w14:textId="42CE239F" w:rsidTr="00771B28">
        <w:trPr>
          <w:cantSplit/>
          <w:del w:id="953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D669E" w14:textId="73B77E71" w:rsidR="005318C5" w:rsidRPr="00F458A0" w:rsidDel="00A17716" w:rsidRDefault="005318C5" w:rsidP="001B133F">
            <w:pPr>
              <w:pStyle w:val="TableText"/>
              <w:rPr>
                <w:del w:id="95329" w:author="Author"/>
              </w:rPr>
            </w:pPr>
            <w:del w:id="95330" w:author="Author">
              <w:r w:rsidRPr="00F458A0" w:rsidDel="00A17716">
                <w:delText>Pt. Secondary Insurance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68B46" w14:textId="390D0D04" w:rsidR="005318C5" w:rsidRPr="00F458A0" w:rsidDel="00A17716" w:rsidRDefault="005318C5" w:rsidP="001B133F">
            <w:pPr>
              <w:pStyle w:val="TableText"/>
              <w:rPr>
                <w:del w:id="95331" w:author="Author"/>
              </w:rPr>
            </w:pPr>
            <w:del w:id="95332" w:author="Author">
              <w:r w:rsidRPr="00F458A0" w:rsidDel="00A17716">
                <w:delText>Insurance Company Web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9C808" w14:textId="44B92FD0" w:rsidR="005318C5" w:rsidRPr="00F458A0" w:rsidDel="00A17716" w:rsidRDefault="005318C5" w:rsidP="001B133F">
            <w:pPr>
              <w:pStyle w:val="TableText"/>
              <w:rPr>
                <w:del w:id="95333" w:author="Author"/>
              </w:rPr>
            </w:pPr>
            <w:del w:id="9533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BBF50" w14:textId="0F6C24D8" w:rsidR="005318C5" w:rsidRPr="00F458A0" w:rsidDel="00A17716" w:rsidRDefault="005318C5" w:rsidP="001B133F">
            <w:pPr>
              <w:pStyle w:val="TableText"/>
              <w:rPr>
                <w:del w:id="95335" w:author="Author"/>
              </w:rPr>
            </w:pPr>
            <w:del w:id="95336" w:author="Author">
              <w:r w:rsidRPr="00F458A0" w:rsidDel="00A17716">
                <w:delText>R</w:delText>
              </w:r>
            </w:del>
          </w:p>
        </w:tc>
      </w:tr>
    </w:tbl>
    <w:p w14:paraId="182FCC6D" w14:textId="4AC04969" w:rsidR="005318C5" w:rsidRPr="00F458A0" w:rsidDel="00A17716" w:rsidRDefault="005318C5" w:rsidP="005B3774">
      <w:pPr>
        <w:pStyle w:val="Caption"/>
        <w:rPr>
          <w:del w:id="95337" w:author="Author"/>
        </w:rPr>
      </w:pPr>
      <w:del w:id="95338" w:author="Author">
        <w:r w:rsidRPr="00F458A0" w:rsidDel="00A17716">
          <w:br/>
        </w:r>
        <w:bookmarkStart w:id="95339" w:name="_Ref474455484"/>
        <w:bookmarkStart w:id="95340" w:name="_Toc475439876"/>
        <w:bookmarkStart w:id="95341" w:name="_Toc481658931"/>
        <w:r w:rsidR="005B3774"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4</w:delText>
        </w:r>
        <w:r w:rsidR="007E0421" w:rsidDel="00A17716">
          <w:rPr>
            <w:b w:val="0"/>
            <w:bCs w:val="0"/>
            <w:noProof/>
          </w:rPr>
          <w:fldChar w:fldCharType="end"/>
        </w:r>
        <w:bookmarkEnd w:id="95339"/>
        <w:r w:rsidR="005B3774" w:rsidRPr="00F458A0" w:rsidDel="00A17716">
          <w:delText>: Medicare Potential Insurance Worklist- Potential COB</w:delText>
        </w:r>
        <w:bookmarkEnd w:id="95340"/>
        <w:bookmarkEnd w:id="95341"/>
        <w:r w:rsidR="005B3774" w:rsidRPr="00F458A0" w:rsidDel="00A17716">
          <w:delText xml:space="preserve"> </w:delText>
        </w:r>
      </w:del>
    </w:p>
    <w:p w14:paraId="7CC227EB" w14:textId="51E437F5" w:rsidR="005318C5" w:rsidRPr="00F458A0" w:rsidDel="00A17716" w:rsidRDefault="005318C5" w:rsidP="005318C5">
      <w:pPr>
        <w:pStyle w:val="NormalWeb"/>
        <w:rPr>
          <w:del w:id="95342" w:author="Author"/>
          <w:rFonts w:eastAsiaTheme="minorEastAsia"/>
        </w:rPr>
      </w:pPr>
      <w:del w:id="95343" w:author="Author">
        <w:r w:rsidRPr="00F458A0" w:rsidDel="00A17716">
          <w:rPr>
            <w:noProof/>
          </w:rPr>
          <w:drawing>
            <wp:inline distT="0" distB="0" distL="0" distR="0" wp14:anchorId="539AE1EE" wp14:editId="77DA4FFC">
              <wp:extent cx="4457700" cy="3131820"/>
              <wp:effectExtent l="0" t="0" r="0" b="0"/>
              <wp:docPr id="40" name="Picture 40" descr="2ef4b17b4f588ddff9f3e483c63e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ef4b17b4f588ddff9f3e483c63e23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7700" cy="3131820"/>
                      </a:xfrm>
                      <a:prstGeom prst="rect">
                        <a:avLst/>
                      </a:prstGeom>
                      <a:noFill/>
                      <a:ln>
                        <a:noFill/>
                      </a:ln>
                    </pic:spPr>
                  </pic:pic>
                </a:graphicData>
              </a:graphic>
            </wp:inline>
          </w:drawing>
        </w:r>
      </w:del>
    </w:p>
    <w:p w14:paraId="3F8256A9" w14:textId="3B4397D5" w:rsidR="005318C5" w:rsidRPr="00F458A0" w:rsidDel="00A17716" w:rsidRDefault="005318C5" w:rsidP="001B133F">
      <w:pPr>
        <w:pStyle w:val="StepIntro"/>
        <w:rPr>
          <w:del w:id="95344" w:author="Author"/>
        </w:rPr>
      </w:pPr>
      <w:del w:id="95345" w:author="Author">
        <w:r w:rsidRPr="00F458A0" w:rsidDel="00A17716">
          <w:delText>eIV Statistical Report</w:delText>
        </w:r>
      </w:del>
    </w:p>
    <w:p w14:paraId="064367A4" w14:textId="421A8A38" w:rsidR="005318C5" w:rsidRPr="00F458A0" w:rsidDel="00A17716" w:rsidRDefault="005318C5" w:rsidP="005318C5">
      <w:pPr>
        <w:pStyle w:val="NormalWeb"/>
        <w:rPr>
          <w:del w:id="95346" w:author="Author"/>
          <w:color w:val="000000"/>
        </w:rPr>
      </w:pPr>
      <w:del w:id="95347" w:author="Author">
        <w:r w:rsidRPr="00F458A0" w:rsidDel="00A17716">
          <w:rPr>
            <w:color w:val="000000"/>
          </w:rPr>
          <w:delText>This report is used to monitor the eIV process including statistics</w:delText>
        </w:r>
        <w:r w:rsidR="005B3774" w:rsidRPr="00F458A0" w:rsidDel="00A17716">
          <w:rPr>
            <w:color w:val="000000"/>
          </w:rPr>
          <w:delText xml:space="preserve"> (</w:delText>
        </w:r>
        <w:r w:rsidR="005B3774" w:rsidRPr="00F458A0" w:rsidDel="00A17716">
          <w:rPr>
            <w:color w:val="000000"/>
          </w:rPr>
          <w:fldChar w:fldCharType="begin"/>
        </w:r>
        <w:r w:rsidR="005B3774" w:rsidRPr="00F458A0" w:rsidDel="00A17716">
          <w:rPr>
            <w:color w:val="000000"/>
          </w:rPr>
          <w:delInstrText xml:space="preserve"> REF _Ref474455714 \h </w:delInstrText>
        </w:r>
        <w:r w:rsidR="00F458A0" w:rsidDel="00A17716">
          <w:rPr>
            <w:color w:val="000000"/>
          </w:rPr>
          <w:delInstrText xml:space="preserve"> \* MERGEFORMAT </w:delInstrText>
        </w:r>
        <w:r w:rsidR="005B3774" w:rsidRPr="00F458A0" w:rsidDel="00A17716">
          <w:rPr>
            <w:color w:val="000000"/>
          </w:rPr>
        </w:r>
        <w:r w:rsidR="005B3774" w:rsidRPr="00F458A0" w:rsidDel="00A17716">
          <w:rPr>
            <w:color w:val="000000"/>
          </w:rPr>
          <w:fldChar w:fldCharType="separate"/>
        </w:r>
        <w:r w:rsidR="0044030E" w:rsidRPr="00F458A0" w:rsidDel="00A17716">
          <w:delText xml:space="preserve">Table </w:delText>
        </w:r>
        <w:r w:rsidR="0044030E" w:rsidRPr="00F458A0" w:rsidDel="00A17716">
          <w:rPr>
            <w:noProof/>
          </w:rPr>
          <w:delText>167</w:delText>
        </w:r>
        <w:r w:rsidR="005B3774" w:rsidRPr="00F458A0" w:rsidDel="00A17716">
          <w:rPr>
            <w:color w:val="000000"/>
          </w:rPr>
          <w:fldChar w:fldCharType="end"/>
        </w:r>
        <w:r w:rsidR="005B3774" w:rsidRPr="00F458A0" w:rsidDel="00A17716">
          <w:rPr>
            <w:color w:val="000000"/>
          </w:rPr>
          <w:delText xml:space="preserve"> and </w:delText>
        </w:r>
        <w:r w:rsidR="005B3774" w:rsidRPr="00F458A0" w:rsidDel="00A17716">
          <w:rPr>
            <w:color w:val="000000"/>
          </w:rPr>
          <w:fldChar w:fldCharType="begin"/>
        </w:r>
        <w:r w:rsidR="005B3774" w:rsidRPr="00F458A0" w:rsidDel="00A17716">
          <w:rPr>
            <w:color w:val="000000"/>
          </w:rPr>
          <w:delInstrText xml:space="preserve"> REF _Ref474455735 \h </w:delInstrText>
        </w:r>
        <w:r w:rsidR="00F458A0" w:rsidDel="00A17716">
          <w:rPr>
            <w:color w:val="000000"/>
          </w:rPr>
          <w:delInstrText xml:space="preserve"> \* MERGEFORMAT </w:delInstrText>
        </w:r>
        <w:r w:rsidR="005B3774" w:rsidRPr="00F458A0" w:rsidDel="00A17716">
          <w:rPr>
            <w:color w:val="000000"/>
          </w:rPr>
        </w:r>
        <w:r w:rsidR="005B3774" w:rsidRPr="00F458A0" w:rsidDel="00A17716">
          <w:rPr>
            <w:color w:val="000000"/>
          </w:rPr>
          <w:fldChar w:fldCharType="separate"/>
        </w:r>
        <w:r w:rsidR="003A5512" w:rsidRPr="00F458A0" w:rsidDel="00A17716">
          <w:delText xml:space="preserve">Figure </w:delText>
        </w:r>
        <w:r w:rsidR="003A5512" w:rsidRPr="00F458A0" w:rsidDel="00A17716">
          <w:rPr>
            <w:noProof/>
          </w:rPr>
          <w:delText>54</w:delText>
        </w:r>
        <w:r w:rsidR="005B3774" w:rsidRPr="00F458A0" w:rsidDel="00A17716">
          <w:rPr>
            <w:color w:val="000000"/>
          </w:rPr>
          <w:fldChar w:fldCharType="end"/>
        </w:r>
        <w:r w:rsidR="00E10F37" w:rsidRPr="00F458A0" w:rsidDel="00A17716">
          <w:rPr>
            <w:color w:val="000000"/>
          </w:rPr>
          <w:delText>)</w:delText>
        </w:r>
        <w:r w:rsidR="005B3774" w:rsidRPr="00F458A0" w:rsidDel="00A17716">
          <w:rPr>
            <w:color w:val="000000"/>
          </w:rPr>
          <w:delText xml:space="preserve"> </w:delText>
        </w:r>
        <w:r w:rsidRPr="00F458A0" w:rsidDel="00A17716">
          <w:rPr>
            <w:color w:val="000000"/>
          </w:rPr>
          <w:delText>based on outgoing inquiries, incoming responses, pending responses and queued inquiries, etc.</w:delText>
        </w:r>
      </w:del>
    </w:p>
    <w:p w14:paraId="62EBB4AD" w14:textId="1E55BCBA" w:rsidR="005B3774" w:rsidRPr="00F458A0" w:rsidDel="00A17716" w:rsidRDefault="005B3774" w:rsidP="005B3774">
      <w:pPr>
        <w:pStyle w:val="Caption"/>
        <w:rPr>
          <w:del w:id="95348" w:author="Author"/>
          <w:rFonts w:eastAsiaTheme="minorEastAsia"/>
        </w:rPr>
      </w:pPr>
      <w:bookmarkStart w:id="95349" w:name="_Ref474455714"/>
      <w:bookmarkStart w:id="95350" w:name="_Ref474455667"/>
      <w:bookmarkStart w:id="95351" w:name="_Toc475439531"/>
      <w:bookmarkStart w:id="95352" w:name="_Toc475439877"/>
      <w:bookmarkStart w:id="95353" w:name="_Toc481659114"/>
      <w:del w:id="9535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69</w:delText>
        </w:r>
        <w:r w:rsidR="007E0421" w:rsidDel="00A17716">
          <w:rPr>
            <w:b w:val="0"/>
            <w:bCs w:val="0"/>
            <w:noProof/>
          </w:rPr>
          <w:fldChar w:fldCharType="end"/>
        </w:r>
        <w:bookmarkEnd w:id="95349"/>
        <w:r w:rsidRPr="00F458A0" w:rsidDel="00A17716">
          <w:delText>: Statistics based on inquiries and queried responses</w:delText>
        </w:r>
        <w:bookmarkEnd w:id="95350"/>
        <w:bookmarkEnd w:id="95351"/>
        <w:bookmarkEnd w:id="95352"/>
        <w:bookmarkEnd w:id="9535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995"/>
        <w:gridCol w:w="4436"/>
        <w:gridCol w:w="1729"/>
        <w:gridCol w:w="1350"/>
      </w:tblGrid>
      <w:tr w:rsidR="005318C5" w:rsidRPr="00F458A0" w:rsidDel="00A17716" w14:paraId="01D139B2" w14:textId="050F49C8" w:rsidTr="001B133F">
        <w:trPr>
          <w:cantSplit/>
          <w:tblHeader/>
          <w:del w:id="9535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77F303C" w14:textId="5A35DBD3" w:rsidR="005318C5" w:rsidRPr="00F458A0" w:rsidDel="00A17716" w:rsidRDefault="005318C5" w:rsidP="001B133F">
            <w:pPr>
              <w:pStyle w:val="TableHeading"/>
              <w:rPr>
                <w:del w:id="95356" w:author="Author"/>
              </w:rPr>
            </w:pPr>
            <w:del w:id="95357"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56A2A0A" w14:textId="5F3F0697" w:rsidR="005318C5" w:rsidRPr="00F458A0" w:rsidDel="00A17716" w:rsidRDefault="005318C5" w:rsidP="001B133F">
            <w:pPr>
              <w:pStyle w:val="TableHeading"/>
              <w:rPr>
                <w:del w:id="95358" w:author="Author"/>
              </w:rPr>
            </w:pPr>
            <w:del w:id="95359"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DB9CF8" w14:textId="5D890EA0" w:rsidR="005318C5" w:rsidRPr="00F458A0" w:rsidDel="00A17716" w:rsidRDefault="00D27D50" w:rsidP="001B133F">
            <w:pPr>
              <w:pStyle w:val="TableHeading"/>
              <w:rPr>
                <w:del w:id="95360" w:author="Author"/>
              </w:rPr>
            </w:pPr>
            <w:del w:id="95361"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21C00B" w14:textId="6E030622" w:rsidR="005318C5" w:rsidRPr="00F458A0" w:rsidDel="00A17716" w:rsidRDefault="005318C5" w:rsidP="001B133F">
            <w:pPr>
              <w:pStyle w:val="TableHeading"/>
              <w:rPr>
                <w:del w:id="95362" w:author="Author"/>
              </w:rPr>
            </w:pPr>
            <w:del w:id="95363" w:author="Author">
              <w:r w:rsidRPr="00F458A0" w:rsidDel="00A17716">
                <w:delText>Read/Write</w:delText>
              </w:r>
            </w:del>
          </w:p>
        </w:tc>
      </w:tr>
      <w:tr w:rsidR="005318C5" w:rsidRPr="00F458A0" w:rsidDel="00A17716" w14:paraId="7E18C439" w14:textId="7D437A2D" w:rsidTr="00771B28">
        <w:trPr>
          <w:cantSplit/>
          <w:del w:id="953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9F1105" w14:textId="368E21D9" w:rsidR="005318C5" w:rsidRPr="00F458A0" w:rsidDel="00A17716" w:rsidRDefault="005318C5" w:rsidP="001B133F">
            <w:pPr>
              <w:pStyle w:val="TableText"/>
              <w:rPr>
                <w:del w:id="95365" w:author="Author"/>
              </w:rPr>
            </w:pPr>
            <w:del w:id="95366"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CBEDE" w14:textId="05B55169" w:rsidR="005318C5" w:rsidRPr="00F458A0" w:rsidDel="00A17716" w:rsidRDefault="005318C5" w:rsidP="001B133F">
            <w:pPr>
              <w:pStyle w:val="TableText"/>
              <w:rPr>
                <w:del w:id="95367" w:author="Author"/>
              </w:rPr>
            </w:pPr>
            <w:del w:id="95368" w:author="Author">
              <w:r w:rsidRPr="00F458A0" w:rsidDel="00A17716">
                <w:delText>Inquiries S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31127" w14:textId="1800D8E0" w:rsidR="005318C5" w:rsidRPr="00F458A0" w:rsidDel="00A17716" w:rsidRDefault="005318C5" w:rsidP="001B133F">
            <w:pPr>
              <w:pStyle w:val="TableText"/>
              <w:rPr>
                <w:del w:id="953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60273" w14:textId="738CD7E6" w:rsidR="005318C5" w:rsidRPr="00F458A0" w:rsidDel="00A17716" w:rsidRDefault="005318C5" w:rsidP="001B133F">
            <w:pPr>
              <w:pStyle w:val="TableText"/>
              <w:rPr>
                <w:del w:id="95370" w:author="Author"/>
              </w:rPr>
            </w:pPr>
            <w:del w:id="95371" w:author="Author">
              <w:r w:rsidRPr="00F458A0" w:rsidDel="00A17716">
                <w:delText>R</w:delText>
              </w:r>
            </w:del>
          </w:p>
        </w:tc>
      </w:tr>
      <w:tr w:rsidR="005318C5" w:rsidRPr="00F458A0" w:rsidDel="00A17716" w14:paraId="181118E8" w14:textId="3D74B8DE" w:rsidTr="00771B28">
        <w:trPr>
          <w:cantSplit/>
          <w:del w:id="953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CC5BB" w14:textId="20B318A5" w:rsidR="005318C5" w:rsidRPr="00F458A0" w:rsidDel="00A17716" w:rsidRDefault="005318C5" w:rsidP="001B133F">
            <w:pPr>
              <w:pStyle w:val="TableText"/>
              <w:rPr>
                <w:del w:id="95373" w:author="Author"/>
              </w:rPr>
            </w:pPr>
            <w:del w:id="95374"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A56B3" w14:textId="11C53501" w:rsidR="005318C5" w:rsidRPr="00F458A0" w:rsidDel="00A17716" w:rsidRDefault="005318C5" w:rsidP="001B133F">
            <w:pPr>
              <w:pStyle w:val="TableText"/>
              <w:rPr>
                <w:del w:id="95375" w:author="Author"/>
              </w:rPr>
            </w:pPr>
            <w:del w:id="95376" w:author="Author">
              <w:r w:rsidRPr="00F458A0" w:rsidDel="00A17716">
                <w:delText>Insurance Buff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CCDA9B" w14:textId="558F30A4" w:rsidR="005318C5" w:rsidRPr="00F458A0" w:rsidDel="00A17716" w:rsidRDefault="005318C5" w:rsidP="001B133F">
            <w:pPr>
              <w:pStyle w:val="TableText"/>
              <w:rPr>
                <w:del w:id="953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B5463" w14:textId="7149F624" w:rsidR="005318C5" w:rsidRPr="00F458A0" w:rsidDel="00A17716" w:rsidRDefault="005318C5" w:rsidP="001B133F">
            <w:pPr>
              <w:pStyle w:val="TableText"/>
              <w:rPr>
                <w:del w:id="95378" w:author="Author"/>
              </w:rPr>
            </w:pPr>
            <w:del w:id="95379" w:author="Author">
              <w:r w:rsidRPr="00F458A0" w:rsidDel="00A17716">
                <w:delText>R</w:delText>
              </w:r>
            </w:del>
          </w:p>
        </w:tc>
      </w:tr>
      <w:tr w:rsidR="005318C5" w:rsidRPr="00F458A0" w:rsidDel="00A17716" w14:paraId="43F33F40" w14:textId="35474AAB" w:rsidTr="00771B28">
        <w:trPr>
          <w:cantSplit/>
          <w:del w:id="953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F545EF" w14:textId="41E4E4CE" w:rsidR="005318C5" w:rsidRPr="00F458A0" w:rsidDel="00A17716" w:rsidRDefault="005318C5" w:rsidP="001B133F">
            <w:pPr>
              <w:pStyle w:val="TableText"/>
              <w:rPr>
                <w:del w:id="95381" w:author="Author"/>
              </w:rPr>
            </w:pPr>
            <w:del w:id="9538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8D0DD" w14:textId="052A899B" w:rsidR="005318C5" w:rsidRPr="00F458A0" w:rsidDel="00A17716" w:rsidRDefault="005318C5" w:rsidP="001B133F">
            <w:pPr>
              <w:pStyle w:val="TableText"/>
              <w:rPr>
                <w:del w:id="95383" w:author="Author"/>
              </w:rPr>
            </w:pPr>
            <w:del w:id="95384" w:author="Author">
              <w:r w:rsidRPr="00F458A0" w:rsidDel="00A17716">
                <w:delText xml:space="preserve">Appointment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1B5D4" w14:textId="4BEDBFD2" w:rsidR="005318C5" w:rsidRPr="00F458A0" w:rsidDel="00A17716" w:rsidRDefault="005318C5" w:rsidP="001B133F">
            <w:pPr>
              <w:pStyle w:val="TableText"/>
              <w:rPr>
                <w:del w:id="953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9767C" w14:textId="7AE4C42F" w:rsidR="005318C5" w:rsidRPr="00F458A0" w:rsidDel="00A17716" w:rsidRDefault="005318C5" w:rsidP="001B133F">
            <w:pPr>
              <w:pStyle w:val="TableText"/>
              <w:rPr>
                <w:del w:id="95386" w:author="Author"/>
              </w:rPr>
            </w:pPr>
            <w:del w:id="95387" w:author="Author">
              <w:r w:rsidRPr="00F458A0" w:rsidDel="00A17716">
                <w:delText>R</w:delText>
              </w:r>
            </w:del>
          </w:p>
        </w:tc>
      </w:tr>
      <w:tr w:rsidR="005318C5" w:rsidRPr="00F458A0" w:rsidDel="00A17716" w14:paraId="5EA7462F" w14:textId="0F643EE3" w:rsidTr="00771B28">
        <w:trPr>
          <w:cantSplit/>
          <w:del w:id="953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E49AC" w14:textId="0B0844E3" w:rsidR="005318C5" w:rsidRPr="00F458A0" w:rsidDel="00A17716" w:rsidRDefault="005318C5" w:rsidP="001B133F">
            <w:pPr>
              <w:pStyle w:val="TableText"/>
              <w:rPr>
                <w:del w:id="95389" w:author="Author"/>
              </w:rPr>
            </w:pPr>
            <w:del w:id="95390"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D3A01" w14:textId="574765DF" w:rsidR="005318C5" w:rsidRPr="00F458A0" w:rsidDel="00A17716" w:rsidRDefault="005318C5" w:rsidP="001B133F">
            <w:pPr>
              <w:pStyle w:val="TableText"/>
              <w:rPr>
                <w:del w:id="95391" w:author="Author"/>
              </w:rPr>
            </w:pPr>
            <w:del w:id="95392" w:author="Author">
              <w:r w:rsidRPr="00F458A0" w:rsidDel="00A17716">
                <w:delText>Non-verified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D70F21" w14:textId="691BF8B2" w:rsidR="005318C5" w:rsidRPr="00F458A0" w:rsidDel="00A17716" w:rsidRDefault="005318C5" w:rsidP="001B133F">
            <w:pPr>
              <w:pStyle w:val="TableText"/>
              <w:rPr>
                <w:del w:id="953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6C4BDE" w14:textId="7120B8F3" w:rsidR="005318C5" w:rsidRPr="00F458A0" w:rsidDel="00A17716" w:rsidRDefault="005318C5" w:rsidP="001B133F">
            <w:pPr>
              <w:pStyle w:val="TableText"/>
              <w:rPr>
                <w:del w:id="95394" w:author="Author"/>
              </w:rPr>
            </w:pPr>
            <w:del w:id="95395" w:author="Author">
              <w:r w:rsidRPr="00F458A0" w:rsidDel="00A17716">
                <w:delText>R</w:delText>
              </w:r>
            </w:del>
          </w:p>
        </w:tc>
      </w:tr>
      <w:tr w:rsidR="005318C5" w:rsidRPr="00F458A0" w:rsidDel="00A17716" w14:paraId="3AB2E5B2" w14:textId="1C0E20BD" w:rsidTr="00771B28">
        <w:trPr>
          <w:cantSplit/>
          <w:del w:id="953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C5E4D" w14:textId="13CD40A4" w:rsidR="005318C5" w:rsidRPr="00F458A0" w:rsidDel="00A17716" w:rsidRDefault="005318C5" w:rsidP="001B133F">
            <w:pPr>
              <w:pStyle w:val="TableText"/>
              <w:rPr>
                <w:del w:id="95397" w:author="Author"/>
              </w:rPr>
            </w:pPr>
            <w:del w:id="95398"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FA9905" w14:textId="44359391" w:rsidR="005318C5" w:rsidRPr="00F458A0" w:rsidDel="00A17716" w:rsidRDefault="005318C5" w:rsidP="001B133F">
            <w:pPr>
              <w:pStyle w:val="TableText"/>
              <w:rPr>
                <w:del w:id="95399" w:author="Author"/>
              </w:rPr>
            </w:pPr>
            <w:del w:id="95400" w:author="Author">
              <w:r w:rsidRPr="00F458A0" w:rsidDel="00A17716">
                <w:delText>Responses Receiv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D47FB" w14:textId="566B0029" w:rsidR="005318C5" w:rsidRPr="00F458A0" w:rsidDel="00A17716" w:rsidRDefault="005318C5" w:rsidP="001B133F">
            <w:pPr>
              <w:pStyle w:val="TableText"/>
              <w:rPr>
                <w:del w:id="954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4F4911" w14:textId="61F2009B" w:rsidR="005318C5" w:rsidRPr="00F458A0" w:rsidDel="00A17716" w:rsidRDefault="005318C5" w:rsidP="001B133F">
            <w:pPr>
              <w:pStyle w:val="TableText"/>
              <w:rPr>
                <w:del w:id="95402" w:author="Author"/>
              </w:rPr>
            </w:pPr>
            <w:del w:id="95403" w:author="Author">
              <w:r w:rsidRPr="00F458A0" w:rsidDel="00A17716">
                <w:delText>R</w:delText>
              </w:r>
            </w:del>
          </w:p>
        </w:tc>
      </w:tr>
      <w:tr w:rsidR="005318C5" w:rsidRPr="00F458A0" w:rsidDel="00A17716" w14:paraId="227EBD22" w14:textId="58DF737E" w:rsidTr="00771B28">
        <w:trPr>
          <w:cantSplit/>
          <w:del w:id="954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22B34E" w14:textId="6F97F268" w:rsidR="005318C5" w:rsidRPr="00F458A0" w:rsidDel="00A17716" w:rsidRDefault="005318C5" w:rsidP="001B133F">
            <w:pPr>
              <w:pStyle w:val="TableText"/>
              <w:rPr>
                <w:del w:id="95405" w:author="Author"/>
                <w:rFonts w:eastAsiaTheme="minorEastAsia"/>
              </w:rPr>
            </w:pPr>
            <w:del w:id="95406"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5A8C7" w14:textId="333B61B7" w:rsidR="005318C5" w:rsidRPr="00F458A0" w:rsidDel="00A17716" w:rsidRDefault="005318C5" w:rsidP="001B133F">
            <w:pPr>
              <w:pStyle w:val="TableText"/>
              <w:rPr>
                <w:del w:id="95407" w:author="Author"/>
              </w:rPr>
            </w:pPr>
            <w:del w:id="95408" w:author="Author">
              <w:r w:rsidRPr="00F458A0" w:rsidDel="00A17716">
                <w:delText>Responses Pend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68B46F" w14:textId="08206C8C" w:rsidR="005318C5" w:rsidRPr="00F458A0" w:rsidDel="00A17716" w:rsidRDefault="005318C5" w:rsidP="001B133F">
            <w:pPr>
              <w:pStyle w:val="TableText"/>
              <w:rPr>
                <w:del w:id="954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DECD81" w14:textId="5EF0D9C6" w:rsidR="005318C5" w:rsidRPr="00F458A0" w:rsidDel="00A17716" w:rsidRDefault="005318C5" w:rsidP="001B133F">
            <w:pPr>
              <w:pStyle w:val="TableText"/>
              <w:rPr>
                <w:del w:id="95410" w:author="Author"/>
              </w:rPr>
            </w:pPr>
            <w:del w:id="95411" w:author="Author">
              <w:r w:rsidRPr="00F458A0" w:rsidDel="00A17716">
                <w:delText>R</w:delText>
              </w:r>
            </w:del>
          </w:p>
        </w:tc>
      </w:tr>
      <w:tr w:rsidR="005318C5" w:rsidRPr="00F458A0" w:rsidDel="00A17716" w14:paraId="68FCFD41" w14:textId="3583E883" w:rsidTr="00771B28">
        <w:trPr>
          <w:cantSplit/>
          <w:del w:id="954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A9126" w14:textId="0F5E9E90" w:rsidR="005318C5" w:rsidRPr="00F458A0" w:rsidDel="00A17716" w:rsidRDefault="005318C5" w:rsidP="001B133F">
            <w:pPr>
              <w:pStyle w:val="TableText"/>
              <w:rPr>
                <w:del w:id="95413" w:author="Author"/>
              </w:rPr>
            </w:pPr>
            <w:del w:id="95414"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F49CD" w14:textId="3BF5C278" w:rsidR="005318C5" w:rsidRPr="00F458A0" w:rsidDel="00A17716" w:rsidRDefault="005318C5" w:rsidP="001B133F">
            <w:pPr>
              <w:pStyle w:val="TableText"/>
              <w:rPr>
                <w:del w:id="95415" w:author="Author"/>
              </w:rPr>
            </w:pPr>
            <w:del w:id="95416" w:author="Author">
              <w:r w:rsidRPr="00F458A0" w:rsidDel="00A17716">
                <w:delText>Queued Inquir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F2600" w14:textId="5E324C5C" w:rsidR="005318C5" w:rsidRPr="00F458A0" w:rsidDel="00A17716" w:rsidRDefault="005318C5" w:rsidP="001B133F">
            <w:pPr>
              <w:pStyle w:val="TableText"/>
              <w:rPr>
                <w:del w:id="954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19063" w14:textId="4AA84C4C" w:rsidR="005318C5" w:rsidRPr="00F458A0" w:rsidDel="00A17716" w:rsidRDefault="005318C5" w:rsidP="001B133F">
            <w:pPr>
              <w:pStyle w:val="TableText"/>
              <w:rPr>
                <w:del w:id="95418" w:author="Author"/>
              </w:rPr>
            </w:pPr>
            <w:del w:id="95419" w:author="Author">
              <w:r w:rsidRPr="00F458A0" w:rsidDel="00A17716">
                <w:delText>R</w:delText>
              </w:r>
            </w:del>
          </w:p>
        </w:tc>
      </w:tr>
      <w:tr w:rsidR="005318C5" w:rsidRPr="00F458A0" w:rsidDel="00A17716" w14:paraId="69DF2BE5" w14:textId="139140AB" w:rsidTr="00771B28">
        <w:trPr>
          <w:cantSplit/>
          <w:del w:id="954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C97E8" w14:textId="207BA875" w:rsidR="005318C5" w:rsidRPr="00F458A0" w:rsidDel="00A17716" w:rsidRDefault="005318C5" w:rsidP="001B133F">
            <w:pPr>
              <w:pStyle w:val="TableText"/>
              <w:rPr>
                <w:del w:id="95421" w:author="Author"/>
              </w:rPr>
            </w:pPr>
            <w:del w:id="9542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AC6B55" w14:textId="42FA5331" w:rsidR="005318C5" w:rsidRPr="00F458A0" w:rsidDel="00A17716" w:rsidRDefault="005318C5" w:rsidP="001B133F">
            <w:pPr>
              <w:pStyle w:val="TableText"/>
              <w:rPr>
                <w:del w:id="95423" w:author="Author"/>
              </w:rPr>
            </w:pPr>
            <w:del w:id="95424" w:author="Author">
              <w:r w:rsidRPr="00F458A0" w:rsidDel="00A17716">
                <w:delText>Deferred Inquir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E83BB" w14:textId="18564B9B" w:rsidR="005318C5" w:rsidRPr="00F458A0" w:rsidDel="00A17716" w:rsidRDefault="005318C5" w:rsidP="001B133F">
            <w:pPr>
              <w:pStyle w:val="TableText"/>
              <w:rPr>
                <w:del w:id="954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306D54" w14:textId="419F33C1" w:rsidR="005318C5" w:rsidRPr="00F458A0" w:rsidDel="00A17716" w:rsidRDefault="005318C5" w:rsidP="001B133F">
            <w:pPr>
              <w:pStyle w:val="TableText"/>
              <w:rPr>
                <w:del w:id="95426" w:author="Author"/>
              </w:rPr>
            </w:pPr>
            <w:del w:id="95427" w:author="Author">
              <w:r w:rsidRPr="00F458A0" w:rsidDel="00A17716">
                <w:delText>R</w:delText>
              </w:r>
            </w:del>
          </w:p>
        </w:tc>
      </w:tr>
      <w:tr w:rsidR="005318C5" w:rsidRPr="00F458A0" w:rsidDel="00A17716" w14:paraId="02B9CDFF" w14:textId="0FB891DB" w:rsidTr="00771B28">
        <w:trPr>
          <w:cantSplit/>
          <w:del w:id="954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3DE1D" w14:textId="466A9386" w:rsidR="005318C5" w:rsidRPr="00F458A0" w:rsidDel="00A17716" w:rsidRDefault="005318C5" w:rsidP="001B133F">
            <w:pPr>
              <w:pStyle w:val="TableText"/>
              <w:rPr>
                <w:del w:id="95429" w:author="Author"/>
              </w:rPr>
            </w:pPr>
            <w:del w:id="95430"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CC3EA" w14:textId="01AA4663" w:rsidR="005318C5" w:rsidRPr="00F458A0" w:rsidDel="00A17716" w:rsidRDefault="005318C5" w:rsidP="001B133F">
            <w:pPr>
              <w:pStyle w:val="TableText"/>
              <w:rPr>
                <w:del w:id="95431" w:author="Author"/>
              </w:rPr>
            </w:pPr>
            <w:del w:id="95432" w:author="Author">
              <w:r w:rsidRPr="00F458A0" w:rsidDel="00A17716">
                <w:delText>Insurance Companies w/o National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4EFDB" w14:textId="7C5AFB1C" w:rsidR="005318C5" w:rsidRPr="00F458A0" w:rsidDel="00A17716" w:rsidRDefault="005318C5" w:rsidP="001B133F">
            <w:pPr>
              <w:pStyle w:val="TableText"/>
              <w:rPr>
                <w:del w:id="9543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2642D" w14:textId="49605563" w:rsidR="005318C5" w:rsidRPr="00F458A0" w:rsidDel="00A17716" w:rsidRDefault="005318C5" w:rsidP="001B133F">
            <w:pPr>
              <w:pStyle w:val="TableText"/>
              <w:rPr>
                <w:del w:id="95434" w:author="Author"/>
              </w:rPr>
            </w:pPr>
            <w:del w:id="95435" w:author="Author">
              <w:r w:rsidRPr="00F458A0" w:rsidDel="00A17716">
                <w:delText>R</w:delText>
              </w:r>
            </w:del>
          </w:p>
        </w:tc>
      </w:tr>
      <w:tr w:rsidR="005318C5" w:rsidRPr="00F458A0" w:rsidDel="00A17716" w14:paraId="6B048694" w14:textId="252CF468" w:rsidTr="00771B28">
        <w:trPr>
          <w:cantSplit/>
          <w:del w:id="9543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0533B" w14:textId="36C03EB3" w:rsidR="005318C5" w:rsidRPr="00F458A0" w:rsidDel="00A17716" w:rsidRDefault="005318C5" w:rsidP="001B133F">
            <w:pPr>
              <w:pStyle w:val="TableText"/>
              <w:rPr>
                <w:del w:id="95437" w:author="Author"/>
              </w:rPr>
            </w:pPr>
            <w:del w:id="95438"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5BCA0" w14:textId="08321F17" w:rsidR="005318C5" w:rsidRPr="00F458A0" w:rsidDel="00A17716" w:rsidRDefault="005318C5" w:rsidP="001B133F">
            <w:pPr>
              <w:pStyle w:val="TableText"/>
              <w:rPr>
                <w:del w:id="95439" w:author="Author"/>
              </w:rPr>
            </w:pPr>
            <w:del w:id="95440" w:author="Author">
              <w:r w:rsidRPr="00F458A0" w:rsidDel="00A17716">
                <w:delText>eIV Payers Disabled Locall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C22DD3" w14:textId="05DF6277" w:rsidR="005318C5" w:rsidRPr="00F458A0" w:rsidDel="00A17716" w:rsidRDefault="005318C5" w:rsidP="001B133F">
            <w:pPr>
              <w:pStyle w:val="TableText"/>
              <w:rPr>
                <w:del w:id="9544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64E07A" w14:textId="65D1300B" w:rsidR="005318C5" w:rsidRPr="00F458A0" w:rsidDel="00A17716" w:rsidRDefault="005318C5" w:rsidP="001B133F">
            <w:pPr>
              <w:pStyle w:val="TableText"/>
              <w:rPr>
                <w:del w:id="95442" w:author="Author"/>
              </w:rPr>
            </w:pPr>
            <w:del w:id="95443" w:author="Author">
              <w:r w:rsidRPr="00F458A0" w:rsidDel="00A17716">
                <w:delText>R</w:delText>
              </w:r>
            </w:del>
          </w:p>
        </w:tc>
      </w:tr>
      <w:tr w:rsidR="005318C5" w:rsidRPr="00F458A0" w:rsidDel="00A17716" w14:paraId="53DA4CA5" w14:textId="46341D91" w:rsidTr="00771B28">
        <w:trPr>
          <w:cantSplit/>
          <w:del w:id="954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BC8F0" w14:textId="189F153B" w:rsidR="005318C5" w:rsidRPr="00F458A0" w:rsidDel="00A17716" w:rsidRDefault="005318C5" w:rsidP="001B133F">
            <w:pPr>
              <w:pStyle w:val="TableText"/>
              <w:rPr>
                <w:del w:id="95445" w:author="Author"/>
              </w:rPr>
            </w:pPr>
            <w:del w:id="95446"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486BB1" w14:textId="29FE3726" w:rsidR="005318C5" w:rsidRPr="00F458A0" w:rsidDel="00A17716" w:rsidRDefault="005318C5" w:rsidP="001B133F">
            <w:pPr>
              <w:pStyle w:val="TableText"/>
              <w:rPr>
                <w:del w:id="95447" w:author="Author"/>
              </w:rPr>
            </w:pPr>
            <w:del w:id="95448" w:author="Author">
              <w:r w:rsidRPr="00F458A0" w:rsidDel="00A17716">
                <w:delText>Insurance Buffer Entr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82A3C" w14:textId="189687EC" w:rsidR="005318C5" w:rsidRPr="00F458A0" w:rsidDel="00A17716" w:rsidRDefault="005318C5" w:rsidP="001B133F">
            <w:pPr>
              <w:pStyle w:val="TableText"/>
              <w:rPr>
                <w:del w:id="9544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91DD4" w14:textId="61E9176A" w:rsidR="005318C5" w:rsidRPr="00F458A0" w:rsidDel="00A17716" w:rsidRDefault="005318C5" w:rsidP="001B133F">
            <w:pPr>
              <w:pStyle w:val="TableText"/>
              <w:rPr>
                <w:del w:id="95450" w:author="Author"/>
              </w:rPr>
            </w:pPr>
            <w:del w:id="95451" w:author="Author">
              <w:r w:rsidRPr="00F458A0" w:rsidDel="00A17716">
                <w:delText>R</w:delText>
              </w:r>
            </w:del>
          </w:p>
        </w:tc>
      </w:tr>
      <w:tr w:rsidR="005318C5" w:rsidRPr="00F458A0" w:rsidDel="00A17716" w14:paraId="2B628456" w14:textId="0D609FA3" w:rsidTr="00771B28">
        <w:trPr>
          <w:cantSplit/>
          <w:del w:id="954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B2EE1" w14:textId="585F1845" w:rsidR="005318C5" w:rsidRPr="00F458A0" w:rsidDel="00A17716" w:rsidRDefault="005318C5" w:rsidP="001B133F">
            <w:pPr>
              <w:pStyle w:val="TableText"/>
              <w:rPr>
                <w:del w:id="95453" w:author="Author"/>
              </w:rPr>
            </w:pPr>
            <w:del w:id="95454"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025EE1" w14:textId="5332EBAD" w:rsidR="005318C5" w:rsidRPr="00F458A0" w:rsidDel="00A17716" w:rsidRDefault="005318C5" w:rsidP="001B133F">
            <w:pPr>
              <w:pStyle w:val="TableText"/>
              <w:rPr>
                <w:del w:id="95455" w:author="Author"/>
              </w:rPr>
            </w:pPr>
            <w:del w:id="95456" w:author="Author">
              <w:r w:rsidRPr="00F458A0" w:rsidDel="00A17716">
                <w:delText>User Action Requi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FEC25E" w14:textId="6388392B" w:rsidR="005318C5" w:rsidRPr="00F458A0" w:rsidDel="00A17716" w:rsidRDefault="005318C5" w:rsidP="001B133F">
            <w:pPr>
              <w:pStyle w:val="TableText"/>
              <w:rPr>
                <w:del w:id="9545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7367D1" w14:textId="7C0600FB" w:rsidR="005318C5" w:rsidRPr="00F458A0" w:rsidDel="00A17716" w:rsidRDefault="005318C5" w:rsidP="001B133F">
            <w:pPr>
              <w:pStyle w:val="TableText"/>
              <w:rPr>
                <w:del w:id="95458" w:author="Author"/>
              </w:rPr>
            </w:pPr>
            <w:del w:id="95459" w:author="Author">
              <w:r w:rsidRPr="00F458A0" w:rsidDel="00A17716">
                <w:delText>R</w:delText>
              </w:r>
            </w:del>
          </w:p>
        </w:tc>
      </w:tr>
      <w:tr w:rsidR="005318C5" w:rsidRPr="00F458A0" w:rsidDel="00A17716" w14:paraId="07939785" w14:textId="524BEC17" w:rsidTr="00771B28">
        <w:trPr>
          <w:cantSplit/>
          <w:del w:id="9546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B8EB0" w14:textId="4ED8ECD5" w:rsidR="005318C5" w:rsidRPr="00F458A0" w:rsidDel="00A17716" w:rsidRDefault="005318C5" w:rsidP="001B133F">
            <w:pPr>
              <w:pStyle w:val="TableText"/>
              <w:rPr>
                <w:del w:id="95461" w:author="Author"/>
              </w:rPr>
            </w:pPr>
            <w:del w:id="9546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1DDFAA" w14:textId="73027F31" w:rsidR="005318C5" w:rsidRPr="00F458A0" w:rsidDel="00A17716" w:rsidRDefault="005318C5" w:rsidP="001B133F">
            <w:pPr>
              <w:pStyle w:val="TableText"/>
              <w:rPr>
                <w:del w:id="95463" w:author="Author"/>
              </w:rPr>
            </w:pPr>
            <w:del w:id="95464" w:author="Author">
              <w:r w:rsidRPr="00F458A0" w:rsidDel="00A17716">
                <w:delText># of * entries (User Verifi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A3B9F" w14:textId="41D67682" w:rsidR="005318C5" w:rsidRPr="00F458A0" w:rsidDel="00A17716" w:rsidRDefault="005318C5" w:rsidP="001B133F">
            <w:pPr>
              <w:pStyle w:val="TableText"/>
              <w:rPr>
                <w:del w:id="9546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6E2BCF" w14:textId="5B8D2EDE" w:rsidR="005318C5" w:rsidRPr="00F458A0" w:rsidDel="00A17716" w:rsidRDefault="005318C5" w:rsidP="001B133F">
            <w:pPr>
              <w:pStyle w:val="TableText"/>
              <w:rPr>
                <w:del w:id="95466" w:author="Author"/>
              </w:rPr>
            </w:pPr>
            <w:del w:id="95467" w:author="Author">
              <w:r w:rsidRPr="00F458A0" w:rsidDel="00A17716">
                <w:delText>R</w:delText>
              </w:r>
            </w:del>
          </w:p>
        </w:tc>
      </w:tr>
      <w:tr w:rsidR="005318C5" w:rsidRPr="00F458A0" w:rsidDel="00A17716" w14:paraId="14B4AFD3" w14:textId="7D65CC41" w:rsidTr="00771B28">
        <w:trPr>
          <w:cantSplit/>
          <w:del w:id="954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86B69" w14:textId="45AD0858" w:rsidR="005318C5" w:rsidRPr="00F458A0" w:rsidDel="00A17716" w:rsidRDefault="005318C5" w:rsidP="001B133F">
            <w:pPr>
              <w:pStyle w:val="TableText"/>
              <w:rPr>
                <w:del w:id="95469" w:author="Author"/>
              </w:rPr>
            </w:pPr>
            <w:del w:id="95470"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AD676C" w14:textId="1A25F794" w:rsidR="005318C5" w:rsidRPr="00F458A0" w:rsidDel="00A17716" w:rsidRDefault="005318C5" w:rsidP="001B133F">
            <w:pPr>
              <w:pStyle w:val="TableText"/>
              <w:rPr>
                <w:del w:id="95471" w:author="Author"/>
              </w:rPr>
            </w:pPr>
            <w:del w:id="95472" w:author="Author">
              <w:r w:rsidRPr="00F458A0" w:rsidDel="00A17716">
                <w:delText># of + entries (Payer indicated Active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570A0" w14:textId="3D97B9EA" w:rsidR="005318C5" w:rsidRPr="00F458A0" w:rsidDel="00A17716" w:rsidRDefault="005318C5" w:rsidP="001B133F">
            <w:pPr>
              <w:pStyle w:val="TableText"/>
              <w:rPr>
                <w:del w:id="9547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E9486" w14:textId="00C414FD" w:rsidR="005318C5" w:rsidRPr="00F458A0" w:rsidDel="00A17716" w:rsidRDefault="005318C5" w:rsidP="001B133F">
            <w:pPr>
              <w:pStyle w:val="TableText"/>
              <w:rPr>
                <w:del w:id="95474" w:author="Author"/>
              </w:rPr>
            </w:pPr>
            <w:del w:id="95475" w:author="Author">
              <w:r w:rsidRPr="00F458A0" w:rsidDel="00A17716">
                <w:delText>R</w:delText>
              </w:r>
            </w:del>
          </w:p>
        </w:tc>
      </w:tr>
      <w:tr w:rsidR="005318C5" w:rsidRPr="00F458A0" w:rsidDel="00A17716" w14:paraId="1709E765" w14:textId="163B5E2F" w:rsidTr="00771B28">
        <w:trPr>
          <w:cantSplit/>
          <w:del w:id="9547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C9EEA4" w14:textId="4559C91C" w:rsidR="005318C5" w:rsidRPr="00F458A0" w:rsidDel="00A17716" w:rsidRDefault="005318C5" w:rsidP="001B133F">
            <w:pPr>
              <w:pStyle w:val="TableText"/>
              <w:rPr>
                <w:del w:id="95477" w:author="Author"/>
              </w:rPr>
            </w:pPr>
            <w:del w:id="95478"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5043C" w14:textId="29834D70" w:rsidR="005318C5" w:rsidRPr="00F458A0" w:rsidDel="00A17716" w:rsidRDefault="005318C5" w:rsidP="001B133F">
            <w:pPr>
              <w:pStyle w:val="TableText"/>
              <w:rPr>
                <w:del w:id="95479" w:author="Author"/>
              </w:rPr>
            </w:pPr>
            <w:del w:id="95480" w:author="Author">
              <w:r w:rsidRPr="00F458A0" w:rsidDel="00A17716">
                <w:delText># of $ entries (Escalated, Active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1058F9" w14:textId="2D3E9AA1" w:rsidR="005318C5" w:rsidRPr="00F458A0" w:rsidDel="00A17716" w:rsidRDefault="005318C5" w:rsidP="001B133F">
            <w:pPr>
              <w:pStyle w:val="TableText"/>
              <w:rPr>
                <w:del w:id="9548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226DE" w14:textId="55BEDD44" w:rsidR="005318C5" w:rsidRPr="00F458A0" w:rsidDel="00A17716" w:rsidRDefault="005318C5" w:rsidP="001B133F">
            <w:pPr>
              <w:pStyle w:val="TableText"/>
              <w:rPr>
                <w:del w:id="95482" w:author="Author"/>
              </w:rPr>
            </w:pPr>
            <w:del w:id="95483" w:author="Author">
              <w:r w:rsidRPr="00F458A0" w:rsidDel="00A17716">
                <w:delText>R</w:delText>
              </w:r>
            </w:del>
          </w:p>
        </w:tc>
      </w:tr>
      <w:tr w:rsidR="005318C5" w:rsidRPr="00F458A0" w:rsidDel="00A17716" w14:paraId="284A54FB" w14:textId="2E1BE74B" w:rsidTr="00771B28">
        <w:trPr>
          <w:cantSplit/>
          <w:del w:id="954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FED1E0" w14:textId="7E98FACD" w:rsidR="005318C5" w:rsidRPr="00F458A0" w:rsidDel="00A17716" w:rsidRDefault="005318C5" w:rsidP="001B133F">
            <w:pPr>
              <w:pStyle w:val="TableText"/>
              <w:rPr>
                <w:del w:id="95485" w:author="Author"/>
              </w:rPr>
            </w:pPr>
            <w:del w:id="95486"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66374" w14:textId="4DDA807C" w:rsidR="005318C5" w:rsidRPr="00F458A0" w:rsidDel="00A17716" w:rsidRDefault="005318C5" w:rsidP="001B133F">
            <w:pPr>
              <w:pStyle w:val="TableText"/>
              <w:rPr>
                <w:del w:id="95487" w:author="Author"/>
              </w:rPr>
            </w:pPr>
            <w:del w:id="95488" w:author="Author">
              <w:r w:rsidRPr="00F458A0" w:rsidDel="00A17716">
                <w:delText># of - entries (Payer indicated Inactive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23453" w14:textId="527FF22F" w:rsidR="005318C5" w:rsidRPr="00F458A0" w:rsidDel="00A17716" w:rsidRDefault="005318C5" w:rsidP="001B133F">
            <w:pPr>
              <w:pStyle w:val="TableText"/>
              <w:rPr>
                <w:del w:id="954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FE5687" w14:textId="117AC673" w:rsidR="005318C5" w:rsidRPr="00F458A0" w:rsidDel="00A17716" w:rsidRDefault="005318C5" w:rsidP="001B133F">
            <w:pPr>
              <w:pStyle w:val="TableText"/>
              <w:rPr>
                <w:del w:id="95490" w:author="Author"/>
              </w:rPr>
            </w:pPr>
            <w:del w:id="95491" w:author="Author">
              <w:r w:rsidRPr="00F458A0" w:rsidDel="00A17716">
                <w:delText>R</w:delText>
              </w:r>
            </w:del>
          </w:p>
        </w:tc>
      </w:tr>
      <w:tr w:rsidR="005318C5" w:rsidRPr="00F458A0" w:rsidDel="00A17716" w14:paraId="61D3F9AF" w14:textId="3A9EF589" w:rsidTr="00771B28">
        <w:trPr>
          <w:cantSplit/>
          <w:del w:id="954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AAF627" w14:textId="7F8506F4" w:rsidR="005318C5" w:rsidRPr="00F458A0" w:rsidDel="00A17716" w:rsidRDefault="005318C5" w:rsidP="001B133F">
            <w:pPr>
              <w:pStyle w:val="TableText"/>
              <w:rPr>
                <w:del w:id="95493" w:author="Author"/>
              </w:rPr>
            </w:pPr>
            <w:del w:id="95494"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20F42" w14:textId="2D68AF42" w:rsidR="005318C5" w:rsidRPr="00F458A0" w:rsidDel="00A17716" w:rsidRDefault="005318C5" w:rsidP="001B133F">
            <w:pPr>
              <w:pStyle w:val="TableText"/>
              <w:rPr>
                <w:del w:id="95495" w:author="Author"/>
              </w:rPr>
            </w:pPr>
            <w:del w:id="95496" w:author="Author">
              <w:r w:rsidRPr="00F458A0" w:rsidDel="00A17716">
                <w:delText># of # entries (Policy status undetermin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02FB0" w14:textId="2418511E" w:rsidR="005318C5" w:rsidRPr="00F458A0" w:rsidDel="00A17716" w:rsidRDefault="005318C5" w:rsidP="001B133F">
            <w:pPr>
              <w:pStyle w:val="TableText"/>
              <w:rPr>
                <w:del w:id="954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32758A" w14:textId="53ECB314" w:rsidR="005318C5" w:rsidRPr="00F458A0" w:rsidDel="00A17716" w:rsidRDefault="005318C5" w:rsidP="001B133F">
            <w:pPr>
              <w:pStyle w:val="TableText"/>
              <w:rPr>
                <w:del w:id="95498" w:author="Author"/>
              </w:rPr>
            </w:pPr>
            <w:del w:id="95499" w:author="Author">
              <w:r w:rsidRPr="00F458A0" w:rsidDel="00A17716">
                <w:delText>R</w:delText>
              </w:r>
            </w:del>
          </w:p>
        </w:tc>
      </w:tr>
      <w:tr w:rsidR="005318C5" w:rsidRPr="00F458A0" w:rsidDel="00A17716" w14:paraId="45FFCE9C" w14:textId="71EED742" w:rsidTr="00771B28">
        <w:trPr>
          <w:cantSplit/>
          <w:del w:id="955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EA484" w14:textId="7F3E587D" w:rsidR="005318C5" w:rsidRPr="00F458A0" w:rsidDel="00A17716" w:rsidRDefault="005318C5" w:rsidP="001B133F">
            <w:pPr>
              <w:pStyle w:val="TableText"/>
              <w:rPr>
                <w:del w:id="95501" w:author="Author"/>
              </w:rPr>
            </w:pPr>
            <w:del w:id="9550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A0BAE" w14:textId="43DF4E32" w:rsidR="005318C5" w:rsidRPr="00F458A0" w:rsidDel="00A17716" w:rsidRDefault="005318C5" w:rsidP="001B133F">
            <w:pPr>
              <w:pStyle w:val="TableText"/>
              <w:rPr>
                <w:del w:id="95503" w:author="Author"/>
              </w:rPr>
            </w:pPr>
            <w:del w:id="95504" w:author="Author">
              <w:r w:rsidRPr="00F458A0" w:rsidDel="00A17716">
                <w:delText># of ! entries (eIV needs user assistance for entr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BF0719" w14:textId="68C79D24" w:rsidR="005318C5" w:rsidRPr="00F458A0" w:rsidDel="00A17716" w:rsidRDefault="005318C5" w:rsidP="001B133F">
            <w:pPr>
              <w:pStyle w:val="TableText"/>
              <w:rPr>
                <w:del w:id="955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8031B4" w14:textId="4CE46B22" w:rsidR="005318C5" w:rsidRPr="00F458A0" w:rsidDel="00A17716" w:rsidRDefault="005318C5" w:rsidP="001B133F">
            <w:pPr>
              <w:pStyle w:val="TableText"/>
              <w:rPr>
                <w:del w:id="95506" w:author="Author"/>
              </w:rPr>
            </w:pPr>
            <w:del w:id="95507" w:author="Author">
              <w:r w:rsidRPr="00F458A0" w:rsidDel="00A17716">
                <w:delText>R</w:delText>
              </w:r>
            </w:del>
          </w:p>
        </w:tc>
      </w:tr>
      <w:tr w:rsidR="005318C5" w:rsidRPr="00F458A0" w:rsidDel="00A17716" w14:paraId="6605E1A9" w14:textId="334F80E2" w:rsidTr="00771B28">
        <w:trPr>
          <w:cantSplit/>
          <w:del w:id="955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A61935" w14:textId="72C4EBFF" w:rsidR="005318C5" w:rsidRPr="00F458A0" w:rsidDel="00A17716" w:rsidRDefault="005318C5" w:rsidP="001B133F">
            <w:pPr>
              <w:pStyle w:val="TableText"/>
              <w:rPr>
                <w:del w:id="95509" w:author="Author"/>
              </w:rPr>
            </w:pPr>
            <w:del w:id="95510"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1B442" w14:textId="079E7A92" w:rsidR="005318C5" w:rsidRPr="00F458A0" w:rsidDel="00A17716" w:rsidRDefault="005318C5" w:rsidP="001B133F">
            <w:pPr>
              <w:pStyle w:val="TableText"/>
              <w:rPr>
                <w:del w:id="95511" w:author="Author"/>
              </w:rPr>
            </w:pPr>
            <w:del w:id="95512" w:author="Author">
              <w:r w:rsidRPr="00F458A0" w:rsidDel="00A17716">
                <w:delText>Entries Awaiting Processing</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0D360D" w14:textId="65D0D9ED" w:rsidR="005318C5" w:rsidRPr="00F458A0" w:rsidDel="00A17716" w:rsidRDefault="005318C5" w:rsidP="001B133F">
            <w:pPr>
              <w:pStyle w:val="TableText"/>
              <w:rPr>
                <w:del w:id="955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F4924" w14:textId="18453D5B" w:rsidR="005318C5" w:rsidRPr="00F458A0" w:rsidDel="00A17716" w:rsidRDefault="005318C5" w:rsidP="001B133F">
            <w:pPr>
              <w:pStyle w:val="TableText"/>
              <w:rPr>
                <w:del w:id="95514" w:author="Author"/>
              </w:rPr>
            </w:pPr>
            <w:del w:id="95515" w:author="Author">
              <w:r w:rsidRPr="00F458A0" w:rsidDel="00A17716">
                <w:delText>R</w:delText>
              </w:r>
            </w:del>
          </w:p>
        </w:tc>
      </w:tr>
      <w:tr w:rsidR="005318C5" w:rsidRPr="00F458A0" w:rsidDel="00A17716" w14:paraId="27E58B5E" w14:textId="4EEC5727" w:rsidTr="00771B28">
        <w:trPr>
          <w:cantSplit/>
          <w:del w:id="955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AF0CB4" w14:textId="0C103A1E" w:rsidR="005318C5" w:rsidRPr="00F458A0" w:rsidDel="00A17716" w:rsidRDefault="005318C5" w:rsidP="001B133F">
            <w:pPr>
              <w:pStyle w:val="TableText"/>
              <w:rPr>
                <w:del w:id="95517" w:author="Author"/>
              </w:rPr>
            </w:pPr>
            <w:del w:id="95518"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8715FA" w14:textId="65924678" w:rsidR="005318C5" w:rsidRPr="00F458A0" w:rsidDel="00A17716" w:rsidRDefault="005318C5" w:rsidP="001B133F">
            <w:pPr>
              <w:pStyle w:val="TableText"/>
              <w:rPr>
                <w:del w:id="95519" w:author="Author"/>
              </w:rPr>
            </w:pPr>
            <w:del w:id="95520" w:author="Author">
              <w:r w:rsidRPr="00F458A0" w:rsidDel="00A17716">
                <w:delText># of ? entries (IIV is waiting for a respon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307B0" w14:textId="37A664ED" w:rsidR="005318C5" w:rsidRPr="00F458A0" w:rsidDel="00A17716" w:rsidRDefault="005318C5" w:rsidP="001B133F">
            <w:pPr>
              <w:pStyle w:val="TableText"/>
              <w:rPr>
                <w:del w:id="955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ACC1E" w14:textId="057AB131" w:rsidR="005318C5" w:rsidRPr="00F458A0" w:rsidDel="00A17716" w:rsidRDefault="005318C5" w:rsidP="001B133F">
            <w:pPr>
              <w:pStyle w:val="TableText"/>
              <w:rPr>
                <w:del w:id="95522" w:author="Author"/>
              </w:rPr>
            </w:pPr>
            <w:del w:id="95523" w:author="Author">
              <w:r w:rsidRPr="00F458A0" w:rsidDel="00A17716">
                <w:delText>R</w:delText>
              </w:r>
            </w:del>
          </w:p>
        </w:tc>
      </w:tr>
      <w:tr w:rsidR="005318C5" w:rsidRPr="00F458A0" w:rsidDel="00A17716" w14:paraId="134078F7" w14:textId="4841E723" w:rsidTr="00771B28">
        <w:trPr>
          <w:cantSplit/>
          <w:del w:id="955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20615A" w14:textId="5BD84F67" w:rsidR="005318C5" w:rsidRPr="00F458A0" w:rsidDel="00A17716" w:rsidRDefault="005318C5" w:rsidP="001B133F">
            <w:pPr>
              <w:pStyle w:val="TableText"/>
              <w:rPr>
                <w:del w:id="95525" w:author="Author"/>
              </w:rPr>
            </w:pPr>
            <w:del w:id="95526"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43891E" w14:textId="146B1343" w:rsidR="005318C5" w:rsidRPr="00F458A0" w:rsidDel="00A17716" w:rsidRDefault="005318C5" w:rsidP="001B133F">
            <w:pPr>
              <w:pStyle w:val="TableText"/>
              <w:rPr>
                <w:del w:id="95527" w:author="Author"/>
              </w:rPr>
            </w:pPr>
            <w:del w:id="95528" w:author="Author">
              <w:r w:rsidRPr="00F458A0" w:rsidDel="00A17716">
                <w:delText># of blank entries (yet to be processed or accep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F0326B" w14:textId="6ACEB9F1" w:rsidR="005318C5" w:rsidRPr="00F458A0" w:rsidDel="00A17716" w:rsidRDefault="005318C5" w:rsidP="001B133F">
            <w:pPr>
              <w:pStyle w:val="TableText"/>
              <w:rPr>
                <w:del w:id="955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B09B7" w14:textId="17C05321" w:rsidR="005318C5" w:rsidRPr="00F458A0" w:rsidDel="00A17716" w:rsidRDefault="005318C5" w:rsidP="001B133F">
            <w:pPr>
              <w:pStyle w:val="TableText"/>
              <w:rPr>
                <w:del w:id="95530" w:author="Author"/>
              </w:rPr>
            </w:pPr>
            <w:del w:id="95531" w:author="Author">
              <w:r w:rsidRPr="00F458A0" w:rsidDel="00A17716">
                <w:delText>R</w:delText>
              </w:r>
            </w:del>
          </w:p>
        </w:tc>
      </w:tr>
      <w:tr w:rsidR="005318C5" w:rsidRPr="00F458A0" w:rsidDel="00A17716" w14:paraId="504B1FD7" w14:textId="670EE6DA" w:rsidTr="00771B28">
        <w:trPr>
          <w:cantSplit/>
          <w:del w:id="955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6D5A26" w14:textId="234D14DD" w:rsidR="005318C5" w:rsidRPr="00F458A0" w:rsidDel="00A17716" w:rsidRDefault="005318C5" w:rsidP="001B133F">
            <w:pPr>
              <w:pStyle w:val="TableText"/>
              <w:rPr>
                <w:del w:id="95533" w:author="Author"/>
              </w:rPr>
            </w:pPr>
            <w:del w:id="95534"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8230C" w14:textId="5767BA1C" w:rsidR="005318C5" w:rsidRPr="00F458A0" w:rsidDel="00A17716" w:rsidRDefault="005318C5" w:rsidP="001B133F">
            <w:pPr>
              <w:pStyle w:val="TableText"/>
              <w:rPr>
                <w:del w:id="95535" w:author="Author"/>
              </w:rPr>
            </w:pPr>
            <w:del w:id="95536" w:author="Author">
              <w:r w:rsidRPr="00F458A0" w:rsidDel="00A17716">
                <w:delText>New eIV Payers received during report date ran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D54287" w14:textId="415B9C36" w:rsidR="005318C5" w:rsidRPr="00F458A0" w:rsidDel="00A17716" w:rsidRDefault="005318C5" w:rsidP="001B133F">
            <w:pPr>
              <w:pStyle w:val="TableText"/>
              <w:rPr>
                <w:del w:id="955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5ED3D" w14:textId="7284ADDD" w:rsidR="005318C5" w:rsidRPr="00F458A0" w:rsidDel="00A17716" w:rsidRDefault="005318C5" w:rsidP="001B133F">
            <w:pPr>
              <w:pStyle w:val="TableText"/>
              <w:rPr>
                <w:del w:id="95538" w:author="Author"/>
              </w:rPr>
            </w:pPr>
            <w:del w:id="95539" w:author="Author">
              <w:r w:rsidRPr="00F458A0" w:rsidDel="00A17716">
                <w:delText>R</w:delText>
              </w:r>
            </w:del>
          </w:p>
        </w:tc>
      </w:tr>
      <w:tr w:rsidR="005318C5" w:rsidRPr="00F458A0" w:rsidDel="00A17716" w14:paraId="472D80DB" w14:textId="75DFB203" w:rsidTr="00771B28">
        <w:trPr>
          <w:cantSplit/>
          <w:del w:id="955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15D69" w14:textId="41BB24DE" w:rsidR="005318C5" w:rsidRPr="00F458A0" w:rsidDel="00A17716" w:rsidRDefault="005318C5" w:rsidP="001B133F">
            <w:pPr>
              <w:pStyle w:val="TableText"/>
              <w:rPr>
                <w:del w:id="95541" w:author="Author"/>
              </w:rPr>
            </w:pPr>
            <w:del w:id="95542"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96AF9" w14:textId="43823329" w:rsidR="005318C5" w:rsidRPr="00F458A0" w:rsidDel="00A17716" w:rsidRDefault="005318C5" w:rsidP="001B133F">
            <w:pPr>
              <w:pStyle w:val="TableText"/>
              <w:rPr>
                <w:del w:id="95543" w:author="Author"/>
              </w:rPr>
            </w:pPr>
            <w:del w:id="95544"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C9A69B" w14:textId="74F195EA" w:rsidR="005318C5" w:rsidRPr="00F458A0" w:rsidDel="00A17716" w:rsidRDefault="005318C5" w:rsidP="001B133F">
            <w:pPr>
              <w:pStyle w:val="TableText"/>
              <w:rPr>
                <w:del w:id="95545" w:author="Author"/>
              </w:rPr>
            </w:pPr>
            <w:del w:id="9554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093B1C" w14:textId="73113308" w:rsidR="005318C5" w:rsidRPr="00F458A0" w:rsidDel="00A17716" w:rsidRDefault="005318C5" w:rsidP="001B133F">
            <w:pPr>
              <w:pStyle w:val="TableText"/>
              <w:rPr>
                <w:del w:id="95547" w:author="Author"/>
              </w:rPr>
            </w:pPr>
            <w:del w:id="95548" w:author="Author">
              <w:r w:rsidRPr="00F458A0" w:rsidDel="00A17716">
                <w:delText>R</w:delText>
              </w:r>
            </w:del>
          </w:p>
        </w:tc>
      </w:tr>
      <w:tr w:rsidR="005318C5" w:rsidRPr="00F458A0" w:rsidDel="00A17716" w14:paraId="16FF6D7D" w14:textId="63FE7E58" w:rsidTr="00771B28">
        <w:trPr>
          <w:cantSplit/>
          <w:del w:id="955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529AD" w14:textId="21BD23E3" w:rsidR="005318C5" w:rsidRPr="00F458A0" w:rsidDel="00A17716" w:rsidRDefault="005318C5" w:rsidP="001B133F">
            <w:pPr>
              <w:pStyle w:val="TableText"/>
              <w:rPr>
                <w:del w:id="95550" w:author="Author"/>
              </w:rPr>
            </w:pPr>
            <w:del w:id="95551"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C9CB4" w14:textId="70168C9C" w:rsidR="005318C5" w:rsidRPr="00F458A0" w:rsidDel="00A17716" w:rsidRDefault="005318C5" w:rsidP="001B133F">
            <w:pPr>
              <w:pStyle w:val="TableText"/>
              <w:rPr>
                <w:del w:id="95552" w:author="Author"/>
              </w:rPr>
            </w:pPr>
            <w:del w:id="95553" w:author="Author">
              <w:r w:rsidRPr="00F458A0" w:rsidDel="00A17716">
                <w:delText>Message D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E46A79" w14:textId="2C1D3203" w:rsidR="005318C5" w:rsidRPr="00F458A0" w:rsidDel="00A17716" w:rsidRDefault="005318C5" w:rsidP="001B133F">
            <w:pPr>
              <w:pStyle w:val="TableText"/>
              <w:rPr>
                <w:del w:id="955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58FEE" w14:textId="771461F2" w:rsidR="005318C5" w:rsidRPr="00F458A0" w:rsidDel="00A17716" w:rsidRDefault="005318C5" w:rsidP="001B133F">
            <w:pPr>
              <w:pStyle w:val="TableText"/>
              <w:rPr>
                <w:del w:id="95555" w:author="Author"/>
              </w:rPr>
            </w:pPr>
            <w:del w:id="95556" w:author="Author">
              <w:r w:rsidRPr="00F458A0" w:rsidDel="00A17716">
                <w:delText>R</w:delText>
              </w:r>
            </w:del>
          </w:p>
        </w:tc>
      </w:tr>
      <w:tr w:rsidR="005318C5" w:rsidRPr="00F458A0" w:rsidDel="00A17716" w14:paraId="5A7BB68B" w14:textId="4DA988FA" w:rsidTr="00771B28">
        <w:trPr>
          <w:cantSplit/>
          <w:del w:id="955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80796" w14:textId="3541D282" w:rsidR="005318C5" w:rsidRPr="00F458A0" w:rsidDel="00A17716" w:rsidRDefault="005318C5" w:rsidP="001B133F">
            <w:pPr>
              <w:pStyle w:val="TableText"/>
              <w:rPr>
                <w:del w:id="95558" w:author="Author"/>
              </w:rPr>
            </w:pPr>
            <w:del w:id="95559" w:author="Author">
              <w:r w:rsidRPr="00F458A0" w:rsidDel="00A17716">
                <w:delText>eIV Statistical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7E1A8" w14:textId="39358537" w:rsidR="005318C5" w:rsidRPr="00F458A0" w:rsidDel="00A17716" w:rsidRDefault="005318C5" w:rsidP="001B133F">
            <w:pPr>
              <w:pStyle w:val="TableText"/>
              <w:rPr>
                <w:del w:id="95560" w:author="Author"/>
              </w:rPr>
            </w:pPr>
            <w:del w:id="95561" w:author="Author">
              <w:r w:rsidRPr="00F458A0" w:rsidDel="00A17716">
                <w:delText>Se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8AD8B" w14:textId="55446D77" w:rsidR="005318C5" w:rsidRPr="00F458A0" w:rsidDel="00A17716" w:rsidRDefault="005318C5" w:rsidP="001B133F">
            <w:pPr>
              <w:pStyle w:val="TableText"/>
              <w:rPr>
                <w:del w:id="955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B67A3A" w14:textId="3D2849F1" w:rsidR="005318C5" w:rsidRPr="00F458A0" w:rsidDel="00A17716" w:rsidRDefault="005318C5" w:rsidP="001B133F">
            <w:pPr>
              <w:pStyle w:val="TableText"/>
              <w:rPr>
                <w:del w:id="95563" w:author="Author"/>
              </w:rPr>
            </w:pPr>
            <w:del w:id="95564" w:author="Author">
              <w:r w:rsidRPr="00F458A0" w:rsidDel="00A17716">
                <w:delText>R</w:delText>
              </w:r>
            </w:del>
          </w:p>
        </w:tc>
      </w:tr>
    </w:tbl>
    <w:p w14:paraId="5716EA88" w14:textId="66B77041" w:rsidR="005318C5" w:rsidRPr="00F458A0" w:rsidDel="00A17716" w:rsidRDefault="005B3774" w:rsidP="005B3774">
      <w:pPr>
        <w:pStyle w:val="Caption"/>
        <w:rPr>
          <w:del w:id="95565" w:author="Author"/>
        </w:rPr>
      </w:pPr>
      <w:bookmarkStart w:id="95566" w:name="_Ref474455735"/>
      <w:bookmarkStart w:id="95567" w:name="_Ref474455727"/>
      <w:bookmarkStart w:id="95568" w:name="_Toc475439878"/>
      <w:bookmarkStart w:id="95569" w:name="_Toc481658932"/>
      <w:del w:id="95570"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5</w:delText>
        </w:r>
        <w:r w:rsidR="007E0421" w:rsidDel="00A17716">
          <w:rPr>
            <w:b w:val="0"/>
            <w:bCs w:val="0"/>
            <w:noProof/>
          </w:rPr>
          <w:fldChar w:fldCharType="end"/>
        </w:r>
        <w:bookmarkEnd w:id="95566"/>
        <w:r w:rsidRPr="00F458A0" w:rsidDel="00A17716">
          <w:delText>: Statistical Reports</w:delText>
        </w:r>
        <w:bookmarkEnd w:id="95567"/>
        <w:bookmarkEnd w:id="95568"/>
        <w:bookmarkEnd w:id="95569"/>
      </w:del>
    </w:p>
    <w:p w14:paraId="25303CCC" w14:textId="14BB3CE8" w:rsidR="005318C5" w:rsidRPr="00F458A0" w:rsidDel="00A17716" w:rsidRDefault="005318C5" w:rsidP="005318C5">
      <w:pPr>
        <w:rPr>
          <w:del w:id="95571" w:author="Author"/>
        </w:rPr>
      </w:pPr>
      <w:commentRangeStart w:id="95572"/>
      <w:del w:id="95573" w:author="Author">
        <w:r w:rsidRPr="00F458A0" w:rsidDel="00A17716">
          <w:rPr>
            <w:noProof/>
            <w:color w:val="000000"/>
          </w:rPr>
          <w:drawing>
            <wp:inline distT="0" distB="0" distL="0" distR="0" wp14:anchorId="0D3B5F4D" wp14:editId="3BEA91C6">
              <wp:extent cx="4457700" cy="322147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eb1191b77426323db87c7c3a44729a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457700" cy="3221479"/>
                      </a:xfrm>
                      <a:prstGeom prst="rect">
                        <a:avLst/>
                      </a:prstGeom>
                      <a:noFill/>
                      <a:ln>
                        <a:noFill/>
                      </a:ln>
                    </pic:spPr>
                  </pic:pic>
                </a:graphicData>
              </a:graphic>
            </wp:inline>
          </w:drawing>
        </w:r>
        <w:commentRangeEnd w:id="95572"/>
        <w:r w:rsidR="00DD6F28" w:rsidDel="00A17716">
          <w:rPr>
            <w:rStyle w:val="CommentReference"/>
          </w:rPr>
          <w:commentReference w:id="95572"/>
        </w:r>
      </w:del>
    </w:p>
    <w:p w14:paraId="46992C56" w14:textId="6E1C4780" w:rsidR="005318C5" w:rsidRPr="00F458A0" w:rsidDel="00A17716" w:rsidRDefault="005318C5" w:rsidP="001B133F">
      <w:pPr>
        <w:pStyle w:val="StepIntro"/>
        <w:rPr>
          <w:del w:id="95574" w:author="Author"/>
        </w:rPr>
      </w:pPr>
      <w:del w:id="95575" w:author="Author">
        <w:r w:rsidRPr="00F458A0" w:rsidDel="00A17716">
          <w:delText>eIV Payer Link Report</w:delText>
        </w:r>
      </w:del>
    </w:p>
    <w:p w14:paraId="7D46AAFE" w14:textId="4D085129" w:rsidR="005318C5" w:rsidRPr="00F458A0" w:rsidDel="00A17716" w:rsidRDefault="005318C5" w:rsidP="005318C5">
      <w:pPr>
        <w:pStyle w:val="NormalWeb"/>
        <w:rPr>
          <w:del w:id="95576" w:author="Author"/>
          <w:rFonts w:eastAsiaTheme="minorEastAsia"/>
        </w:rPr>
      </w:pPr>
      <w:del w:id="95577" w:author="Author">
        <w:r w:rsidRPr="00F458A0" w:rsidDel="00A17716">
          <w:delText>This report provides information based on the relationship that the users set up in VistA between the insurance companies and the payers. This report can assist with finding insurance companies that are linked to the wrong payer</w:delText>
        </w:r>
        <w:r w:rsidR="003038AB" w:rsidRPr="00F458A0" w:rsidDel="00A17716">
          <w:delText xml:space="preserve"> (</w:delText>
        </w:r>
        <w:r w:rsidR="003038AB" w:rsidRPr="00F458A0" w:rsidDel="00A17716">
          <w:fldChar w:fldCharType="begin"/>
        </w:r>
        <w:r w:rsidR="003038AB" w:rsidRPr="00F458A0" w:rsidDel="00A17716">
          <w:delInstrText xml:space="preserve"> REF _Ref474455999 \h </w:delInstrText>
        </w:r>
        <w:r w:rsidR="00F458A0" w:rsidDel="00A17716">
          <w:delInstrText xml:space="preserve"> \* MERGEFORMAT </w:delInstrText>
        </w:r>
        <w:r w:rsidR="003038AB" w:rsidRPr="00F458A0" w:rsidDel="00A17716">
          <w:fldChar w:fldCharType="separate"/>
        </w:r>
        <w:r w:rsidR="0044030E" w:rsidRPr="00F458A0" w:rsidDel="00A17716">
          <w:delText xml:space="preserve">Table </w:delText>
        </w:r>
        <w:r w:rsidR="0044030E" w:rsidRPr="00F458A0" w:rsidDel="00A17716">
          <w:rPr>
            <w:noProof/>
          </w:rPr>
          <w:delText>168</w:delText>
        </w:r>
        <w:r w:rsidR="003038AB" w:rsidRPr="00F458A0" w:rsidDel="00A17716">
          <w:fldChar w:fldCharType="end"/>
        </w:r>
        <w:r w:rsidR="003038AB" w:rsidRPr="00F458A0" w:rsidDel="00A17716">
          <w:delText>)</w:delText>
        </w:r>
        <w:r w:rsidRPr="00F458A0" w:rsidDel="00A17716">
          <w:delText>. Also, the report can assist with identifying unlinked insurance companies or payers</w:delText>
        </w:r>
        <w:r w:rsidR="003038AB" w:rsidRPr="00F458A0" w:rsidDel="00A17716">
          <w:delText xml:space="preserve"> (</w:delText>
        </w:r>
        <w:r w:rsidR="003038AB" w:rsidRPr="00F458A0" w:rsidDel="00A17716">
          <w:fldChar w:fldCharType="begin"/>
        </w:r>
        <w:r w:rsidR="003038AB" w:rsidRPr="00F458A0" w:rsidDel="00A17716">
          <w:delInstrText xml:space="preserve"> REF _Ref474456037 \h </w:delInstrText>
        </w:r>
        <w:r w:rsidR="00F458A0" w:rsidDel="00A17716">
          <w:delInstrText xml:space="preserve"> \* MERGEFORMAT </w:delInstrText>
        </w:r>
        <w:r w:rsidR="003038AB" w:rsidRPr="00F458A0" w:rsidDel="00A17716">
          <w:fldChar w:fldCharType="separate"/>
        </w:r>
        <w:r w:rsidR="0011359E" w:rsidRPr="00F458A0" w:rsidDel="00A17716">
          <w:delText xml:space="preserve">Figure </w:delText>
        </w:r>
        <w:r w:rsidR="0011359E" w:rsidRPr="00F458A0" w:rsidDel="00A17716">
          <w:rPr>
            <w:noProof/>
          </w:rPr>
          <w:delText>55</w:delText>
        </w:r>
        <w:r w:rsidR="003038AB" w:rsidRPr="00F458A0" w:rsidDel="00A17716">
          <w:fldChar w:fldCharType="end"/>
        </w:r>
        <w:r w:rsidR="003038AB" w:rsidRPr="00F458A0" w:rsidDel="00A17716">
          <w:delText>)</w:delText>
        </w:r>
        <w:r w:rsidRPr="00F458A0" w:rsidDel="00A17716">
          <w:delText>. Additionally, this report will indicate the payer locally active status.</w:delText>
        </w:r>
      </w:del>
    </w:p>
    <w:p w14:paraId="1B1AC49E" w14:textId="3638242E" w:rsidR="003038AB" w:rsidRPr="00F458A0" w:rsidDel="00A17716" w:rsidRDefault="003038AB" w:rsidP="003038AB">
      <w:pPr>
        <w:pStyle w:val="Caption"/>
        <w:rPr>
          <w:del w:id="95578" w:author="Author"/>
        </w:rPr>
      </w:pPr>
      <w:bookmarkStart w:id="95579" w:name="_Ref474455999"/>
      <w:bookmarkStart w:id="95580" w:name="_Toc475439532"/>
      <w:bookmarkStart w:id="95581" w:name="_Toc475439879"/>
      <w:bookmarkStart w:id="95582" w:name="_Toc481659115"/>
      <w:del w:id="95583"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0</w:delText>
        </w:r>
        <w:r w:rsidR="007E0421" w:rsidDel="00A17716">
          <w:rPr>
            <w:b w:val="0"/>
            <w:bCs w:val="0"/>
            <w:noProof/>
          </w:rPr>
          <w:fldChar w:fldCharType="end"/>
        </w:r>
        <w:bookmarkEnd w:id="95579"/>
        <w:r w:rsidRPr="00F458A0" w:rsidDel="00A17716">
          <w:delText>: Locate Incorrect Payer Linked to Wrong Insurer</w:delText>
        </w:r>
        <w:bookmarkEnd w:id="95580"/>
        <w:bookmarkEnd w:id="95581"/>
        <w:bookmarkEnd w:id="95582"/>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60"/>
        <w:gridCol w:w="4256"/>
        <w:gridCol w:w="1623"/>
        <w:gridCol w:w="1250"/>
      </w:tblGrid>
      <w:tr w:rsidR="005318C5" w:rsidRPr="00F458A0" w:rsidDel="00A17716" w14:paraId="489690ED" w14:textId="4C402840" w:rsidTr="001B133F">
        <w:trPr>
          <w:cantSplit/>
          <w:tblHeader/>
          <w:del w:id="9558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F59C11" w14:textId="22D0C391" w:rsidR="005318C5" w:rsidRPr="00F458A0" w:rsidDel="00A17716" w:rsidRDefault="005318C5" w:rsidP="00771B28">
            <w:pPr>
              <w:jc w:val="center"/>
              <w:rPr>
                <w:del w:id="95585" w:author="Author"/>
                <w:b/>
                <w:bCs/>
                <w:color w:val="FFFFFF" w:themeColor="background1"/>
                <w:sz w:val="22"/>
                <w:szCs w:val="22"/>
              </w:rPr>
            </w:pPr>
            <w:del w:id="95586"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5711AA2" w14:textId="3DEB56C3" w:rsidR="005318C5" w:rsidRPr="00F458A0" w:rsidDel="00A17716" w:rsidRDefault="005318C5" w:rsidP="00771B28">
            <w:pPr>
              <w:jc w:val="center"/>
              <w:rPr>
                <w:del w:id="95587" w:author="Author"/>
                <w:b/>
                <w:bCs/>
                <w:color w:val="FFFFFF" w:themeColor="background1"/>
                <w:sz w:val="22"/>
                <w:szCs w:val="22"/>
              </w:rPr>
            </w:pPr>
            <w:del w:id="95588"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F178666" w14:textId="3B57D7CD" w:rsidR="005318C5" w:rsidRPr="00F458A0" w:rsidDel="00A17716" w:rsidRDefault="00D27D50" w:rsidP="00771B28">
            <w:pPr>
              <w:jc w:val="center"/>
              <w:rPr>
                <w:del w:id="95589" w:author="Author"/>
                <w:b/>
                <w:bCs/>
                <w:color w:val="FFFFFF" w:themeColor="background1"/>
                <w:sz w:val="22"/>
                <w:szCs w:val="22"/>
              </w:rPr>
            </w:pPr>
            <w:del w:id="95590"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48BF72F" w14:textId="33FEAD03" w:rsidR="005318C5" w:rsidRPr="00F458A0" w:rsidDel="00A17716" w:rsidRDefault="005318C5" w:rsidP="00771B28">
            <w:pPr>
              <w:jc w:val="center"/>
              <w:rPr>
                <w:del w:id="95591" w:author="Author"/>
                <w:b/>
                <w:bCs/>
                <w:color w:val="FFFFFF" w:themeColor="background1"/>
                <w:sz w:val="22"/>
                <w:szCs w:val="22"/>
              </w:rPr>
            </w:pPr>
            <w:del w:id="95592" w:author="Author">
              <w:r w:rsidRPr="00F458A0" w:rsidDel="00A17716">
                <w:rPr>
                  <w:b/>
                  <w:bCs/>
                  <w:color w:val="FFFFFF" w:themeColor="background1"/>
                  <w:sz w:val="22"/>
                  <w:szCs w:val="22"/>
                </w:rPr>
                <w:delText>Read/Write</w:delText>
              </w:r>
            </w:del>
          </w:p>
        </w:tc>
      </w:tr>
      <w:tr w:rsidR="005318C5" w:rsidRPr="00F458A0" w:rsidDel="00A17716" w14:paraId="3965935A" w14:textId="0ABFF472" w:rsidTr="00771B28">
        <w:trPr>
          <w:cantSplit/>
          <w:del w:id="955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2BF8B" w14:textId="5455091F" w:rsidR="005318C5" w:rsidRPr="00F458A0" w:rsidDel="00A17716" w:rsidRDefault="005318C5" w:rsidP="001B133F">
            <w:pPr>
              <w:pStyle w:val="TableText"/>
              <w:rPr>
                <w:del w:id="95594" w:author="Author"/>
              </w:rPr>
            </w:pPr>
            <w:del w:id="95595"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B2378" w14:textId="5D4BDD5A" w:rsidR="005318C5" w:rsidRPr="00F458A0" w:rsidDel="00A17716" w:rsidRDefault="005318C5" w:rsidP="001B133F">
            <w:pPr>
              <w:pStyle w:val="TableText"/>
              <w:rPr>
                <w:del w:id="95596" w:author="Author"/>
              </w:rPr>
            </w:pPr>
            <w:del w:id="95597" w:author="Author">
              <w:r w:rsidRPr="00F458A0" w:rsidDel="00A17716">
                <w:delText>Payer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C829F" w14:textId="42779F89" w:rsidR="005318C5" w:rsidRPr="00F458A0" w:rsidDel="00A17716" w:rsidRDefault="005318C5" w:rsidP="001B133F">
            <w:pPr>
              <w:pStyle w:val="TableText"/>
              <w:rPr>
                <w:del w:id="95598" w:author="Author"/>
              </w:rPr>
            </w:pPr>
            <w:del w:id="9559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3BC0F0" w14:textId="02301C72" w:rsidR="005318C5" w:rsidRPr="00F458A0" w:rsidDel="00A17716" w:rsidRDefault="005318C5" w:rsidP="001B133F">
            <w:pPr>
              <w:pStyle w:val="TableText"/>
              <w:rPr>
                <w:del w:id="95600" w:author="Author"/>
              </w:rPr>
            </w:pPr>
            <w:del w:id="95601" w:author="Author">
              <w:r w:rsidRPr="00F458A0" w:rsidDel="00A17716">
                <w:delText>R</w:delText>
              </w:r>
            </w:del>
          </w:p>
        </w:tc>
      </w:tr>
      <w:tr w:rsidR="005318C5" w:rsidRPr="00F458A0" w:rsidDel="00A17716" w14:paraId="35087696" w14:textId="134F0F18" w:rsidTr="00771B28">
        <w:trPr>
          <w:cantSplit/>
          <w:del w:id="956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2A736" w14:textId="01116148" w:rsidR="005318C5" w:rsidRPr="00F458A0" w:rsidDel="00A17716" w:rsidRDefault="005318C5" w:rsidP="001B133F">
            <w:pPr>
              <w:pStyle w:val="TableText"/>
              <w:rPr>
                <w:del w:id="95603" w:author="Author"/>
              </w:rPr>
            </w:pPr>
            <w:del w:id="95604"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568FC" w14:textId="12CDC38B" w:rsidR="005318C5" w:rsidRPr="00F458A0" w:rsidDel="00A17716" w:rsidRDefault="005318C5" w:rsidP="001B133F">
            <w:pPr>
              <w:pStyle w:val="TableText"/>
              <w:rPr>
                <w:del w:id="95605" w:author="Author"/>
              </w:rPr>
            </w:pPr>
            <w:del w:id="95606" w:author="Author">
              <w:r w:rsidRPr="00F458A0" w:rsidDel="00A17716">
                <w:delText>National Pay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793F07" w14:textId="7AD35F26" w:rsidR="005318C5" w:rsidRPr="00F458A0" w:rsidDel="00A17716" w:rsidRDefault="005318C5" w:rsidP="001B133F">
            <w:pPr>
              <w:pStyle w:val="TableText"/>
              <w:rPr>
                <w:del w:id="95607" w:author="Author"/>
              </w:rPr>
            </w:pPr>
            <w:del w:id="9560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39AD9" w14:textId="19F62751" w:rsidR="005318C5" w:rsidRPr="00F458A0" w:rsidDel="00A17716" w:rsidRDefault="005318C5" w:rsidP="001B133F">
            <w:pPr>
              <w:pStyle w:val="TableText"/>
              <w:rPr>
                <w:del w:id="95609" w:author="Author"/>
              </w:rPr>
            </w:pPr>
            <w:del w:id="95610" w:author="Author">
              <w:r w:rsidRPr="00F458A0" w:rsidDel="00A17716">
                <w:delText>R</w:delText>
              </w:r>
            </w:del>
          </w:p>
        </w:tc>
      </w:tr>
      <w:tr w:rsidR="005318C5" w:rsidRPr="00F458A0" w:rsidDel="00A17716" w14:paraId="32F60A45" w14:textId="7B365B64" w:rsidTr="00771B28">
        <w:trPr>
          <w:cantSplit/>
          <w:del w:id="956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BA26CB" w14:textId="5B02B5D4" w:rsidR="005318C5" w:rsidRPr="00F458A0" w:rsidDel="00A17716" w:rsidRDefault="005318C5" w:rsidP="001B133F">
            <w:pPr>
              <w:pStyle w:val="TableText"/>
              <w:rPr>
                <w:del w:id="95612" w:author="Author"/>
              </w:rPr>
            </w:pPr>
            <w:del w:id="95613"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6F0C78" w14:textId="12066301" w:rsidR="005318C5" w:rsidRPr="00F458A0" w:rsidDel="00A17716" w:rsidRDefault="005318C5" w:rsidP="001B133F">
            <w:pPr>
              <w:pStyle w:val="TableText"/>
              <w:rPr>
                <w:del w:id="95614" w:author="Author"/>
              </w:rPr>
            </w:pPr>
            <w:del w:id="95615" w:author="Author">
              <w:r w:rsidRPr="00F458A0" w:rsidDel="00A17716">
                <w:delText># Linked Ins. Co</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E1F73" w14:textId="1A10E0CD" w:rsidR="005318C5" w:rsidRPr="00F458A0" w:rsidDel="00A17716" w:rsidRDefault="005318C5" w:rsidP="001B133F">
            <w:pPr>
              <w:pStyle w:val="TableText"/>
              <w:rPr>
                <w:del w:id="9561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96008" w14:textId="148CDE3C" w:rsidR="005318C5" w:rsidRPr="00F458A0" w:rsidDel="00A17716" w:rsidRDefault="005318C5" w:rsidP="001B133F">
            <w:pPr>
              <w:pStyle w:val="TableText"/>
              <w:rPr>
                <w:del w:id="95617" w:author="Author"/>
              </w:rPr>
            </w:pPr>
            <w:del w:id="95618" w:author="Author">
              <w:r w:rsidRPr="00F458A0" w:rsidDel="00A17716">
                <w:delText>R</w:delText>
              </w:r>
            </w:del>
          </w:p>
        </w:tc>
      </w:tr>
      <w:tr w:rsidR="005318C5" w:rsidRPr="00F458A0" w:rsidDel="00A17716" w14:paraId="01BD1636" w14:textId="75CADE25" w:rsidTr="00771B28">
        <w:trPr>
          <w:cantSplit/>
          <w:del w:id="956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4BA2E" w14:textId="5E4880E5" w:rsidR="005318C5" w:rsidRPr="00F458A0" w:rsidDel="00A17716" w:rsidRDefault="005318C5" w:rsidP="001B133F">
            <w:pPr>
              <w:pStyle w:val="TableText"/>
              <w:rPr>
                <w:del w:id="95620" w:author="Author"/>
              </w:rPr>
            </w:pPr>
            <w:del w:id="95621"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74AA1" w14:textId="1E85BB11" w:rsidR="005318C5" w:rsidRPr="00F458A0" w:rsidDel="00A17716" w:rsidRDefault="005318C5" w:rsidP="001B133F">
            <w:pPr>
              <w:pStyle w:val="TableText"/>
              <w:rPr>
                <w:del w:id="95622" w:author="Author"/>
              </w:rPr>
            </w:pPr>
            <w:del w:id="95623" w:author="Author">
              <w:r w:rsidRPr="00F458A0" w:rsidDel="00A17716">
                <w:delText>Nationally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16ED1D" w14:textId="0B6647E8" w:rsidR="005318C5" w:rsidRPr="00F458A0" w:rsidDel="00A17716" w:rsidRDefault="005318C5" w:rsidP="001B133F">
            <w:pPr>
              <w:pStyle w:val="TableText"/>
              <w:rPr>
                <w:del w:id="956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93374B" w14:textId="6DE142C1" w:rsidR="005318C5" w:rsidRPr="00F458A0" w:rsidDel="00A17716" w:rsidRDefault="005318C5" w:rsidP="001B133F">
            <w:pPr>
              <w:pStyle w:val="TableText"/>
              <w:rPr>
                <w:del w:id="95625" w:author="Author"/>
              </w:rPr>
            </w:pPr>
            <w:del w:id="95626" w:author="Author">
              <w:r w:rsidRPr="00F458A0" w:rsidDel="00A17716">
                <w:delText>R</w:delText>
              </w:r>
            </w:del>
          </w:p>
        </w:tc>
      </w:tr>
      <w:tr w:rsidR="005318C5" w:rsidRPr="00F458A0" w:rsidDel="00A17716" w14:paraId="000B37AA" w14:textId="47DAA46E" w:rsidTr="00771B28">
        <w:trPr>
          <w:cantSplit/>
          <w:del w:id="9562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09C08D" w14:textId="02B93159" w:rsidR="005318C5" w:rsidRPr="00F458A0" w:rsidDel="00A17716" w:rsidRDefault="005318C5" w:rsidP="001B133F">
            <w:pPr>
              <w:pStyle w:val="TableText"/>
              <w:rPr>
                <w:del w:id="95628" w:author="Author"/>
              </w:rPr>
            </w:pPr>
            <w:del w:id="95629"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CBE22" w14:textId="15A6D935" w:rsidR="005318C5" w:rsidRPr="00F458A0" w:rsidDel="00A17716" w:rsidRDefault="005318C5" w:rsidP="001B133F">
            <w:pPr>
              <w:pStyle w:val="TableText"/>
              <w:rPr>
                <w:del w:id="95630" w:author="Author"/>
              </w:rPr>
            </w:pPr>
            <w:del w:id="95631" w:author="Author">
              <w:r w:rsidRPr="00F458A0" w:rsidDel="00A17716">
                <w:delText>Locally 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871830" w14:textId="3CE790BC" w:rsidR="005318C5" w:rsidRPr="00F458A0" w:rsidDel="00A17716" w:rsidRDefault="005318C5" w:rsidP="001B133F">
            <w:pPr>
              <w:pStyle w:val="TableText"/>
              <w:rPr>
                <w:del w:id="9563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7AA40" w14:textId="1AA85BE8" w:rsidR="005318C5" w:rsidRPr="00F458A0" w:rsidDel="00A17716" w:rsidRDefault="005318C5" w:rsidP="001B133F">
            <w:pPr>
              <w:pStyle w:val="TableText"/>
              <w:rPr>
                <w:del w:id="95633" w:author="Author"/>
              </w:rPr>
            </w:pPr>
            <w:del w:id="95634" w:author="Author">
              <w:r w:rsidRPr="00F458A0" w:rsidDel="00A17716">
                <w:delText>R</w:delText>
              </w:r>
            </w:del>
          </w:p>
        </w:tc>
      </w:tr>
      <w:tr w:rsidR="005318C5" w:rsidRPr="00F458A0" w:rsidDel="00A17716" w14:paraId="58513E90" w14:textId="35ACAD8F" w:rsidTr="00771B28">
        <w:trPr>
          <w:cantSplit/>
          <w:del w:id="956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32323" w14:textId="29E2DEF0" w:rsidR="005318C5" w:rsidRPr="00F458A0" w:rsidDel="00A17716" w:rsidRDefault="005318C5" w:rsidP="001B133F">
            <w:pPr>
              <w:pStyle w:val="TableText"/>
              <w:rPr>
                <w:del w:id="95636" w:author="Author"/>
              </w:rPr>
            </w:pPr>
            <w:del w:id="95637"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7E043" w14:textId="7F8F61E5" w:rsidR="005318C5" w:rsidRPr="00F458A0" w:rsidDel="00A17716" w:rsidRDefault="005318C5" w:rsidP="001B133F">
            <w:pPr>
              <w:pStyle w:val="TableText"/>
              <w:rPr>
                <w:del w:id="95638" w:author="Author"/>
              </w:rPr>
            </w:pPr>
            <w:del w:id="95639" w:author="Author">
              <w:r w:rsidRPr="00F458A0" w:rsidDel="00A17716">
                <w:delText>FSC trus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735D0F" w14:textId="3AAB7DAF" w:rsidR="005318C5" w:rsidRPr="00F458A0" w:rsidDel="00A17716" w:rsidRDefault="005318C5" w:rsidP="001B133F">
            <w:pPr>
              <w:pStyle w:val="TableText"/>
              <w:rPr>
                <w:del w:id="9564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C5BF85" w14:textId="60018734" w:rsidR="005318C5" w:rsidRPr="00F458A0" w:rsidDel="00A17716" w:rsidRDefault="005318C5" w:rsidP="001B133F">
            <w:pPr>
              <w:pStyle w:val="TableText"/>
              <w:rPr>
                <w:del w:id="95641" w:author="Author"/>
              </w:rPr>
            </w:pPr>
            <w:del w:id="95642" w:author="Author">
              <w:r w:rsidRPr="00F458A0" w:rsidDel="00A17716">
                <w:delText>R</w:delText>
              </w:r>
            </w:del>
          </w:p>
        </w:tc>
      </w:tr>
      <w:tr w:rsidR="005318C5" w:rsidRPr="00F458A0" w:rsidDel="00A17716" w14:paraId="78D7F9CD" w14:textId="17CC64D7" w:rsidTr="00771B28">
        <w:trPr>
          <w:cantSplit/>
          <w:del w:id="956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9EDB5" w14:textId="3C8B0E5B" w:rsidR="005318C5" w:rsidRPr="00F458A0" w:rsidDel="00A17716" w:rsidRDefault="005318C5" w:rsidP="001B133F">
            <w:pPr>
              <w:pStyle w:val="TableText"/>
              <w:rPr>
                <w:del w:id="95644" w:author="Author"/>
              </w:rPr>
            </w:pPr>
            <w:del w:id="95645"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118F7" w14:textId="3DB296DF" w:rsidR="005318C5" w:rsidRPr="00F458A0" w:rsidDel="00A17716" w:rsidRDefault="005318C5" w:rsidP="001B133F">
            <w:pPr>
              <w:pStyle w:val="TableText"/>
              <w:rPr>
                <w:del w:id="95646" w:author="Author"/>
              </w:rPr>
            </w:pPr>
            <w:del w:id="95647" w:author="Author">
              <w:r w:rsidRPr="00F458A0" w:rsidDel="00A17716">
                <w:delText>Prof. EDI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777E6" w14:textId="0752AC60" w:rsidR="005318C5" w:rsidRPr="00F458A0" w:rsidDel="00A17716" w:rsidRDefault="005318C5" w:rsidP="001B133F">
            <w:pPr>
              <w:pStyle w:val="TableText"/>
              <w:rPr>
                <w:del w:id="95648" w:author="Author"/>
              </w:rPr>
            </w:pPr>
            <w:del w:id="9564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F86EC" w14:textId="09AB9DAB" w:rsidR="005318C5" w:rsidRPr="00F458A0" w:rsidDel="00A17716" w:rsidRDefault="005318C5" w:rsidP="001B133F">
            <w:pPr>
              <w:pStyle w:val="TableText"/>
              <w:rPr>
                <w:del w:id="95650" w:author="Author"/>
              </w:rPr>
            </w:pPr>
            <w:del w:id="95651" w:author="Author">
              <w:r w:rsidRPr="00F458A0" w:rsidDel="00A17716">
                <w:delText>R</w:delText>
              </w:r>
            </w:del>
          </w:p>
        </w:tc>
      </w:tr>
      <w:tr w:rsidR="005318C5" w:rsidRPr="00F458A0" w:rsidDel="00A17716" w14:paraId="029802EA" w14:textId="5E7CCA5B" w:rsidTr="00771B28">
        <w:trPr>
          <w:cantSplit/>
          <w:del w:id="956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72729" w14:textId="17455D08" w:rsidR="005318C5" w:rsidRPr="00F458A0" w:rsidDel="00A17716" w:rsidRDefault="005318C5" w:rsidP="001B133F">
            <w:pPr>
              <w:pStyle w:val="TableText"/>
              <w:rPr>
                <w:del w:id="95653" w:author="Author"/>
              </w:rPr>
            </w:pPr>
            <w:del w:id="95654"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C602C6" w14:textId="5B0EB5F9" w:rsidR="005318C5" w:rsidRPr="00F458A0" w:rsidDel="00A17716" w:rsidRDefault="005318C5" w:rsidP="001B133F">
            <w:pPr>
              <w:pStyle w:val="TableText"/>
              <w:rPr>
                <w:del w:id="95655" w:author="Author"/>
              </w:rPr>
            </w:pPr>
            <w:del w:id="95656" w:author="Author">
              <w:r w:rsidRPr="00F458A0" w:rsidDel="00A17716">
                <w:delText>Inst. EDI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52637" w14:textId="5E6808E4" w:rsidR="005318C5" w:rsidRPr="00F458A0" w:rsidDel="00A17716" w:rsidRDefault="005318C5" w:rsidP="001B133F">
            <w:pPr>
              <w:pStyle w:val="TableText"/>
              <w:rPr>
                <w:del w:id="95657" w:author="Author"/>
              </w:rPr>
            </w:pPr>
            <w:del w:id="95658"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80656" w14:textId="582A0132" w:rsidR="005318C5" w:rsidRPr="00F458A0" w:rsidDel="00A17716" w:rsidRDefault="005318C5" w:rsidP="001B133F">
            <w:pPr>
              <w:pStyle w:val="TableText"/>
              <w:rPr>
                <w:del w:id="95659" w:author="Author"/>
              </w:rPr>
            </w:pPr>
            <w:del w:id="95660" w:author="Author">
              <w:r w:rsidRPr="00F458A0" w:rsidDel="00A17716">
                <w:delText>R</w:delText>
              </w:r>
            </w:del>
          </w:p>
        </w:tc>
      </w:tr>
      <w:tr w:rsidR="005318C5" w:rsidRPr="00F458A0" w:rsidDel="00A17716" w14:paraId="1F621C21" w14:textId="29D272EB" w:rsidTr="00771B28">
        <w:trPr>
          <w:cantSplit/>
          <w:del w:id="956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46D2D" w14:textId="746BF42D" w:rsidR="005318C5" w:rsidRPr="00F458A0" w:rsidDel="00A17716" w:rsidRDefault="005318C5" w:rsidP="001B133F">
            <w:pPr>
              <w:pStyle w:val="TableText"/>
              <w:rPr>
                <w:del w:id="95662" w:author="Author"/>
              </w:rPr>
            </w:pPr>
            <w:del w:id="95663"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CD2A98" w14:textId="6C834A7F" w:rsidR="005318C5" w:rsidRPr="00F458A0" w:rsidDel="00A17716" w:rsidRDefault="005318C5" w:rsidP="001B133F">
            <w:pPr>
              <w:pStyle w:val="TableText"/>
              <w:rPr>
                <w:del w:id="95664" w:author="Author"/>
              </w:rPr>
            </w:pPr>
            <w:del w:id="95665" w:author="Author">
              <w:r w:rsidRPr="00F458A0" w:rsidDel="00A17716">
                <w:delText>HPID/OE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7F27E" w14:textId="03CDD690" w:rsidR="005318C5" w:rsidRPr="00F458A0" w:rsidDel="00A17716" w:rsidRDefault="005318C5" w:rsidP="001B133F">
            <w:pPr>
              <w:pStyle w:val="TableText"/>
              <w:rPr>
                <w:del w:id="956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EAD7C" w14:textId="0AACFF7F" w:rsidR="005318C5" w:rsidRPr="00F458A0" w:rsidDel="00A17716" w:rsidRDefault="005318C5" w:rsidP="001B133F">
            <w:pPr>
              <w:pStyle w:val="TableText"/>
              <w:rPr>
                <w:del w:id="95667" w:author="Author"/>
              </w:rPr>
            </w:pPr>
            <w:del w:id="95668" w:author="Author">
              <w:r w:rsidRPr="00F458A0" w:rsidDel="00A17716">
                <w:delText>R</w:delText>
              </w:r>
            </w:del>
          </w:p>
        </w:tc>
      </w:tr>
      <w:tr w:rsidR="005318C5" w:rsidRPr="00F458A0" w:rsidDel="00A17716" w14:paraId="62A8C30B" w14:textId="3CC63F70" w:rsidTr="00771B28">
        <w:trPr>
          <w:cantSplit/>
          <w:del w:id="956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DECAB" w14:textId="6087D783" w:rsidR="005318C5" w:rsidRPr="00F458A0" w:rsidDel="00A17716" w:rsidRDefault="005318C5" w:rsidP="001B133F">
            <w:pPr>
              <w:pStyle w:val="TableText"/>
              <w:rPr>
                <w:del w:id="95670" w:author="Author"/>
              </w:rPr>
            </w:pPr>
            <w:del w:id="95671"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D1BF7" w14:textId="5663A39D" w:rsidR="005318C5" w:rsidRPr="00F458A0" w:rsidDel="00A17716" w:rsidRDefault="005318C5" w:rsidP="001B133F">
            <w:pPr>
              <w:pStyle w:val="TableText"/>
              <w:rPr>
                <w:del w:id="95672" w:author="Author"/>
              </w:rPr>
            </w:pPr>
            <w:del w:id="95673" w:author="Author">
              <w:r w:rsidRPr="00F458A0" w:rsidDel="00A17716">
                <w:delText>Linked Insurance Companies: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B67CEB" w14:textId="4788B4DF" w:rsidR="005318C5" w:rsidRPr="00F458A0" w:rsidDel="00A17716" w:rsidRDefault="005318C5" w:rsidP="001B133F">
            <w:pPr>
              <w:pStyle w:val="TableText"/>
              <w:rPr>
                <w:del w:id="95674" w:author="Author"/>
              </w:rPr>
            </w:pPr>
            <w:del w:id="95675"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300F7" w14:textId="628FABFF" w:rsidR="005318C5" w:rsidRPr="00F458A0" w:rsidDel="00A17716" w:rsidRDefault="005318C5" w:rsidP="001B133F">
            <w:pPr>
              <w:pStyle w:val="TableText"/>
              <w:rPr>
                <w:del w:id="95676" w:author="Author"/>
              </w:rPr>
            </w:pPr>
            <w:del w:id="95677" w:author="Author">
              <w:r w:rsidRPr="00F458A0" w:rsidDel="00A17716">
                <w:delText>R</w:delText>
              </w:r>
            </w:del>
          </w:p>
        </w:tc>
      </w:tr>
      <w:tr w:rsidR="005318C5" w:rsidRPr="00F458A0" w:rsidDel="00A17716" w14:paraId="3282322E" w14:textId="27B80BF8" w:rsidTr="00771B28">
        <w:trPr>
          <w:cantSplit/>
          <w:del w:id="956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F697D" w14:textId="1C7C7173" w:rsidR="005318C5" w:rsidRPr="00F458A0" w:rsidDel="00A17716" w:rsidRDefault="005318C5" w:rsidP="001B133F">
            <w:pPr>
              <w:pStyle w:val="TableText"/>
              <w:rPr>
                <w:del w:id="95679" w:author="Author"/>
              </w:rPr>
            </w:pPr>
            <w:del w:id="95680"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8EE137" w14:textId="6D19005F" w:rsidR="005318C5" w:rsidRPr="00F458A0" w:rsidDel="00A17716" w:rsidRDefault="005318C5" w:rsidP="001B133F">
            <w:pPr>
              <w:pStyle w:val="TableText"/>
              <w:rPr>
                <w:del w:id="95681" w:author="Author"/>
              </w:rPr>
            </w:pPr>
            <w:del w:id="95682" w:author="Author">
              <w:r w:rsidRPr="00F458A0" w:rsidDel="00A17716">
                <w:delText>Linked Insurance Companies: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2B7C0" w14:textId="7330342B" w:rsidR="005318C5" w:rsidRPr="00F458A0" w:rsidDel="00A17716" w:rsidRDefault="005318C5" w:rsidP="001B133F">
            <w:pPr>
              <w:pStyle w:val="TableText"/>
              <w:rPr>
                <w:del w:id="95683" w:author="Author"/>
              </w:rPr>
            </w:pPr>
            <w:del w:id="9568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00024" w14:textId="1B4E58F9" w:rsidR="005318C5" w:rsidRPr="00F458A0" w:rsidDel="00A17716" w:rsidRDefault="005318C5" w:rsidP="001B133F">
            <w:pPr>
              <w:pStyle w:val="TableText"/>
              <w:rPr>
                <w:del w:id="95685" w:author="Author"/>
              </w:rPr>
            </w:pPr>
            <w:del w:id="95686" w:author="Author">
              <w:r w:rsidRPr="00F458A0" w:rsidDel="00A17716">
                <w:delText>R</w:delText>
              </w:r>
            </w:del>
          </w:p>
        </w:tc>
      </w:tr>
      <w:tr w:rsidR="005318C5" w:rsidRPr="00F458A0" w:rsidDel="00A17716" w14:paraId="20FC1A36" w14:textId="30A1A352" w:rsidTr="00771B28">
        <w:trPr>
          <w:cantSplit/>
          <w:del w:id="956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CBE507" w14:textId="5AAFF5D2" w:rsidR="005318C5" w:rsidRPr="00F458A0" w:rsidDel="00A17716" w:rsidRDefault="005318C5" w:rsidP="001B133F">
            <w:pPr>
              <w:pStyle w:val="TableText"/>
              <w:rPr>
                <w:del w:id="95688" w:author="Author"/>
              </w:rPr>
            </w:pPr>
            <w:del w:id="95689" w:author="Author">
              <w:r w:rsidRPr="00F458A0" w:rsidDel="00A17716">
                <w:delText>eIV Payer Link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1E20F8" w14:textId="2B765321" w:rsidR="005318C5" w:rsidRPr="00F458A0" w:rsidDel="00A17716" w:rsidRDefault="005318C5" w:rsidP="001B133F">
            <w:pPr>
              <w:pStyle w:val="TableText"/>
              <w:rPr>
                <w:del w:id="95690" w:author="Author"/>
              </w:rPr>
            </w:pPr>
            <w:del w:id="95691" w:author="Author">
              <w:r w:rsidRPr="00F458A0" w:rsidDel="00A17716">
                <w:delText>Linked Insurance Companies: Phone Number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E3CBB8" w14:textId="755FEAA8" w:rsidR="005318C5" w:rsidRPr="00F458A0" w:rsidDel="00A17716" w:rsidRDefault="005318C5" w:rsidP="001B133F">
            <w:pPr>
              <w:pStyle w:val="TableText"/>
              <w:rPr>
                <w:del w:id="95692" w:author="Author"/>
              </w:rPr>
            </w:pPr>
            <w:del w:id="95693"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B34FA" w14:textId="7BBA2EC8" w:rsidR="005318C5" w:rsidRPr="00F458A0" w:rsidDel="00A17716" w:rsidRDefault="005318C5" w:rsidP="001B133F">
            <w:pPr>
              <w:pStyle w:val="TableText"/>
              <w:rPr>
                <w:del w:id="95694" w:author="Author"/>
              </w:rPr>
            </w:pPr>
            <w:del w:id="95695" w:author="Author">
              <w:r w:rsidRPr="00F458A0" w:rsidDel="00A17716">
                <w:delText>R</w:delText>
              </w:r>
            </w:del>
          </w:p>
        </w:tc>
      </w:tr>
    </w:tbl>
    <w:p w14:paraId="028656B9" w14:textId="24BCE96C" w:rsidR="005318C5" w:rsidRPr="00F458A0" w:rsidDel="00A17716" w:rsidRDefault="003038AB" w:rsidP="003038AB">
      <w:pPr>
        <w:pStyle w:val="Caption"/>
        <w:rPr>
          <w:del w:id="95696" w:author="Author"/>
        </w:rPr>
      </w:pPr>
      <w:bookmarkStart w:id="95697" w:name="_Ref474456037"/>
      <w:bookmarkStart w:id="95698" w:name="_Ref474456032"/>
      <w:bookmarkStart w:id="95699" w:name="_Toc475439880"/>
      <w:bookmarkStart w:id="95700" w:name="_Toc481658933"/>
      <w:del w:id="95701"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6</w:delText>
        </w:r>
        <w:r w:rsidR="007E0421" w:rsidDel="00A17716">
          <w:rPr>
            <w:b w:val="0"/>
            <w:bCs w:val="0"/>
            <w:noProof/>
          </w:rPr>
          <w:fldChar w:fldCharType="end"/>
        </w:r>
        <w:bookmarkEnd w:id="95697"/>
        <w:r w:rsidRPr="00F458A0" w:rsidDel="00A17716">
          <w:delText>: eIV Payer Link Report</w:delText>
        </w:r>
        <w:bookmarkEnd w:id="95698"/>
        <w:bookmarkEnd w:id="95699"/>
        <w:bookmarkEnd w:id="95700"/>
      </w:del>
    </w:p>
    <w:p w14:paraId="76B9A728" w14:textId="04BCCDB9" w:rsidR="005318C5" w:rsidRPr="00F458A0" w:rsidDel="00A17716" w:rsidRDefault="005318C5" w:rsidP="005318C5">
      <w:pPr>
        <w:pStyle w:val="NormalWeb"/>
        <w:rPr>
          <w:del w:id="95702" w:author="Author"/>
          <w:rFonts w:eastAsiaTheme="minorEastAsia"/>
        </w:rPr>
      </w:pPr>
      <w:commentRangeStart w:id="95703"/>
      <w:del w:id="95704" w:author="Author">
        <w:r w:rsidRPr="00F458A0" w:rsidDel="00A17716">
          <w:rPr>
            <w:noProof/>
            <w:color w:val="000000"/>
          </w:rPr>
          <w:drawing>
            <wp:inline distT="0" distB="0" distL="0" distR="0" wp14:anchorId="255ED197" wp14:editId="724DC212">
              <wp:extent cx="4438385" cy="285750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39401ea482c26995c3a667dd005e9d3"/>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438385" cy="2857500"/>
                      </a:xfrm>
                      <a:prstGeom prst="rect">
                        <a:avLst/>
                      </a:prstGeom>
                      <a:noFill/>
                      <a:ln>
                        <a:noFill/>
                      </a:ln>
                    </pic:spPr>
                  </pic:pic>
                </a:graphicData>
              </a:graphic>
            </wp:inline>
          </w:drawing>
        </w:r>
        <w:commentRangeEnd w:id="95703"/>
        <w:r w:rsidR="00DD6F28" w:rsidDel="00A17716">
          <w:rPr>
            <w:rStyle w:val="CommentReference"/>
          </w:rPr>
          <w:commentReference w:id="95703"/>
        </w:r>
      </w:del>
    </w:p>
    <w:p w14:paraId="4B4EB354" w14:textId="5A2CDF76" w:rsidR="005318C5" w:rsidRPr="00F458A0" w:rsidDel="00A17716" w:rsidRDefault="005318C5" w:rsidP="001B133F">
      <w:pPr>
        <w:pStyle w:val="StepIntro"/>
        <w:rPr>
          <w:del w:id="95705" w:author="Author"/>
        </w:rPr>
      </w:pPr>
      <w:del w:id="95706" w:author="Author">
        <w:r w:rsidRPr="00F458A0" w:rsidDel="00A17716">
          <w:delText>eIV Ambiguous Policy Report</w:delText>
        </w:r>
      </w:del>
    </w:p>
    <w:p w14:paraId="2542696C" w14:textId="7B363AFD" w:rsidR="005318C5" w:rsidRPr="00F458A0" w:rsidDel="00A17716" w:rsidRDefault="005318C5" w:rsidP="005318C5">
      <w:pPr>
        <w:pStyle w:val="NormalWeb"/>
        <w:rPr>
          <w:del w:id="95707" w:author="Author"/>
          <w:rFonts w:eastAsiaTheme="minorEastAsia"/>
        </w:rPr>
      </w:pPr>
      <w:del w:id="95708" w:author="Author">
        <w:r w:rsidRPr="00F458A0" w:rsidDel="00A17716">
          <w:delText>This report allows users to view ambiguous payer 270 Health Care Eligibility Benefits Responses</w:delText>
        </w:r>
        <w:r w:rsidR="003D3E3C" w:rsidRPr="00F458A0" w:rsidDel="00A17716">
          <w:delText xml:space="preserve"> (</w:delText>
        </w:r>
        <w:r w:rsidR="003D3E3C" w:rsidRPr="00F458A0" w:rsidDel="00A17716">
          <w:fldChar w:fldCharType="begin"/>
        </w:r>
        <w:r w:rsidR="003D3E3C" w:rsidRPr="00F458A0" w:rsidDel="00A17716">
          <w:delInstrText xml:space="preserve"> REF _Ref474456137 \h </w:delInstrText>
        </w:r>
        <w:r w:rsidR="00F458A0" w:rsidDel="00A17716">
          <w:delInstrText xml:space="preserve"> \* MERGEFORMAT </w:delInstrText>
        </w:r>
        <w:r w:rsidR="003D3E3C" w:rsidRPr="00F458A0" w:rsidDel="00A17716">
          <w:fldChar w:fldCharType="separate"/>
        </w:r>
        <w:r w:rsidR="0044030E" w:rsidRPr="00F458A0" w:rsidDel="00A17716">
          <w:delText xml:space="preserve">Table </w:delText>
        </w:r>
        <w:r w:rsidR="0044030E" w:rsidRPr="00F458A0" w:rsidDel="00A17716">
          <w:rPr>
            <w:noProof/>
          </w:rPr>
          <w:delText>169</w:delText>
        </w:r>
        <w:r w:rsidR="003D3E3C" w:rsidRPr="00F458A0" w:rsidDel="00A17716">
          <w:fldChar w:fldCharType="end"/>
        </w:r>
        <w:r w:rsidR="003D3E3C" w:rsidRPr="00F458A0" w:rsidDel="00A17716">
          <w:delText>)</w:delText>
        </w:r>
        <w:r w:rsidRPr="00F458A0" w:rsidDel="00A17716">
          <w:delText xml:space="preserve">. Ambiguous payer responses </w:delText>
        </w:r>
        <w:r w:rsidR="003D3E3C" w:rsidRPr="00F458A0" w:rsidDel="00A17716">
          <w:delText>(</w:delText>
        </w:r>
        <w:r w:rsidR="003D3E3C" w:rsidRPr="00F458A0" w:rsidDel="00A17716">
          <w:fldChar w:fldCharType="begin"/>
        </w:r>
        <w:r w:rsidR="003D3E3C" w:rsidRPr="00F458A0" w:rsidDel="00A17716">
          <w:delInstrText xml:space="preserve"> REF _Ref474456238 \h </w:delInstrText>
        </w:r>
        <w:r w:rsidR="00F458A0" w:rsidDel="00A17716">
          <w:delInstrText xml:space="preserve"> \* MERGEFORMAT </w:delInstrText>
        </w:r>
        <w:r w:rsidR="003D3E3C" w:rsidRPr="00F458A0" w:rsidDel="00A17716">
          <w:fldChar w:fldCharType="separate"/>
        </w:r>
        <w:r w:rsidR="0011359E" w:rsidRPr="00F458A0" w:rsidDel="00A17716">
          <w:delText xml:space="preserve">Figure </w:delText>
        </w:r>
        <w:r w:rsidR="0011359E" w:rsidRPr="00F458A0" w:rsidDel="00A17716">
          <w:rPr>
            <w:noProof/>
          </w:rPr>
          <w:delText>56</w:delText>
        </w:r>
        <w:r w:rsidR="003D3E3C" w:rsidRPr="00F458A0" w:rsidDel="00A17716">
          <w:fldChar w:fldCharType="end"/>
        </w:r>
        <w:r w:rsidR="003D3E3C" w:rsidRPr="00F458A0" w:rsidDel="00A17716">
          <w:delText xml:space="preserve">) </w:delText>
        </w:r>
        <w:r w:rsidRPr="00F458A0" w:rsidDel="00A17716">
          <w:delText>are those responses that do not have enough information for eIV to safely determine if the policy is active or not active.</w:delText>
        </w:r>
      </w:del>
    </w:p>
    <w:p w14:paraId="7FD307C8" w14:textId="1A960889" w:rsidR="003D3E3C" w:rsidRPr="00F458A0" w:rsidDel="00A17716" w:rsidRDefault="003D3E3C" w:rsidP="003D3E3C">
      <w:pPr>
        <w:pStyle w:val="Caption"/>
        <w:rPr>
          <w:del w:id="95709" w:author="Author"/>
        </w:rPr>
      </w:pPr>
      <w:bookmarkStart w:id="95710" w:name="_Ref474456137"/>
      <w:bookmarkStart w:id="95711" w:name="_Toc475439533"/>
      <w:bookmarkStart w:id="95712" w:name="_Toc475439881"/>
      <w:bookmarkStart w:id="95713" w:name="_Toc481659116"/>
      <w:del w:id="95714"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1</w:delText>
        </w:r>
        <w:r w:rsidR="007E0421" w:rsidDel="00A17716">
          <w:rPr>
            <w:b w:val="0"/>
            <w:bCs w:val="0"/>
            <w:noProof/>
          </w:rPr>
          <w:fldChar w:fldCharType="end"/>
        </w:r>
        <w:bookmarkEnd w:id="95710"/>
        <w:r w:rsidRPr="00F458A0" w:rsidDel="00A17716">
          <w:delText>: Ambiguous Payer Report</w:delText>
        </w:r>
        <w:bookmarkEnd w:id="95711"/>
        <w:bookmarkEnd w:id="95712"/>
        <w:bookmarkEnd w:id="95713"/>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833"/>
        <w:gridCol w:w="3511"/>
        <w:gridCol w:w="1757"/>
        <w:gridCol w:w="1350"/>
      </w:tblGrid>
      <w:tr w:rsidR="005318C5" w:rsidRPr="00F458A0" w:rsidDel="00A17716" w14:paraId="6CCA539B" w14:textId="3E8790AA" w:rsidTr="001B133F">
        <w:trPr>
          <w:cantSplit/>
          <w:tblHeader/>
          <w:del w:id="95715"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DDE82A9" w14:textId="08D22319" w:rsidR="005318C5" w:rsidRPr="00F458A0" w:rsidDel="00A17716" w:rsidRDefault="005318C5" w:rsidP="001B133F">
            <w:pPr>
              <w:pStyle w:val="TableHeading"/>
              <w:rPr>
                <w:del w:id="95716" w:author="Author"/>
              </w:rPr>
            </w:pPr>
            <w:del w:id="95717"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C4762BD" w14:textId="009939D2" w:rsidR="005318C5" w:rsidRPr="00F458A0" w:rsidDel="00A17716" w:rsidRDefault="005318C5" w:rsidP="001B133F">
            <w:pPr>
              <w:pStyle w:val="TableHeading"/>
              <w:rPr>
                <w:del w:id="95718" w:author="Author"/>
              </w:rPr>
            </w:pPr>
            <w:del w:id="95719"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19A3C23B" w14:textId="2825836E" w:rsidR="005318C5" w:rsidRPr="00F458A0" w:rsidDel="00A17716" w:rsidRDefault="00D27D50" w:rsidP="001B133F">
            <w:pPr>
              <w:pStyle w:val="TableHeading"/>
              <w:rPr>
                <w:del w:id="95720" w:author="Author"/>
              </w:rPr>
            </w:pPr>
            <w:del w:id="95721"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A5F158B" w14:textId="422FCAE5" w:rsidR="005318C5" w:rsidRPr="00F458A0" w:rsidDel="00A17716" w:rsidRDefault="005318C5" w:rsidP="001B133F">
            <w:pPr>
              <w:pStyle w:val="TableHeading"/>
              <w:rPr>
                <w:del w:id="95722" w:author="Author"/>
              </w:rPr>
            </w:pPr>
            <w:del w:id="95723" w:author="Author">
              <w:r w:rsidRPr="00F458A0" w:rsidDel="00A17716">
                <w:delText>Read/Write</w:delText>
              </w:r>
            </w:del>
          </w:p>
        </w:tc>
      </w:tr>
      <w:tr w:rsidR="005318C5" w:rsidRPr="00F458A0" w:rsidDel="00A17716" w14:paraId="0B6FC57F" w14:textId="3F55E445" w:rsidTr="00771B28">
        <w:trPr>
          <w:cantSplit/>
          <w:del w:id="957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6408B" w14:textId="46AECFEB" w:rsidR="005318C5" w:rsidRPr="00F458A0" w:rsidDel="00A17716" w:rsidRDefault="005318C5" w:rsidP="001B133F">
            <w:pPr>
              <w:pStyle w:val="TableText"/>
              <w:rPr>
                <w:del w:id="95725" w:author="Author"/>
              </w:rPr>
            </w:pPr>
            <w:del w:id="95726"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6E93E" w14:textId="3B6B39B9" w:rsidR="005318C5" w:rsidRPr="00F458A0" w:rsidDel="00A17716" w:rsidRDefault="005318C5" w:rsidP="001B133F">
            <w:pPr>
              <w:pStyle w:val="TableText"/>
              <w:rPr>
                <w:del w:id="95727" w:author="Author"/>
              </w:rPr>
            </w:pPr>
            <w:del w:id="95728" w:author="Author">
              <w:r w:rsidRPr="00F458A0" w:rsidDel="00A17716">
                <w:delText>Star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EB3B6" w14:textId="1B922F66" w:rsidR="005318C5" w:rsidRPr="00F458A0" w:rsidDel="00A17716" w:rsidRDefault="005318C5" w:rsidP="001B133F">
            <w:pPr>
              <w:pStyle w:val="TableText"/>
              <w:rPr>
                <w:del w:id="9572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10BD5" w14:textId="52311094" w:rsidR="005318C5" w:rsidRPr="00F458A0" w:rsidDel="00A17716" w:rsidRDefault="005318C5" w:rsidP="001B133F">
            <w:pPr>
              <w:pStyle w:val="TableText"/>
              <w:rPr>
                <w:del w:id="95730" w:author="Author"/>
              </w:rPr>
            </w:pPr>
            <w:del w:id="95731" w:author="Author">
              <w:r w:rsidRPr="00F458A0" w:rsidDel="00A17716">
                <w:delText>R</w:delText>
              </w:r>
            </w:del>
          </w:p>
        </w:tc>
      </w:tr>
      <w:tr w:rsidR="005318C5" w:rsidRPr="00F458A0" w:rsidDel="00A17716" w14:paraId="6CC82E41" w14:textId="3C068EB1" w:rsidTr="00771B28">
        <w:trPr>
          <w:cantSplit/>
          <w:del w:id="957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847D1" w14:textId="5D22F11F" w:rsidR="005318C5" w:rsidRPr="00F458A0" w:rsidDel="00A17716" w:rsidRDefault="005318C5" w:rsidP="001B133F">
            <w:pPr>
              <w:pStyle w:val="TableText"/>
              <w:rPr>
                <w:del w:id="95733" w:author="Author"/>
              </w:rPr>
            </w:pPr>
            <w:del w:id="95734"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7FCFC" w14:textId="20892C19" w:rsidR="005318C5" w:rsidRPr="00F458A0" w:rsidDel="00A17716" w:rsidRDefault="005318C5" w:rsidP="001B133F">
            <w:pPr>
              <w:pStyle w:val="TableText"/>
              <w:rPr>
                <w:del w:id="95735" w:author="Author"/>
              </w:rPr>
            </w:pPr>
            <w:del w:id="95736"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12423" w14:textId="496D7BE5" w:rsidR="005318C5" w:rsidRPr="00F458A0" w:rsidDel="00A17716" w:rsidRDefault="005318C5" w:rsidP="001B133F">
            <w:pPr>
              <w:pStyle w:val="TableText"/>
              <w:rPr>
                <w:del w:id="9573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455B1" w14:textId="0836DE9B" w:rsidR="005318C5" w:rsidRPr="00F458A0" w:rsidDel="00A17716" w:rsidRDefault="005318C5" w:rsidP="001B133F">
            <w:pPr>
              <w:pStyle w:val="TableText"/>
              <w:rPr>
                <w:del w:id="95738" w:author="Author"/>
              </w:rPr>
            </w:pPr>
            <w:del w:id="95739" w:author="Author">
              <w:r w:rsidRPr="00F458A0" w:rsidDel="00A17716">
                <w:delText>R</w:delText>
              </w:r>
            </w:del>
          </w:p>
        </w:tc>
      </w:tr>
      <w:tr w:rsidR="005318C5" w:rsidRPr="00F458A0" w:rsidDel="00A17716" w14:paraId="4EFD7751" w14:textId="046E9C74" w:rsidTr="00771B28">
        <w:trPr>
          <w:cantSplit/>
          <w:del w:id="957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37457" w14:textId="629CE07C" w:rsidR="005318C5" w:rsidRPr="00F458A0" w:rsidDel="00A17716" w:rsidRDefault="005318C5" w:rsidP="001B133F">
            <w:pPr>
              <w:pStyle w:val="TableText"/>
              <w:rPr>
                <w:del w:id="95741" w:author="Author"/>
              </w:rPr>
            </w:pPr>
            <w:del w:id="95742"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B309D7" w14:textId="375CDA20" w:rsidR="005318C5" w:rsidRPr="00F458A0" w:rsidDel="00A17716" w:rsidRDefault="005318C5" w:rsidP="001B133F">
            <w:pPr>
              <w:pStyle w:val="TableText"/>
              <w:rPr>
                <w:del w:id="95743" w:author="Author"/>
              </w:rPr>
            </w:pPr>
            <w:del w:id="95744"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D6DF3" w14:textId="0028D8BE" w:rsidR="005318C5" w:rsidRPr="00F458A0" w:rsidDel="00A17716" w:rsidRDefault="005318C5" w:rsidP="001B133F">
            <w:pPr>
              <w:pStyle w:val="TableText"/>
              <w:rPr>
                <w:del w:id="95745" w:author="Author"/>
              </w:rPr>
            </w:pPr>
            <w:del w:id="9574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BFCBE1" w14:textId="3A0F9FB4" w:rsidR="005318C5" w:rsidRPr="00F458A0" w:rsidDel="00A17716" w:rsidRDefault="005318C5" w:rsidP="001B133F">
            <w:pPr>
              <w:pStyle w:val="TableText"/>
              <w:rPr>
                <w:del w:id="95747" w:author="Author"/>
              </w:rPr>
            </w:pPr>
            <w:del w:id="95748" w:author="Author">
              <w:r w:rsidRPr="00F458A0" w:rsidDel="00A17716">
                <w:delText>R</w:delText>
              </w:r>
            </w:del>
          </w:p>
        </w:tc>
      </w:tr>
      <w:tr w:rsidR="005318C5" w:rsidRPr="00F458A0" w:rsidDel="00A17716" w14:paraId="70B6306E" w14:textId="36F67594" w:rsidTr="00771B28">
        <w:trPr>
          <w:cantSplit/>
          <w:del w:id="957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72C93" w14:textId="2274CAC2" w:rsidR="005318C5" w:rsidRPr="00F458A0" w:rsidDel="00A17716" w:rsidRDefault="005318C5" w:rsidP="001B133F">
            <w:pPr>
              <w:pStyle w:val="TableText"/>
              <w:rPr>
                <w:del w:id="95750" w:author="Author"/>
              </w:rPr>
            </w:pPr>
            <w:del w:id="95751"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5EE8D" w14:textId="75934C4A" w:rsidR="005318C5" w:rsidRPr="00F458A0" w:rsidDel="00A17716" w:rsidRDefault="005318C5" w:rsidP="001B133F">
            <w:pPr>
              <w:pStyle w:val="TableText"/>
              <w:rPr>
                <w:del w:id="95752" w:author="Author"/>
              </w:rPr>
            </w:pPr>
            <w:del w:id="9575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D6778" w14:textId="2EE2AE97" w:rsidR="005318C5" w:rsidRPr="00F458A0" w:rsidDel="00A17716" w:rsidRDefault="005318C5" w:rsidP="001B133F">
            <w:pPr>
              <w:pStyle w:val="TableText"/>
              <w:rPr>
                <w:del w:id="9575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E7550A" w14:textId="4950AC80" w:rsidR="005318C5" w:rsidRPr="00F458A0" w:rsidDel="00A17716" w:rsidRDefault="005318C5" w:rsidP="001B133F">
            <w:pPr>
              <w:pStyle w:val="TableText"/>
              <w:rPr>
                <w:del w:id="95755" w:author="Author"/>
              </w:rPr>
            </w:pPr>
            <w:del w:id="95756" w:author="Author">
              <w:r w:rsidRPr="00F458A0" w:rsidDel="00A17716">
                <w:delText>R</w:delText>
              </w:r>
            </w:del>
          </w:p>
        </w:tc>
      </w:tr>
      <w:tr w:rsidR="005318C5" w:rsidRPr="00F458A0" w:rsidDel="00A17716" w14:paraId="1AB7ED90" w14:textId="1C34E0FB" w:rsidTr="00771B28">
        <w:trPr>
          <w:cantSplit/>
          <w:del w:id="9575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6CD6F6" w14:textId="280988C2" w:rsidR="005318C5" w:rsidRPr="00F458A0" w:rsidDel="00A17716" w:rsidRDefault="005318C5" w:rsidP="001B133F">
            <w:pPr>
              <w:pStyle w:val="TableText"/>
              <w:rPr>
                <w:del w:id="95758" w:author="Author"/>
              </w:rPr>
            </w:pPr>
            <w:del w:id="95759"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7F5D88" w14:textId="10D033BA" w:rsidR="005318C5" w:rsidRPr="00F458A0" w:rsidDel="00A17716" w:rsidRDefault="005318C5" w:rsidP="001B133F">
            <w:pPr>
              <w:pStyle w:val="TableText"/>
              <w:rPr>
                <w:del w:id="95760" w:author="Author"/>
              </w:rPr>
            </w:pPr>
            <w:del w:id="95761" w:author="Author">
              <w:r w:rsidRPr="00F458A0" w:rsidDel="00A17716">
                <w:delText>Select the type of responses to displa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33ECCC" w14:textId="1E5D115B" w:rsidR="005318C5" w:rsidRPr="00F458A0" w:rsidDel="00A17716" w:rsidRDefault="005318C5" w:rsidP="001B133F">
            <w:pPr>
              <w:pStyle w:val="TableText"/>
              <w:rPr>
                <w:del w:id="9576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0FFF09" w14:textId="736F9F08" w:rsidR="005318C5" w:rsidRPr="00F458A0" w:rsidDel="00A17716" w:rsidRDefault="005318C5" w:rsidP="001B133F">
            <w:pPr>
              <w:pStyle w:val="TableText"/>
              <w:rPr>
                <w:del w:id="95763" w:author="Author"/>
              </w:rPr>
            </w:pPr>
            <w:del w:id="95764" w:author="Author">
              <w:r w:rsidRPr="00F458A0" w:rsidDel="00A17716">
                <w:delText>R</w:delText>
              </w:r>
            </w:del>
          </w:p>
        </w:tc>
      </w:tr>
      <w:tr w:rsidR="005318C5" w:rsidRPr="00F458A0" w:rsidDel="00A17716" w14:paraId="42D98AA5" w14:textId="550C6854" w:rsidTr="00771B28">
        <w:trPr>
          <w:cantSplit/>
          <w:del w:id="9576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21795E" w14:textId="4672AF90" w:rsidR="005318C5" w:rsidRPr="00F458A0" w:rsidDel="00A17716" w:rsidRDefault="005318C5" w:rsidP="001B133F">
            <w:pPr>
              <w:pStyle w:val="TableText"/>
              <w:rPr>
                <w:del w:id="95766" w:author="Author"/>
              </w:rPr>
            </w:pPr>
            <w:del w:id="95767"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9CCA3" w14:textId="38C5FADC" w:rsidR="005318C5" w:rsidRPr="00F458A0" w:rsidDel="00A17716" w:rsidRDefault="005318C5" w:rsidP="001B133F">
            <w:pPr>
              <w:pStyle w:val="TableText"/>
              <w:rPr>
                <w:del w:id="95768" w:author="Author"/>
              </w:rPr>
            </w:pPr>
            <w:del w:id="95769" w:author="Author">
              <w:r w:rsidRPr="00F458A0" w:rsidDel="00A17716">
                <w:delText>Select the primary sort fiel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C599D" w14:textId="1E3591B5" w:rsidR="005318C5" w:rsidRPr="00F458A0" w:rsidDel="00A17716" w:rsidRDefault="005318C5" w:rsidP="001B133F">
            <w:pPr>
              <w:pStyle w:val="TableText"/>
              <w:rPr>
                <w:del w:id="9577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B6B20D" w14:textId="082380AF" w:rsidR="005318C5" w:rsidRPr="00F458A0" w:rsidDel="00A17716" w:rsidRDefault="005318C5" w:rsidP="001B133F">
            <w:pPr>
              <w:pStyle w:val="TableText"/>
              <w:rPr>
                <w:del w:id="95771" w:author="Author"/>
              </w:rPr>
            </w:pPr>
            <w:del w:id="95772" w:author="Author">
              <w:r w:rsidRPr="00F458A0" w:rsidDel="00A17716">
                <w:delText>R</w:delText>
              </w:r>
            </w:del>
          </w:p>
        </w:tc>
      </w:tr>
      <w:tr w:rsidR="005318C5" w:rsidRPr="00F458A0" w:rsidDel="00A17716" w14:paraId="6B4F5A9C" w14:textId="549DFEEF" w:rsidTr="00771B28">
        <w:trPr>
          <w:cantSplit/>
          <w:del w:id="9577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8A167" w14:textId="580B458A" w:rsidR="005318C5" w:rsidRPr="00F458A0" w:rsidDel="00A17716" w:rsidRDefault="005318C5" w:rsidP="001B133F">
            <w:pPr>
              <w:pStyle w:val="TableText"/>
              <w:rPr>
                <w:del w:id="95774" w:author="Author"/>
              </w:rPr>
            </w:pPr>
            <w:del w:id="95775"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4AE82" w14:textId="4377B5F8" w:rsidR="005318C5" w:rsidRPr="00F458A0" w:rsidDel="00A17716" w:rsidRDefault="005318C5" w:rsidP="001B133F">
            <w:pPr>
              <w:pStyle w:val="TableText"/>
              <w:rPr>
                <w:del w:id="95776" w:author="Author"/>
              </w:rPr>
            </w:pPr>
            <w:del w:id="95777" w:author="Author">
              <w:r w:rsidRPr="00F458A0" w:rsidDel="00A17716">
                <w:delText>DE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E76CA5" w14:textId="628CC814" w:rsidR="005318C5" w:rsidRPr="00F458A0" w:rsidDel="00A17716" w:rsidRDefault="005318C5" w:rsidP="001B133F">
            <w:pPr>
              <w:pStyle w:val="TableText"/>
              <w:rPr>
                <w:del w:id="9577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FD15B" w14:textId="4DE49110" w:rsidR="005318C5" w:rsidRPr="00F458A0" w:rsidDel="00A17716" w:rsidRDefault="005318C5" w:rsidP="001B133F">
            <w:pPr>
              <w:pStyle w:val="TableText"/>
              <w:rPr>
                <w:del w:id="95779" w:author="Author"/>
              </w:rPr>
            </w:pPr>
            <w:del w:id="95780" w:author="Author">
              <w:r w:rsidRPr="00F458A0" w:rsidDel="00A17716">
                <w:delText>R</w:delText>
              </w:r>
            </w:del>
          </w:p>
        </w:tc>
      </w:tr>
      <w:tr w:rsidR="005318C5" w:rsidRPr="00F458A0" w:rsidDel="00A17716" w14:paraId="3D15366D" w14:textId="6F5474C7" w:rsidTr="00771B28">
        <w:trPr>
          <w:cantSplit/>
          <w:del w:id="957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4089C" w14:textId="4C49F4C9" w:rsidR="005318C5" w:rsidRPr="00F458A0" w:rsidDel="00A17716" w:rsidRDefault="005318C5" w:rsidP="001B133F">
            <w:pPr>
              <w:pStyle w:val="TableText"/>
              <w:rPr>
                <w:del w:id="95782" w:author="Author"/>
              </w:rPr>
            </w:pPr>
            <w:del w:id="95783"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DB1EEA" w14:textId="4C409451" w:rsidR="005318C5" w:rsidRPr="00F458A0" w:rsidDel="00A17716" w:rsidRDefault="005318C5" w:rsidP="001B133F">
            <w:pPr>
              <w:pStyle w:val="TableText"/>
              <w:rPr>
                <w:del w:id="95784" w:author="Author"/>
              </w:rPr>
            </w:pPr>
            <w:del w:id="95785"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3DD378" w14:textId="6486C456" w:rsidR="005318C5" w:rsidRPr="00F458A0" w:rsidDel="00A17716" w:rsidRDefault="005318C5" w:rsidP="001B133F">
            <w:pPr>
              <w:pStyle w:val="TableText"/>
              <w:rPr>
                <w:del w:id="95786" w:author="Author"/>
              </w:rPr>
            </w:pPr>
            <w:del w:id="95787"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E681FB" w14:textId="2126FA13" w:rsidR="005318C5" w:rsidRPr="00F458A0" w:rsidDel="00A17716" w:rsidRDefault="005318C5" w:rsidP="001B133F">
            <w:pPr>
              <w:pStyle w:val="TableText"/>
              <w:rPr>
                <w:del w:id="95788" w:author="Author"/>
              </w:rPr>
            </w:pPr>
            <w:del w:id="95789" w:author="Author">
              <w:r w:rsidRPr="00F458A0" w:rsidDel="00A17716">
                <w:delText>R</w:delText>
              </w:r>
            </w:del>
          </w:p>
        </w:tc>
      </w:tr>
      <w:tr w:rsidR="005318C5" w:rsidRPr="00F458A0" w:rsidDel="00A17716" w14:paraId="5CA6BE4C" w14:textId="3D710609" w:rsidTr="00771B28">
        <w:trPr>
          <w:cantSplit/>
          <w:del w:id="957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5CEEF" w14:textId="1610FA3F" w:rsidR="005318C5" w:rsidRPr="00F458A0" w:rsidDel="00A17716" w:rsidRDefault="005318C5" w:rsidP="001B133F">
            <w:pPr>
              <w:pStyle w:val="TableText"/>
              <w:rPr>
                <w:del w:id="95791" w:author="Author"/>
              </w:rPr>
            </w:pPr>
            <w:del w:id="95792"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090C6" w14:textId="245CF16B" w:rsidR="005318C5" w:rsidRPr="00F458A0" w:rsidDel="00A17716" w:rsidRDefault="005318C5" w:rsidP="001B133F">
            <w:pPr>
              <w:pStyle w:val="TableText"/>
              <w:rPr>
                <w:del w:id="95793" w:author="Author"/>
              </w:rPr>
            </w:pPr>
            <w:del w:id="9579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6ECFC7" w14:textId="1CA667FF" w:rsidR="005318C5" w:rsidRPr="00F458A0" w:rsidDel="00A17716" w:rsidRDefault="005318C5" w:rsidP="001B133F">
            <w:pPr>
              <w:pStyle w:val="TableText"/>
              <w:rPr>
                <w:del w:id="95795" w:author="Author"/>
              </w:rPr>
            </w:pPr>
            <w:del w:id="9579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5C295" w14:textId="36F0581C" w:rsidR="005318C5" w:rsidRPr="00F458A0" w:rsidDel="00A17716" w:rsidRDefault="005318C5" w:rsidP="001B133F">
            <w:pPr>
              <w:pStyle w:val="TableText"/>
              <w:rPr>
                <w:del w:id="95797" w:author="Author"/>
              </w:rPr>
            </w:pPr>
            <w:del w:id="95798" w:author="Author">
              <w:r w:rsidRPr="00F458A0" w:rsidDel="00A17716">
                <w:delText>R</w:delText>
              </w:r>
            </w:del>
          </w:p>
        </w:tc>
      </w:tr>
      <w:tr w:rsidR="005318C5" w:rsidRPr="00F458A0" w:rsidDel="00A17716" w14:paraId="773A4F15" w14:textId="5DC1EE41" w:rsidTr="00771B28">
        <w:trPr>
          <w:cantSplit/>
          <w:del w:id="957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F404E" w14:textId="34015545" w:rsidR="005318C5" w:rsidRPr="00F458A0" w:rsidDel="00A17716" w:rsidRDefault="005318C5" w:rsidP="001B133F">
            <w:pPr>
              <w:pStyle w:val="TableText"/>
              <w:rPr>
                <w:del w:id="95800" w:author="Author"/>
              </w:rPr>
            </w:pPr>
            <w:del w:id="95801"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B2A9E2" w14:textId="32311547" w:rsidR="005318C5" w:rsidRPr="00F458A0" w:rsidDel="00A17716" w:rsidRDefault="005318C5" w:rsidP="001B133F">
            <w:pPr>
              <w:pStyle w:val="TableText"/>
              <w:rPr>
                <w:del w:id="95802" w:author="Author"/>
              </w:rPr>
            </w:pPr>
            <w:del w:id="95803"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C09C3" w14:textId="200A1D23" w:rsidR="005318C5" w:rsidRPr="00F458A0" w:rsidDel="00A17716" w:rsidRDefault="005318C5" w:rsidP="001B133F">
            <w:pPr>
              <w:pStyle w:val="TableText"/>
              <w:rPr>
                <w:del w:id="95804" w:author="Author"/>
              </w:rPr>
            </w:pPr>
            <w:del w:id="9580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7F3C54" w14:textId="3F0C811C" w:rsidR="005318C5" w:rsidRPr="00F458A0" w:rsidDel="00A17716" w:rsidRDefault="005318C5" w:rsidP="001B133F">
            <w:pPr>
              <w:pStyle w:val="TableText"/>
              <w:rPr>
                <w:del w:id="95806" w:author="Author"/>
              </w:rPr>
            </w:pPr>
            <w:del w:id="95807" w:author="Author">
              <w:r w:rsidRPr="00F458A0" w:rsidDel="00A17716">
                <w:delText>R</w:delText>
              </w:r>
            </w:del>
          </w:p>
        </w:tc>
      </w:tr>
      <w:tr w:rsidR="005318C5" w:rsidRPr="00F458A0" w:rsidDel="00A17716" w14:paraId="5755BF9A" w14:textId="6E45961F" w:rsidTr="00771B28">
        <w:trPr>
          <w:cantSplit/>
          <w:del w:id="958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8E067" w14:textId="73DE20B5" w:rsidR="005318C5" w:rsidRPr="00F458A0" w:rsidDel="00A17716" w:rsidRDefault="005318C5" w:rsidP="001B133F">
            <w:pPr>
              <w:pStyle w:val="TableText"/>
              <w:rPr>
                <w:del w:id="95809" w:author="Author"/>
              </w:rPr>
            </w:pPr>
            <w:del w:id="95810"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587FC" w14:textId="2B99AB94" w:rsidR="005318C5" w:rsidRPr="00F458A0" w:rsidDel="00A17716" w:rsidRDefault="005318C5" w:rsidP="001B133F">
            <w:pPr>
              <w:pStyle w:val="TableText"/>
              <w:rPr>
                <w:del w:id="95811" w:author="Author"/>
              </w:rPr>
            </w:pPr>
            <w:del w:id="95812" w:author="Author">
              <w:r w:rsidRPr="00F458A0" w:rsidDel="00A17716">
                <w:delText>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FED411" w14:textId="41580EED" w:rsidR="005318C5" w:rsidRPr="00F458A0" w:rsidDel="00A17716" w:rsidRDefault="005318C5" w:rsidP="001B133F">
            <w:pPr>
              <w:pStyle w:val="TableText"/>
              <w:rPr>
                <w:del w:id="95813" w:author="Author"/>
              </w:rPr>
            </w:pPr>
            <w:del w:id="9581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A8464" w14:textId="6A4182D8" w:rsidR="005318C5" w:rsidRPr="00F458A0" w:rsidDel="00A17716" w:rsidRDefault="005318C5" w:rsidP="001B133F">
            <w:pPr>
              <w:pStyle w:val="TableText"/>
              <w:rPr>
                <w:del w:id="95815" w:author="Author"/>
              </w:rPr>
            </w:pPr>
            <w:del w:id="95816" w:author="Author">
              <w:r w:rsidRPr="00F458A0" w:rsidDel="00A17716">
                <w:delText>R</w:delText>
              </w:r>
            </w:del>
          </w:p>
        </w:tc>
      </w:tr>
      <w:tr w:rsidR="005318C5" w:rsidRPr="00F458A0" w:rsidDel="00A17716" w14:paraId="2C26D902" w14:textId="76D7E5E2" w:rsidTr="00771B28">
        <w:trPr>
          <w:cantSplit/>
          <w:del w:id="958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45788" w14:textId="6B2A57A3" w:rsidR="005318C5" w:rsidRPr="00F458A0" w:rsidDel="00A17716" w:rsidRDefault="005318C5" w:rsidP="001B133F">
            <w:pPr>
              <w:pStyle w:val="TableText"/>
              <w:rPr>
                <w:del w:id="95818" w:author="Author"/>
                <w:rFonts w:eastAsiaTheme="minorEastAsia"/>
              </w:rPr>
            </w:pPr>
            <w:del w:id="95819"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BEB50E" w14:textId="5270F024" w:rsidR="005318C5" w:rsidRPr="00F458A0" w:rsidDel="00A17716" w:rsidRDefault="005318C5" w:rsidP="001B133F">
            <w:pPr>
              <w:pStyle w:val="TableText"/>
              <w:rPr>
                <w:del w:id="95820" w:author="Author"/>
              </w:rPr>
            </w:pPr>
            <w:del w:id="95821"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499D9" w14:textId="51B96C85" w:rsidR="005318C5" w:rsidRPr="00F458A0" w:rsidDel="00A17716" w:rsidRDefault="005318C5" w:rsidP="001B133F">
            <w:pPr>
              <w:pStyle w:val="TableText"/>
              <w:rPr>
                <w:del w:id="95822" w:author="Author"/>
              </w:rPr>
            </w:pPr>
            <w:del w:id="9582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F09C7" w14:textId="5185032E" w:rsidR="005318C5" w:rsidRPr="00F458A0" w:rsidDel="00A17716" w:rsidRDefault="005318C5" w:rsidP="001B133F">
            <w:pPr>
              <w:pStyle w:val="TableText"/>
              <w:rPr>
                <w:del w:id="95824" w:author="Author"/>
              </w:rPr>
            </w:pPr>
            <w:del w:id="95825" w:author="Author">
              <w:r w:rsidRPr="00F458A0" w:rsidDel="00A17716">
                <w:delText>R</w:delText>
              </w:r>
            </w:del>
          </w:p>
        </w:tc>
      </w:tr>
      <w:tr w:rsidR="005318C5" w:rsidRPr="00F458A0" w:rsidDel="00A17716" w14:paraId="4CFA019B" w14:textId="7DF0EDE2" w:rsidTr="00771B28">
        <w:trPr>
          <w:cantSplit/>
          <w:del w:id="958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FE0AA" w14:textId="539AF7B3" w:rsidR="005318C5" w:rsidRPr="00F458A0" w:rsidDel="00A17716" w:rsidRDefault="005318C5" w:rsidP="001B133F">
            <w:pPr>
              <w:pStyle w:val="TableText"/>
              <w:rPr>
                <w:del w:id="95827" w:author="Author"/>
              </w:rPr>
            </w:pPr>
            <w:del w:id="95828"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AC9C7" w14:textId="7B1D7DBE" w:rsidR="005318C5" w:rsidRPr="00F458A0" w:rsidDel="00A17716" w:rsidRDefault="005318C5" w:rsidP="001B133F">
            <w:pPr>
              <w:pStyle w:val="TableText"/>
              <w:rPr>
                <w:del w:id="95829" w:author="Author"/>
              </w:rPr>
            </w:pPr>
            <w:del w:id="95830"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B9FF9" w14:textId="356DDB8F" w:rsidR="005318C5" w:rsidRPr="00F458A0" w:rsidDel="00A17716" w:rsidRDefault="005318C5" w:rsidP="001B133F">
            <w:pPr>
              <w:pStyle w:val="TableText"/>
              <w:rPr>
                <w:del w:id="95831" w:author="Author"/>
              </w:rPr>
            </w:pPr>
            <w:del w:id="9583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4F4A3" w14:textId="528CC867" w:rsidR="005318C5" w:rsidRPr="00F458A0" w:rsidDel="00A17716" w:rsidRDefault="005318C5" w:rsidP="001B133F">
            <w:pPr>
              <w:pStyle w:val="TableText"/>
              <w:rPr>
                <w:del w:id="95833" w:author="Author"/>
              </w:rPr>
            </w:pPr>
            <w:del w:id="95834" w:author="Author">
              <w:r w:rsidRPr="00F458A0" w:rsidDel="00A17716">
                <w:delText>R</w:delText>
              </w:r>
            </w:del>
          </w:p>
        </w:tc>
      </w:tr>
      <w:tr w:rsidR="005318C5" w:rsidRPr="00F458A0" w:rsidDel="00A17716" w14:paraId="1B1983CF" w14:textId="6CC66B85" w:rsidTr="00771B28">
        <w:trPr>
          <w:cantSplit/>
          <w:del w:id="958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C82D5" w14:textId="1EE2E878" w:rsidR="005318C5" w:rsidRPr="00F458A0" w:rsidDel="00A17716" w:rsidRDefault="005318C5" w:rsidP="001B133F">
            <w:pPr>
              <w:pStyle w:val="TableText"/>
              <w:rPr>
                <w:del w:id="95836" w:author="Author"/>
              </w:rPr>
            </w:pPr>
            <w:del w:id="95837"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D3F1F5" w14:textId="01FD16B1" w:rsidR="005318C5" w:rsidRPr="00F458A0" w:rsidDel="00A17716" w:rsidRDefault="005318C5" w:rsidP="001B133F">
            <w:pPr>
              <w:pStyle w:val="TableText"/>
              <w:rPr>
                <w:del w:id="95838" w:author="Author"/>
              </w:rPr>
            </w:pPr>
            <w:del w:id="95839"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60FE8" w14:textId="655C48A2" w:rsidR="005318C5" w:rsidRPr="00F458A0" w:rsidDel="00A17716" w:rsidRDefault="005318C5" w:rsidP="001B133F">
            <w:pPr>
              <w:pStyle w:val="TableText"/>
              <w:rPr>
                <w:del w:id="95840" w:author="Author"/>
              </w:rPr>
            </w:pPr>
            <w:del w:id="9584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D1133" w14:textId="205B61DF" w:rsidR="005318C5" w:rsidRPr="00F458A0" w:rsidDel="00A17716" w:rsidRDefault="005318C5" w:rsidP="001B133F">
            <w:pPr>
              <w:pStyle w:val="TableText"/>
              <w:rPr>
                <w:del w:id="95842" w:author="Author"/>
              </w:rPr>
            </w:pPr>
            <w:del w:id="95843" w:author="Author">
              <w:r w:rsidRPr="00F458A0" w:rsidDel="00A17716">
                <w:delText>R</w:delText>
              </w:r>
            </w:del>
          </w:p>
        </w:tc>
      </w:tr>
      <w:tr w:rsidR="005318C5" w:rsidRPr="00F458A0" w:rsidDel="00A17716" w14:paraId="52F2A46D" w14:textId="2DA061C8" w:rsidTr="00771B28">
        <w:trPr>
          <w:cantSplit/>
          <w:del w:id="95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24B1B" w14:textId="1317C069" w:rsidR="005318C5" w:rsidRPr="00F458A0" w:rsidDel="00A17716" w:rsidRDefault="005318C5" w:rsidP="001B133F">
            <w:pPr>
              <w:pStyle w:val="TableText"/>
              <w:rPr>
                <w:del w:id="95845" w:author="Author"/>
              </w:rPr>
            </w:pPr>
            <w:del w:id="95846"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681968" w14:textId="113D2FA0" w:rsidR="005318C5" w:rsidRPr="00F458A0" w:rsidDel="00A17716" w:rsidRDefault="005318C5" w:rsidP="001B133F">
            <w:pPr>
              <w:pStyle w:val="TableText"/>
              <w:rPr>
                <w:del w:id="95847" w:author="Author"/>
              </w:rPr>
            </w:pPr>
            <w:del w:id="95848"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A39960" w14:textId="7358B86E" w:rsidR="005318C5" w:rsidRPr="00F458A0" w:rsidDel="00A17716" w:rsidRDefault="005318C5" w:rsidP="001B133F">
            <w:pPr>
              <w:pStyle w:val="TableText"/>
              <w:rPr>
                <w:del w:id="95849" w:author="Author"/>
              </w:rPr>
            </w:pPr>
            <w:del w:id="9585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FD59C" w14:textId="2DA853B7" w:rsidR="005318C5" w:rsidRPr="00F458A0" w:rsidDel="00A17716" w:rsidRDefault="005318C5" w:rsidP="001B133F">
            <w:pPr>
              <w:pStyle w:val="TableText"/>
              <w:rPr>
                <w:del w:id="95851" w:author="Author"/>
              </w:rPr>
            </w:pPr>
            <w:del w:id="95852" w:author="Author">
              <w:r w:rsidRPr="00F458A0" w:rsidDel="00A17716">
                <w:delText>R</w:delText>
              </w:r>
            </w:del>
          </w:p>
        </w:tc>
      </w:tr>
      <w:tr w:rsidR="005318C5" w:rsidRPr="00F458A0" w:rsidDel="00A17716" w14:paraId="6FC01B04" w14:textId="040177B7" w:rsidTr="00771B28">
        <w:trPr>
          <w:cantSplit/>
          <w:del w:id="958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9AD2DF" w14:textId="7CD40860" w:rsidR="005318C5" w:rsidRPr="00F458A0" w:rsidDel="00A17716" w:rsidRDefault="005318C5" w:rsidP="001B133F">
            <w:pPr>
              <w:pStyle w:val="TableText"/>
              <w:rPr>
                <w:del w:id="95854" w:author="Author"/>
              </w:rPr>
            </w:pPr>
            <w:del w:id="95855"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9896B7" w14:textId="06652F0E" w:rsidR="005318C5" w:rsidRPr="00F458A0" w:rsidDel="00A17716" w:rsidRDefault="005318C5" w:rsidP="001B133F">
            <w:pPr>
              <w:pStyle w:val="TableText"/>
              <w:rPr>
                <w:del w:id="95856" w:author="Author"/>
              </w:rPr>
            </w:pPr>
            <w:del w:id="95857"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AE549" w14:textId="72CADDC3" w:rsidR="005318C5" w:rsidRPr="00F458A0" w:rsidDel="00A17716" w:rsidRDefault="005318C5" w:rsidP="001B133F">
            <w:pPr>
              <w:pStyle w:val="TableText"/>
              <w:rPr>
                <w:del w:id="95858" w:author="Author"/>
              </w:rPr>
            </w:pPr>
            <w:del w:id="9585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B16A3" w14:textId="6BAA6C16" w:rsidR="005318C5" w:rsidRPr="00F458A0" w:rsidDel="00A17716" w:rsidRDefault="005318C5" w:rsidP="001B133F">
            <w:pPr>
              <w:pStyle w:val="TableText"/>
              <w:rPr>
                <w:del w:id="95860" w:author="Author"/>
              </w:rPr>
            </w:pPr>
            <w:del w:id="95861" w:author="Author">
              <w:r w:rsidRPr="00F458A0" w:rsidDel="00A17716">
                <w:delText>R</w:delText>
              </w:r>
            </w:del>
          </w:p>
        </w:tc>
      </w:tr>
      <w:tr w:rsidR="005318C5" w:rsidRPr="00F458A0" w:rsidDel="00A17716" w14:paraId="5DC9DCA7" w14:textId="4589FB1E" w:rsidTr="00771B28">
        <w:trPr>
          <w:cantSplit/>
          <w:del w:id="958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9644F" w14:textId="475A545D" w:rsidR="005318C5" w:rsidRPr="00F458A0" w:rsidDel="00A17716" w:rsidRDefault="005318C5" w:rsidP="001B133F">
            <w:pPr>
              <w:pStyle w:val="TableText"/>
              <w:rPr>
                <w:del w:id="95863" w:author="Author"/>
              </w:rPr>
            </w:pPr>
            <w:del w:id="95864"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EA0E48" w14:textId="6F63460E" w:rsidR="005318C5" w:rsidRPr="00F458A0" w:rsidDel="00A17716" w:rsidRDefault="005318C5" w:rsidP="001B133F">
            <w:pPr>
              <w:pStyle w:val="TableText"/>
              <w:rPr>
                <w:del w:id="95865" w:author="Author"/>
              </w:rPr>
            </w:pPr>
            <w:del w:id="95866"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2A2FF" w14:textId="4E8371DC" w:rsidR="005318C5" w:rsidRPr="00F458A0" w:rsidDel="00A17716" w:rsidRDefault="005318C5" w:rsidP="001B133F">
            <w:pPr>
              <w:pStyle w:val="TableText"/>
              <w:rPr>
                <w:del w:id="95867" w:author="Author"/>
              </w:rPr>
            </w:pPr>
            <w:del w:id="9586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A3C504" w14:textId="23B3D89E" w:rsidR="005318C5" w:rsidRPr="00F458A0" w:rsidDel="00A17716" w:rsidRDefault="005318C5" w:rsidP="001B133F">
            <w:pPr>
              <w:pStyle w:val="TableText"/>
              <w:rPr>
                <w:del w:id="95869" w:author="Author"/>
              </w:rPr>
            </w:pPr>
            <w:del w:id="95870" w:author="Author">
              <w:r w:rsidRPr="00F458A0" w:rsidDel="00A17716">
                <w:delText>R</w:delText>
              </w:r>
            </w:del>
          </w:p>
        </w:tc>
      </w:tr>
      <w:tr w:rsidR="005318C5" w:rsidRPr="00F458A0" w:rsidDel="00A17716" w14:paraId="6732C0EE" w14:textId="000BACA1" w:rsidTr="00771B28">
        <w:trPr>
          <w:cantSplit/>
          <w:del w:id="9587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22E755" w14:textId="59737FF2" w:rsidR="005318C5" w:rsidRPr="00F458A0" w:rsidDel="00A17716" w:rsidRDefault="005318C5" w:rsidP="001B133F">
            <w:pPr>
              <w:pStyle w:val="TableText"/>
              <w:rPr>
                <w:del w:id="95872" w:author="Author"/>
              </w:rPr>
            </w:pPr>
            <w:del w:id="95873"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117A99" w14:textId="3F003CC8" w:rsidR="005318C5" w:rsidRPr="00F458A0" w:rsidDel="00A17716" w:rsidRDefault="005318C5" w:rsidP="001B133F">
            <w:pPr>
              <w:pStyle w:val="TableText"/>
              <w:rPr>
                <w:del w:id="95874" w:author="Author"/>
              </w:rPr>
            </w:pPr>
            <w:del w:id="95875"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92DCD" w14:textId="0728A4A5" w:rsidR="005318C5" w:rsidRPr="00F458A0" w:rsidDel="00A17716" w:rsidRDefault="005318C5" w:rsidP="001B133F">
            <w:pPr>
              <w:pStyle w:val="TableText"/>
              <w:rPr>
                <w:del w:id="95876" w:author="Author"/>
              </w:rPr>
            </w:pPr>
            <w:del w:id="9587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EF2BA" w14:textId="3D40F534" w:rsidR="005318C5" w:rsidRPr="00F458A0" w:rsidDel="00A17716" w:rsidRDefault="005318C5" w:rsidP="001B133F">
            <w:pPr>
              <w:pStyle w:val="TableText"/>
              <w:rPr>
                <w:del w:id="95878" w:author="Author"/>
              </w:rPr>
            </w:pPr>
            <w:del w:id="95879" w:author="Author">
              <w:r w:rsidRPr="00F458A0" w:rsidDel="00A17716">
                <w:delText>R</w:delText>
              </w:r>
            </w:del>
          </w:p>
        </w:tc>
      </w:tr>
      <w:tr w:rsidR="005318C5" w:rsidRPr="00F458A0" w:rsidDel="00A17716" w14:paraId="45A30997" w14:textId="00C30AB3" w:rsidTr="00771B28">
        <w:trPr>
          <w:cantSplit/>
          <w:del w:id="958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051F0" w14:textId="5AEA3CB5" w:rsidR="005318C5" w:rsidRPr="00F458A0" w:rsidDel="00A17716" w:rsidRDefault="005318C5" w:rsidP="001B133F">
            <w:pPr>
              <w:pStyle w:val="TableText"/>
              <w:rPr>
                <w:del w:id="95881" w:author="Author"/>
              </w:rPr>
            </w:pPr>
            <w:del w:id="95882"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4381B" w14:textId="6727C9A3" w:rsidR="005318C5" w:rsidRPr="00F458A0" w:rsidDel="00A17716" w:rsidRDefault="005318C5" w:rsidP="001B133F">
            <w:pPr>
              <w:pStyle w:val="TableText"/>
              <w:rPr>
                <w:del w:id="95883" w:author="Author"/>
              </w:rPr>
            </w:pPr>
            <w:del w:id="95884"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194E6F" w14:textId="7C6F708A" w:rsidR="005318C5" w:rsidRPr="00F458A0" w:rsidDel="00A17716" w:rsidRDefault="005318C5" w:rsidP="001B133F">
            <w:pPr>
              <w:pStyle w:val="TableText"/>
              <w:rPr>
                <w:del w:id="95885" w:author="Author"/>
              </w:rPr>
            </w:pPr>
            <w:del w:id="9588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2BE14" w14:textId="5A3D67C6" w:rsidR="005318C5" w:rsidRPr="00F458A0" w:rsidDel="00A17716" w:rsidRDefault="005318C5" w:rsidP="001B133F">
            <w:pPr>
              <w:pStyle w:val="TableText"/>
              <w:rPr>
                <w:del w:id="95887" w:author="Author"/>
              </w:rPr>
            </w:pPr>
            <w:del w:id="95888" w:author="Author">
              <w:r w:rsidRPr="00F458A0" w:rsidDel="00A17716">
                <w:delText>R</w:delText>
              </w:r>
            </w:del>
          </w:p>
        </w:tc>
      </w:tr>
      <w:tr w:rsidR="005318C5" w:rsidRPr="00F458A0" w:rsidDel="00A17716" w14:paraId="5819138F" w14:textId="27D73E49" w:rsidTr="00771B28">
        <w:trPr>
          <w:cantSplit/>
          <w:del w:id="958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B3B74E" w14:textId="557E1A7E" w:rsidR="005318C5" w:rsidRPr="00F458A0" w:rsidDel="00A17716" w:rsidRDefault="005318C5" w:rsidP="001B133F">
            <w:pPr>
              <w:pStyle w:val="TableText"/>
              <w:rPr>
                <w:del w:id="95890" w:author="Author"/>
              </w:rPr>
            </w:pPr>
            <w:del w:id="95891"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8BEFD1" w14:textId="61CB26B8" w:rsidR="005318C5" w:rsidRPr="00F458A0" w:rsidDel="00A17716" w:rsidRDefault="005318C5" w:rsidP="001B133F">
            <w:pPr>
              <w:pStyle w:val="TableText"/>
              <w:rPr>
                <w:del w:id="95892" w:author="Author"/>
              </w:rPr>
            </w:pPr>
            <w:del w:id="95893"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7C25E1" w14:textId="49994912" w:rsidR="005318C5" w:rsidRPr="00F458A0" w:rsidDel="00A17716" w:rsidRDefault="005318C5" w:rsidP="001B133F">
            <w:pPr>
              <w:pStyle w:val="TableText"/>
              <w:rPr>
                <w:del w:id="95894" w:author="Author"/>
              </w:rPr>
            </w:pPr>
            <w:del w:id="9589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C5F371" w14:textId="1895046B" w:rsidR="005318C5" w:rsidRPr="00F458A0" w:rsidDel="00A17716" w:rsidRDefault="005318C5" w:rsidP="001B133F">
            <w:pPr>
              <w:pStyle w:val="TableText"/>
              <w:rPr>
                <w:del w:id="95896" w:author="Author"/>
              </w:rPr>
            </w:pPr>
            <w:del w:id="95897" w:author="Author">
              <w:r w:rsidRPr="00F458A0" w:rsidDel="00A17716">
                <w:delText>R</w:delText>
              </w:r>
            </w:del>
          </w:p>
        </w:tc>
      </w:tr>
      <w:tr w:rsidR="005318C5" w:rsidRPr="00F458A0" w:rsidDel="00A17716" w14:paraId="60C8C95E" w14:textId="56E56FBD" w:rsidTr="00771B28">
        <w:trPr>
          <w:cantSplit/>
          <w:del w:id="958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104929" w14:textId="077D3FF4" w:rsidR="005318C5" w:rsidRPr="00F458A0" w:rsidDel="00A17716" w:rsidRDefault="005318C5" w:rsidP="001B133F">
            <w:pPr>
              <w:pStyle w:val="TableText"/>
              <w:rPr>
                <w:del w:id="95899" w:author="Author"/>
              </w:rPr>
            </w:pPr>
            <w:del w:id="95900"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39F88" w14:textId="6B0B276A" w:rsidR="005318C5" w:rsidRPr="00F458A0" w:rsidDel="00A17716" w:rsidRDefault="005318C5" w:rsidP="001B133F">
            <w:pPr>
              <w:pStyle w:val="TableText"/>
              <w:rPr>
                <w:del w:id="95901" w:author="Author"/>
              </w:rPr>
            </w:pPr>
            <w:del w:id="95902" w:author="Author">
              <w:r w:rsidRPr="00F458A0" w:rsidDel="00A17716">
                <w:delText>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C04FE" w14:textId="25F3FB0E" w:rsidR="005318C5" w:rsidRPr="00F458A0" w:rsidDel="00A17716" w:rsidRDefault="005318C5" w:rsidP="001B133F">
            <w:pPr>
              <w:pStyle w:val="TableText"/>
              <w:rPr>
                <w:del w:id="95903" w:author="Author"/>
              </w:rPr>
            </w:pPr>
            <w:del w:id="9590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783CFF" w14:textId="1BF31125" w:rsidR="005318C5" w:rsidRPr="00F458A0" w:rsidDel="00A17716" w:rsidRDefault="005318C5" w:rsidP="001B133F">
            <w:pPr>
              <w:pStyle w:val="TableText"/>
              <w:rPr>
                <w:del w:id="95905" w:author="Author"/>
              </w:rPr>
            </w:pPr>
            <w:del w:id="95906" w:author="Author">
              <w:r w:rsidRPr="00F458A0" w:rsidDel="00A17716">
                <w:delText>R</w:delText>
              </w:r>
            </w:del>
          </w:p>
        </w:tc>
      </w:tr>
      <w:tr w:rsidR="005318C5" w:rsidRPr="00F458A0" w:rsidDel="00A17716" w14:paraId="304904CF" w14:textId="3C1AC5CB" w:rsidTr="00771B28">
        <w:trPr>
          <w:cantSplit/>
          <w:del w:id="959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E206F9" w14:textId="3AFC8173" w:rsidR="005318C5" w:rsidRPr="00F458A0" w:rsidDel="00A17716" w:rsidRDefault="005318C5" w:rsidP="001B133F">
            <w:pPr>
              <w:pStyle w:val="TableText"/>
              <w:rPr>
                <w:del w:id="95908" w:author="Author"/>
              </w:rPr>
            </w:pPr>
            <w:del w:id="95909"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2408C" w14:textId="03FEDFD0" w:rsidR="005318C5" w:rsidRPr="00F458A0" w:rsidDel="00A17716" w:rsidRDefault="005318C5" w:rsidP="001B133F">
            <w:pPr>
              <w:pStyle w:val="TableText"/>
              <w:rPr>
                <w:del w:id="95910" w:author="Author"/>
              </w:rPr>
            </w:pPr>
            <w:del w:id="95911" w:author="Author">
              <w:r w:rsidRPr="00F458A0" w:rsidDel="00A17716">
                <w:delText>Subscriber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2F647" w14:textId="63DCE987" w:rsidR="005318C5" w:rsidRPr="00F458A0" w:rsidDel="00A17716" w:rsidRDefault="005318C5" w:rsidP="001B133F">
            <w:pPr>
              <w:pStyle w:val="TableText"/>
              <w:rPr>
                <w:del w:id="95912" w:author="Author"/>
              </w:rPr>
            </w:pPr>
            <w:del w:id="9591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EDD35" w14:textId="2CF7DE60" w:rsidR="005318C5" w:rsidRPr="00F458A0" w:rsidDel="00A17716" w:rsidRDefault="005318C5" w:rsidP="001B133F">
            <w:pPr>
              <w:pStyle w:val="TableText"/>
              <w:rPr>
                <w:del w:id="95914" w:author="Author"/>
              </w:rPr>
            </w:pPr>
            <w:del w:id="95915" w:author="Author">
              <w:r w:rsidRPr="00F458A0" w:rsidDel="00A17716">
                <w:delText>R</w:delText>
              </w:r>
            </w:del>
          </w:p>
        </w:tc>
      </w:tr>
      <w:tr w:rsidR="005318C5" w:rsidRPr="00F458A0" w:rsidDel="00A17716" w14:paraId="38DE4833" w14:textId="25EF5A9D" w:rsidTr="00771B28">
        <w:trPr>
          <w:cantSplit/>
          <w:del w:id="959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A48C5" w14:textId="6A22CA12" w:rsidR="005318C5" w:rsidRPr="00F458A0" w:rsidDel="00A17716" w:rsidRDefault="005318C5" w:rsidP="001B133F">
            <w:pPr>
              <w:pStyle w:val="TableText"/>
              <w:rPr>
                <w:del w:id="95917" w:author="Author"/>
              </w:rPr>
            </w:pPr>
            <w:del w:id="95918"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D6AA06" w14:textId="53AEFFC3" w:rsidR="005318C5" w:rsidRPr="00F458A0" w:rsidDel="00A17716" w:rsidRDefault="005318C5" w:rsidP="001B133F">
            <w:pPr>
              <w:pStyle w:val="TableText"/>
              <w:rPr>
                <w:del w:id="95919" w:author="Author"/>
              </w:rPr>
            </w:pPr>
            <w:del w:id="95920"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576C7" w14:textId="7B96B2E7" w:rsidR="005318C5" w:rsidRPr="00F458A0" w:rsidDel="00A17716" w:rsidRDefault="005318C5" w:rsidP="001B133F">
            <w:pPr>
              <w:pStyle w:val="TableText"/>
              <w:rPr>
                <w:del w:id="95921" w:author="Author"/>
              </w:rPr>
            </w:pPr>
            <w:del w:id="9592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A9EE2" w14:textId="5F5A4AAB" w:rsidR="005318C5" w:rsidRPr="00F458A0" w:rsidDel="00A17716" w:rsidRDefault="005318C5" w:rsidP="001B133F">
            <w:pPr>
              <w:pStyle w:val="TableText"/>
              <w:rPr>
                <w:del w:id="95923" w:author="Author"/>
              </w:rPr>
            </w:pPr>
            <w:del w:id="95924" w:author="Author">
              <w:r w:rsidRPr="00F458A0" w:rsidDel="00A17716">
                <w:delText>R</w:delText>
              </w:r>
            </w:del>
          </w:p>
        </w:tc>
      </w:tr>
      <w:tr w:rsidR="005318C5" w:rsidRPr="00F458A0" w:rsidDel="00A17716" w14:paraId="33B7C797" w14:textId="2385CB2D" w:rsidTr="00771B28">
        <w:trPr>
          <w:cantSplit/>
          <w:del w:id="959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84AF5C" w14:textId="6A74005D" w:rsidR="005318C5" w:rsidRPr="00F458A0" w:rsidDel="00A17716" w:rsidRDefault="005318C5" w:rsidP="001B133F">
            <w:pPr>
              <w:pStyle w:val="TableText"/>
              <w:rPr>
                <w:del w:id="95926" w:author="Author"/>
              </w:rPr>
            </w:pPr>
            <w:del w:id="95927"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48264C" w14:textId="7F3EECFD" w:rsidR="005318C5" w:rsidRPr="00F458A0" w:rsidDel="00A17716" w:rsidRDefault="005318C5" w:rsidP="001B133F">
            <w:pPr>
              <w:pStyle w:val="TableText"/>
              <w:rPr>
                <w:del w:id="95928" w:author="Author"/>
              </w:rPr>
            </w:pPr>
            <w:del w:id="95929" w:author="Author">
              <w:r w:rsidRPr="00F458A0" w:rsidDel="00A17716">
                <w:delText>Date of Deat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2358F" w14:textId="2C1693C2" w:rsidR="005318C5" w:rsidRPr="00F458A0" w:rsidDel="00A17716" w:rsidRDefault="005318C5" w:rsidP="001B133F">
            <w:pPr>
              <w:pStyle w:val="TableText"/>
              <w:rPr>
                <w:del w:id="95930" w:author="Author"/>
              </w:rPr>
            </w:pPr>
            <w:del w:id="9593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FD83D8" w14:textId="792F380A" w:rsidR="005318C5" w:rsidRPr="00F458A0" w:rsidDel="00A17716" w:rsidRDefault="005318C5" w:rsidP="001B133F">
            <w:pPr>
              <w:pStyle w:val="TableText"/>
              <w:rPr>
                <w:del w:id="95932" w:author="Author"/>
              </w:rPr>
            </w:pPr>
            <w:del w:id="95933" w:author="Author">
              <w:r w:rsidRPr="00F458A0" w:rsidDel="00A17716">
                <w:delText>R</w:delText>
              </w:r>
            </w:del>
          </w:p>
        </w:tc>
      </w:tr>
      <w:tr w:rsidR="005318C5" w:rsidRPr="00F458A0" w:rsidDel="00A17716" w14:paraId="1054D9A7" w14:textId="55FC518A" w:rsidTr="00771B28">
        <w:trPr>
          <w:cantSplit/>
          <w:del w:id="9593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70C8B1" w14:textId="5ED0346B" w:rsidR="005318C5" w:rsidRPr="00F458A0" w:rsidDel="00A17716" w:rsidRDefault="005318C5" w:rsidP="001B133F">
            <w:pPr>
              <w:pStyle w:val="TableText"/>
              <w:rPr>
                <w:del w:id="95935" w:author="Author"/>
              </w:rPr>
            </w:pPr>
            <w:del w:id="95936"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00A29" w14:textId="7477DA1D" w:rsidR="005318C5" w:rsidRPr="00F458A0" w:rsidDel="00A17716" w:rsidRDefault="005318C5" w:rsidP="001B133F">
            <w:pPr>
              <w:pStyle w:val="TableText"/>
              <w:rPr>
                <w:del w:id="95937" w:author="Author"/>
              </w:rPr>
            </w:pPr>
            <w:del w:id="95938"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2BB42" w14:textId="34F7844B" w:rsidR="005318C5" w:rsidRPr="00F458A0" w:rsidDel="00A17716" w:rsidRDefault="005318C5" w:rsidP="001B133F">
            <w:pPr>
              <w:pStyle w:val="TableText"/>
              <w:rPr>
                <w:del w:id="95939" w:author="Author"/>
              </w:rPr>
            </w:pPr>
            <w:del w:id="9594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6B044" w14:textId="169B1188" w:rsidR="005318C5" w:rsidRPr="00F458A0" w:rsidDel="00A17716" w:rsidRDefault="005318C5" w:rsidP="001B133F">
            <w:pPr>
              <w:pStyle w:val="TableText"/>
              <w:rPr>
                <w:del w:id="95941" w:author="Author"/>
              </w:rPr>
            </w:pPr>
            <w:del w:id="95942" w:author="Author">
              <w:r w:rsidRPr="00F458A0" w:rsidDel="00A17716">
                <w:delText>R</w:delText>
              </w:r>
            </w:del>
          </w:p>
        </w:tc>
      </w:tr>
      <w:tr w:rsidR="005318C5" w:rsidRPr="00F458A0" w:rsidDel="00A17716" w14:paraId="52261FA1" w14:textId="5557F799" w:rsidTr="00771B28">
        <w:trPr>
          <w:cantSplit/>
          <w:del w:id="9594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E90F2" w14:textId="4BD111BE" w:rsidR="005318C5" w:rsidRPr="00F458A0" w:rsidDel="00A17716" w:rsidRDefault="005318C5" w:rsidP="001B133F">
            <w:pPr>
              <w:pStyle w:val="TableText"/>
              <w:rPr>
                <w:del w:id="95944" w:author="Author"/>
              </w:rPr>
            </w:pPr>
            <w:del w:id="95945"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B4D02" w14:textId="2E268F65" w:rsidR="005318C5" w:rsidRPr="00F458A0" w:rsidDel="00A17716" w:rsidRDefault="005318C5" w:rsidP="001B133F">
            <w:pPr>
              <w:pStyle w:val="TableText"/>
              <w:rPr>
                <w:del w:id="95946" w:author="Author"/>
              </w:rPr>
            </w:pPr>
            <w:del w:id="95947"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62F4C" w14:textId="1857DA54" w:rsidR="005318C5" w:rsidRPr="00F458A0" w:rsidDel="00A17716" w:rsidRDefault="005318C5" w:rsidP="001B133F">
            <w:pPr>
              <w:pStyle w:val="TableText"/>
              <w:rPr>
                <w:del w:id="95948" w:author="Author"/>
              </w:rPr>
            </w:pPr>
            <w:del w:id="95949"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17443" w14:textId="7D5F8AAD" w:rsidR="005318C5" w:rsidRPr="00F458A0" w:rsidDel="00A17716" w:rsidRDefault="005318C5" w:rsidP="001B133F">
            <w:pPr>
              <w:pStyle w:val="TableText"/>
              <w:rPr>
                <w:del w:id="95950" w:author="Author"/>
              </w:rPr>
            </w:pPr>
            <w:del w:id="95951" w:author="Author">
              <w:r w:rsidRPr="00F458A0" w:rsidDel="00A17716">
                <w:delText>R</w:delText>
              </w:r>
            </w:del>
          </w:p>
        </w:tc>
      </w:tr>
      <w:tr w:rsidR="005318C5" w:rsidRPr="00F458A0" w:rsidDel="00A17716" w14:paraId="1ADF1D4F" w14:textId="1AFF6811" w:rsidTr="00771B28">
        <w:trPr>
          <w:cantSplit/>
          <w:del w:id="9595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9855E8" w14:textId="2AC28006" w:rsidR="005318C5" w:rsidRPr="00F458A0" w:rsidDel="00A17716" w:rsidRDefault="005318C5" w:rsidP="001B133F">
            <w:pPr>
              <w:pStyle w:val="TableText"/>
              <w:rPr>
                <w:del w:id="95953" w:author="Author"/>
              </w:rPr>
            </w:pPr>
            <w:del w:id="95954"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466C5" w14:textId="02B63F0C" w:rsidR="005318C5" w:rsidRPr="00F458A0" w:rsidDel="00A17716" w:rsidRDefault="005318C5" w:rsidP="001B133F">
            <w:pPr>
              <w:pStyle w:val="TableText"/>
              <w:rPr>
                <w:del w:id="95955" w:author="Author"/>
              </w:rPr>
            </w:pPr>
            <w:del w:id="95956"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8763F8" w14:textId="249D732C" w:rsidR="005318C5" w:rsidRPr="00F458A0" w:rsidDel="00A17716" w:rsidRDefault="005318C5" w:rsidP="001B133F">
            <w:pPr>
              <w:pStyle w:val="TableText"/>
              <w:rPr>
                <w:del w:id="95957" w:author="Author"/>
              </w:rPr>
            </w:pPr>
            <w:del w:id="9595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12D0C1" w14:textId="47582139" w:rsidR="005318C5" w:rsidRPr="00F458A0" w:rsidDel="00A17716" w:rsidRDefault="005318C5" w:rsidP="001B133F">
            <w:pPr>
              <w:pStyle w:val="TableText"/>
              <w:rPr>
                <w:del w:id="95959" w:author="Author"/>
              </w:rPr>
            </w:pPr>
            <w:del w:id="95960" w:author="Author">
              <w:r w:rsidRPr="00F458A0" w:rsidDel="00A17716">
                <w:delText>R</w:delText>
              </w:r>
            </w:del>
          </w:p>
        </w:tc>
      </w:tr>
      <w:tr w:rsidR="005318C5" w:rsidRPr="00F458A0" w:rsidDel="00A17716" w14:paraId="415E8C84" w14:textId="5B54D09F" w:rsidTr="00771B28">
        <w:trPr>
          <w:cantSplit/>
          <w:del w:id="959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42514" w14:textId="53481E47" w:rsidR="005318C5" w:rsidRPr="00F458A0" w:rsidDel="00A17716" w:rsidRDefault="005318C5" w:rsidP="001B133F">
            <w:pPr>
              <w:pStyle w:val="TableText"/>
              <w:rPr>
                <w:del w:id="95962" w:author="Author"/>
              </w:rPr>
            </w:pPr>
            <w:del w:id="95963"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F781D" w14:textId="10BE7C49" w:rsidR="005318C5" w:rsidRPr="00F458A0" w:rsidDel="00A17716" w:rsidRDefault="005318C5" w:rsidP="001B133F">
            <w:pPr>
              <w:pStyle w:val="TableText"/>
              <w:rPr>
                <w:del w:id="95964" w:author="Author"/>
              </w:rPr>
            </w:pPr>
            <w:del w:id="95965"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FB026" w14:textId="76B2C4F9" w:rsidR="005318C5" w:rsidRPr="00F458A0" w:rsidDel="00A17716" w:rsidRDefault="005318C5" w:rsidP="001B133F">
            <w:pPr>
              <w:pStyle w:val="TableText"/>
              <w:rPr>
                <w:del w:id="959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583CF" w14:textId="433B7719" w:rsidR="005318C5" w:rsidRPr="00F458A0" w:rsidDel="00A17716" w:rsidRDefault="005318C5" w:rsidP="001B133F">
            <w:pPr>
              <w:pStyle w:val="TableText"/>
              <w:rPr>
                <w:del w:id="95967" w:author="Author"/>
              </w:rPr>
            </w:pPr>
            <w:del w:id="95968" w:author="Author">
              <w:r w:rsidRPr="00F458A0" w:rsidDel="00A17716">
                <w:delText>R</w:delText>
              </w:r>
            </w:del>
          </w:p>
        </w:tc>
      </w:tr>
      <w:tr w:rsidR="005318C5" w:rsidRPr="00F458A0" w:rsidDel="00A17716" w14:paraId="63C1D390" w14:textId="05567380" w:rsidTr="00771B28">
        <w:trPr>
          <w:cantSplit/>
          <w:del w:id="959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418894" w14:textId="5FD45C18" w:rsidR="005318C5" w:rsidRPr="00F458A0" w:rsidDel="00A17716" w:rsidRDefault="005318C5" w:rsidP="001B133F">
            <w:pPr>
              <w:pStyle w:val="TableText"/>
              <w:rPr>
                <w:del w:id="95970" w:author="Author"/>
              </w:rPr>
            </w:pPr>
            <w:del w:id="95971"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193CB" w14:textId="0ECBF64B" w:rsidR="005318C5" w:rsidRPr="00F458A0" w:rsidDel="00A17716" w:rsidRDefault="005318C5" w:rsidP="001B133F">
            <w:pPr>
              <w:pStyle w:val="TableText"/>
              <w:rPr>
                <w:del w:id="95972" w:author="Author"/>
                <w:rFonts w:eastAsiaTheme="minorEastAsia"/>
              </w:rPr>
            </w:pPr>
            <w:del w:id="95973"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2FC083" w14:textId="41B44222" w:rsidR="005318C5" w:rsidRPr="00F458A0" w:rsidDel="00A17716" w:rsidRDefault="005318C5" w:rsidP="001B133F">
            <w:pPr>
              <w:pStyle w:val="TableText"/>
              <w:rPr>
                <w:del w:id="9597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965C3" w14:textId="3B59F69B" w:rsidR="005318C5" w:rsidRPr="00F458A0" w:rsidDel="00A17716" w:rsidRDefault="005318C5" w:rsidP="001B133F">
            <w:pPr>
              <w:pStyle w:val="TableText"/>
              <w:rPr>
                <w:del w:id="95975" w:author="Author"/>
              </w:rPr>
            </w:pPr>
            <w:del w:id="95976" w:author="Author">
              <w:r w:rsidRPr="00F458A0" w:rsidDel="00A17716">
                <w:delText>R</w:delText>
              </w:r>
            </w:del>
          </w:p>
        </w:tc>
      </w:tr>
      <w:tr w:rsidR="005318C5" w:rsidRPr="00F458A0" w:rsidDel="00A17716" w14:paraId="2D09047F" w14:textId="1D3C5581" w:rsidTr="00771B28">
        <w:trPr>
          <w:cantSplit/>
          <w:del w:id="959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E208B" w14:textId="6099AB26" w:rsidR="005318C5" w:rsidRPr="00F458A0" w:rsidDel="00A17716" w:rsidRDefault="005318C5" w:rsidP="001B133F">
            <w:pPr>
              <w:pStyle w:val="TableText"/>
              <w:rPr>
                <w:del w:id="95978" w:author="Author"/>
              </w:rPr>
            </w:pPr>
            <w:del w:id="95979" w:author="Author">
              <w:r w:rsidRPr="00F458A0" w:rsidDel="00A17716">
                <w:delText>eIV Ambiguous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3372E" w14:textId="0247ACBF" w:rsidR="005318C5" w:rsidRPr="00F458A0" w:rsidDel="00A17716" w:rsidRDefault="005318C5" w:rsidP="001B133F">
            <w:pPr>
              <w:pStyle w:val="TableText"/>
              <w:rPr>
                <w:del w:id="95980" w:author="Author"/>
              </w:rPr>
            </w:pPr>
            <w:del w:id="95981"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8D2E0" w14:textId="12BAC9FF" w:rsidR="005318C5" w:rsidRPr="00F458A0" w:rsidDel="00A17716" w:rsidRDefault="005318C5" w:rsidP="001B133F">
            <w:pPr>
              <w:pStyle w:val="TableText"/>
              <w:rPr>
                <w:del w:id="959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7EBC42" w14:textId="22E3EE5E" w:rsidR="005318C5" w:rsidRPr="00F458A0" w:rsidDel="00A17716" w:rsidRDefault="005318C5" w:rsidP="001B133F">
            <w:pPr>
              <w:pStyle w:val="TableText"/>
              <w:rPr>
                <w:del w:id="95983" w:author="Author"/>
              </w:rPr>
            </w:pPr>
            <w:del w:id="95984" w:author="Author">
              <w:r w:rsidRPr="00F458A0" w:rsidDel="00A17716">
                <w:delText>R</w:delText>
              </w:r>
            </w:del>
          </w:p>
        </w:tc>
      </w:tr>
    </w:tbl>
    <w:p w14:paraId="4DFE51C7" w14:textId="34E5A09F" w:rsidR="005318C5" w:rsidRPr="00F458A0" w:rsidDel="00A17716" w:rsidRDefault="003D3E3C" w:rsidP="003D3E3C">
      <w:pPr>
        <w:pStyle w:val="Caption"/>
        <w:rPr>
          <w:del w:id="95985" w:author="Author"/>
        </w:rPr>
      </w:pPr>
      <w:bookmarkStart w:id="95986" w:name="_Ref474456238"/>
      <w:bookmarkStart w:id="95987" w:name="_Toc475439882"/>
      <w:bookmarkStart w:id="95988" w:name="_Toc481658934"/>
      <w:del w:id="95989"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7</w:delText>
        </w:r>
        <w:r w:rsidR="007E0421" w:rsidDel="00A17716">
          <w:rPr>
            <w:b w:val="0"/>
            <w:bCs w:val="0"/>
            <w:noProof/>
          </w:rPr>
          <w:fldChar w:fldCharType="end"/>
        </w:r>
        <w:bookmarkEnd w:id="95986"/>
        <w:r w:rsidRPr="00F458A0" w:rsidDel="00A17716">
          <w:delText>: Ambiguous Policy Report</w:delText>
        </w:r>
        <w:bookmarkEnd w:id="95987"/>
        <w:bookmarkEnd w:id="95988"/>
      </w:del>
    </w:p>
    <w:p w14:paraId="309430BC" w14:textId="6FC682E8" w:rsidR="005318C5" w:rsidRPr="00F458A0" w:rsidDel="00A17716" w:rsidRDefault="005318C5" w:rsidP="005318C5">
      <w:pPr>
        <w:rPr>
          <w:del w:id="95990" w:author="Author"/>
        </w:rPr>
      </w:pPr>
      <w:commentRangeStart w:id="95991"/>
      <w:del w:id="95992" w:author="Author">
        <w:r w:rsidRPr="00F458A0" w:rsidDel="00A17716">
          <w:rPr>
            <w:noProof/>
          </w:rPr>
          <w:drawing>
            <wp:inline distT="0" distB="0" distL="0" distR="0" wp14:anchorId="7E98CF5B" wp14:editId="3F19AC71">
              <wp:extent cx="4456853" cy="27432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1ce355356591c82921f19aec0494f8c"/>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456853" cy="2743200"/>
                      </a:xfrm>
                      <a:prstGeom prst="rect">
                        <a:avLst/>
                      </a:prstGeom>
                      <a:noFill/>
                      <a:ln>
                        <a:noFill/>
                      </a:ln>
                    </pic:spPr>
                  </pic:pic>
                </a:graphicData>
              </a:graphic>
            </wp:inline>
          </w:drawing>
        </w:r>
        <w:commentRangeEnd w:id="95991"/>
        <w:r w:rsidR="00DD6F28" w:rsidDel="00A17716">
          <w:rPr>
            <w:rStyle w:val="CommentReference"/>
          </w:rPr>
          <w:commentReference w:id="95991"/>
        </w:r>
      </w:del>
    </w:p>
    <w:p w14:paraId="401E7649" w14:textId="2D990441" w:rsidR="005318C5" w:rsidRPr="00F458A0" w:rsidDel="00A17716" w:rsidRDefault="005318C5" w:rsidP="005F7A99">
      <w:pPr>
        <w:pStyle w:val="StepIntro"/>
        <w:rPr>
          <w:del w:id="95993" w:author="Author"/>
        </w:rPr>
      </w:pPr>
      <w:del w:id="95994" w:author="Author">
        <w:r w:rsidRPr="00F458A0" w:rsidDel="00A17716">
          <w:delText>eIV Inactive Policy Report</w:delText>
        </w:r>
      </w:del>
    </w:p>
    <w:p w14:paraId="6BACAE20" w14:textId="72C53DA8" w:rsidR="005318C5" w:rsidRPr="00F458A0" w:rsidDel="00A17716" w:rsidRDefault="005318C5" w:rsidP="005318C5">
      <w:pPr>
        <w:pStyle w:val="NormalWeb"/>
        <w:rPr>
          <w:del w:id="95995" w:author="Author"/>
          <w:rFonts w:eastAsiaTheme="minorEastAsia"/>
        </w:rPr>
      </w:pPr>
      <w:del w:id="95996" w:author="Author">
        <w:r w:rsidRPr="00F458A0" w:rsidDel="00A17716">
          <w:delText xml:space="preserve">This report </w:delText>
        </w:r>
        <w:r w:rsidR="003D3E3C" w:rsidRPr="00F458A0" w:rsidDel="00A17716">
          <w:delText>(</w:delText>
        </w:r>
        <w:r w:rsidR="003D3E3C" w:rsidRPr="00F458A0" w:rsidDel="00A17716">
          <w:fldChar w:fldCharType="begin"/>
        </w:r>
        <w:r w:rsidR="003D3E3C" w:rsidRPr="00F458A0" w:rsidDel="00A17716">
          <w:delInstrText xml:space="preserve"> REF _Ref474456335 \h </w:delInstrText>
        </w:r>
        <w:r w:rsidR="00F458A0" w:rsidDel="00A17716">
          <w:delInstrText xml:space="preserve"> \* MERGEFORMAT </w:delInstrText>
        </w:r>
        <w:r w:rsidR="003D3E3C" w:rsidRPr="00F458A0" w:rsidDel="00A17716">
          <w:fldChar w:fldCharType="separate"/>
        </w:r>
        <w:r w:rsidR="0044030E" w:rsidRPr="00F458A0" w:rsidDel="00A17716">
          <w:delText xml:space="preserve">Table </w:delText>
        </w:r>
        <w:r w:rsidR="0044030E" w:rsidRPr="00F458A0" w:rsidDel="00A17716">
          <w:rPr>
            <w:noProof/>
          </w:rPr>
          <w:delText>170</w:delText>
        </w:r>
        <w:r w:rsidR="003D3E3C" w:rsidRPr="00F458A0" w:rsidDel="00A17716">
          <w:fldChar w:fldCharType="end"/>
        </w:r>
        <w:r w:rsidR="003D3E3C" w:rsidRPr="00F458A0" w:rsidDel="00A17716">
          <w:delText xml:space="preserve">) </w:delText>
        </w:r>
        <w:r w:rsidRPr="00F458A0" w:rsidDel="00A17716">
          <w:delText>displays any inactive insurance policies that the eIV software identified while making 270 Health Care Eligibility Benefits Inquiries</w:delText>
        </w:r>
        <w:r w:rsidR="003D3E3C" w:rsidRPr="00F458A0" w:rsidDel="00A17716">
          <w:delText xml:space="preserve"> (</w:delText>
        </w:r>
        <w:r w:rsidR="003D3E3C" w:rsidRPr="00F458A0" w:rsidDel="00A17716">
          <w:fldChar w:fldCharType="begin"/>
        </w:r>
        <w:r w:rsidR="003D3E3C" w:rsidRPr="00F458A0" w:rsidDel="00A17716">
          <w:delInstrText xml:space="preserve"> REF _Ref474456367 \h </w:delInstrText>
        </w:r>
        <w:r w:rsidR="00F458A0" w:rsidDel="00A17716">
          <w:delInstrText xml:space="preserve"> \* MERGEFORMAT </w:delInstrText>
        </w:r>
        <w:r w:rsidR="003D3E3C" w:rsidRPr="00F458A0" w:rsidDel="00A17716">
          <w:fldChar w:fldCharType="separate"/>
        </w:r>
        <w:r w:rsidR="0011359E" w:rsidRPr="00F458A0" w:rsidDel="00A17716">
          <w:delText xml:space="preserve">Figure </w:delText>
        </w:r>
        <w:r w:rsidR="0011359E" w:rsidRPr="00F458A0" w:rsidDel="00A17716">
          <w:rPr>
            <w:noProof/>
          </w:rPr>
          <w:delText>57</w:delText>
        </w:r>
        <w:r w:rsidR="003D3E3C" w:rsidRPr="00F458A0" w:rsidDel="00A17716">
          <w:fldChar w:fldCharType="end"/>
        </w:r>
        <w:r w:rsidR="003D3E3C" w:rsidRPr="00F458A0" w:rsidDel="00A17716">
          <w:delText>)</w:delText>
        </w:r>
        <w:r w:rsidRPr="00F458A0" w:rsidDel="00A17716">
          <w:delText>.</w:delText>
        </w:r>
      </w:del>
    </w:p>
    <w:p w14:paraId="5AA0F922" w14:textId="2B42C857" w:rsidR="003D3E3C" w:rsidRPr="00F458A0" w:rsidDel="00A17716" w:rsidRDefault="003D3E3C" w:rsidP="003D3E3C">
      <w:pPr>
        <w:pStyle w:val="Caption"/>
        <w:rPr>
          <w:del w:id="95997" w:author="Author"/>
        </w:rPr>
      </w:pPr>
      <w:bookmarkStart w:id="95998" w:name="_Ref474456335"/>
      <w:bookmarkStart w:id="95999" w:name="_Toc475439534"/>
      <w:bookmarkStart w:id="96000" w:name="_Toc475439883"/>
      <w:bookmarkStart w:id="96001" w:name="_Toc481659117"/>
      <w:del w:id="96002"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2</w:delText>
        </w:r>
        <w:r w:rsidR="007E0421" w:rsidDel="00A17716">
          <w:rPr>
            <w:b w:val="0"/>
            <w:bCs w:val="0"/>
            <w:noProof/>
          </w:rPr>
          <w:fldChar w:fldCharType="end"/>
        </w:r>
        <w:bookmarkEnd w:id="95998"/>
        <w:r w:rsidRPr="00F458A0" w:rsidDel="00A17716">
          <w:delText>: Inactive Insurance Policy Report</w:delText>
        </w:r>
        <w:bookmarkEnd w:id="95999"/>
        <w:bookmarkEnd w:id="96000"/>
        <w:bookmarkEnd w:id="96001"/>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399"/>
        <w:gridCol w:w="4036"/>
        <w:gridCol w:w="1725"/>
        <w:gridCol w:w="1350"/>
      </w:tblGrid>
      <w:tr w:rsidR="005318C5" w:rsidRPr="00F458A0" w:rsidDel="00A17716" w14:paraId="28B1B046" w14:textId="150EAF4E" w:rsidTr="001B133F">
        <w:trPr>
          <w:cantSplit/>
          <w:tblHeader/>
          <w:del w:id="96003"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8282C3" w14:textId="3C0C7079" w:rsidR="005318C5" w:rsidRPr="00F458A0" w:rsidDel="00A17716" w:rsidRDefault="005318C5" w:rsidP="001B133F">
            <w:pPr>
              <w:pStyle w:val="TableHeading"/>
              <w:rPr>
                <w:del w:id="96004" w:author="Author"/>
              </w:rPr>
            </w:pPr>
            <w:del w:id="96005"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DF64E1" w14:textId="444394A5" w:rsidR="005318C5" w:rsidRPr="00F458A0" w:rsidDel="00A17716" w:rsidRDefault="005318C5" w:rsidP="001B133F">
            <w:pPr>
              <w:pStyle w:val="TableHeading"/>
              <w:rPr>
                <w:del w:id="96006" w:author="Author"/>
              </w:rPr>
            </w:pPr>
            <w:del w:id="96007"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62DF743" w14:textId="73023BD4" w:rsidR="005318C5" w:rsidRPr="00F458A0" w:rsidDel="00A17716" w:rsidRDefault="00D27D50" w:rsidP="001B133F">
            <w:pPr>
              <w:pStyle w:val="TableHeading"/>
              <w:rPr>
                <w:del w:id="96008" w:author="Author"/>
              </w:rPr>
            </w:pPr>
            <w:del w:id="96009"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C7391EA" w14:textId="37BE27EE" w:rsidR="005318C5" w:rsidRPr="00F458A0" w:rsidDel="00A17716" w:rsidRDefault="005318C5" w:rsidP="001B133F">
            <w:pPr>
              <w:pStyle w:val="TableHeading"/>
              <w:rPr>
                <w:del w:id="96010" w:author="Author"/>
              </w:rPr>
            </w:pPr>
            <w:del w:id="96011" w:author="Author">
              <w:r w:rsidRPr="00F458A0" w:rsidDel="00A17716">
                <w:delText>Read/Write</w:delText>
              </w:r>
            </w:del>
          </w:p>
        </w:tc>
      </w:tr>
      <w:tr w:rsidR="005318C5" w:rsidRPr="00F458A0" w:rsidDel="00A17716" w14:paraId="7CA0EFC4" w14:textId="1CB5D330" w:rsidTr="00771B28">
        <w:trPr>
          <w:cantSplit/>
          <w:del w:id="960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4476B" w14:textId="013B0956" w:rsidR="005318C5" w:rsidRPr="00F458A0" w:rsidDel="00A17716" w:rsidRDefault="005318C5" w:rsidP="001B133F">
            <w:pPr>
              <w:pStyle w:val="TableText"/>
              <w:rPr>
                <w:del w:id="96013" w:author="Author"/>
                <w:rFonts w:eastAsiaTheme="minorEastAsia"/>
              </w:rPr>
            </w:pPr>
            <w:del w:id="96014"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F4B37A" w14:textId="50E1D02E" w:rsidR="005318C5" w:rsidRPr="00F458A0" w:rsidDel="00A17716" w:rsidRDefault="005318C5" w:rsidP="001B133F">
            <w:pPr>
              <w:pStyle w:val="TableText"/>
              <w:rPr>
                <w:del w:id="96015" w:author="Author"/>
              </w:rPr>
            </w:pPr>
            <w:del w:id="96016" w:author="Author">
              <w:r w:rsidRPr="00F458A0" w:rsidDel="00A17716">
                <w:delText>Star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9646D4" w14:textId="01FC4770" w:rsidR="005318C5" w:rsidRPr="00F458A0" w:rsidDel="00A17716" w:rsidRDefault="005318C5" w:rsidP="001B133F">
            <w:pPr>
              <w:pStyle w:val="TableText"/>
              <w:rPr>
                <w:del w:id="960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8285C" w14:textId="464D40A5" w:rsidR="005318C5" w:rsidRPr="00F458A0" w:rsidDel="00A17716" w:rsidRDefault="005318C5" w:rsidP="001B133F">
            <w:pPr>
              <w:pStyle w:val="TableText"/>
              <w:rPr>
                <w:del w:id="96018" w:author="Author"/>
              </w:rPr>
            </w:pPr>
            <w:del w:id="96019" w:author="Author">
              <w:r w:rsidRPr="00F458A0" w:rsidDel="00A17716">
                <w:delText>R</w:delText>
              </w:r>
            </w:del>
          </w:p>
        </w:tc>
      </w:tr>
      <w:tr w:rsidR="005318C5" w:rsidRPr="00F458A0" w:rsidDel="00A17716" w14:paraId="739CF18B" w14:textId="62D81430" w:rsidTr="00771B28">
        <w:trPr>
          <w:cantSplit/>
          <w:del w:id="960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B21B3" w14:textId="0673895F" w:rsidR="005318C5" w:rsidRPr="00F458A0" w:rsidDel="00A17716" w:rsidRDefault="005318C5" w:rsidP="001B133F">
            <w:pPr>
              <w:pStyle w:val="TableText"/>
              <w:rPr>
                <w:del w:id="96021" w:author="Author"/>
              </w:rPr>
            </w:pPr>
            <w:del w:id="96022"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899D5" w14:textId="1969A614" w:rsidR="005318C5" w:rsidRPr="00F458A0" w:rsidDel="00A17716" w:rsidRDefault="005318C5" w:rsidP="001B133F">
            <w:pPr>
              <w:pStyle w:val="TableText"/>
              <w:rPr>
                <w:del w:id="96023" w:author="Author"/>
              </w:rPr>
            </w:pPr>
            <w:del w:id="96024"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6256FF" w14:textId="05151952" w:rsidR="005318C5" w:rsidRPr="00F458A0" w:rsidDel="00A17716" w:rsidRDefault="005318C5" w:rsidP="001B133F">
            <w:pPr>
              <w:pStyle w:val="TableText"/>
              <w:rPr>
                <w:del w:id="960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B04D93" w14:textId="15792048" w:rsidR="005318C5" w:rsidRPr="00F458A0" w:rsidDel="00A17716" w:rsidRDefault="005318C5" w:rsidP="001B133F">
            <w:pPr>
              <w:pStyle w:val="TableText"/>
              <w:rPr>
                <w:del w:id="96026" w:author="Author"/>
              </w:rPr>
            </w:pPr>
            <w:del w:id="96027" w:author="Author">
              <w:r w:rsidRPr="00F458A0" w:rsidDel="00A17716">
                <w:delText>R</w:delText>
              </w:r>
            </w:del>
          </w:p>
        </w:tc>
      </w:tr>
      <w:tr w:rsidR="005318C5" w:rsidRPr="00F458A0" w:rsidDel="00A17716" w14:paraId="21832096" w14:textId="3081D8DA" w:rsidTr="00771B28">
        <w:trPr>
          <w:cantSplit/>
          <w:del w:id="960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B45F9" w14:textId="7E9A4CD8" w:rsidR="005318C5" w:rsidRPr="00F458A0" w:rsidDel="00A17716" w:rsidRDefault="005318C5" w:rsidP="001B133F">
            <w:pPr>
              <w:pStyle w:val="TableText"/>
              <w:rPr>
                <w:del w:id="96029" w:author="Author"/>
              </w:rPr>
            </w:pPr>
            <w:del w:id="96030"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8519F" w14:textId="0082E638" w:rsidR="005318C5" w:rsidRPr="00F458A0" w:rsidDel="00A17716" w:rsidRDefault="005318C5" w:rsidP="001B133F">
            <w:pPr>
              <w:pStyle w:val="TableText"/>
              <w:rPr>
                <w:del w:id="96031" w:author="Author"/>
              </w:rPr>
            </w:pPr>
            <w:del w:id="96032"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03DBD" w14:textId="38C6AD9D" w:rsidR="005318C5" w:rsidRPr="00F458A0" w:rsidDel="00A17716" w:rsidRDefault="005318C5" w:rsidP="001B133F">
            <w:pPr>
              <w:pStyle w:val="TableText"/>
              <w:rPr>
                <w:del w:id="96033" w:author="Author"/>
              </w:rPr>
            </w:pPr>
            <w:del w:id="9603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D7AF6" w14:textId="38FF2D83" w:rsidR="005318C5" w:rsidRPr="00F458A0" w:rsidDel="00A17716" w:rsidRDefault="005318C5" w:rsidP="001B133F">
            <w:pPr>
              <w:pStyle w:val="TableText"/>
              <w:rPr>
                <w:del w:id="96035" w:author="Author"/>
              </w:rPr>
            </w:pPr>
            <w:del w:id="96036" w:author="Author">
              <w:r w:rsidRPr="00F458A0" w:rsidDel="00A17716">
                <w:delText>R</w:delText>
              </w:r>
            </w:del>
          </w:p>
        </w:tc>
      </w:tr>
      <w:tr w:rsidR="005318C5" w:rsidRPr="00F458A0" w:rsidDel="00A17716" w14:paraId="1215F1F5" w14:textId="200BB97E" w:rsidTr="00771B28">
        <w:trPr>
          <w:cantSplit/>
          <w:del w:id="960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85DF94" w14:textId="0068EA02" w:rsidR="005318C5" w:rsidRPr="00F458A0" w:rsidDel="00A17716" w:rsidRDefault="005318C5" w:rsidP="001B133F">
            <w:pPr>
              <w:pStyle w:val="TableText"/>
              <w:rPr>
                <w:del w:id="96038" w:author="Author"/>
              </w:rPr>
            </w:pPr>
            <w:del w:id="96039"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DEF660" w14:textId="53E5F4CA" w:rsidR="005318C5" w:rsidRPr="00F458A0" w:rsidDel="00A17716" w:rsidRDefault="005318C5" w:rsidP="001B133F">
            <w:pPr>
              <w:pStyle w:val="TableText"/>
              <w:rPr>
                <w:del w:id="96040" w:author="Author"/>
              </w:rPr>
            </w:pPr>
            <w:del w:id="9604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E90E5" w14:textId="37ECCDB7" w:rsidR="005318C5" w:rsidRPr="00F458A0" w:rsidDel="00A17716" w:rsidRDefault="005318C5" w:rsidP="001B133F">
            <w:pPr>
              <w:pStyle w:val="TableText"/>
              <w:rPr>
                <w:del w:id="96042" w:author="Author"/>
              </w:rPr>
            </w:pPr>
            <w:del w:id="9604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9A119" w14:textId="129CAFAA" w:rsidR="005318C5" w:rsidRPr="00F458A0" w:rsidDel="00A17716" w:rsidRDefault="005318C5" w:rsidP="001B133F">
            <w:pPr>
              <w:pStyle w:val="TableText"/>
              <w:rPr>
                <w:del w:id="96044" w:author="Author"/>
              </w:rPr>
            </w:pPr>
            <w:del w:id="96045" w:author="Author">
              <w:r w:rsidRPr="00F458A0" w:rsidDel="00A17716">
                <w:delText>R</w:delText>
              </w:r>
            </w:del>
          </w:p>
        </w:tc>
      </w:tr>
      <w:tr w:rsidR="005318C5" w:rsidRPr="00F458A0" w:rsidDel="00A17716" w14:paraId="5B164BA5" w14:textId="0886C0BD" w:rsidTr="00771B28">
        <w:trPr>
          <w:cantSplit/>
          <w:del w:id="960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F00E7C" w14:textId="7CD7DB1B" w:rsidR="005318C5" w:rsidRPr="00F458A0" w:rsidDel="00A17716" w:rsidRDefault="005318C5" w:rsidP="001B133F">
            <w:pPr>
              <w:pStyle w:val="TableText"/>
              <w:rPr>
                <w:del w:id="96047" w:author="Author"/>
              </w:rPr>
            </w:pPr>
            <w:del w:id="96048"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88AA9" w14:textId="7FFD8DD2" w:rsidR="005318C5" w:rsidRPr="00F458A0" w:rsidDel="00A17716" w:rsidRDefault="005318C5" w:rsidP="001B133F">
            <w:pPr>
              <w:pStyle w:val="TableText"/>
              <w:rPr>
                <w:del w:id="96049" w:author="Author"/>
              </w:rPr>
            </w:pPr>
            <w:del w:id="96050" w:author="Author">
              <w:r w:rsidRPr="00F458A0" w:rsidDel="00A17716">
                <w:delText>Select the type of responses to displa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9C202D" w14:textId="3D36AA99" w:rsidR="005318C5" w:rsidRPr="00F458A0" w:rsidDel="00A17716" w:rsidRDefault="005318C5" w:rsidP="001B133F">
            <w:pPr>
              <w:pStyle w:val="TableText"/>
              <w:rPr>
                <w:del w:id="960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B53AF" w14:textId="753B8C6A" w:rsidR="005318C5" w:rsidRPr="00F458A0" w:rsidDel="00A17716" w:rsidRDefault="005318C5" w:rsidP="001B133F">
            <w:pPr>
              <w:pStyle w:val="TableText"/>
              <w:rPr>
                <w:del w:id="96052" w:author="Author"/>
              </w:rPr>
            </w:pPr>
            <w:del w:id="96053" w:author="Author">
              <w:r w:rsidRPr="00F458A0" w:rsidDel="00A17716">
                <w:delText>R</w:delText>
              </w:r>
            </w:del>
          </w:p>
        </w:tc>
      </w:tr>
      <w:tr w:rsidR="005318C5" w:rsidRPr="00F458A0" w:rsidDel="00A17716" w14:paraId="36206105" w14:textId="3BE9C894" w:rsidTr="00771B28">
        <w:trPr>
          <w:cantSplit/>
          <w:del w:id="960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0E884" w14:textId="349CBA73" w:rsidR="005318C5" w:rsidRPr="00F458A0" w:rsidDel="00A17716" w:rsidRDefault="005318C5" w:rsidP="001B133F">
            <w:pPr>
              <w:pStyle w:val="TableText"/>
              <w:rPr>
                <w:del w:id="96055" w:author="Author"/>
              </w:rPr>
            </w:pPr>
            <w:del w:id="96056"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4AED2" w14:textId="7BA9928F" w:rsidR="005318C5" w:rsidRPr="00F458A0" w:rsidDel="00A17716" w:rsidRDefault="005318C5" w:rsidP="001B133F">
            <w:pPr>
              <w:pStyle w:val="TableText"/>
              <w:rPr>
                <w:del w:id="96057" w:author="Author"/>
              </w:rPr>
            </w:pPr>
            <w:del w:id="96058" w:author="Author">
              <w:r w:rsidRPr="00F458A0" w:rsidDel="00A17716">
                <w:delText>Earliest Policy Expiration Date to Select From</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3A832" w14:textId="33686E69" w:rsidR="005318C5" w:rsidRPr="00F458A0" w:rsidDel="00A17716" w:rsidRDefault="005318C5" w:rsidP="001B133F">
            <w:pPr>
              <w:pStyle w:val="TableText"/>
              <w:rPr>
                <w:del w:id="960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087FEC" w14:textId="486092BA" w:rsidR="005318C5" w:rsidRPr="00F458A0" w:rsidDel="00A17716" w:rsidRDefault="005318C5" w:rsidP="001B133F">
            <w:pPr>
              <w:pStyle w:val="TableText"/>
              <w:rPr>
                <w:del w:id="96060" w:author="Author"/>
              </w:rPr>
            </w:pPr>
            <w:del w:id="96061" w:author="Author">
              <w:r w:rsidRPr="00F458A0" w:rsidDel="00A17716">
                <w:delText>R</w:delText>
              </w:r>
            </w:del>
          </w:p>
        </w:tc>
      </w:tr>
      <w:tr w:rsidR="005318C5" w:rsidRPr="00F458A0" w:rsidDel="00A17716" w14:paraId="71183D0C" w14:textId="7E3501C1" w:rsidTr="00771B28">
        <w:trPr>
          <w:cantSplit/>
          <w:del w:id="960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6BFF5" w14:textId="12C0BBE5" w:rsidR="005318C5" w:rsidRPr="00F458A0" w:rsidDel="00A17716" w:rsidRDefault="005318C5" w:rsidP="001B133F">
            <w:pPr>
              <w:pStyle w:val="TableText"/>
              <w:rPr>
                <w:del w:id="96063" w:author="Author"/>
              </w:rPr>
            </w:pPr>
            <w:del w:id="96064"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EC3E4" w14:textId="06F509C6" w:rsidR="005318C5" w:rsidRPr="00F458A0" w:rsidDel="00A17716" w:rsidRDefault="005318C5" w:rsidP="001B133F">
            <w:pPr>
              <w:pStyle w:val="TableText"/>
              <w:rPr>
                <w:del w:id="96065" w:author="Author"/>
              </w:rPr>
            </w:pPr>
            <w:del w:id="96066" w:author="Author">
              <w:r w:rsidRPr="00F458A0" w:rsidDel="00A17716">
                <w:delText>Select the primary sort fiel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5DC9E9" w14:textId="0184B2A5" w:rsidR="005318C5" w:rsidRPr="00F458A0" w:rsidDel="00A17716" w:rsidRDefault="005318C5" w:rsidP="001B133F">
            <w:pPr>
              <w:pStyle w:val="TableText"/>
              <w:rPr>
                <w:del w:id="960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17BF71" w14:textId="5AC622E1" w:rsidR="005318C5" w:rsidRPr="00F458A0" w:rsidDel="00A17716" w:rsidRDefault="005318C5" w:rsidP="001B133F">
            <w:pPr>
              <w:pStyle w:val="TableText"/>
              <w:rPr>
                <w:del w:id="96068" w:author="Author"/>
              </w:rPr>
            </w:pPr>
            <w:del w:id="96069" w:author="Author">
              <w:r w:rsidRPr="00F458A0" w:rsidDel="00A17716">
                <w:delText>R</w:delText>
              </w:r>
            </w:del>
          </w:p>
        </w:tc>
      </w:tr>
      <w:tr w:rsidR="005318C5" w:rsidRPr="00F458A0" w:rsidDel="00A17716" w14:paraId="50B630DC" w14:textId="739D210F" w:rsidTr="00771B28">
        <w:trPr>
          <w:cantSplit/>
          <w:del w:id="960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EADDE2" w14:textId="5291439F" w:rsidR="005318C5" w:rsidRPr="00F458A0" w:rsidDel="00A17716" w:rsidRDefault="005318C5" w:rsidP="001B133F">
            <w:pPr>
              <w:pStyle w:val="TableText"/>
              <w:rPr>
                <w:del w:id="96071" w:author="Author"/>
              </w:rPr>
            </w:pPr>
            <w:del w:id="96072"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F0FED" w14:textId="29DC0401" w:rsidR="005318C5" w:rsidRPr="00F458A0" w:rsidDel="00A17716" w:rsidRDefault="005318C5" w:rsidP="001B133F">
            <w:pPr>
              <w:pStyle w:val="TableText"/>
              <w:rPr>
                <w:del w:id="96073" w:author="Author"/>
              </w:rPr>
            </w:pPr>
            <w:del w:id="96074" w:author="Author">
              <w:r w:rsidRPr="00F458A0" w:rsidDel="00A17716">
                <w:delText>DE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22D55C" w14:textId="78925AA6" w:rsidR="005318C5" w:rsidRPr="00F458A0" w:rsidDel="00A17716" w:rsidRDefault="005318C5" w:rsidP="001B133F">
            <w:pPr>
              <w:pStyle w:val="TableText"/>
              <w:rPr>
                <w:del w:id="960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5FF13A" w14:textId="21AC8CAA" w:rsidR="005318C5" w:rsidRPr="00F458A0" w:rsidDel="00A17716" w:rsidRDefault="005318C5" w:rsidP="001B133F">
            <w:pPr>
              <w:pStyle w:val="TableText"/>
              <w:rPr>
                <w:del w:id="96076" w:author="Author"/>
              </w:rPr>
            </w:pPr>
            <w:del w:id="96077" w:author="Author">
              <w:r w:rsidRPr="00F458A0" w:rsidDel="00A17716">
                <w:delText>R</w:delText>
              </w:r>
            </w:del>
          </w:p>
        </w:tc>
      </w:tr>
      <w:tr w:rsidR="005318C5" w:rsidRPr="00F458A0" w:rsidDel="00A17716" w14:paraId="4271EF35" w14:textId="189B17B1" w:rsidTr="00771B28">
        <w:trPr>
          <w:cantSplit/>
          <w:del w:id="960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D4C3F" w14:textId="6E0A2B57" w:rsidR="005318C5" w:rsidRPr="00F458A0" w:rsidDel="00A17716" w:rsidRDefault="005318C5" w:rsidP="001B133F">
            <w:pPr>
              <w:pStyle w:val="TableText"/>
              <w:rPr>
                <w:del w:id="96079" w:author="Author"/>
              </w:rPr>
            </w:pPr>
            <w:del w:id="96080"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31567" w14:textId="172DA238" w:rsidR="005318C5" w:rsidRPr="00F458A0" w:rsidDel="00A17716" w:rsidRDefault="005318C5" w:rsidP="001B133F">
            <w:pPr>
              <w:pStyle w:val="TableText"/>
              <w:rPr>
                <w:del w:id="96081" w:author="Author"/>
              </w:rPr>
            </w:pPr>
            <w:del w:id="96082"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90ED3" w14:textId="4CB4EA54" w:rsidR="005318C5" w:rsidRPr="00F458A0" w:rsidDel="00A17716" w:rsidRDefault="005318C5" w:rsidP="001B133F">
            <w:pPr>
              <w:pStyle w:val="TableText"/>
              <w:rPr>
                <w:del w:id="96083" w:author="Author"/>
              </w:rPr>
            </w:pPr>
            <w:del w:id="96084"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A789D" w14:textId="538E63E5" w:rsidR="005318C5" w:rsidRPr="00F458A0" w:rsidDel="00A17716" w:rsidRDefault="005318C5" w:rsidP="001B133F">
            <w:pPr>
              <w:pStyle w:val="TableText"/>
              <w:rPr>
                <w:del w:id="96085" w:author="Author"/>
              </w:rPr>
            </w:pPr>
            <w:del w:id="96086" w:author="Author">
              <w:r w:rsidRPr="00F458A0" w:rsidDel="00A17716">
                <w:delText>R</w:delText>
              </w:r>
            </w:del>
          </w:p>
        </w:tc>
      </w:tr>
      <w:tr w:rsidR="005318C5" w:rsidRPr="00F458A0" w:rsidDel="00A17716" w14:paraId="205C2573" w14:textId="34484553" w:rsidTr="00771B28">
        <w:trPr>
          <w:cantSplit/>
          <w:del w:id="9608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F2ABBB" w14:textId="10E8B06E" w:rsidR="005318C5" w:rsidRPr="00F458A0" w:rsidDel="00A17716" w:rsidRDefault="005318C5" w:rsidP="001B133F">
            <w:pPr>
              <w:pStyle w:val="TableText"/>
              <w:rPr>
                <w:del w:id="96088" w:author="Author"/>
              </w:rPr>
            </w:pPr>
            <w:del w:id="96089"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2F8DB" w14:textId="49C5183E" w:rsidR="005318C5" w:rsidRPr="00F458A0" w:rsidDel="00A17716" w:rsidRDefault="005318C5" w:rsidP="001B133F">
            <w:pPr>
              <w:pStyle w:val="TableText"/>
              <w:rPr>
                <w:del w:id="96090" w:author="Author"/>
              </w:rPr>
            </w:pPr>
            <w:del w:id="9609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1ADD2" w14:textId="293FE9C7" w:rsidR="005318C5" w:rsidRPr="00F458A0" w:rsidDel="00A17716" w:rsidRDefault="005318C5" w:rsidP="001B133F">
            <w:pPr>
              <w:pStyle w:val="TableText"/>
              <w:rPr>
                <w:del w:id="96092" w:author="Author"/>
              </w:rPr>
            </w:pPr>
            <w:del w:id="9609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616F8" w14:textId="13F83650" w:rsidR="005318C5" w:rsidRPr="00F458A0" w:rsidDel="00A17716" w:rsidRDefault="005318C5" w:rsidP="001B133F">
            <w:pPr>
              <w:pStyle w:val="TableText"/>
              <w:rPr>
                <w:del w:id="96094" w:author="Author"/>
              </w:rPr>
            </w:pPr>
            <w:del w:id="96095" w:author="Author">
              <w:r w:rsidRPr="00F458A0" w:rsidDel="00A17716">
                <w:delText>R</w:delText>
              </w:r>
            </w:del>
          </w:p>
        </w:tc>
      </w:tr>
      <w:tr w:rsidR="005318C5" w:rsidRPr="00F458A0" w:rsidDel="00A17716" w14:paraId="7762DC28" w14:textId="00A3DD46" w:rsidTr="00771B28">
        <w:trPr>
          <w:cantSplit/>
          <w:del w:id="960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58246" w14:textId="539845B6" w:rsidR="005318C5" w:rsidRPr="00F458A0" w:rsidDel="00A17716" w:rsidRDefault="005318C5" w:rsidP="001B133F">
            <w:pPr>
              <w:pStyle w:val="TableText"/>
              <w:rPr>
                <w:del w:id="96097" w:author="Author"/>
              </w:rPr>
            </w:pPr>
            <w:del w:id="96098"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337491" w14:textId="13B738AD" w:rsidR="005318C5" w:rsidRPr="00F458A0" w:rsidDel="00A17716" w:rsidRDefault="005318C5" w:rsidP="001B133F">
            <w:pPr>
              <w:pStyle w:val="TableText"/>
              <w:rPr>
                <w:del w:id="96099" w:author="Author"/>
              </w:rPr>
            </w:pPr>
            <w:del w:id="96100" w:author="Author">
              <w:r w:rsidRPr="00F458A0" w:rsidDel="00A17716">
                <w:delText>Patient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BE745" w14:textId="77060B5A" w:rsidR="005318C5" w:rsidRPr="00F458A0" w:rsidDel="00A17716" w:rsidRDefault="005318C5" w:rsidP="001B133F">
            <w:pPr>
              <w:pStyle w:val="TableText"/>
              <w:rPr>
                <w:del w:id="96101" w:author="Author"/>
              </w:rPr>
            </w:pPr>
            <w:del w:id="96102"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420FF" w14:textId="3DEE78FA" w:rsidR="005318C5" w:rsidRPr="00F458A0" w:rsidDel="00A17716" w:rsidRDefault="005318C5" w:rsidP="001B133F">
            <w:pPr>
              <w:pStyle w:val="TableText"/>
              <w:rPr>
                <w:del w:id="96103" w:author="Author"/>
              </w:rPr>
            </w:pPr>
            <w:del w:id="96104" w:author="Author">
              <w:r w:rsidRPr="00F458A0" w:rsidDel="00A17716">
                <w:delText>R</w:delText>
              </w:r>
            </w:del>
          </w:p>
        </w:tc>
      </w:tr>
      <w:tr w:rsidR="005318C5" w:rsidRPr="00F458A0" w:rsidDel="00A17716" w14:paraId="3BAF4B59" w14:textId="6377DB86" w:rsidTr="00771B28">
        <w:trPr>
          <w:cantSplit/>
          <w:del w:id="9610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A4DEBF" w14:textId="42931F30" w:rsidR="005318C5" w:rsidRPr="00F458A0" w:rsidDel="00A17716" w:rsidRDefault="005318C5" w:rsidP="001B133F">
            <w:pPr>
              <w:pStyle w:val="TableText"/>
              <w:rPr>
                <w:del w:id="96106" w:author="Author"/>
                <w:rFonts w:eastAsiaTheme="minorEastAsia"/>
              </w:rPr>
            </w:pPr>
            <w:del w:id="96107"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214BD" w14:textId="21203B96" w:rsidR="005318C5" w:rsidRPr="00F458A0" w:rsidDel="00A17716" w:rsidRDefault="005318C5" w:rsidP="001B133F">
            <w:pPr>
              <w:pStyle w:val="TableText"/>
              <w:rPr>
                <w:del w:id="96108" w:author="Author"/>
              </w:rPr>
            </w:pPr>
            <w:del w:id="96109" w:author="Author">
              <w:r w:rsidRPr="00F458A0" w:rsidDel="00A17716">
                <w:delText>Patient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257D9" w14:textId="6C9A9BB1" w:rsidR="005318C5" w:rsidRPr="00F458A0" w:rsidDel="00A17716" w:rsidRDefault="005318C5" w:rsidP="001B133F">
            <w:pPr>
              <w:pStyle w:val="TableText"/>
              <w:rPr>
                <w:del w:id="96110" w:author="Author"/>
              </w:rPr>
            </w:pPr>
            <w:del w:id="9611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0FAB9" w14:textId="0253C9F8" w:rsidR="005318C5" w:rsidRPr="00F458A0" w:rsidDel="00A17716" w:rsidRDefault="005318C5" w:rsidP="001B133F">
            <w:pPr>
              <w:pStyle w:val="TableText"/>
              <w:rPr>
                <w:del w:id="96112" w:author="Author"/>
              </w:rPr>
            </w:pPr>
            <w:del w:id="96113" w:author="Author">
              <w:r w:rsidRPr="00F458A0" w:rsidDel="00A17716">
                <w:delText>R</w:delText>
              </w:r>
            </w:del>
          </w:p>
        </w:tc>
      </w:tr>
      <w:tr w:rsidR="005318C5" w:rsidRPr="00F458A0" w:rsidDel="00A17716" w14:paraId="2615AC35" w14:textId="6DEF8B36" w:rsidTr="00771B28">
        <w:trPr>
          <w:cantSplit/>
          <w:del w:id="9611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A5B64" w14:textId="082D98E0" w:rsidR="005318C5" w:rsidRPr="00F458A0" w:rsidDel="00A17716" w:rsidRDefault="005318C5" w:rsidP="001B133F">
            <w:pPr>
              <w:pStyle w:val="TableText"/>
              <w:rPr>
                <w:del w:id="96115" w:author="Author"/>
              </w:rPr>
            </w:pPr>
            <w:del w:id="96116"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0DECD" w14:textId="584E70C9" w:rsidR="005318C5" w:rsidRPr="00F458A0" w:rsidDel="00A17716" w:rsidRDefault="005318C5" w:rsidP="001B133F">
            <w:pPr>
              <w:pStyle w:val="TableText"/>
              <w:rPr>
                <w:del w:id="96117" w:author="Author"/>
              </w:rPr>
            </w:pPr>
            <w:del w:id="96118" w:author="Author">
              <w:r w:rsidRPr="00F458A0" w:rsidDel="00A17716">
                <w:delText>Subscri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301F48" w14:textId="5449BDB0" w:rsidR="005318C5" w:rsidRPr="00F458A0" w:rsidDel="00A17716" w:rsidRDefault="005318C5" w:rsidP="001B133F">
            <w:pPr>
              <w:pStyle w:val="TableText"/>
              <w:rPr>
                <w:del w:id="96119" w:author="Author"/>
              </w:rPr>
            </w:pPr>
            <w:del w:id="9612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D11EE" w14:textId="2BFEEDA5" w:rsidR="005318C5" w:rsidRPr="00F458A0" w:rsidDel="00A17716" w:rsidRDefault="005318C5" w:rsidP="001B133F">
            <w:pPr>
              <w:pStyle w:val="TableText"/>
              <w:rPr>
                <w:del w:id="96121" w:author="Author"/>
              </w:rPr>
            </w:pPr>
            <w:del w:id="96122" w:author="Author">
              <w:r w:rsidRPr="00F458A0" w:rsidDel="00A17716">
                <w:delText>R</w:delText>
              </w:r>
            </w:del>
          </w:p>
        </w:tc>
      </w:tr>
      <w:tr w:rsidR="005318C5" w:rsidRPr="00F458A0" w:rsidDel="00A17716" w14:paraId="61D1DFA6" w14:textId="32BB1439" w:rsidTr="00771B28">
        <w:trPr>
          <w:cantSplit/>
          <w:del w:id="961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C3171" w14:textId="19BC8045" w:rsidR="005318C5" w:rsidRPr="00F458A0" w:rsidDel="00A17716" w:rsidRDefault="005318C5" w:rsidP="001B133F">
            <w:pPr>
              <w:pStyle w:val="TableText"/>
              <w:rPr>
                <w:del w:id="96124" w:author="Author"/>
              </w:rPr>
            </w:pPr>
            <w:del w:id="96125"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17AC4" w14:textId="6F918F09" w:rsidR="005318C5" w:rsidRPr="00F458A0" w:rsidDel="00A17716" w:rsidRDefault="005318C5" w:rsidP="001B133F">
            <w:pPr>
              <w:pStyle w:val="TableText"/>
              <w:rPr>
                <w:del w:id="96126" w:author="Author"/>
              </w:rPr>
            </w:pPr>
            <w:del w:id="96127" w:author="Author">
              <w:r w:rsidRPr="00F458A0" w:rsidDel="00A17716">
                <w:delText>Subscri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F8C50" w14:textId="3E294069" w:rsidR="005318C5" w:rsidRPr="00F458A0" w:rsidDel="00A17716" w:rsidRDefault="005318C5" w:rsidP="001B133F">
            <w:pPr>
              <w:pStyle w:val="TableText"/>
              <w:rPr>
                <w:del w:id="96128" w:author="Author"/>
              </w:rPr>
            </w:pPr>
            <w:del w:id="9612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6D478" w14:textId="4F98C499" w:rsidR="005318C5" w:rsidRPr="00F458A0" w:rsidDel="00A17716" w:rsidRDefault="005318C5" w:rsidP="001B133F">
            <w:pPr>
              <w:pStyle w:val="TableText"/>
              <w:rPr>
                <w:del w:id="96130" w:author="Author"/>
              </w:rPr>
            </w:pPr>
            <w:del w:id="96131" w:author="Author">
              <w:r w:rsidRPr="00F458A0" w:rsidDel="00A17716">
                <w:delText>R</w:delText>
              </w:r>
            </w:del>
          </w:p>
        </w:tc>
      </w:tr>
      <w:tr w:rsidR="005318C5" w:rsidRPr="00F458A0" w:rsidDel="00A17716" w14:paraId="79E975FF" w14:textId="10BD69F8" w:rsidTr="00771B28">
        <w:trPr>
          <w:cantSplit/>
          <w:del w:id="961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DDE43" w14:textId="4E03A519" w:rsidR="005318C5" w:rsidRPr="00F458A0" w:rsidDel="00A17716" w:rsidRDefault="005318C5" w:rsidP="001B133F">
            <w:pPr>
              <w:pStyle w:val="TableText"/>
              <w:rPr>
                <w:del w:id="96133" w:author="Author"/>
              </w:rPr>
            </w:pPr>
            <w:del w:id="96134"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48CF4" w14:textId="7CE19A7A" w:rsidR="005318C5" w:rsidRPr="00F458A0" w:rsidDel="00A17716" w:rsidRDefault="005318C5" w:rsidP="001B133F">
            <w:pPr>
              <w:pStyle w:val="TableText"/>
              <w:rPr>
                <w:del w:id="96135" w:author="Author"/>
              </w:rPr>
            </w:pPr>
            <w:del w:id="96136" w:author="Author">
              <w:r w:rsidRPr="00F458A0" w:rsidDel="00A17716">
                <w:delText>Subscriber D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03399" w14:textId="75F037D2" w:rsidR="005318C5" w:rsidRPr="00F458A0" w:rsidDel="00A17716" w:rsidRDefault="005318C5" w:rsidP="001B133F">
            <w:pPr>
              <w:pStyle w:val="TableText"/>
              <w:rPr>
                <w:del w:id="96137" w:author="Author"/>
              </w:rPr>
            </w:pPr>
            <w:del w:id="9613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84EF2" w14:textId="1B9A7D16" w:rsidR="005318C5" w:rsidRPr="00F458A0" w:rsidDel="00A17716" w:rsidRDefault="005318C5" w:rsidP="001B133F">
            <w:pPr>
              <w:pStyle w:val="TableText"/>
              <w:rPr>
                <w:del w:id="96139" w:author="Author"/>
              </w:rPr>
            </w:pPr>
            <w:del w:id="96140" w:author="Author">
              <w:r w:rsidRPr="00F458A0" w:rsidDel="00A17716">
                <w:delText>R</w:delText>
              </w:r>
            </w:del>
          </w:p>
        </w:tc>
      </w:tr>
      <w:tr w:rsidR="005318C5" w:rsidRPr="00F458A0" w:rsidDel="00A17716" w14:paraId="55AD71B0" w14:textId="16FB063B" w:rsidTr="00771B28">
        <w:trPr>
          <w:cantSplit/>
          <w:del w:id="961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60C0E9" w14:textId="4D9712AE" w:rsidR="005318C5" w:rsidRPr="00F458A0" w:rsidDel="00A17716" w:rsidRDefault="005318C5" w:rsidP="001B133F">
            <w:pPr>
              <w:pStyle w:val="TableText"/>
              <w:rPr>
                <w:del w:id="96142" w:author="Author"/>
              </w:rPr>
            </w:pPr>
            <w:del w:id="96143"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55520" w14:textId="37B470E8" w:rsidR="005318C5" w:rsidRPr="00F458A0" w:rsidDel="00A17716" w:rsidRDefault="005318C5" w:rsidP="001B133F">
            <w:pPr>
              <w:pStyle w:val="TableText"/>
              <w:rPr>
                <w:del w:id="96144" w:author="Author"/>
              </w:rPr>
            </w:pPr>
            <w:del w:id="96145" w:author="Author">
              <w:r w:rsidRPr="00F458A0" w:rsidDel="00A17716">
                <w:delText>Subscriber SS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FAC73" w14:textId="205C4A00" w:rsidR="005318C5" w:rsidRPr="00F458A0" w:rsidDel="00A17716" w:rsidRDefault="005318C5" w:rsidP="001B133F">
            <w:pPr>
              <w:pStyle w:val="TableText"/>
              <w:rPr>
                <w:del w:id="96146" w:author="Author"/>
              </w:rPr>
            </w:pPr>
            <w:del w:id="9614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F7B37C" w14:textId="0F8FB40D" w:rsidR="005318C5" w:rsidRPr="00F458A0" w:rsidDel="00A17716" w:rsidRDefault="005318C5" w:rsidP="001B133F">
            <w:pPr>
              <w:pStyle w:val="TableText"/>
              <w:rPr>
                <w:del w:id="96148" w:author="Author"/>
              </w:rPr>
            </w:pPr>
            <w:del w:id="96149" w:author="Author">
              <w:r w:rsidRPr="00F458A0" w:rsidDel="00A17716">
                <w:delText>R</w:delText>
              </w:r>
            </w:del>
          </w:p>
        </w:tc>
      </w:tr>
      <w:tr w:rsidR="005318C5" w:rsidRPr="00F458A0" w:rsidDel="00A17716" w14:paraId="6CB97328" w14:textId="461A18EE" w:rsidTr="00771B28">
        <w:trPr>
          <w:cantSplit/>
          <w:del w:id="961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F5E60" w14:textId="372ABF0E" w:rsidR="005318C5" w:rsidRPr="00F458A0" w:rsidDel="00A17716" w:rsidRDefault="005318C5" w:rsidP="001B133F">
            <w:pPr>
              <w:pStyle w:val="TableText"/>
              <w:rPr>
                <w:del w:id="96151" w:author="Author"/>
              </w:rPr>
            </w:pPr>
            <w:del w:id="96152"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04893A" w14:textId="0648ABDA" w:rsidR="005318C5" w:rsidRPr="00F458A0" w:rsidDel="00A17716" w:rsidRDefault="005318C5" w:rsidP="001B133F">
            <w:pPr>
              <w:pStyle w:val="TableText"/>
              <w:rPr>
                <w:del w:id="96153" w:author="Author"/>
              </w:rPr>
            </w:pPr>
            <w:del w:id="96154" w:author="Author">
              <w:r w:rsidRPr="00F458A0" w:rsidDel="00A17716">
                <w:delText>Subscriber Sex</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155C2" w14:textId="2CF590DB" w:rsidR="005318C5" w:rsidRPr="00F458A0" w:rsidDel="00A17716" w:rsidRDefault="005318C5" w:rsidP="001B133F">
            <w:pPr>
              <w:pStyle w:val="TableText"/>
              <w:rPr>
                <w:del w:id="96155" w:author="Author"/>
              </w:rPr>
            </w:pPr>
            <w:del w:id="96156"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13A54D" w14:textId="63C2E00C" w:rsidR="005318C5" w:rsidRPr="00F458A0" w:rsidDel="00A17716" w:rsidRDefault="005318C5" w:rsidP="001B133F">
            <w:pPr>
              <w:pStyle w:val="TableText"/>
              <w:rPr>
                <w:del w:id="96157" w:author="Author"/>
              </w:rPr>
            </w:pPr>
            <w:del w:id="96158" w:author="Author">
              <w:r w:rsidRPr="00F458A0" w:rsidDel="00A17716">
                <w:delText>R</w:delText>
              </w:r>
            </w:del>
          </w:p>
        </w:tc>
      </w:tr>
      <w:tr w:rsidR="005318C5" w:rsidRPr="00F458A0" w:rsidDel="00A17716" w14:paraId="21AC62E1" w14:textId="2BCEE6B9" w:rsidTr="00771B28">
        <w:trPr>
          <w:cantSplit/>
          <w:del w:id="961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83ACDC" w14:textId="723B43DD" w:rsidR="005318C5" w:rsidRPr="00F458A0" w:rsidDel="00A17716" w:rsidRDefault="005318C5" w:rsidP="001B133F">
            <w:pPr>
              <w:pStyle w:val="TableText"/>
              <w:rPr>
                <w:del w:id="96160" w:author="Author"/>
              </w:rPr>
            </w:pPr>
            <w:del w:id="96161"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8B39FB" w14:textId="66A77A95" w:rsidR="005318C5" w:rsidRPr="00F458A0" w:rsidDel="00A17716" w:rsidRDefault="005318C5" w:rsidP="001B133F">
            <w:pPr>
              <w:pStyle w:val="TableText"/>
              <w:rPr>
                <w:del w:id="96162" w:author="Author"/>
              </w:rPr>
            </w:pPr>
            <w:del w:id="96163"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C25A8" w14:textId="4216855D" w:rsidR="005318C5" w:rsidRPr="00F458A0" w:rsidDel="00A17716" w:rsidRDefault="005318C5" w:rsidP="001B133F">
            <w:pPr>
              <w:pStyle w:val="TableText"/>
              <w:rPr>
                <w:del w:id="96164" w:author="Author"/>
              </w:rPr>
            </w:pPr>
            <w:del w:id="9616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D5ED8" w14:textId="75071574" w:rsidR="005318C5" w:rsidRPr="00F458A0" w:rsidDel="00A17716" w:rsidRDefault="005318C5" w:rsidP="001B133F">
            <w:pPr>
              <w:pStyle w:val="TableText"/>
              <w:rPr>
                <w:del w:id="96166" w:author="Author"/>
              </w:rPr>
            </w:pPr>
            <w:del w:id="96167" w:author="Author">
              <w:r w:rsidRPr="00F458A0" w:rsidDel="00A17716">
                <w:delText>R</w:delText>
              </w:r>
            </w:del>
          </w:p>
        </w:tc>
      </w:tr>
      <w:tr w:rsidR="005318C5" w:rsidRPr="00F458A0" w:rsidDel="00A17716" w14:paraId="64CE0D37" w14:textId="0E4FAE96" w:rsidTr="00771B28">
        <w:trPr>
          <w:cantSplit/>
          <w:del w:id="961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A267B" w14:textId="3B760A1E" w:rsidR="005318C5" w:rsidRPr="00F458A0" w:rsidDel="00A17716" w:rsidRDefault="005318C5" w:rsidP="001B133F">
            <w:pPr>
              <w:pStyle w:val="TableText"/>
              <w:rPr>
                <w:del w:id="96169" w:author="Author"/>
              </w:rPr>
            </w:pPr>
            <w:del w:id="96170"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3273C" w14:textId="3A6F029B" w:rsidR="005318C5" w:rsidRPr="00F458A0" w:rsidDel="00A17716" w:rsidRDefault="005318C5" w:rsidP="001B133F">
            <w:pPr>
              <w:pStyle w:val="TableText"/>
              <w:rPr>
                <w:del w:id="96171" w:author="Author"/>
              </w:rPr>
            </w:pPr>
            <w:del w:id="96172" w:author="Author">
              <w:r w:rsidRPr="00F458A0" w:rsidDel="00A17716">
                <w:delText>Group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84E7A9" w14:textId="4FC3C8C1" w:rsidR="005318C5" w:rsidRPr="00F458A0" w:rsidDel="00A17716" w:rsidRDefault="005318C5" w:rsidP="001B133F">
            <w:pPr>
              <w:pStyle w:val="TableText"/>
              <w:rPr>
                <w:del w:id="96173" w:author="Author"/>
              </w:rPr>
            </w:pPr>
            <w:del w:id="9617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82771" w14:textId="24F962CA" w:rsidR="005318C5" w:rsidRPr="00F458A0" w:rsidDel="00A17716" w:rsidRDefault="005318C5" w:rsidP="001B133F">
            <w:pPr>
              <w:pStyle w:val="TableText"/>
              <w:rPr>
                <w:del w:id="96175" w:author="Author"/>
              </w:rPr>
            </w:pPr>
            <w:del w:id="96176" w:author="Author">
              <w:r w:rsidRPr="00F458A0" w:rsidDel="00A17716">
                <w:delText>R</w:delText>
              </w:r>
            </w:del>
          </w:p>
        </w:tc>
      </w:tr>
      <w:tr w:rsidR="005318C5" w:rsidRPr="00F458A0" w:rsidDel="00A17716" w14:paraId="2F1E8576" w14:textId="5E352E0F" w:rsidTr="00771B28">
        <w:trPr>
          <w:cantSplit/>
          <w:del w:id="961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DD7CA" w14:textId="21E963BF" w:rsidR="005318C5" w:rsidRPr="00F458A0" w:rsidDel="00A17716" w:rsidRDefault="005318C5" w:rsidP="001B133F">
            <w:pPr>
              <w:pStyle w:val="TableText"/>
              <w:rPr>
                <w:del w:id="96178" w:author="Author"/>
              </w:rPr>
            </w:pPr>
            <w:del w:id="96179"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C2DF0" w14:textId="11A45328" w:rsidR="005318C5" w:rsidRPr="00F458A0" w:rsidDel="00A17716" w:rsidRDefault="005318C5" w:rsidP="001B133F">
            <w:pPr>
              <w:pStyle w:val="TableText"/>
              <w:rPr>
                <w:del w:id="96180" w:author="Author"/>
              </w:rPr>
            </w:pPr>
            <w:del w:id="96181" w:author="Author">
              <w:r w:rsidRPr="00F458A0" w:rsidDel="00A17716">
                <w:delText>Whose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B0397" w14:textId="6816E4EB" w:rsidR="005318C5" w:rsidRPr="00F458A0" w:rsidDel="00A17716" w:rsidRDefault="005318C5" w:rsidP="001B133F">
            <w:pPr>
              <w:pStyle w:val="TableText"/>
              <w:rPr>
                <w:del w:id="961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75828F" w14:textId="5158FED6" w:rsidR="005318C5" w:rsidRPr="00F458A0" w:rsidDel="00A17716" w:rsidRDefault="005318C5" w:rsidP="001B133F">
            <w:pPr>
              <w:pStyle w:val="TableText"/>
              <w:rPr>
                <w:del w:id="96183" w:author="Author"/>
              </w:rPr>
            </w:pPr>
            <w:del w:id="96184" w:author="Author">
              <w:r w:rsidRPr="00F458A0" w:rsidDel="00A17716">
                <w:delText>R</w:delText>
              </w:r>
            </w:del>
          </w:p>
        </w:tc>
      </w:tr>
      <w:tr w:rsidR="005318C5" w:rsidRPr="00F458A0" w:rsidDel="00A17716" w14:paraId="40C9436E" w14:textId="6283FF57" w:rsidTr="00771B28">
        <w:trPr>
          <w:cantSplit/>
          <w:del w:id="961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2CDB8" w14:textId="3934D8E1" w:rsidR="005318C5" w:rsidRPr="00F458A0" w:rsidDel="00A17716" w:rsidRDefault="005318C5" w:rsidP="001B133F">
            <w:pPr>
              <w:pStyle w:val="TableText"/>
              <w:rPr>
                <w:del w:id="96186" w:author="Author"/>
              </w:rPr>
            </w:pPr>
            <w:del w:id="96187"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ADB1E" w14:textId="3B710B00" w:rsidR="005318C5" w:rsidRPr="00F458A0" w:rsidDel="00A17716" w:rsidRDefault="005318C5" w:rsidP="001B133F">
            <w:pPr>
              <w:pStyle w:val="TableText"/>
              <w:rPr>
                <w:del w:id="96188" w:author="Author"/>
              </w:rPr>
            </w:pPr>
            <w:del w:id="96189" w:author="Author">
              <w:r w:rsidRPr="00F458A0" w:rsidDel="00A17716">
                <w:delText>Member 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4EE7C" w14:textId="7ABFE1FA" w:rsidR="005318C5" w:rsidRPr="00F458A0" w:rsidDel="00A17716" w:rsidRDefault="005318C5" w:rsidP="001B133F">
            <w:pPr>
              <w:pStyle w:val="TableText"/>
              <w:rPr>
                <w:del w:id="96190" w:author="Author"/>
              </w:rPr>
            </w:pPr>
            <w:del w:id="9619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DC3B2" w14:textId="2E4D3200" w:rsidR="005318C5" w:rsidRPr="00F458A0" w:rsidDel="00A17716" w:rsidRDefault="005318C5" w:rsidP="001B133F">
            <w:pPr>
              <w:pStyle w:val="TableText"/>
              <w:rPr>
                <w:del w:id="96192" w:author="Author"/>
              </w:rPr>
            </w:pPr>
            <w:del w:id="96193" w:author="Author">
              <w:r w:rsidRPr="00F458A0" w:rsidDel="00A17716">
                <w:delText>R</w:delText>
              </w:r>
            </w:del>
          </w:p>
        </w:tc>
      </w:tr>
      <w:tr w:rsidR="005318C5" w:rsidRPr="00F458A0" w:rsidDel="00A17716" w14:paraId="1C1D4DFE" w14:textId="2DD6228E" w:rsidTr="00771B28">
        <w:trPr>
          <w:cantSplit/>
          <w:del w:id="9619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C9C8B" w14:textId="7CE7A889" w:rsidR="005318C5" w:rsidRPr="00F458A0" w:rsidDel="00A17716" w:rsidRDefault="005318C5" w:rsidP="001B133F">
            <w:pPr>
              <w:pStyle w:val="TableText"/>
              <w:rPr>
                <w:del w:id="96195" w:author="Author"/>
              </w:rPr>
            </w:pPr>
            <w:del w:id="96196"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7E4235" w14:textId="5E397A3E" w:rsidR="005318C5" w:rsidRPr="00F458A0" w:rsidDel="00A17716" w:rsidRDefault="005318C5" w:rsidP="001B133F">
            <w:pPr>
              <w:pStyle w:val="TableText"/>
              <w:rPr>
                <w:del w:id="96197" w:author="Author"/>
              </w:rPr>
            </w:pPr>
            <w:del w:id="96198"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ED08F" w14:textId="5E137AB5" w:rsidR="005318C5" w:rsidRPr="00F458A0" w:rsidDel="00A17716" w:rsidRDefault="005318C5" w:rsidP="001B133F">
            <w:pPr>
              <w:pStyle w:val="TableText"/>
              <w:rPr>
                <w:del w:id="96199" w:author="Author"/>
              </w:rPr>
            </w:pPr>
            <w:del w:id="9620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53C79B" w14:textId="2C5757F5" w:rsidR="005318C5" w:rsidRPr="00F458A0" w:rsidDel="00A17716" w:rsidRDefault="005318C5" w:rsidP="001B133F">
            <w:pPr>
              <w:pStyle w:val="TableText"/>
              <w:rPr>
                <w:del w:id="96201" w:author="Author"/>
              </w:rPr>
            </w:pPr>
            <w:del w:id="96202" w:author="Author">
              <w:r w:rsidRPr="00F458A0" w:rsidDel="00A17716">
                <w:delText>R</w:delText>
              </w:r>
            </w:del>
          </w:p>
        </w:tc>
      </w:tr>
      <w:tr w:rsidR="005318C5" w:rsidRPr="00F458A0" w:rsidDel="00A17716" w14:paraId="04C7199D" w14:textId="7287BD2F" w:rsidTr="00771B28">
        <w:trPr>
          <w:cantSplit/>
          <w:del w:id="9620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5C418" w14:textId="75682706" w:rsidR="005318C5" w:rsidRPr="00F458A0" w:rsidDel="00A17716" w:rsidRDefault="005318C5" w:rsidP="001B133F">
            <w:pPr>
              <w:pStyle w:val="TableText"/>
              <w:rPr>
                <w:del w:id="96204" w:author="Author"/>
              </w:rPr>
            </w:pPr>
            <w:del w:id="96205"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096C0" w14:textId="37ADFDAD" w:rsidR="005318C5" w:rsidRPr="00F458A0" w:rsidDel="00A17716" w:rsidRDefault="005318C5" w:rsidP="001B133F">
            <w:pPr>
              <w:pStyle w:val="TableText"/>
              <w:rPr>
                <w:del w:id="96206" w:author="Author"/>
              </w:rPr>
            </w:pPr>
            <w:del w:id="96207" w:author="Author">
              <w:r w:rsidRPr="00F458A0" w:rsidDel="00A17716">
                <w:delText>Servic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408E9" w14:textId="28E9B04A" w:rsidR="005318C5" w:rsidRPr="00F458A0" w:rsidDel="00A17716" w:rsidRDefault="005318C5" w:rsidP="001B133F">
            <w:pPr>
              <w:pStyle w:val="TableText"/>
              <w:rPr>
                <w:del w:id="9620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69F38" w14:textId="281CC394" w:rsidR="005318C5" w:rsidRPr="00F458A0" w:rsidDel="00A17716" w:rsidRDefault="005318C5" w:rsidP="001B133F">
            <w:pPr>
              <w:pStyle w:val="TableText"/>
              <w:rPr>
                <w:del w:id="96209" w:author="Author"/>
              </w:rPr>
            </w:pPr>
            <w:del w:id="96210" w:author="Author">
              <w:r w:rsidRPr="00F458A0" w:rsidDel="00A17716">
                <w:delText>R</w:delText>
              </w:r>
            </w:del>
          </w:p>
        </w:tc>
      </w:tr>
      <w:tr w:rsidR="005318C5" w:rsidRPr="00F458A0" w:rsidDel="00A17716" w14:paraId="64429C62" w14:textId="32D04E3B" w:rsidTr="00771B28">
        <w:trPr>
          <w:cantSplit/>
          <w:del w:id="9621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2E4FA9" w14:textId="5C71ABA9" w:rsidR="005318C5" w:rsidRPr="00F458A0" w:rsidDel="00A17716" w:rsidRDefault="005318C5" w:rsidP="001B133F">
            <w:pPr>
              <w:pStyle w:val="TableText"/>
              <w:rPr>
                <w:del w:id="96212" w:author="Author"/>
              </w:rPr>
            </w:pPr>
            <w:del w:id="96213"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2E601" w14:textId="0FD34857" w:rsidR="005318C5" w:rsidRPr="00F458A0" w:rsidDel="00A17716" w:rsidRDefault="005318C5" w:rsidP="001B133F">
            <w:pPr>
              <w:pStyle w:val="TableText"/>
              <w:rPr>
                <w:del w:id="96214" w:author="Author"/>
              </w:rPr>
            </w:pPr>
            <w:del w:id="96215" w:author="Author">
              <w:r w:rsidRPr="00F458A0" w:rsidDel="00A17716">
                <w:delText>Date of Death</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2E8583" w14:textId="378AF232" w:rsidR="005318C5" w:rsidRPr="00F458A0" w:rsidDel="00A17716" w:rsidRDefault="005318C5" w:rsidP="001B133F">
            <w:pPr>
              <w:pStyle w:val="TableText"/>
              <w:rPr>
                <w:del w:id="96216" w:author="Author"/>
              </w:rPr>
            </w:pPr>
            <w:del w:id="9621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4C191" w14:textId="687A31AB" w:rsidR="005318C5" w:rsidRPr="00F458A0" w:rsidDel="00A17716" w:rsidRDefault="005318C5" w:rsidP="001B133F">
            <w:pPr>
              <w:pStyle w:val="TableText"/>
              <w:rPr>
                <w:del w:id="96218" w:author="Author"/>
              </w:rPr>
            </w:pPr>
            <w:del w:id="96219" w:author="Author">
              <w:r w:rsidRPr="00F458A0" w:rsidDel="00A17716">
                <w:delText>R</w:delText>
              </w:r>
            </w:del>
          </w:p>
        </w:tc>
      </w:tr>
      <w:tr w:rsidR="005318C5" w:rsidRPr="00F458A0" w:rsidDel="00A17716" w14:paraId="14898898" w14:textId="58CA7C74" w:rsidTr="00771B28">
        <w:trPr>
          <w:cantSplit/>
          <w:del w:id="9622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64B18" w14:textId="7C55F07E" w:rsidR="005318C5" w:rsidRPr="00F458A0" w:rsidDel="00A17716" w:rsidRDefault="005318C5" w:rsidP="001B133F">
            <w:pPr>
              <w:pStyle w:val="TableText"/>
              <w:rPr>
                <w:del w:id="96221" w:author="Author"/>
              </w:rPr>
            </w:pPr>
            <w:del w:id="96222"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BBC59" w14:textId="07F8016C" w:rsidR="005318C5" w:rsidRPr="00F458A0" w:rsidDel="00A17716" w:rsidRDefault="005318C5" w:rsidP="001B133F">
            <w:pPr>
              <w:pStyle w:val="TableText"/>
              <w:rPr>
                <w:del w:id="96223" w:author="Author"/>
              </w:rPr>
            </w:pPr>
            <w:del w:id="96224" w:author="Author">
              <w:r w:rsidRPr="00F458A0" w:rsidDel="00A17716">
                <w:delText>Effectiv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E57A00" w14:textId="505B3239" w:rsidR="005318C5" w:rsidRPr="00F458A0" w:rsidDel="00A17716" w:rsidRDefault="005318C5" w:rsidP="001B133F">
            <w:pPr>
              <w:pStyle w:val="TableText"/>
              <w:rPr>
                <w:del w:id="9622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61968" w14:textId="55A29211" w:rsidR="005318C5" w:rsidRPr="00F458A0" w:rsidDel="00A17716" w:rsidRDefault="005318C5" w:rsidP="001B133F">
            <w:pPr>
              <w:pStyle w:val="TableText"/>
              <w:rPr>
                <w:del w:id="96226" w:author="Author"/>
              </w:rPr>
            </w:pPr>
            <w:del w:id="96227" w:author="Author">
              <w:r w:rsidRPr="00F458A0" w:rsidDel="00A17716">
                <w:delText>R</w:delText>
              </w:r>
            </w:del>
          </w:p>
        </w:tc>
      </w:tr>
      <w:tr w:rsidR="005318C5" w:rsidRPr="00F458A0" w:rsidDel="00A17716" w14:paraId="3ADB2E07" w14:textId="42566511" w:rsidTr="00771B28">
        <w:trPr>
          <w:cantSplit/>
          <w:del w:id="9622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9F293" w14:textId="6B1545A8" w:rsidR="005318C5" w:rsidRPr="00F458A0" w:rsidDel="00A17716" w:rsidRDefault="005318C5" w:rsidP="001B133F">
            <w:pPr>
              <w:pStyle w:val="TableText"/>
              <w:rPr>
                <w:del w:id="96229" w:author="Author"/>
              </w:rPr>
            </w:pPr>
            <w:del w:id="96230"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BFCEB" w14:textId="2A1E1DDE" w:rsidR="005318C5" w:rsidRPr="00F458A0" w:rsidDel="00A17716" w:rsidRDefault="005318C5" w:rsidP="001B133F">
            <w:pPr>
              <w:pStyle w:val="TableText"/>
              <w:rPr>
                <w:del w:id="96231" w:author="Author"/>
              </w:rPr>
            </w:pPr>
            <w:del w:id="96232" w:author="Author">
              <w:r w:rsidRPr="00F458A0" w:rsidDel="00A17716">
                <w:delText>Certific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2A59B" w14:textId="606C8D69" w:rsidR="005318C5" w:rsidRPr="00F458A0" w:rsidDel="00A17716" w:rsidRDefault="005318C5" w:rsidP="001B133F">
            <w:pPr>
              <w:pStyle w:val="TableText"/>
              <w:rPr>
                <w:del w:id="96233" w:author="Author"/>
              </w:rPr>
            </w:pPr>
            <w:del w:id="9623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7E3CD" w14:textId="3F79E516" w:rsidR="005318C5" w:rsidRPr="00F458A0" w:rsidDel="00A17716" w:rsidRDefault="005318C5" w:rsidP="001B133F">
            <w:pPr>
              <w:pStyle w:val="TableText"/>
              <w:rPr>
                <w:del w:id="96235" w:author="Author"/>
              </w:rPr>
            </w:pPr>
            <w:del w:id="96236" w:author="Author">
              <w:r w:rsidRPr="00F458A0" w:rsidDel="00A17716">
                <w:delText>R</w:delText>
              </w:r>
            </w:del>
          </w:p>
        </w:tc>
      </w:tr>
      <w:tr w:rsidR="005318C5" w:rsidRPr="00F458A0" w:rsidDel="00A17716" w14:paraId="6D166438" w14:textId="04C02C2A" w:rsidTr="00771B28">
        <w:trPr>
          <w:cantSplit/>
          <w:del w:id="9623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1945E" w14:textId="0770227C" w:rsidR="005318C5" w:rsidRPr="00F458A0" w:rsidDel="00A17716" w:rsidRDefault="005318C5" w:rsidP="001B133F">
            <w:pPr>
              <w:pStyle w:val="TableText"/>
              <w:rPr>
                <w:del w:id="96238" w:author="Author"/>
              </w:rPr>
            </w:pPr>
            <w:del w:id="96239"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59B1C" w14:textId="73E79256" w:rsidR="005318C5" w:rsidRPr="00F458A0" w:rsidDel="00A17716" w:rsidRDefault="005318C5" w:rsidP="001B133F">
            <w:pPr>
              <w:pStyle w:val="TableText"/>
              <w:rPr>
                <w:del w:id="96240" w:author="Author"/>
              </w:rPr>
            </w:pPr>
            <w:del w:id="96241" w:author="Author">
              <w:r w:rsidRPr="00F458A0" w:rsidDel="00A17716">
                <w:delText>Expiration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BC6D84" w14:textId="15E5DC4A" w:rsidR="005318C5" w:rsidRPr="00F458A0" w:rsidDel="00A17716" w:rsidRDefault="005318C5" w:rsidP="001B133F">
            <w:pPr>
              <w:pStyle w:val="TableText"/>
              <w:rPr>
                <w:del w:id="96242" w:author="Author"/>
              </w:rPr>
            </w:pPr>
            <w:del w:id="96243"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C253D1" w14:textId="2E40BDDA" w:rsidR="005318C5" w:rsidRPr="00F458A0" w:rsidDel="00A17716" w:rsidRDefault="005318C5" w:rsidP="001B133F">
            <w:pPr>
              <w:pStyle w:val="TableText"/>
              <w:rPr>
                <w:del w:id="96244" w:author="Author"/>
              </w:rPr>
            </w:pPr>
            <w:del w:id="96245" w:author="Author">
              <w:r w:rsidRPr="00F458A0" w:rsidDel="00A17716">
                <w:delText>R</w:delText>
              </w:r>
            </w:del>
          </w:p>
        </w:tc>
      </w:tr>
      <w:tr w:rsidR="005318C5" w:rsidRPr="00F458A0" w:rsidDel="00A17716" w14:paraId="2D65B9DD" w14:textId="59A51343" w:rsidTr="00771B28">
        <w:trPr>
          <w:cantSplit/>
          <w:del w:id="9624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FBCBF" w14:textId="338BFFAD" w:rsidR="005318C5" w:rsidRPr="00F458A0" w:rsidDel="00A17716" w:rsidRDefault="005318C5" w:rsidP="001B133F">
            <w:pPr>
              <w:pStyle w:val="TableText"/>
              <w:rPr>
                <w:del w:id="96247" w:author="Author"/>
              </w:rPr>
            </w:pPr>
            <w:del w:id="96248"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89D5D" w14:textId="1CDC54B6" w:rsidR="005318C5" w:rsidRPr="00F458A0" w:rsidDel="00A17716" w:rsidRDefault="005318C5" w:rsidP="001B133F">
            <w:pPr>
              <w:pStyle w:val="TableText"/>
              <w:rPr>
                <w:del w:id="96249" w:author="Author"/>
              </w:rPr>
            </w:pPr>
            <w:del w:id="96250" w:author="Author">
              <w:r w:rsidRPr="00F458A0" w:rsidDel="00A17716">
                <w:delText>Payer Updated Polic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9D88B" w14:textId="4BAA7AD2" w:rsidR="005318C5" w:rsidRPr="00F458A0" w:rsidDel="00A17716" w:rsidRDefault="005318C5" w:rsidP="001B133F">
            <w:pPr>
              <w:pStyle w:val="TableText"/>
              <w:rPr>
                <w:del w:id="9625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52B95" w14:textId="6636A6AC" w:rsidR="005318C5" w:rsidRPr="00F458A0" w:rsidDel="00A17716" w:rsidRDefault="005318C5" w:rsidP="001B133F">
            <w:pPr>
              <w:pStyle w:val="TableText"/>
              <w:rPr>
                <w:del w:id="96252" w:author="Author"/>
              </w:rPr>
            </w:pPr>
            <w:del w:id="96253" w:author="Author">
              <w:r w:rsidRPr="00F458A0" w:rsidDel="00A17716">
                <w:delText>R</w:delText>
              </w:r>
            </w:del>
          </w:p>
        </w:tc>
      </w:tr>
      <w:tr w:rsidR="005318C5" w:rsidRPr="00F458A0" w:rsidDel="00A17716" w14:paraId="51D43175" w14:textId="766A64B7" w:rsidTr="00771B28">
        <w:trPr>
          <w:cantSplit/>
          <w:del w:id="962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818BF" w14:textId="2CE0D811" w:rsidR="005318C5" w:rsidRPr="00F458A0" w:rsidDel="00A17716" w:rsidRDefault="005318C5" w:rsidP="001B133F">
            <w:pPr>
              <w:pStyle w:val="TableText"/>
              <w:rPr>
                <w:del w:id="96255" w:author="Author"/>
              </w:rPr>
            </w:pPr>
            <w:del w:id="96256"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FA197A" w14:textId="48CDDF23" w:rsidR="005318C5" w:rsidRPr="00F458A0" w:rsidDel="00A17716" w:rsidRDefault="005318C5" w:rsidP="001B133F">
            <w:pPr>
              <w:pStyle w:val="TableText"/>
              <w:rPr>
                <w:del w:id="96257" w:author="Author"/>
              </w:rPr>
            </w:pPr>
            <w:del w:id="96258" w:author="Author">
              <w:r w:rsidRPr="00F458A0" w:rsidDel="00A17716">
                <w:delText>Response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018BE" w14:textId="1CF62F30" w:rsidR="005318C5" w:rsidRPr="00F458A0" w:rsidDel="00A17716" w:rsidRDefault="005318C5" w:rsidP="001B133F">
            <w:pPr>
              <w:pStyle w:val="TableText"/>
              <w:rPr>
                <w:del w:id="9625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1E612" w14:textId="2B7D0660" w:rsidR="005318C5" w:rsidRPr="00F458A0" w:rsidDel="00A17716" w:rsidRDefault="005318C5" w:rsidP="001B133F">
            <w:pPr>
              <w:pStyle w:val="TableText"/>
              <w:rPr>
                <w:del w:id="96260" w:author="Author"/>
              </w:rPr>
            </w:pPr>
            <w:del w:id="96261" w:author="Author">
              <w:r w:rsidRPr="00F458A0" w:rsidDel="00A17716">
                <w:delText>R</w:delText>
              </w:r>
            </w:del>
          </w:p>
        </w:tc>
      </w:tr>
      <w:tr w:rsidR="005318C5" w:rsidRPr="00F458A0" w:rsidDel="00A17716" w14:paraId="0C0E1BFE" w14:textId="0A44DC51" w:rsidTr="00771B28">
        <w:trPr>
          <w:cantSplit/>
          <w:del w:id="9626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A2514" w14:textId="6AA6CA7F" w:rsidR="005318C5" w:rsidRPr="00F458A0" w:rsidDel="00A17716" w:rsidRDefault="005318C5" w:rsidP="001B133F">
            <w:pPr>
              <w:pStyle w:val="TableText"/>
              <w:rPr>
                <w:del w:id="96263" w:author="Author"/>
              </w:rPr>
            </w:pPr>
            <w:del w:id="96264"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ED465B" w14:textId="1BB35A75" w:rsidR="005318C5" w:rsidRPr="00F458A0" w:rsidDel="00A17716" w:rsidRDefault="005318C5" w:rsidP="001B133F">
            <w:pPr>
              <w:pStyle w:val="TableText"/>
              <w:rPr>
                <w:del w:id="96265" w:author="Author"/>
              </w:rPr>
            </w:pPr>
            <w:del w:id="96266" w:author="Author">
              <w:r w:rsidRPr="00F458A0" w:rsidDel="00A17716">
                <w:delText>Trace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105F2" w14:textId="4AA1F8B2" w:rsidR="005318C5" w:rsidRPr="00F458A0" w:rsidDel="00A17716" w:rsidRDefault="005318C5" w:rsidP="001B133F">
            <w:pPr>
              <w:pStyle w:val="TableText"/>
              <w:rPr>
                <w:del w:id="9626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3DFC8A" w14:textId="42CE955D" w:rsidR="005318C5" w:rsidRPr="00F458A0" w:rsidDel="00A17716" w:rsidRDefault="005318C5" w:rsidP="001B133F">
            <w:pPr>
              <w:pStyle w:val="TableText"/>
              <w:rPr>
                <w:del w:id="96268" w:author="Author"/>
              </w:rPr>
            </w:pPr>
            <w:del w:id="96269" w:author="Author">
              <w:r w:rsidRPr="00F458A0" w:rsidDel="00A17716">
                <w:delText>R</w:delText>
              </w:r>
            </w:del>
          </w:p>
        </w:tc>
      </w:tr>
      <w:tr w:rsidR="005318C5" w:rsidRPr="00F458A0" w:rsidDel="00A17716" w14:paraId="6C0B4583" w14:textId="3BD49472" w:rsidTr="00771B28">
        <w:trPr>
          <w:cantSplit/>
          <w:del w:id="9627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549B4B" w14:textId="0EC4C680" w:rsidR="005318C5" w:rsidRPr="00F458A0" w:rsidDel="00A17716" w:rsidRDefault="005318C5" w:rsidP="001B133F">
            <w:pPr>
              <w:pStyle w:val="TableText"/>
              <w:rPr>
                <w:del w:id="96271" w:author="Author"/>
              </w:rPr>
            </w:pPr>
            <w:del w:id="96272" w:author="Author">
              <w:r w:rsidRPr="00F458A0" w:rsidDel="00A17716">
                <w:delText>eIV Inactive Polic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652AF" w14:textId="4CC2F9FF" w:rsidR="005318C5" w:rsidRPr="00F458A0" w:rsidDel="00A17716" w:rsidRDefault="005318C5" w:rsidP="001B133F">
            <w:pPr>
              <w:pStyle w:val="TableText"/>
              <w:rPr>
                <w:del w:id="96273" w:author="Author"/>
                <w:rFonts w:eastAsiaTheme="minorEastAsia"/>
              </w:rPr>
            </w:pPr>
            <w:del w:id="96274" w:author="Author">
              <w:r w:rsidRPr="00F458A0" w:rsidDel="00A17716">
                <w:delText>Pay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EAD2A" w14:textId="6EFD8BD8" w:rsidR="005318C5" w:rsidRPr="00F458A0" w:rsidDel="00A17716" w:rsidRDefault="005318C5" w:rsidP="001B133F">
            <w:pPr>
              <w:pStyle w:val="TableText"/>
              <w:rPr>
                <w:del w:id="9627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B5D077" w14:textId="0FEAC001" w:rsidR="005318C5" w:rsidRPr="00F458A0" w:rsidDel="00A17716" w:rsidRDefault="005318C5" w:rsidP="001B133F">
            <w:pPr>
              <w:pStyle w:val="TableText"/>
              <w:rPr>
                <w:del w:id="96276" w:author="Author"/>
              </w:rPr>
            </w:pPr>
            <w:del w:id="96277" w:author="Author">
              <w:r w:rsidRPr="00F458A0" w:rsidDel="00A17716">
                <w:delText>R</w:delText>
              </w:r>
            </w:del>
          </w:p>
        </w:tc>
      </w:tr>
    </w:tbl>
    <w:p w14:paraId="07769C18" w14:textId="77B81EF9" w:rsidR="005318C5" w:rsidRPr="00F458A0" w:rsidDel="00A17716" w:rsidRDefault="003D3E3C" w:rsidP="003D3E3C">
      <w:pPr>
        <w:pStyle w:val="Caption"/>
        <w:rPr>
          <w:del w:id="96278" w:author="Author"/>
        </w:rPr>
      </w:pPr>
      <w:bookmarkStart w:id="96279" w:name="_Ref474456367"/>
      <w:bookmarkStart w:id="96280" w:name="_Toc475439884"/>
      <w:bookmarkStart w:id="96281" w:name="_Toc481658935"/>
      <w:del w:id="96282"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8</w:delText>
        </w:r>
        <w:r w:rsidR="007E0421" w:rsidDel="00A17716">
          <w:rPr>
            <w:b w:val="0"/>
            <w:bCs w:val="0"/>
            <w:noProof/>
          </w:rPr>
          <w:fldChar w:fldCharType="end"/>
        </w:r>
        <w:bookmarkEnd w:id="96279"/>
        <w:r w:rsidRPr="00F458A0" w:rsidDel="00A17716">
          <w:delText>: Inactive Policy Report</w:delText>
        </w:r>
        <w:bookmarkEnd w:id="96280"/>
        <w:bookmarkEnd w:id="96281"/>
      </w:del>
    </w:p>
    <w:p w14:paraId="6C4EEE9A" w14:textId="36FC3B78" w:rsidR="005318C5" w:rsidRPr="00F458A0" w:rsidDel="00A17716" w:rsidRDefault="005318C5" w:rsidP="005318C5">
      <w:pPr>
        <w:pStyle w:val="NormalWeb"/>
        <w:rPr>
          <w:del w:id="96283" w:author="Author"/>
          <w:rFonts w:eastAsiaTheme="minorEastAsia"/>
        </w:rPr>
      </w:pPr>
      <w:commentRangeStart w:id="96284"/>
      <w:del w:id="96285" w:author="Author">
        <w:r w:rsidRPr="00F458A0" w:rsidDel="00A17716">
          <w:rPr>
            <w:noProof/>
          </w:rPr>
          <w:drawing>
            <wp:inline distT="0" distB="0" distL="0" distR="0" wp14:anchorId="0D4B368B" wp14:editId="4E5D3782">
              <wp:extent cx="4455598" cy="281940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c78283625c1bbde8ef10a95575de4f8"/>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455598" cy="2819400"/>
                      </a:xfrm>
                      <a:prstGeom prst="rect">
                        <a:avLst/>
                      </a:prstGeom>
                      <a:noFill/>
                      <a:ln>
                        <a:noFill/>
                      </a:ln>
                    </pic:spPr>
                  </pic:pic>
                </a:graphicData>
              </a:graphic>
            </wp:inline>
          </w:drawing>
        </w:r>
        <w:commentRangeEnd w:id="96284"/>
        <w:r w:rsidR="00DD6F28" w:rsidDel="00A17716">
          <w:rPr>
            <w:rStyle w:val="CommentReference"/>
          </w:rPr>
          <w:commentReference w:id="96284"/>
        </w:r>
      </w:del>
    </w:p>
    <w:p w14:paraId="2B247864" w14:textId="05824AA8" w:rsidR="005318C5" w:rsidRPr="00F458A0" w:rsidDel="00A17716" w:rsidRDefault="005318C5" w:rsidP="001B133F">
      <w:pPr>
        <w:pStyle w:val="StepIntro"/>
        <w:rPr>
          <w:del w:id="96286" w:author="Author"/>
        </w:rPr>
      </w:pPr>
      <w:del w:id="96287" w:author="Author">
        <w:r w:rsidRPr="00F458A0" w:rsidDel="00A17716">
          <w:delText>INSURANCE REPORTS</w:delText>
        </w:r>
      </w:del>
    </w:p>
    <w:p w14:paraId="312B6447" w14:textId="50478FF3" w:rsidR="005318C5" w:rsidRPr="00F458A0" w:rsidDel="00A17716" w:rsidRDefault="005318C5" w:rsidP="001B133F">
      <w:pPr>
        <w:pStyle w:val="StepIntro"/>
        <w:rPr>
          <w:del w:id="96288" w:author="Author"/>
        </w:rPr>
      </w:pPr>
      <w:del w:id="96289" w:author="Author">
        <w:r w:rsidRPr="00F458A0" w:rsidDel="00A17716">
          <w:delText>List Group Plans without Annual Benefits Report</w:delText>
        </w:r>
      </w:del>
    </w:p>
    <w:p w14:paraId="68B2CA5D" w14:textId="38F45354" w:rsidR="005318C5" w:rsidRPr="00F458A0" w:rsidDel="00A17716" w:rsidRDefault="005318C5" w:rsidP="005318C5">
      <w:pPr>
        <w:pStyle w:val="NormalWeb"/>
        <w:rPr>
          <w:del w:id="96290" w:author="Author"/>
          <w:rFonts w:eastAsiaTheme="minorEastAsia"/>
        </w:rPr>
      </w:pPr>
      <w:del w:id="96291" w:author="Author">
        <w:r w:rsidRPr="00F458A0" w:rsidDel="00A17716">
          <w:delText>This report</w:delText>
        </w:r>
        <w:r w:rsidR="006B16D2" w:rsidRPr="00F458A0" w:rsidDel="00A17716">
          <w:delText xml:space="preserve"> (</w:delText>
        </w:r>
        <w:r w:rsidR="006B16D2" w:rsidRPr="00F458A0" w:rsidDel="00A17716">
          <w:fldChar w:fldCharType="begin"/>
        </w:r>
        <w:r w:rsidR="006B16D2" w:rsidRPr="00F458A0" w:rsidDel="00A17716">
          <w:delInstrText xml:space="preserve"> REF _Ref474456704 \h </w:delInstrText>
        </w:r>
        <w:r w:rsidR="00F458A0" w:rsidDel="00A17716">
          <w:delInstrText xml:space="preserve"> \* MERGEFORMAT </w:delInstrText>
        </w:r>
        <w:r w:rsidR="006B16D2" w:rsidRPr="00F458A0" w:rsidDel="00A17716">
          <w:fldChar w:fldCharType="separate"/>
        </w:r>
        <w:r w:rsidR="0011359E" w:rsidRPr="00F458A0" w:rsidDel="00A17716">
          <w:delText xml:space="preserve">Figure </w:delText>
        </w:r>
        <w:r w:rsidR="0011359E" w:rsidRPr="00F458A0" w:rsidDel="00A17716">
          <w:rPr>
            <w:noProof/>
          </w:rPr>
          <w:delText>58</w:delText>
        </w:r>
        <w:r w:rsidR="006B16D2" w:rsidRPr="00F458A0" w:rsidDel="00A17716">
          <w:fldChar w:fldCharType="end"/>
        </w:r>
        <w:r w:rsidR="006B16D2" w:rsidRPr="00F458A0" w:rsidDel="00A17716">
          <w:delText xml:space="preserve"> and </w:delText>
        </w:r>
        <w:r w:rsidR="006B16D2" w:rsidRPr="00F458A0" w:rsidDel="00A17716">
          <w:fldChar w:fldCharType="begin"/>
        </w:r>
        <w:r w:rsidR="006B16D2" w:rsidRPr="00F458A0" w:rsidDel="00A17716">
          <w:delInstrText xml:space="preserve"> REF _Ref474456733 \h </w:delInstrText>
        </w:r>
        <w:r w:rsidR="00F458A0" w:rsidDel="00A17716">
          <w:delInstrText xml:space="preserve"> \* MERGEFORMAT </w:delInstrText>
        </w:r>
        <w:r w:rsidR="006B16D2" w:rsidRPr="00F458A0" w:rsidDel="00A17716">
          <w:fldChar w:fldCharType="separate"/>
        </w:r>
        <w:r w:rsidR="0044030E" w:rsidRPr="00F458A0" w:rsidDel="00A17716">
          <w:delText xml:space="preserve">Table </w:delText>
        </w:r>
        <w:r w:rsidR="0044030E" w:rsidRPr="00F458A0" w:rsidDel="00A17716">
          <w:rPr>
            <w:noProof/>
          </w:rPr>
          <w:delText>171</w:delText>
        </w:r>
        <w:r w:rsidR="006B16D2" w:rsidRPr="00F458A0" w:rsidDel="00A17716">
          <w:fldChar w:fldCharType="end"/>
        </w:r>
        <w:r w:rsidR="006B16D2" w:rsidRPr="00F458A0" w:rsidDel="00A17716">
          <w:delText>)</w:delText>
        </w:r>
        <w:r w:rsidRPr="00F458A0" w:rsidDel="00A17716">
          <w:delText xml:space="preserve"> will generate a list of group insurance plans by company without annual benefits for the year requested. The definition of "without" is: either missing year and/or a year (date) is entered but no values within the Annual Benefits have been completed.</w:delText>
        </w:r>
      </w:del>
    </w:p>
    <w:p w14:paraId="2E0A3212" w14:textId="65E5410B" w:rsidR="006B16D2" w:rsidRPr="00F458A0" w:rsidDel="00A17716" w:rsidRDefault="006B16D2" w:rsidP="006B16D2">
      <w:pPr>
        <w:pStyle w:val="Caption"/>
        <w:rPr>
          <w:del w:id="96292" w:author="Author"/>
        </w:rPr>
      </w:pPr>
      <w:bookmarkStart w:id="96293" w:name="_Ref474456733"/>
      <w:bookmarkStart w:id="96294" w:name="_Toc475439535"/>
      <w:bookmarkStart w:id="96295" w:name="_Toc475439885"/>
      <w:bookmarkStart w:id="96296" w:name="_Toc481659118"/>
      <w:del w:id="96297"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3</w:delText>
        </w:r>
        <w:r w:rsidR="007E0421" w:rsidDel="00A17716">
          <w:rPr>
            <w:b w:val="0"/>
            <w:bCs w:val="0"/>
            <w:noProof/>
          </w:rPr>
          <w:fldChar w:fldCharType="end"/>
        </w:r>
        <w:bookmarkEnd w:id="96293"/>
        <w:r w:rsidRPr="00F458A0" w:rsidDel="00A17716">
          <w:delText>: List of Group Insurance Plans without Annual Benefits by Year, as Requested</w:delText>
        </w:r>
        <w:bookmarkEnd w:id="96294"/>
        <w:bookmarkEnd w:id="96295"/>
        <w:bookmarkEnd w:id="96296"/>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3317"/>
        <w:gridCol w:w="3207"/>
        <w:gridCol w:w="1636"/>
        <w:gridCol w:w="1350"/>
      </w:tblGrid>
      <w:tr w:rsidR="005318C5" w:rsidRPr="00F458A0" w:rsidDel="00A17716" w14:paraId="0DEA5216" w14:textId="288F8E5E" w:rsidTr="001B133F">
        <w:trPr>
          <w:cantSplit/>
          <w:tblHeader/>
          <w:del w:id="9629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82F9FAC" w14:textId="26FD3244" w:rsidR="005318C5" w:rsidRPr="00F458A0" w:rsidDel="00A17716" w:rsidRDefault="005318C5" w:rsidP="001B133F">
            <w:pPr>
              <w:pStyle w:val="TableHeading"/>
              <w:rPr>
                <w:del w:id="96299" w:author="Author"/>
              </w:rPr>
            </w:pPr>
            <w:del w:id="96300" w:author="Author">
              <w:r w:rsidRPr="00F458A0" w:rsidDel="00A17716">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60D8019" w14:textId="5A7E2A6D" w:rsidR="005318C5" w:rsidRPr="00F458A0" w:rsidDel="00A17716" w:rsidRDefault="005318C5" w:rsidP="001B133F">
            <w:pPr>
              <w:pStyle w:val="TableHeading"/>
              <w:rPr>
                <w:del w:id="96301" w:author="Author"/>
              </w:rPr>
            </w:pPr>
            <w:del w:id="96302"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EF8072A" w14:textId="534995C5" w:rsidR="005318C5" w:rsidRPr="00F458A0" w:rsidDel="00A17716" w:rsidRDefault="00D27D50" w:rsidP="001B133F">
            <w:pPr>
              <w:pStyle w:val="TableHeading"/>
              <w:rPr>
                <w:del w:id="96303" w:author="Author"/>
              </w:rPr>
            </w:pPr>
            <w:del w:id="96304"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C37A60E" w14:textId="49038EF1" w:rsidR="005318C5" w:rsidRPr="00F458A0" w:rsidDel="00A17716" w:rsidRDefault="005318C5" w:rsidP="001B133F">
            <w:pPr>
              <w:pStyle w:val="TableHeading"/>
              <w:rPr>
                <w:del w:id="96305" w:author="Author"/>
              </w:rPr>
            </w:pPr>
            <w:del w:id="96306" w:author="Author">
              <w:r w:rsidRPr="00F458A0" w:rsidDel="00A17716">
                <w:delText>Read/Write</w:delText>
              </w:r>
            </w:del>
          </w:p>
        </w:tc>
      </w:tr>
      <w:tr w:rsidR="005318C5" w:rsidRPr="00F458A0" w:rsidDel="00A17716" w14:paraId="3507A9A5" w14:textId="0140B05F" w:rsidTr="001B133F">
        <w:trPr>
          <w:cantSplit/>
          <w:del w:id="9630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5BD827" w14:textId="26556552" w:rsidR="005318C5" w:rsidRPr="00F458A0" w:rsidDel="00A17716" w:rsidRDefault="005318C5" w:rsidP="001B133F">
            <w:pPr>
              <w:pStyle w:val="TableText"/>
              <w:rPr>
                <w:del w:id="96308" w:author="Author"/>
              </w:rPr>
            </w:pPr>
            <w:del w:id="96309"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038EA" w14:textId="351CC4F8" w:rsidR="005318C5" w:rsidRPr="00F458A0" w:rsidDel="00A17716" w:rsidRDefault="005318C5" w:rsidP="001B133F">
            <w:pPr>
              <w:pStyle w:val="TableText"/>
              <w:rPr>
                <w:del w:id="96310" w:author="Author"/>
              </w:rPr>
            </w:pPr>
            <w:del w:id="96311" w:author="Author">
              <w:r w:rsidRPr="00F458A0" w:rsidDel="00A17716">
                <w:delText>Select the Annual Benefit Yea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466D0" w14:textId="2BBD3131" w:rsidR="005318C5" w:rsidRPr="00F458A0" w:rsidDel="00A17716" w:rsidRDefault="005318C5" w:rsidP="001B133F">
            <w:pPr>
              <w:pStyle w:val="TableText"/>
              <w:rPr>
                <w:del w:id="9631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B91280" w14:textId="1414E923" w:rsidR="005318C5" w:rsidRPr="00F458A0" w:rsidDel="00A17716" w:rsidRDefault="005318C5" w:rsidP="001B133F">
            <w:pPr>
              <w:pStyle w:val="TableText"/>
              <w:rPr>
                <w:del w:id="96313" w:author="Author"/>
              </w:rPr>
            </w:pPr>
            <w:del w:id="96314" w:author="Author">
              <w:r w:rsidRPr="00F458A0" w:rsidDel="00A17716">
                <w:delText>R</w:delText>
              </w:r>
            </w:del>
          </w:p>
        </w:tc>
      </w:tr>
      <w:tr w:rsidR="005318C5" w:rsidRPr="00F458A0" w:rsidDel="00A17716" w14:paraId="17E7C27D" w14:textId="4EEE4684" w:rsidTr="001B133F">
        <w:trPr>
          <w:cantSplit/>
          <w:del w:id="963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3DD36" w14:textId="29BAD905" w:rsidR="005318C5" w:rsidRPr="00F458A0" w:rsidDel="00A17716" w:rsidRDefault="005318C5" w:rsidP="001B133F">
            <w:pPr>
              <w:pStyle w:val="TableText"/>
              <w:rPr>
                <w:del w:id="96316" w:author="Author"/>
              </w:rPr>
            </w:pPr>
            <w:del w:id="96317"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4A11EB" w14:textId="00246A9D" w:rsidR="005318C5" w:rsidRPr="00F458A0" w:rsidDel="00A17716" w:rsidRDefault="005318C5" w:rsidP="001B133F">
            <w:pPr>
              <w:pStyle w:val="TableText"/>
              <w:rPr>
                <w:del w:id="96318" w:author="Author"/>
              </w:rPr>
            </w:pPr>
            <w:del w:id="96319"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E5224" w14:textId="101AC731" w:rsidR="005318C5" w:rsidRPr="00F458A0" w:rsidDel="00A17716" w:rsidRDefault="005318C5" w:rsidP="001B133F">
            <w:pPr>
              <w:pStyle w:val="TableText"/>
              <w:rPr>
                <w:del w:id="96320" w:author="Author"/>
              </w:rPr>
            </w:pPr>
            <w:del w:id="9632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223E5" w14:textId="6E585CD5" w:rsidR="005318C5" w:rsidRPr="00F458A0" w:rsidDel="00A17716" w:rsidRDefault="005318C5" w:rsidP="001B133F">
            <w:pPr>
              <w:pStyle w:val="TableText"/>
              <w:rPr>
                <w:del w:id="96322" w:author="Author"/>
              </w:rPr>
            </w:pPr>
            <w:del w:id="96323" w:author="Author">
              <w:r w:rsidRPr="00F458A0" w:rsidDel="00A17716">
                <w:delText>R</w:delText>
              </w:r>
            </w:del>
          </w:p>
        </w:tc>
      </w:tr>
      <w:tr w:rsidR="005318C5" w:rsidRPr="00F458A0" w:rsidDel="00A17716" w14:paraId="624A0ECC" w14:textId="71EF1198" w:rsidTr="001B133F">
        <w:trPr>
          <w:cantSplit/>
          <w:del w:id="963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1CF507" w14:textId="6BABA509" w:rsidR="005318C5" w:rsidRPr="00F458A0" w:rsidDel="00A17716" w:rsidRDefault="005318C5" w:rsidP="001B133F">
            <w:pPr>
              <w:pStyle w:val="TableText"/>
              <w:rPr>
                <w:del w:id="96325" w:author="Author"/>
              </w:rPr>
            </w:pPr>
            <w:del w:id="96326"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F0C930" w14:textId="32E738A4" w:rsidR="005318C5" w:rsidRPr="00F458A0" w:rsidDel="00A17716" w:rsidRDefault="005318C5" w:rsidP="001B133F">
            <w:pPr>
              <w:pStyle w:val="TableText"/>
              <w:rPr>
                <w:del w:id="96327" w:author="Author"/>
              </w:rPr>
            </w:pPr>
            <w:del w:id="96328" w:author="Author">
              <w:r w:rsidRPr="00F458A0" w:rsidDel="00A17716">
                <w:delText>Select another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30065" w14:textId="6B74B47B" w:rsidR="005318C5" w:rsidRPr="00F458A0" w:rsidDel="00A17716" w:rsidRDefault="005318C5" w:rsidP="001B133F">
            <w:pPr>
              <w:pStyle w:val="TableText"/>
              <w:rPr>
                <w:del w:id="96329" w:author="Author"/>
              </w:rPr>
            </w:pPr>
            <w:del w:id="9633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2E0E3" w14:textId="773CC8C4" w:rsidR="005318C5" w:rsidRPr="00F458A0" w:rsidDel="00A17716" w:rsidRDefault="005318C5" w:rsidP="001B133F">
            <w:pPr>
              <w:pStyle w:val="TableText"/>
              <w:rPr>
                <w:del w:id="96331" w:author="Author"/>
              </w:rPr>
            </w:pPr>
            <w:del w:id="96332" w:author="Author">
              <w:r w:rsidRPr="00F458A0" w:rsidDel="00A17716">
                <w:delText>R</w:delText>
              </w:r>
            </w:del>
          </w:p>
        </w:tc>
      </w:tr>
      <w:tr w:rsidR="005318C5" w:rsidRPr="00F458A0" w:rsidDel="00A17716" w14:paraId="3B9B3888" w14:textId="404D4D2D" w:rsidTr="001B133F">
        <w:trPr>
          <w:cantSplit/>
          <w:del w:id="963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69A00" w14:textId="7B82E0F0" w:rsidR="005318C5" w:rsidRPr="00F458A0" w:rsidDel="00A17716" w:rsidRDefault="005318C5" w:rsidP="001B133F">
            <w:pPr>
              <w:pStyle w:val="TableText"/>
              <w:rPr>
                <w:del w:id="96334" w:author="Author"/>
              </w:rPr>
            </w:pPr>
            <w:del w:id="96335"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ECF70" w14:textId="66FC469B" w:rsidR="005318C5" w:rsidRPr="00F458A0" w:rsidDel="00A17716" w:rsidRDefault="005318C5" w:rsidP="001B133F">
            <w:pPr>
              <w:pStyle w:val="TableText"/>
              <w:rPr>
                <w:del w:id="96336" w:author="Author"/>
              </w:rPr>
            </w:pPr>
            <w:del w:id="96337" w:author="Author">
              <w:r w:rsidRPr="00F458A0" w:rsidDel="00A17716">
                <w:delText>All Active Plans fo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8C293" w14:textId="772D860A" w:rsidR="005318C5" w:rsidRPr="00F458A0" w:rsidDel="00A17716" w:rsidRDefault="005318C5" w:rsidP="001B133F">
            <w:pPr>
              <w:pStyle w:val="TableText"/>
              <w:rPr>
                <w:del w:id="96338" w:author="Author"/>
              </w:rPr>
            </w:pPr>
            <w:del w:id="9633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6D2E70" w14:textId="287C36C1" w:rsidR="005318C5" w:rsidRPr="00F458A0" w:rsidDel="00A17716" w:rsidRDefault="005318C5" w:rsidP="001B133F">
            <w:pPr>
              <w:pStyle w:val="TableText"/>
              <w:rPr>
                <w:del w:id="96340" w:author="Author"/>
              </w:rPr>
            </w:pPr>
            <w:del w:id="96341" w:author="Author">
              <w:r w:rsidRPr="00F458A0" w:rsidDel="00A17716">
                <w:delText>R</w:delText>
              </w:r>
            </w:del>
          </w:p>
        </w:tc>
      </w:tr>
      <w:tr w:rsidR="005318C5" w:rsidRPr="00F458A0" w:rsidDel="00A17716" w14:paraId="516074EF" w14:textId="1317A43B" w:rsidTr="001B133F">
        <w:trPr>
          <w:cantSplit/>
          <w:del w:id="963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D49BF0" w14:textId="709680A0" w:rsidR="005318C5" w:rsidRPr="00F458A0" w:rsidDel="00A17716" w:rsidRDefault="005318C5" w:rsidP="001B133F">
            <w:pPr>
              <w:pStyle w:val="TableText"/>
              <w:rPr>
                <w:del w:id="96343" w:author="Author"/>
              </w:rPr>
            </w:pPr>
            <w:del w:id="96344"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F1A8F" w14:textId="58D16CB0" w:rsidR="005318C5" w:rsidRPr="00F458A0" w:rsidDel="00A17716" w:rsidRDefault="005318C5" w:rsidP="001B133F">
            <w:pPr>
              <w:pStyle w:val="TableText"/>
              <w:rPr>
                <w:del w:id="96345" w:author="Author"/>
              </w:rPr>
            </w:pPr>
            <w:del w:id="96346"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AA7A8" w14:textId="754391CC" w:rsidR="005318C5" w:rsidRPr="00F458A0" w:rsidDel="00A17716" w:rsidRDefault="005318C5" w:rsidP="001B133F">
            <w:pPr>
              <w:pStyle w:val="TableText"/>
              <w:rPr>
                <w:del w:id="963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DEAB5A" w14:textId="3C3D3499" w:rsidR="005318C5" w:rsidRPr="00F458A0" w:rsidDel="00A17716" w:rsidRDefault="005318C5" w:rsidP="001B133F">
            <w:pPr>
              <w:pStyle w:val="TableText"/>
              <w:rPr>
                <w:del w:id="96348" w:author="Author"/>
              </w:rPr>
            </w:pPr>
            <w:del w:id="96349" w:author="Author">
              <w:r w:rsidRPr="00F458A0" w:rsidDel="00A17716">
                <w:delText>R</w:delText>
              </w:r>
            </w:del>
          </w:p>
        </w:tc>
      </w:tr>
      <w:tr w:rsidR="005318C5" w:rsidRPr="00F458A0" w:rsidDel="00A17716" w14:paraId="612BB379" w14:textId="3BBE76F7" w:rsidTr="001B133F">
        <w:trPr>
          <w:cantSplit/>
          <w:del w:id="963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2DB79" w14:textId="0D042C53" w:rsidR="005318C5" w:rsidRPr="00F458A0" w:rsidDel="00A17716" w:rsidRDefault="005318C5" w:rsidP="001B133F">
            <w:pPr>
              <w:pStyle w:val="TableText"/>
              <w:rPr>
                <w:del w:id="96351" w:author="Author"/>
              </w:rPr>
            </w:pPr>
            <w:del w:id="96352"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5AAB50" w14:textId="74252B2A" w:rsidR="005318C5" w:rsidRPr="00F458A0" w:rsidDel="00A17716" w:rsidRDefault="005318C5" w:rsidP="001B133F">
            <w:pPr>
              <w:pStyle w:val="TableText"/>
              <w:rPr>
                <w:del w:id="96353" w:author="Author"/>
              </w:rPr>
            </w:pPr>
            <w:del w:id="96354"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6B0DBA" w14:textId="50F5E13E" w:rsidR="005318C5" w:rsidRPr="00F458A0" w:rsidDel="00A17716" w:rsidRDefault="005318C5" w:rsidP="001B133F">
            <w:pPr>
              <w:pStyle w:val="TableText"/>
              <w:rPr>
                <w:del w:id="963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FA8776" w14:textId="3537E0F9" w:rsidR="005318C5" w:rsidRPr="00F458A0" w:rsidDel="00A17716" w:rsidRDefault="005318C5" w:rsidP="001B133F">
            <w:pPr>
              <w:pStyle w:val="TableText"/>
              <w:rPr>
                <w:del w:id="96356" w:author="Author"/>
              </w:rPr>
            </w:pPr>
            <w:del w:id="96357" w:author="Author">
              <w:r w:rsidRPr="00F458A0" w:rsidDel="00A17716">
                <w:delText>R</w:delText>
              </w:r>
            </w:del>
          </w:p>
        </w:tc>
      </w:tr>
      <w:tr w:rsidR="005318C5" w:rsidRPr="00F458A0" w:rsidDel="00A17716" w14:paraId="1D324746" w14:textId="6EF01F3E" w:rsidTr="001B133F">
        <w:trPr>
          <w:cantSplit/>
          <w:del w:id="963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121AA" w14:textId="14E6B8A6" w:rsidR="005318C5" w:rsidRPr="00F458A0" w:rsidDel="00A17716" w:rsidRDefault="005318C5" w:rsidP="001B133F">
            <w:pPr>
              <w:pStyle w:val="TableText"/>
              <w:rPr>
                <w:del w:id="96359" w:author="Author"/>
              </w:rPr>
            </w:pPr>
            <w:del w:id="96360"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56880" w14:textId="724686C0" w:rsidR="005318C5" w:rsidRPr="00F458A0" w:rsidDel="00A17716" w:rsidRDefault="005318C5" w:rsidP="001B133F">
            <w:pPr>
              <w:pStyle w:val="TableText"/>
              <w:rPr>
                <w:del w:id="96361" w:author="Author"/>
              </w:rPr>
            </w:pPr>
            <w:del w:id="96362"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6C5FF" w14:textId="16AC7AC6" w:rsidR="005318C5" w:rsidRPr="00F458A0" w:rsidDel="00A17716" w:rsidRDefault="005318C5" w:rsidP="001B133F">
            <w:pPr>
              <w:pStyle w:val="TableText"/>
              <w:rPr>
                <w:del w:id="963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26BD20" w14:textId="71EEBDB1" w:rsidR="005318C5" w:rsidRPr="00F458A0" w:rsidDel="00A17716" w:rsidRDefault="005318C5" w:rsidP="001B133F">
            <w:pPr>
              <w:pStyle w:val="TableText"/>
              <w:rPr>
                <w:del w:id="96364" w:author="Author"/>
              </w:rPr>
            </w:pPr>
            <w:del w:id="96365" w:author="Author">
              <w:r w:rsidRPr="00F458A0" w:rsidDel="00A17716">
                <w:delText>R</w:delText>
              </w:r>
            </w:del>
          </w:p>
        </w:tc>
      </w:tr>
      <w:tr w:rsidR="005318C5" w:rsidRPr="00F458A0" w:rsidDel="00A17716" w14:paraId="3C16E628" w14:textId="3127F3AD" w:rsidTr="001B133F">
        <w:trPr>
          <w:cantSplit/>
          <w:del w:id="963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E50952" w14:textId="0CEB75C1" w:rsidR="005318C5" w:rsidRPr="00F458A0" w:rsidDel="00A17716" w:rsidRDefault="005318C5" w:rsidP="001B133F">
            <w:pPr>
              <w:pStyle w:val="TableText"/>
              <w:rPr>
                <w:del w:id="96367" w:author="Author"/>
              </w:rPr>
            </w:pPr>
            <w:del w:id="96368"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34DCD" w14:textId="401113B4" w:rsidR="005318C5" w:rsidRPr="00F458A0" w:rsidDel="00A17716" w:rsidRDefault="005318C5" w:rsidP="001B133F">
            <w:pPr>
              <w:pStyle w:val="TableText"/>
              <w:rPr>
                <w:del w:id="96369" w:author="Author"/>
              </w:rPr>
            </w:pPr>
            <w:del w:id="96370" w:author="Author">
              <w:r w:rsidRPr="00F458A0" w:rsidDel="00A17716">
                <w:delText>U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ECA876" w14:textId="6A2DA8C5" w:rsidR="005318C5" w:rsidRPr="00F458A0" w:rsidDel="00A17716" w:rsidRDefault="005318C5" w:rsidP="001B133F">
            <w:pPr>
              <w:pStyle w:val="TableText"/>
              <w:rPr>
                <w:del w:id="9637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77B6D" w14:textId="74B0793C" w:rsidR="005318C5" w:rsidRPr="00F458A0" w:rsidDel="00A17716" w:rsidRDefault="005318C5" w:rsidP="001B133F">
            <w:pPr>
              <w:pStyle w:val="TableText"/>
              <w:rPr>
                <w:del w:id="96372" w:author="Author"/>
              </w:rPr>
            </w:pPr>
            <w:del w:id="96373" w:author="Author">
              <w:r w:rsidRPr="00F458A0" w:rsidDel="00A17716">
                <w:delText>R</w:delText>
              </w:r>
            </w:del>
          </w:p>
        </w:tc>
      </w:tr>
      <w:tr w:rsidR="005318C5" w:rsidRPr="00F458A0" w:rsidDel="00A17716" w14:paraId="0B270E0F" w14:textId="6B644629" w:rsidTr="001B133F">
        <w:trPr>
          <w:cantSplit/>
          <w:del w:id="9637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88530A" w14:textId="64BBF782" w:rsidR="005318C5" w:rsidRPr="00F458A0" w:rsidDel="00A17716" w:rsidRDefault="005318C5" w:rsidP="001B133F">
            <w:pPr>
              <w:pStyle w:val="TableText"/>
              <w:rPr>
                <w:del w:id="96375" w:author="Author"/>
              </w:rPr>
            </w:pPr>
            <w:del w:id="96376"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67D8C" w14:textId="1A1310E4" w:rsidR="005318C5" w:rsidRPr="00F458A0" w:rsidDel="00A17716" w:rsidRDefault="005318C5" w:rsidP="001B133F">
            <w:pPr>
              <w:pStyle w:val="TableText"/>
              <w:rPr>
                <w:del w:id="96377" w:author="Author"/>
              </w:rPr>
            </w:pPr>
            <w:del w:id="96378" w:author="Author">
              <w:r w:rsidRPr="00F458A0" w:rsidDel="00A17716">
                <w:delText>Pre-C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6B58AC" w14:textId="687BCC6C" w:rsidR="005318C5" w:rsidRPr="00F458A0" w:rsidDel="00A17716" w:rsidRDefault="005318C5" w:rsidP="001B133F">
            <w:pPr>
              <w:pStyle w:val="TableText"/>
              <w:rPr>
                <w:del w:id="9637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59F25" w14:textId="705E4404" w:rsidR="005318C5" w:rsidRPr="00F458A0" w:rsidDel="00A17716" w:rsidRDefault="005318C5" w:rsidP="001B133F">
            <w:pPr>
              <w:pStyle w:val="TableText"/>
              <w:rPr>
                <w:del w:id="96380" w:author="Author"/>
              </w:rPr>
            </w:pPr>
            <w:del w:id="96381" w:author="Author">
              <w:r w:rsidRPr="00F458A0" w:rsidDel="00A17716">
                <w:delText>R</w:delText>
              </w:r>
            </w:del>
          </w:p>
        </w:tc>
      </w:tr>
      <w:tr w:rsidR="005318C5" w:rsidRPr="00F458A0" w:rsidDel="00A17716" w14:paraId="0D98104D" w14:textId="26220AAE" w:rsidTr="001B133F">
        <w:trPr>
          <w:cantSplit/>
          <w:del w:id="9638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31117" w14:textId="00E484B7" w:rsidR="005318C5" w:rsidRPr="00F458A0" w:rsidDel="00A17716" w:rsidRDefault="005318C5" w:rsidP="001B133F">
            <w:pPr>
              <w:pStyle w:val="TableText"/>
              <w:rPr>
                <w:del w:id="96383" w:author="Author"/>
              </w:rPr>
            </w:pPr>
            <w:del w:id="96384"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C38FAD" w14:textId="59C410A8" w:rsidR="005318C5" w:rsidRPr="00F458A0" w:rsidDel="00A17716" w:rsidRDefault="005318C5" w:rsidP="001B133F">
            <w:pPr>
              <w:pStyle w:val="TableText"/>
              <w:rPr>
                <w:del w:id="96385" w:author="Author"/>
              </w:rPr>
            </w:pPr>
            <w:del w:id="96386" w:author="Author">
              <w:r w:rsidRPr="00F458A0" w:rsidDel="00A17716">
                <w:delText>Pre-Ex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B9E1D" w14:textId="51BFF55E" w:rsidR="005318C5" w:rsidRPr="00F458A0" w:rsidDel="00A17716" w:rsidRDefault="005318C5" w:rsidP="001B133F">
            <w:pPr>
              <w:pStyle w:val="TableText"/>
              <w:rPr>
                <w:del w:id="9638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D9633" w14:textId="4C34F183" w:rsidR="005318C5" w:rsidRPr="00F458A0" w:rsidDel="00A17716" w:rsidRDefault="005318C5" w:rsidP="001B133F">
            <w:pPr>
              <w:pStyle w:val="TableText"/>
              <w:rPr>
                <w:del w:id="96388" w:author="Author"/>
              </w:rPr>
            </w:pPr>
            <w:del w:id="96389" w:author="Author">
              <w:r w:rsidRPr="00F458A0" w:rsidDel="00A17716">
                <w:delText>R</w:delText>
              </w:r>
            </w:del>
          </w:p>
        </w:tc>
      </w:tr>
      <w:tr w:rsidR="005318C5" w:rsidRPr="00F458A0" w:rsidDel="00A17716" w14:paraId="3090E4E2" w14:textId="4004BC0E" w:rsidTr="001B133F">
        <w:trPr>
          <w:cantSplit/>
          <w:del w:id="9639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6116C" w14:textId="4318C9F6" w:rsidR="005318C5" w:rsidRPr="00F458A0" w:rsidDel="00A17716" w:rsidRDefault="005318C5" w:rsidP="001B133F">
            <w:pPr>
              <w:pStyle w:val="TableText"/>
              <w:rPr>
                <w:del w:id="96391" w:author="Author"/>
              </w:rPr>
            </w:pPr>
            <w:del w:id="96392"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C71F98" w14:textId="2908BBD6" w:rsidR="005318C5" w:rsidRPr="00F458A0" w:rsidDel="00A17716" w:rsidRDefault="005318C5" w:rsidP="001B133F">
            <w:pPr>
              <w:pStyle w:val="TableText"/>
              <w:rPr>
                <w:del w:id="96393" w:author="Author"/>
              </w:rPr>
            </w:pPr>
            <w:del w:id="96394" w:author="Author">
              <w:r w:rsidRPr="00F458A0" w:rsidDel="00A17716">
                <w:delText>Ben A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13EF60" w14:textId="4F1AC693" w:rsidR="005318C5" w:rsidRPr="00F458A0" w:rsidDel="00A17716" w:rsidRDefault="005318C5" w:rsidP="001B133F">
            <w:pPr>
              <w:pStyle w:val="TableText"/>
              <w:rPr>
                <w:del w:id="9639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2F1BE" w14:textId="5140DA54" w:rsidR="005318C5" w:rsidRPr="00F458A0" w:rsidDel="00A17716" w:rsidRDefault="005318C5" w:rsidP="001B133F">
            <w:pPr>
              <w:pStyle w:val="TableText"/>
              <w:rPr>
                <w:del w:id="96396" w:author="Author"/>
              </w:rPr>
            </w:pPr>
            <w:del w:id="96397" w:author="Author">
              <w:r w:rsidRPr="00F458A0" w:rsidDel="00A17716">
                <w:delText>R</w:delText>
              </w:r>
            </w:del>
          </w:p>
        </w:tc>
      </w:tr>
      <w:tr w:rsidR="005318C5" w:rsidRPr="00F458A0" w:rsidDel="00A17716" w14:paraId="6FDB0355" w14:textId="7EBEBC28" w:rsidTr="001B133F">
        <w:trPr>
          <w:cantSplit/>
          <w:del w:id="9639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A98A4B" w14:textId="10AF4260" w:rsidR="005318C5" w:rsidRPr="00F458A0" w:rsidDel="00A17716" w:rsidRDefault="005318C5" w:rsidP="001B133F">
            <w:pPr>
              <w:pStyle w:val="TableText"/>
              <w:rPr>
                <w:del w:id="96399" w:author="Author"/>
              </w:rPr>
            </w:pPr>
            <w:del w:id="96400"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B3112" w14:textId="2E9215D2" w:rsidR="005318C5" w:rsidRPr="00F458A0" w:rsidDel="00A17716" w:rsidRDefault="005318C5" w:rsidP="001B133F">
            <w:pPr>
              <w:pStyle w:val="TableText"/>
              <w:rPr>
                <w:del w:id="96401" w:author="Author"/>
              </w:rPr>
            </w:pPr>
            <w:del w:id="96402" w:author="Author">
              <w:r w:rsidRPr="00F458A0" w:rsidDel="00A17716">
                <w:delText>DEVI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64081" w14:textId="355BF4ED" w:rsidR="005318C5" w:rsidRPr="00F458A0" w:rsidDel="00A17716" w:rsidRDefault="005318C5" w:rsidP="001B133F">
            <w:pPr>
              <w:pStyle w:val="TableText"/>
              <w:rPr>
                <w:del w:id="9640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55AD8" w14:textId="23D0078F" w:rsidR="005318C5" w:rsidRPr="00F458A0" w:rsidDel="00A17716" w:rsidRDefault="005318C5" w:rsidP="001B133F">
            <w:pPr>
              <w:pStyle w:val="TableText"/>
              <w:rPr>
                <w:del w:id="96404" w:author="Author"/>
              </w:rPr>
            </w:pPr>
            <w:del w:id="96405" w:author="Author">
              <w:r w:rsidRPr="00F458A0" w:rsidDel="00A17716">
                <w:delText>R</w:delText>
              </w:r>
            </w:del>
          </w:p>
        </w:tc>
      </w:tr>
      <w:tr w:rsidR="005318C5" w:rsidRPr="00F458A0" w:rsidDel="00A17716" w14:paraId="7F235676" w14:textId="6BC0EE28" w:rsidTr="001B133F">
        <w:trPr>
          <w:cantSplit/>
          <w:del w:id="9640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BBF40" w14:textId="7645481C" w:rsidR="005318C5" w:rsidRPr="00F458A0" w:rsidDel="00A17716" w:rsidRDefault="005318C5" w:rsidP="001B133F">
            <w:pPr>
              <w:pStyle w:val="TableText"/>
              <w:rPr>
                <w:del w:id="96407" w:author="Author"/>
              </w:rPr>
            </w:pPr>
            <w:del w:id="96408"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84DF55" w14:textId="5AEC447E" w:rsidR="005318C5" w:rsidRPr="00F458A0" w:rsidDel="00A17716" w:rsidRDefault="005318C5" w:rsidP="001B133F">
            <w:pPr>
              <w:pStyle w:val="TableText"/>
              <w:rPr>
                <w:del w:id="96409" w:author="Author"/>
              </w:rPr>
            </w:pPr>
            <w:del w:id="96410" w:author="Author">
              <w:r w:rsidRPr="00F458A0" w:rsidDel="00A17716">
                <w:delText>INSURANCE COMPANY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874A2" w14:textId="350C8C63" w:rsidR="005318C5" w:rsidRPr="00F458A0" w:rsidDel="00A17716" w:rsidRDefault="005318C5" w:rsidP="001B133F">
            <w:pPr>
              <w:pStyle w:val="TableText"/>
              <w:rPr>
                <w:del w:id="96411" w:author="Author"/>
              </w:rPr>
            </w:pPr>
            <w:del w:id="9641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1F1987" w14:textId="3D727A0C" w:rsidR="005318C5" w:rsidRPr="00F458A0" w:rsidDel="00A17716" w:rsidRDefault="005318C5" w:rsidP="001B133F">
            <w:pPr>
              <w:pStyle w:val="TableText"/>
              <w:rPr>
                <w:del w:id="96413" w:author="Author"/>
              </w:rPr>
            </w:pPr>
            <w:del w:id="96414" w:author="Author">
              <w:r w:rsidRPr="00F458A0" w:rsidDel="00A17716">
                <w:delText>R</w:delText>
              </w:r>
            </w:del>
          </w:p>
        </w:tc>
      </w:tr>
      <w:tr w:rsidR="005318C5" w:rsidRPr="00F458A0" w:rsidDel="00A17716" w14:paraId="13833395" w14:textId="156A2AD6" w:rsidTr="001B133F">
        <w:trPr>
          <w:cantSplit/>
          <w:del w:id="9641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B8E7FA" w14:textId="637D5F87" w:rsidR="005318C5" w:rsidRPr="00F458A0" w:rsidDel="00A17716" w:rsidRDefault="005318C5" w:rsidP="001B133F">
            <w:pPr>
              <w:pStyle w:val="TableText"/>
              <w:rPr>
                <w:del w:id="96416" w:author="Author"/>
              </w:rPr>
            </w:pPr>
            <w:del w:id="96417"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82615" w14:textId="5BC6A691" w:rsidR="005318C5" w:rsidRPr="00F458A0" w:rsidDel="00A17716" w:rsidRDefault="005318C5" w:rsidP="001B133F">
            <w:pPr>
              <w:pStyle w:val="TableText"/>
              <w:rPr>
                <w:del w:id="96418" w:author="Author"/>
              </w:rPr>
            </w:pPr>
            <w:del w:id="96419" w:author="Author">
              <w:r w:rsidRPr="00F458A0" w:rsidDel="00A17716">
                <w:delText>INSURANCE COMPANY ADDRES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C9B94F" w14:textId="6EF0F16C" w:rsidR="005318C5" w:rsidRPr="00F458A0" w:rsidDel="00A17716" w:rsidRDefault="005318C5" w:rsidP="001B133F">
            <w:pPr>
              <w:pStyle w:val="TableText"/>
              <w:rPr>
                <w:del w:id="96420" w:author="Author"/>
              </w:rPr>
            </w:pPr>
            <w:del w:id="96421"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7090E" w14:textId="2C6AB9E4" w:rsidR="005318C5" w:rsidRPr="00F458A0" w:rsidDel="00A17716" w:rsidRDefault="005318C5" w:rsidP="001B133F">
            <w:pPr>
              <w:pStyle w:val="TableText"/>
              <w:rPr>
                <w:del w:id="96422" w:author="Author"/>
              </w:rPr>
            </w:pPr>
            <w:del w:id="96423" w:author="Author">
              <w:r w:rsidRPr="00F458A0" w:rsidDel="00A17716">
                <w:delText>R</w:delText>
              </w:r>
            </w:del>
          </w:p>
        </w:tc>
      </w:tr>
      <w:tr w:rsidR="005318C5" w:rsidRPr="00F458A0" w:rsidDel="00A17716" w14:paraId="13D39ED8" w14:textId="19D7FB5D" w:rsidTr="001B133F">
        <w:trPr>
          <w:cantSplit/>
          <w:del w:id="9642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5E9846" w14:textId="25EE2CC9" w:rsidR="005318C5" w:rsidRPr="00F458A0" w:rsidDel="00A17716" w:rsidRDefault="005318C5" w:rsidP="001B133F">
            <w:pPr>
              <w:pStyle w:val="TableText"/>
              <w:rPr>
                <w:del w:id="96425" w:author="Author"/>
              </w:rPr>
            </w:pPr>
            <w:del w:id="96426"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04714C" w14:textId="3D38EBCB" w:rsidR="005318C5" w:rsidRPr="00F458A0" w:rsidDel="00A17716" w:rsidRDefault="005318C5" w:rsidP="001B133F">
            <w:pPr>
              <w:pStyle w:val="TableText"/>
              <w:rPr>
                <w:del w:id="96427" w:author="Author"/>
              </w:rPr>
            </w:pPr>
            <w:del w:id="96428" w:author="Author">
              <w:r w:rsidRPr="00F458A0" w:rsidDel="00A17716">
                <w:delText>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B4F78" w14:textId="4BBA9D3E" w:rsidR="005318C5" w:rsidRPr="00F458A0" w:rsidDel="00A17716" w:rsidRDefault="005318C5" w:rsidP="001B133F">
            <w:pPr>
              <w:pStyle w:val="TableText"/>
              <w:rPr>
                <w:del w:id="96429" w:author="Author"/>
              </w:rPr>
            </w:pPr>
            <w:del w:id="96430"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A486CA" w14:textId="512F2CD6" w:rsidR="005318C5" w:rsidRPr="00F458A0" w:rsidDel="00A17716" w:rsidRDefault="005318C5" w:rsidP="001B133F">
            <w:pPr>
              <w:pStyle w:val="TableText"/>
              <w:rPr>
                <w:del w:id="96431" w:author="Author"/>
              </w:rPr>
            </w:pPr>
            <w:del w:id="96432" w:author="Author">
              <w:r w:rsidRPr="00F458A0" w:rsidDel="00A17716">
                <w:delText>R</w:delText>
              </w:r>
            </w:del>
          </w:p>
        </w:tc>
      </w:tr>
      <w:tr w:rsidR="005318C5" w:rsidRPr="00F458A0" w:rsidDel="00A17716" w14:paraId="29A107B0" w14:textId="3E09C53F" w:rsidTr="001B133F">
        <w:trPr>
          <w:cantSplit/>
          <w:del w:id="964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1856F" w14:textId="0DD2EEA9" w:rsidR="005318C5" w:rsidRPr="00F458A0" w:rsidDel="00A17716" w:rsidRDefault="005318C5" w:rsidP="001B133F">
            <w:pPr>
              <w:pStyle w:val="TableText"/>
              <w:rPr>
                <w:del w:id="96434" w:author="Author"/>
              </w:rPr>
            </w:pPr>
            <w:del w:id="96435"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E8B94E" w14:textId="701A94FF" w:rsidR="005318C5" w:rsidRPr="00F458A0" w:rsidDel="00A17716" w:rsidRDefault="005318C5" w:rsidP="001B133F">
            <w:pPr>
              <w:pStyle w:val="TableText"/>
              <w:rPr>
                <w:del w:id="96436" w:author="Author"/>
              </w:rPr>
            </w:pPr>
            <w:del w:id="96437" w:author="Author">
              <w:r w:rsidRPr="00F458A0" w:rsidDel="00A17716">
                <w:delText>PRECERT PHON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9D834" w14:textId="46D2DF0A" w:rsidR="005318C5" w:rsidRPr="00F458A0" w:rsidDel="00A17716" w:rsidRDefault="005318C5" w:rsidP="001B133F">
            <w:pPr>
              <w:pStyle w:val="TableText"/>
              <w:rPr>
                <w:del w:id="96438" w:author="Author"/>
              </w:rPr>
            </w:pPr>
            <w:del w:id="9643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807D4" w14:textId="22C36BC2" w:rsidR="005318C5" w:rsidRPr="00F458A0" w:rsidDel="00A17716" w:rsidRDefault="005318C5" w:rsidP="001B133F">
            <w:pPr>
              <w:pStyle w:val="TableText"/>
              <w:rPr>
                <w:del w:id="96440" w:author="Author"/>
              </w:rPr>
            </w:pPr>
            <w:del w:id="96441" w:author="Author">
              <w:r w:rsidRPr="00F458A0" w:rsidDel="00A17716">
                <w:delText>R</w:delText>
              </w:r>
            </w:del>
          </w:p>
        </w:tc>
      </w:tr>
      <w:tr w:rsidR="005318C5" w:rsidRPr="00F458A0" w:rsidDel="00A17716" w14:paraId="59FF5B7D" w14:textId="576F7F92" w:rsidTr="001B133F">
        <w:trPr>
          <w:cantSplit/>
          <w:del w:id="9644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B0C335" w14:textId="17E0DE93" w:rsidR="005318C5" w:rsidRPr="00F458A0" w:rsidDel="00A17716" w:rsidRDefault="005318C5" w:rsidP="001B133F">
            <w:pPr>
              <w:pStyle w:val="TableText"/>
              <w:rPr>
                <w:del w:id="96443" w:author="Author"/>
              </w:rPr>
            </w:pPr>
            <w:del w:id="96444"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3D7AAF" w14:textId="28C77B54" w:rsidR="005318C5" w:rsidRPr="00F458A0" w:rsidDel="00A17716" w:rsidRDefault="005318C5" w:rsidP="001B133F">
            <w:pPr>
              <w:pStyle w:val="TableText"/>
              <w:rPr>
                <w:del w:id="96445" w:author="Author"/>
              </w:rPr>
            </w:pPr>
            <w:del w:id="96446" w:author="Author">
              <w:r w:rsidRPr="00F458A0" w:rsidDel="00A17716">
                <w:delText>REIMBURS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98486A" w14:textId="07D31BC3" w:rsidR="005318C5" w:rsidRPr="00F458A0" w:rsidDel="00A17716" w:rsidRDefault="005318C5" w:rsidP="001B133F">
            <w:pPr>
              <w:pStyle w:val="TableText"/>
              <w:rPr>
                <w:del w:id="9644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EF73A" w14:textId="48DCBDF0" w:rsidR="005318C5" w:rsidRPr="00F458A0" w:rsidDel="00A17716" w:rsidRDefault="005318C5" w:rsidP="001B133F">
            <w:pPr>
              <w:pStyle w:val="TableText"/>
              <w:rPr>
                <w:del w:id="96448" w:author="Author"/>
              </w:rPr>
            </w:pPr>
            <w:del w:id="96449" w:author="Author">
              <w:r w:rsidRPr="00F458A0" w:rsidDel="00A17716">
                <w:delText>R</w:delText>
              </w:r>
            </w:del>
          </w:p>
        </w:tc>
      </w:tr>
      <w:tr w:rsidR="005318C5" w:rsidRPr="00F458A0" w:rsidDel="00A17716" w14:paraId="46700EC4" w14:textId="59D03E4D" w:rsidTr="001B133F">
        <w:trPr>
          <w:cantSplit/>
          <w:del w:id="964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65A812" w14:textId="6B7DE6A4" w:rsidR="005318C5" w:rsidRPr="00F458A0" w:rsidDel="00A17716" w:rsidRDefault="005318C5" w:rsidP="001B133F">
            <w:pPr>
              <w:pStyle w:val="TableText"/>
              <w:rPr>
                <w:del w:id="96451" w:author="Author"/>
              </w:rPr>
            </w:pPr>
            <w:del w:id="96452"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ED9654" w14:textId="58062347" w:rsidR="005318C5" w:rsidRPr="00F458A0" w:rsidDel="00A17716" w:rsidRDefault="005318C5" w:rsidP="001B133F">
            <w:pPr>
              <w:pStyle w:val="TableText"/>
              <w:rPr>
                <w:del w:id="96453" w:author="Author"/>
              </w:rPr>
            </w:pPr>
            <w:del w:id="96454" w:author="Author">
              <w:r w:rsidRPr="00F458A0" w:rsidDel="00A17716">
                <w:delText>TYPE OF 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CDB8C" w14:textId="3350E097" w:rsidR="005318C5" w:rsidRPr="00F458A0" w:rsidDel="00A17716" w:rsidRDefault="005318C5" w:rsidP="001B133F">
            <w:pPr>
              <w:pStyle w:val="TableText"/>
              <w:rPr>
                <w:del w:id="96455" w:author="Author"/>
              </w:rPr>
            </w:pPr>
            <w:del w:id="96456"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F6B31" w14:textId="40C4D29A" w:rsidR="005318C5" w:rsidRPr="00F458A0" w:rsidDel="00A17716" w:rsidRDefault="005318C5" w:rsidP="001B133F">
            <w:pPr>
              <w:pStyle w:val="TableText"/>
              <w:rPr>
                <w:del w:id="96457" w:author="Author"/>
              </w:rPr>
            </w:pPr>
            <w:del w:id="96458" w:author="Author">
              <w:r w:rsidRPr="00F458A0" w:rsidDel="00A17716">
                <w:delText>R</w:delText>
              </w:r>
            </w:del>
          </w:p>
        </w:tc>
      </w:tr>
      <w:tr w:rsidR="005318C5" w:rsidRPr="00F458A0" w:rsidDel="00A17716" w14:paraId="40CF442C" w14:textId="7A75F2F2" w:rsidTr="001B133F">
        <w:trPr>
          <w:cantSplit/>
          <w:del w:id="964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F3587B" w14:textId="24F30071" w:rsidR="005318C5" w:rsidRPr="00F458A0" w:rsidDel="00A17716" w:rsidRDefault="005318C5" w:rsidP="001B133F">
            <w:pPr>
              <w:pStyle w:val="TableText"/>
              <w:rPr>
                <w:del w:id="96460" w:author="Author"/>
              </w:rPr>
            </w:pPr>
            <w:del w:id="96461"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965A60" w14:textId="1964BB2E" w:rsidR="005318C5" w:rsidRPr="00F458A0" w:rsidDel="00A17716" w:rsidRDefault="005318C5" w:rsidP="001B133F">
            <w:pPr>
              <w:pStyle w:val="TableText"/>
              <w:rPr>
                <w:del w:id="96462" w:author="Author"/>
              </w:rPr>
            </w:pPr>
            <w:del w:id="96463"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5D9BC" w14:textId="486D9C2B" w:rsidR="005318C5" w:rsidRPr="00F458A0" w:rsidDel="00A17716" w:rsidRDefault="005318C5" w:rsidP="001B133F">
            <w:pPr>
              <w:pStyle w:val="TableText"/>
              <w:rPr>
                <w:del w:id="96464" w:author="Author"/>
              </w:rPr>
            </w:pPr>
            <w:del w:id="9646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4ED85D" w14:textId="300CE9E6" w:rsidR="005318C5" w:rsidRPr="00F458A0" w:rsidDel="00A17716" w:rsidRDefault="005318C5" w:rsidP="001B133F">
            <w:pPr>
              <w:pStyle w:val="TableText"/>
              <w:rPr>
                <w:del w:id="96466" w:author="Author"/>
              </w:rPr>
            </w:pPr>
            <w:del w:id="96467" w:author="Author">
              <w:r w:rsidRPr="00F458A0" w:rsidDel="00A17716">
                <w:delText>R</w:delText>
              </w:r>
            </w:del>
          </w:p>
        </w:tc>
      </w:tr>
      <w:tr w:rsidR="005318C5" w:rsidRPr="00F458A0" w:rsidDel="00A17716" w14:paraId="69C7D8B0" w14:textId="78C936CF" w:rsidTr="001B133F">
        <w:trPr>
          <w:cantSplit/>
          <w:del w:id="964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772466" w14:textId="19F61851" w:rsidR="005318C5" w:rsidRPr="00F458A0" w:rsidDel="00A17716" w:rsidRDefault="005318C5" w:rsidP="001B133F">
            <w:pPr>
              <w:pStyle w:val="TableText"/>
              <w:rPr>
                <w:del w:id="96469" w:author="Author"/>
              </w:rPr>
            </w:pPr>
            <w:del w:id="96470"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C43C7" w14:textId="110F8C35" w:rsidR="005318C5" w:rsidRPr="00F458A0" w:rsidDel="00A17716" w:rsidRDefault="005318C5" w:rsidP="001B133F">
            <w:pPr>
              <w:pStyle w:val="TableText"/>
              <w:rPr>
                <w:del w:id="96471" w:author="Author"/>
              </w:rPr>
            </w:pPr>
            <w:del w:id="96472" w:author="Author">
              <w:r w:rsidRPr="00F458A0" w:rsidDel="00A17716">
                <w:delText>GROUP NUMB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12A9F" w14:textId="1C828A3F" w:rsidR="005318C5" w:rsidRPr="00F458A0" w:rsidDel="00A17716" w:rsidRDefault="005318C5" w:rsidP="001B133F">
            <w:pPr>
              <w:pStyle w:val="TableText"/>
              <w:rPr>
                <w:del w:id="96473" w:author="Author"/>
              </w:rPr>
            </w:pPr>
            <w:del w:id="9647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4CDD05" w14:textId="56FE672E" w:rsidR="005318C5" w:rsidRPr="00F458A0" w:rsidDel="00A17716" w:rsidRDefault="005318C5" w:rsidP="001B133F">
            <w:pPr>
              <w:pStyle w:val="TableText"/>
              <w:rPr>
                <w:del w:id="96475" w:author="Author"/>
              </w:rPr>
            </w:pPr>
            <w:del w:id="96476" w:author="Author">
              <w:r w:rsidRPr="00F458A0" w:rsidDel="00A17716">
                <w:delText>R</w:delText>
              </w:r>
            </w:del>
          </w:p>
        </w:tc>
      </w:tr>
      <w:tr w:rsidR="005318C5" w:rsidRPr="00F458A0" w:rsidDel="00A17716" w14:paraId="2EEB67FB" w14:textId="06F18B43" w:rsidTr="001B133F">
        <w:trPr>
          <w:cantSplit/>
          <w:del w:id="964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0C9E8" w14:textId="5A48A101" w:rsidR="005318C5" w:rsidRPr="00F458A0" w:rsidDel="00A17716" w:rsidRDefault="005318C5" w:rsidP="001B133F">
            <w:pPr>
              <w:pStyle w:val="TableText"/>
              <w:rPr>
                <w:del w:id="96478" w:author="Author"/>
              </w:rPr>
            </w:pPr>
            <w:del w:id="96479"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DE8753" w14:textId="2F557C4E" w:rsidR="005318C5" w:rsidRPr="00F458A0" w:rsidDel="00A17716" w:rsidRDefault="005318C5" w:rsidP="001B133F">
            <w:pPr>
              <w:pStyle w:val="TableText"/>
              <w:rPr>
                <w:del w:id="96480" w:author="Author"/>
              </w:rPr>
            </w:pPr>
            <w:del w:id="96481" w:author="Author">
              <w:r w:rsidRPr="00F458A0" w:rsidDel="00A17716">
                <w:delText>ACTIVE/INACTIV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A3DEB" w14:textId="7D8E871C" w:rsidR="005318C5" w:rsidRPr="00F458A0" w:rsidDel="00A17716" w:rsidRDefault="005318C5" w:rsidP="001B133F">
            <w:pPr>
              <w:pStyle w:val="TableText"/>
              <w:rPr>
                <w:del w:id="964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260DC7" w14:textId="5FE24803" w:rsidR="005318C5" w:rsidRPr="00F458A0" w:rsidDel="00A17716" w:rsidRDefault="005318C5" w:rsidP="001B133F">
            <w:pPr>
              <w:pStyle w:val="TableText"/>
              <w:rPr>
                <w:del w:id="96483" w:author="Author"/>
              </w:rPr>
            </w:pPr>
            <w:del w:id="96484" w:author="Author">
              <w:r w:rsidRPr="00F458A0" w:rsidDel="00A17716">
                <w:delText>R</w:delText>
              </w:r>
            </w:del>
          </w:p>
        </w:tc>
      </w:tr>
      <w:tr w:rsidR="005318C5" w:rsidRPr="00F458A0" w:rsidDel="00A17716" w14:paraId="49DD3BAB" w14:textId="39889176" w:rsidTr="001B133F">
        <w:trPr>
          <w:cantSplit/>
          <w:del w:id="964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0D61D" w14:textId="7B783997" w:rsidR="005318C5" w:rsidRPr="00F458A0" w:rsidDel="00A17716" w:rsidRDefault="005318C5" w:rsidP="001B133F">
            <w:pPr>
              <w:pStyle w:val="TableText"/>
              <w:rPr>
                <w:del w:id="96486" w:author="Author"/>
              </w:rPr>
            </w:pPr>
            <w:del w:id="96487"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22C669" w14:textId="7B3DD0BF" w:rsidR="005318C5" w:rsidRPr="00F458A0" w:rsidDel="00A17716" w:rsidRDefault="005318C5" w:rsidP="001B133F">
            <w:pPr>
              <w:pStyle w:val="TableText"/>
              <w:rPr>
                <w:del w:id="96488" w:author="Author"/>
              </w:rPr>
            </w:pPr>
            <w:del w:id="96489" w:author="Author">
              <w:r w:rsidRPr="00F458A0" w:rsidDel="00A17716">
                <w:delText>LAST PERSON TO EDI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22ACF9" w14:textId="0D7E1AD6" w:rsidR="005318C5" w:rsidRPr="00F458A0" w:rsidDel="00A17716" w:rsidRDefault="005318C5" w:rsidP="001B133F">
            <w:pPr>
              <w:pStyle w:val="TableText"/>
              <w:rPr>
                <w:del w:id="964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5285A2" w14:textId="39D84980" w:rsidR="005318C5" w:rsidRPr="00F458A0" w:rsidDel="00A17716" w:rsidRDefault="005318C5" w:rsidP="001B133F">
            <w:pPr>
              <w:pStyle w:val="TableText"/>
              <w:rPr>
                <w:del w:id="96491" w:author="Author"/>
              </w:rPr>
            </w:pPr>
            <w:del w:id="96492" w:author="Author">
              <w:r w:rsidRPr="00F458A0" w:rsidDel="00A17716">
                <w:delText>R</w:delText>
              </w:r>
            </w:del>
          </w:p>
        </w:tc>
      </w:tr>
      <w:tr w:rsidR="005318C5" w:rsidRPr="00F458A0" w:rsidDel="00A17716" w14:paraId="2E27C27A" w14:textId="1EAD128E" w:rsidTr="001B133F">
        <w:trPr>
          <w:cantSplit/>
          <w:del w:id="964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6E237" w14:textId="47412D2A" w:rsidR="005318C5" w:rsidRPr="00F458A0" w:rsidDel="00A17716" w:rsidRDefault="005318C5" w:rsidP="001B133F">
            <w:pPr>
              <w:pStyle w:val="TableText"/>
              <w:rPr>
                <w:del w:id="96494" w:author="Author"/>
              </w:rPr>
            </w:pPr>
            <w:del w:id="96495" w:author="Author">
              <w:r w:rsidRPr="00F458A0" w:rsidDel="00A17716">
                <w:delText>GP List Group Plans without Annual Benefit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6142AF" w14:textId="2A6E812C" w:rsidR="005318C5" w:rsidRPr="00F458A0" w:rsidDel="00A17716" w:rsidRDefault="005318C5" w:rsidP="001B133F">
            <w:pPr>
              <w:pStyle w:val="TableText"/>
              <w:rPr>
                <w:del w:id="96496" w:author="Author"/>
              </w:rPr>
            </w:pPr>
            <w:del w:id="96497" w:author="Author">
              <w:r w:rsidRPr="00F458A0" w:rsidDel="00A17716">
                <w:delText>TYPE OF PLA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47D9DC" w14:textId="6C5E3173" w:rsidR="005318C5" w:rsidRPr="00F458A0" w:rsidDel="00A17716" w:rsidRDefault="005318C5" w:rsidP="001B133F">
            <w:pPr>
              <w:pStyle w:val="TableText"/>
              <w:rPr>
                <w:del w:id="9649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DC629" w14:textId="749BF904" w:rsidR="005318C5" w:rsidRPr="00F458A0" w:rsidDel="00A17716" w:rsidRDefault="005318C5" w:rsidP="001B133F">
            <w:pPr>
              <w:pStyle w:val="TableText"/>
              <w:rPr>
                <w:del w:id="96499" w:author="Author"/>
              </w:rPr>
            </w:pPr>
            <w:del w:id="96500" w:author="Author">
              <w:r w:rsidRPr="00F458A0" w:rsidDel="00A17716">
                <w:delText>R</w:delText>
              </w:r>
            </w:del>
          </w:p>
        </w:tc>
      </w:tr>
    </w:tbl>
    <w:p w14:paraId="465C82E9" w14:textId="47B62B89" w:rsidR="005318C5" w:rsidRPr="00F458A0" w:rsidDel="00A17716" w:rsidRDefault="006B16D2" w:rsidP="006B16D2">
      <w:pPr>
        <w:pStyle w:val="Caption"/>
        <w:rPr>
          <w:del w:id="96501" w:author="Author"/>
        </w:rPr>
      </w:pPr>
      <w:bookmarkStart w:id="96502" w:name="_Ref474456704"/>
      <w:bookmarkStart w:id="96503" w:name="_Toc475439886"/>
      <w:bookmarkStart w:id="96504" w:name="_Toc481658936"/>
      <w:del w:id="96505"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79</w:delText>
        </w:r>
        <w:r w:rsidR="007E0421" w:rsidDel="00A17716">
          <w:rPr>
            <w:b w:val="0"/>
            <w:bCs w:val="0"/>
            <w:noProof/>
          </w:rPr>
          <w:fldChar w:fldCharType="end"/>
        </w:r>
        <w:bookmarkEnd w:id="96502"/>
        <w:r w:rsidR="005F7A99" w:rsidRPr="00F458A0" w:rsidDel="00A17716">
          <w:delText>: List</w:delText>
        </w:r>
        <w:r w:rsidRPr="00F458A0" w:rsidDel="00A17716">
          <w:delText xml:space="preserve"> Group Plans without Annual Benefits Report</w:delText>
        </w:r>
        <w:bookmarkEnd w:id="96503"/>
        <w:bookmarkEnd w:id="96504"/>
      </w:del>
    </w:p>
    <w:p w14:paraId="66170526" w14:textId="74185F93" w:rsidR="005318C5" w:rsidRPr="00F458A0" w:rsidDel="00A17716" w:rsidRDefault="005318C5" w:rsidP="005318C5">
      <w:pPr>
        <w:pStyle w:val="NormalWeb"/>
        <w:rPr>
          <w:del w:id="96506" w:author="Author"/>
          <w:rFonts w:eastAsiaTheme="minorEastAsia"/>
        </w:rPr>
      </w:pPr>
      <w:commentRangeStart w:id="96507"/>
      <w:del w:id="96508" w:author="Author">
        <w:r w:rsidRPr="00F458A0" w:rsidDel="00A17716">
          <w:rPr>
            <w:noProof/>
          </w:rPr>
          <w:drawing>
            <wp:inline distT="0" distB="0" distL="0" distR="0" wp14:anchorId="30334031" wp14:editId="25B2A738">
              <wp:extent cx="4455557" cy="3002280"/>
              <wp:effectExtent l="0" t="0" r="254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9166a5b1e645e33f3cd770fc24b646f"/>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455557" cy="3002280"/>
                      </a:xfrm>
                      <a:prstGeom prst="rect">
                        <a:avLst/>
                      </a:prstGeom>
                      <a:noFill/>
                      <a:ln>
                        <a:noFill/>
                      </a:ln>
                    </pic:spPr>
                  </pic:pic>
                </a:graphicData>
              </a:graphic>
            </wp:inline>
          </w:drawing>
        </w:r>
        <w:commentRangeEnd w:id="96507"/>
        <w:r w:rsidR="00DD6F28" w:rsidDel="00A17716">
          <w:rPr>
            <w:rStyle w:val="CommentReference"/>
          </w:rPr>
          <w:commentReference w:id="96507"/>
        </w:r>
      </w:del>
    </w:p>
    <w:p w14:paraId="1C2D8136" w14:textId="66177E3D" w:rsidR="005318C5" w:rsidRPr="00F458A0" w:rsidDel="00A17716" w:rsidRDefault="005318C5" w:rsidP="001B133F">
      <w:pPr>
        <w:pStyle w:val="StepIntro"/>
        <w:rPr>
          <w:del w:id="96509" w:author="Author"/>
        </w:rPr>
      </w:pPr>
      <w:del w:id="96510" w:author="Author">
        <w:r w:rsidRPr="00F458A0" w:rsidDel="00A17716">
          <w:delText>User Edit Report</w:delText>
        </w:r>
      </w:del>
    </w:p>
    <w:p w14:paraId="18C2B881" w14:textId="33336D1E" w:rsidR="006C4292" w:rsidRPr="00F458A0" w:rsidDel="00A17716" w:rsidRDefault="006C4292" w:rsidP="006C4292">
      <w:pPr>
        <w:pStyle w:val="Caption"/>
        <w:rPr>
          <w:del w:id="96511" w:author="Author"/>
        </w:rPr>
      </w:pPr>
      <w:bookmarkStart w:id="96512" w:name="_Toc475439536"/>
      <w:bookmarkStart w:id="96513" w:name="_Toc475439887"/>
      <w:bookmarkStart w:id="96514" w:name="_Toc481659119"/>
      <w:del w:id="96515"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4</w:delText>
        </w:r>
        <w:r w:rsidR="007E0421" w:rsidDel="00A17716">
          <w:rPr>
            <w:b w:val="0"/>
            <w:bCs w:val="0"/>
            <w:noProof/>
          </w:rPr>
          <w:fldChar w:fldCharType="end"/>
        </w:r>
        <w:r w:rsidRPr="00F458A0" w:rsidDel="00A17716">
          <w:delText>: Valid Insurance Report</w:delText>
        </w:r>
        <w:bookmarkEnd w:id="96512"/>
        <w:bookmarkEnd w:id="96513"/>
        <w:bookmarkEnd w:id="96514"/>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1641"/>
        <w:gridCol w:w="3223"/>
        <w:gridCol w:w="1623"/>
        <w:gridCol w:w="1250"/>
      </w:tblGrid>
      <w:tr w:rsidR="005318C5" w:rsidRPr="00F458A0" w:rsidDel="00A17716" w14:paraId="0687ABD9" w14:textId="11C0F717" w:rsidTr="006C4292">
        <w:trPr>
          <w:del w:id="9651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12CF613" w14:textId="01E10B84" w:rsidR="005318C5" w:rsidRPr="00F458A0" w:rsidDel="00A17716" w:rsidRDefault="005318C5" w:rsidP="00771B28">
            <w:pPr>
              <w:jc w:val="center"/>
              <w:rPr>
                <w:del w:id="96517" w:author="Author"/>
                <w:b/>
                <w:bCs/>
                <w:color w:val="FFFFFF" w:themeColor="background1"/>
                <w:sz w:val="22"/>
                <w:szCs w:val="22"/>
              </w:rPr>
            </w:pPr>
            <w:del w:id="96518"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4E8D5C6" w14:textId="31838059" w:rsidR="005318C5" w:rsidRPr="00F458A0" w:rsidDel="00A17716" w:rsidRDefault="005318C5" w:rsidP="00771B28">
            <w:pPr>
              <w:jc w:val="center"/>
              <w:rPr>
                <w:del w:id="96519" w:author="Author"/>
                <w:b/>
                <w:bCs/>
                <w:color w:val="FFFFFF" w:themeColor="background1"/>
                <w:sz w:val="22"/>
                <w:szCs w:val="22"/>
              </w:rPr>
            </w:pPr>
            <w:del w:id="96520"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35DE079" w14:textId="4D3FA79B" w:rsidR="005318C5" w:rsidRPr="00F458A0" w:rsidDel="00A17716" w:rsidRDefault="00D27D50" w:rsidP="00771B28">
            <w:pPr>
              <w:jc w:val="center"/>
              <w:rPr>
                <w:del w:id="96521" w:author="Author"/>
                <w:b/>
                <w:bCs/>
                <w:color w:val="FFFFFF" w:themeColor="background1"/>
                <w:sz w:val="22"/>
                <w:szCs w:val="22"/>
              </w:rPr>
            </w:pPr>
            <w:del w:id="96522"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3797B9B" w14:textId="1E0DC811" w:rsidR="005318C5" w:rsidRPr="00F458A0" w:rsidDel="00A17716" w:rsidRDefault="005318C5" w:rsidP="00771B28">
            <w:pPr>
              <w:jc w:val="center"/>
              <w:rPr>
                <w:del w:id="96523" w:author="Author"/>
                <w:b/>
                <w:bCs/>
                <w:color w:val="FFFFFF" w:themeColor="background1"/>
                <w:sz w:val="22"/>
                <w:szCs w:val="22"/>
              </w:rPr>
            </w:pPr>
            <w:del w:id="96524" w:author="Author">
              <w:r w:rsidRPr="00F458A0" w:rsidDel="00A17716">
                <w:rPr>
                  <w:b/>
                  <w:bCs/>
                  <w:color w:val="FFFFFF" w:themeColor="background1"/>
                  <w:sz w:val="22"/>
                  <w:szCs w:val="22"/>
                </w:rPr>
                <w:delText>Read/Write</w:delText>
              </w:r>
            </w:del>
          </w:p>
        </w:tc>
      </w:tr>
      <w:tr w:rsidR="005318C5" w:rsidRPr="00F458A0" w:rsidDel="00A17716" w14:paraId="71F43F47" w14:textId="13DCE557" w:rsidTr="00771B28">
        <w:trPr>
          <w:cantSplit/>
          <w:del w:id="9652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862B3" w14:textId="32D3E8B3" w:rsidR="005318C5" w:rsidRPr="00F458A0" w:rsidDel="00A17716" w:rsidRDefault="005318C5" w:rsidP="001B133F">
            <w:pPr>
              <w:pStyle w:val="TableText"/>
              <w:rPr>
                <w:del w:id="96526" w:author="Author"/>
              </w:rPr>
            </w:pPr>
            <w:del w:id="96527"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F2FB7" w14:textId="0692EF7A" w:rsidR="005318C5" w:rsidRPr="00F458A0" w:rsidDel="00A17716" w:rsidRDefault="005318C5" w:rsidP="001B133F">
            <w:pPr>
              <w:pStyle w:val="TableText"/>
              <w:rPr>
                <w:del w:id="96528" w:author="Author"/>
              </w:rPr>
            </w:pPr>
            <w:del w:id="96529" w:author="Author">
              <w:r w:rsidRPr="00F458A0" w:rsidDel="00A17716">
                <w:delText>Select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64C49" w14:textId="4DF9C3A2" w:rsidR="005318C5" w:rsidRPr="00F458A0" w:rsidDel="00A17716" w:rsidRDefault="005318C5" w:rsidP="001B133F">
            <w:pPr>
              <w:pStyle w:val="TableText"/>
              <w:rPr>
                <w:del w:id="9653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0946F8" w14:textId="01D2ED0E" w:rsidR="005318C5" w:rsidRPr="00F458A0" w:rsidDel="00A17716" w:rsidRDefault="005318C5" w:rsidP="001B133F">
            <w:pPr>
              <w:pStyle w:val="TableText"/>
              <w:rPr>
                <w:del w:id="96531" w:author="Author"/>
              </w:rPr>
            </w:pPr>
            <w:del w:id="96532" w:author="Author">
              <w:r w:rsidRPr="00F458A0" w:rsidDel="00A17716">
                <w:delText>R</w:delText>
              </w:r>
            </w:del>
          </w:p>
        </w:tc>
      </w:tr>
      <w:tr w:rsidR="005318C5" w:rsidRPr="00F458A0" w:rsidDel="00A17716" w14:paraId="5856E6FE" w14:textId="2CA3A0D9" w:rsidTr="00771B28">
        <w:trPr>
          <w:cantSplit/>
          <w:del w:id="9653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C86EC" w14:textId="1C56F761" w:rsidR="005318C5" w:rsidRPr="00F458A0" w:rsidDel="00A17716" w:rsidRDefault="005318C5" w:rsidP="001B133F">
            <w:pPr>
              <w:pStyle w:val="TableText"/>
              <w:rPr>
                <w:del w:id="96534" w:author="Author"/>
              </w:rPr>
            </w:pPr>
            <w:del w:id="96535"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40D697" w14:textId="4F5CF444" w:rsidR="005318C5" w:rsidRPr="00F458A0" w:rsidDel="00A17716" w:rsidRDefault="005318C5" w:rsidP="001B133F">
            <w:pPr>
              <w:pStyle w:val="TableText"/>
              <w:rPr>
                <w:del w:id="96536" w:author="Author"/>
              </w:rPr>
            </w:pPr>
            <w:del w:id="96537" w:author="Author">
              <w:r w:rsidRPr="00F458A0" w:rsidDel="00A17716">
                <w:delText>Select another 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7523F0" w14:textId="3C13BF1A" w:rsidR="005318C5" w:rsidRPr="00F458A0" w:rsidDel="00A17716" w:rsidRDefault="005318C5" w:rsidP="001B133F">
            <w:pPr>
              <w:pStyle w:val="TableText"/>
              <w:rPr>
                <w:del w:id="9653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09A28" w14:textId="5C971F96" w:rsidR="005318C5" w:rsidRPr="00F458A0" w:rsidDel="00A17716" w:rsidRDefault="005318C5" w:rsidP="001B133F">
            <w:pPr>
              <w:pStyle w:val="TableText"/>
              <w:rPr>
                <w:del w:id="96539" w:author="Author"/>
              </w:rPr>
            </w:pPr>
            <w:del w:id="96540" w:author="Author">
              <w:r w:rsidRPr="00F458A0" w:rsidDel="00A17716">
                <w:delText>R</w:delText>
              </w:r>
            </w:del>
          </w:p>
        </w:tc>
      </w:tr>
      <w:tr w:rsidR="005318C5" w:rsidRPr="00F458A0" w:rsidDel="00A17716" w14:paraId="1D1DC0BC" w14:textId="2F758BB0" w:rsidTr="00771B28">
        <w:trPr>
          <w:cantSplit/>
          <w:del w:id="965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87EDC" w14:textId="1C5E7921" w:rsidR="005318C5" w:rsidRPr="00F458A0" w:rsidDel="00A17716" w:rsidRDefault="005318C5" w:rsidP="001B133F">
            <w:pPr>
              <w:pStyle w:val="TableText"/>
              <w:rPr>
                <w:del w:id="96542" w:author="Author"/>
              </w:rPr>
            </w:pPr>
            <w:del w:id="96543"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577692" w14:textId="6F59A7B9" w:rsidR="005318C5" w:rsidRPr="00F458A0" w:rsidDel="00A17716" w:rsidRDefault="005318C5" w:rsidP="001B133F">
            <w:pPr>
              <w:pStyle w:val="TableText"/>
              <w:rPr>
                <w:del w:id="96544" w:author="Author"/>
              </w:rPr>
            </w:pPr>
            <w:del w:id="96545" w:author="Author">
              <w:r w:rsidRPr="00F458A0" w:rsidDel="00A17716">
                <w:delText>Select NEW PERSON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6C7ECD" w14:textId="5D846203" w:rsidR="005318C5" w:rsidRPr="00F458A0" w:rsidDel="00A17716" w:rsidRDefault="005318C5" w:rsidP="001B133F">
            <w:pPr>
              <w:pStyle w:val="TableText"/>
              <w:rPr>
                <w:del w:id="96546" w:author="Author"/>
              </w:rPr>
            </w:pPr>
            <w:del w:id="9654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96E6A" w14:textId="3AB0E608" w:rsidR="005318C5" w:rsidRPr="00F458A0" w:rsidDel="00A17716" w:rsidRDefault="005318C5" w:rsidP="001B133F">
            <w:pPr>
              <w:pStyle w:val="TableText"/>
              <w:rPr>
                <w:del w:id="96548" w:author="Author"/>
              </w:rPr>
            </w:pPr>
            <w:del w:id="96549" w:author="Author">
              <w:r w:rsidRPr="00F458A0" w:rsidDel="00A17716">
                <w:delText>W</w:delText>
              </w:r>
            </w:del>
          </w:p>
        </w:tc>
      </w:tr>
      <w:tr w:rsidR="005318C5" w:rsidRPr="00F458A0" w:rsidDel="00A17716" w14:paraId="45A472CE" w14:textId="7F67F3A1" w:rsidTr="00771B28">
        <w:trPr>
          <w:cantSplit/>
          <w:del w:id="965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77B940" w14:textId="4B7C9D0D" w:rsidR="005318C5" w:rsidRPr="00F458A0" w:rsidDel="00A17716" w:rsidRDefault="005318C5" w:rsidP="001B133F">
            <w:pPr>
              <w:pStyle w:val="TableText"/>
              <w:rPr>
                <w:del w:id="96551" w:author="Author"/>
              </w:rPr>
            </w:pPr>
            <w:del w:id="96552"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A94A2" w14:textId="06A1EBD2" w:rsidR="005318C5" w:rsidRPr="00F458A0" w:rsidDel="00A17716" w:rsidRDefault="005318C5" w:rsidP="001B133F">
            <w:pPr>
              <w:pStyle w:val="TableText"/>
              <w:rPr>
                <w:del w:id="96553" w:author="Author"/>
              </w:rPr>
            </w:pPr>
            <w:del w:id="96554" w:author="Author">
              <w:r w:rsidRPr="00F458A0" w:rsidDel="00A17716">
                <w:delText>Start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4D029" w14:textId="0CE08094" w:rsidR="005318C5" w:rsidRPr="00F458A0" w:rsidDel="00A17716" w:rsidRDefault="005318C5" w:rsidP="001B133F">
            <w:pPr>
              <w:pStyle w:val="TableText"/>
              <w:rPr>
                <w:del w:id="9655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28F69" w14:textId="1BB16477" w:rsidR="005318C5" w:rsidRPr="00F458A0" w:rsidDel="00A17716" w:rsidRDefault="005318C5" w:rsidP="001B133F">
            <w:pPr>
              <w:pStyle w:val="TableText"/>
              <w:rPr>
                <w:del w:id="96556" w:author="Author"/>
              </w:rPr>
            </w:pPr>
            <w:del w:id="96557" w:author="Author">
              <w:r w:rsidRPr="00F458A0" w:rsidDel="00A17716">
                <w:delText>R</w:delText>
              </w:r>
            </w:del>
          </w:p>
        </w:tc>
      </w:tr>
      <w:tr w:rsidR="005318C5" w:rsidRPr="00F458A0" w:rsidDel="00A17716" w14:paraId="0C527A00" w14:textId="18DA2DF2" w:rsidTr="00771B28">
        <w:trPr>
          <w:cantSplit/>
          <w:del w:id="965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52380" w14:textId="51FA75DA" w:rsidR="005318C5" w:rsidRPr="00F458A0" w:rsidDel="00A17716" w:rsidRDefault="005318C5" w:rsidP="001B133F">
            <w:pPr>
              <w:pStyle w:val="TableText"/>
              <w:rPr>
                <w:del w:id="96559" w:author="Author"/>
              </w:rPr>
            </w:pPr>
            <w:del w:id="96560"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BFB719" w14:textId="10880A89" w:rsidR="005318C5" w:rsidRPr="00F458A0" w:rsidDel="00A17716" w:rsidRDefault="005318C5" w:rsidP="001B133F">
            <w:pPr>
              <w:pStyle w:val="TableText"/>
              <w:rPr>
                <w:del w:id="96561" w:author="Author"/>
              </w:rPr>
            </w:pPr>
            <w:del w:id="96562" w:author="Author">
              <w:r w:rsidRPr="00F458A0" w:rsidDel="00A17716">
                <w:delText>End dat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00C81" w14:textId="4E08D12E" w:rsidR="005318C5" w:rsidRPr="00F458A0" w:rsidDel="00A17716" w:rsidRDefault="005318C5" w:rsidP="001B133F">
            <w:pPr>
              <w:pStyle w:val="TableText"/>
              <w:rPr>
                <w:del w:id="9656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C8336" w14:textId="434DC061" w:rsidR="005318C5" w:rsidRPr="00F458A0" w:rsidDel="00A17716" w:rsidRDefault="005318C5" w:rsidP="001B133F">
            <w:pPr>
              <w:pStyle w:val="TableText"/>
              <w:rPr>
                <w:del w:id="96564" w:author="Author"/>
              </w:rPr>
            </w:pPr>
            <w:del w:id="96565" w:author="Author">
              <w:r w:rsidRPr="00F458A0" w:rsidDel="00A17716">
                <w:delText>R</w:delText>
              </w:r>
            </w:del>
          </w:p>
        </w:tc>
      </w:tr>
      <w:tr w:rsidR="005318C5" w:rsidRPr="00F458A0" w:rsidDel="00A17716" w14:paraId="4167C461" w14:textId="240ED55C" w:rsidTr="00771B28">
        <w:trPr>
          <w:cantSplit/>
          <w:del w:id="9656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1EFB23" w14:textId="6ACDD5B9" w:rsidR="005318C5" w:rsidRPr="00F458A0" w:rsidDel="00A17716" w:rsidRDefault="005318C5" w:rsidP="001B133F">
            <w:pPr>
              <w:pStyle w:val="TableText"/>
              <w:rPr>
                <w:del w:id="96567" w:author="Author"/>
              </w:rPr>
            </w:pPr>
            <w:del w:id="96568"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53CD6" w14:textId="758CF864" w:rsidR="005318C5" w:rsidRPr="00F458A0" w:rsidDel="00A17716" w:rsidRDefault="005318C5" w:rsidP="001B133F">
            <w:pPr>
              <w:pStyle w:val="TableText"/>
              <w:rPr>
                <w:del w:id="96569" w:author="Author"/>
              </w:rPr>
            </w:pPr>
            <w:del w:id="96570"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4BD6C1" w14:textId="3C21FA9B" w:rsidR="005318C5" w:rsidRPr="00F458A0" w:rsidDel="00A17716" w:rsidRDefault="005318C5" w:rsidP="001B133F">
            <w:pPr>
              <w:pStyle w:val="TableText"/>
              <w:rPr>
                <w:del w:id="96571" w:author="Author"/>
              </w:rPr>
            </w:pPr>
            <w:del w:id="9657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A6B01" w14:textId="7E97E3E5" w:rsidR="005318C5" w:rsidRPr="00F458A0" w:rsidDel="00A17716" w:rsidRDefault="005318C5" w:rsidP="001B133F">
            <w:pPr>
              <w:pStyle w:val="TableText"/>
              <w:rPr>
                <w:del w:id="96573" w:author="Author"/>
              </w:rPr>
            </w:pPr>
            <w:del w:id="96574" w:author="Author">
              <w:r w:rsidRPr="00F458A0" w:rsidDel="00A17716">
                <w:delText>R</w:delText>
              </w:r>
            </w:del>
          </w:p>
        </w:tc>
      </w:tr>
      <w:tr w:rsidR="005318C5" w:rsidRPr="00F458A0" w:rsidDel="00A17716" w14:paraId="5CC637A3" w14:textId="60F6DD52" w:rsidTr="00771B28">
        <w:trPr>
          <w:cantSplit/>
          <w:del w:id="9657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E58DDC" w14:textId="681BE5FD" w:rsidR="005318C5" w:rsidRPr="00F458A0" w:rsidDel="00A17716" w:rsidRDefault="005318C5" w:rsidP="001B133F">
            <w:pPr>
              <w:pStyle w:val="TableText"/>
              <w:rPr>
                <w:del w:id="96576" w:author="Author"/>
              </w:rPr>
            </w:pPr>
            <w:del w:id="96577"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01BD8" w14:textId="11530443" w:rsidR="005318C5" w:rsidRPr="00F458A0" w:rsidDel="00A17716" w:rsidRDefault="005318C5" w:rsidP="001B133F">
            <w:pPr>
              <w:pStyle w:val="TableText"/>
              <w:rPr>
                <w:del w:id="96578" w:author="Author"/>
              </w:rPr>
            </w:pPr>
            <w:del w:id="96579" w:author="Author">
              <w:r w:rsidRPr="00F458A0" w:rsidDel="00A17716">
                <w:delText>Group Na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B90F07" w14:textId="38D740A7" w:rsidR="005318C5" w:rsidRPr="00F458A0" w:rsidDel="00A17716" w:rsidRDefault="005318C5" w:rsidP="001B133F">
            <w:pPr>
              <w:pStyle w:val="TableText"/>
              <w:rPr>
                <w:del w:id="96580" w:author="Author"/>
              </w:rPr>
            </w:pPr>
            <w:del w:id="9658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2460C" w14:textId="34D816FE" w:rsidR="005318C5" w:rsidRPr="00F458A0" w:rsidDel="00A17716" w:rsidRDefault="005318C5" w:rsidP="001B133F">
            <w:pPr>
              <w:pStyle w:val="TableText"/>
              <w:rPr>
                <w:del w:id="96582" w:author="Author"/>
              </w:rPr>
            </w:pPr>
            <w:del w:id="96583" w:author="Author">
              <w:r w:rsidRPr="00F458A0" w:rsidDel="00A17716">
                <w:delText>R</w:delText>
              </w:r>
            </w:del>
          </w:p>
        </w:tc>
      </w:tr>
      <w:tr w:rsidR="005318C5" w:rsidRPr="00F458A0" w:rsidDel="00A17716" w14:paraId="2A2DBAF8" w14:textId="49DFCB29" w:rsidTr="00771B28">
        <w:trPr>
          <w:cantSplit/>
          <w:del w:id="9658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15D07" w14:textId="799584D4" w:rsidR="005318C5" w:rsidRPr="00F458A0" w:rsidDel="00A17716" w:rsidRDefault="005318C5" w:rsidP="001B133F">
            <w:pPr>
              <w:pStyle w:val="TableText"/>
              <w:rPr>
                <w:del w:id="96585" w:author="Author"/>
              </w:rPr>
            </w:pPr>
            <w:del w:id="96586"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6AB633" w14:textId="7815A463" w:rsidR="005318C5" w:rsidRPr="00F458A0" w:rsidDel="00A17716" w:rsidRDefault="005318C5" w:rsidP="001B133F">
            <w:pPr>
              <w:pStyle w:val="TableText"/>
              <w:rPr>
                <w:del w:id="96587" w:author="Author"/>
              </w:rPr>
            </w:pPr>
            <w:del w:id="96588" w:author="Author">
              <w:r w:rsidRPr="00F458A0" w:rsidDel="00A17716">
                <w:delText>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CA882" w14:textId="71504F0A" w:rsidR="005318C5" w:rsidRPr="00F458A0" w:rsidDel="00A17716" w:rsidRDefault="005318C5" w:rsidP="001B133F">
            <w:pPr>
              <w:pStyle w:val="TableText"/>
              <w:rPr>
                <w:del w:id="9658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393EDF" w14:textId="30F5342F" w:rsidR="005318C5" w:rsidRPr="00F458A0" w:rsidDel="00A17716" w:rsidRDefault="005318C5" w:rsidP="001B133F">
            <w:pPr>
              <w:pStyle w:val="TableText"/>
              <w:rPr>
                <w:del w:id="96590" w:author="Author"/>
              </w:rPr>
            </w:pPr>
            <w:del w:id="96591" w:author="Author">
              <w:r w:rsidRPr="00F458A0" w:rsidDel="00A17716">
                <w:delText>R</w:delText>
              </w:r>
            </w:del>
          </w:p>
        </w:tc>
      </w:tr>
      <w:tr w:rsidR="005318C5" w:rsidRPr="00F458A0" w:rsidDel="00A17716" w14:paraId="503570A9" w14:textId="0E226493" w:rsidTr="00771B28">
        <w:trPr>
          <w:cantSplit/>
          <w:del w:id="9659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A7A49" w14:textId="2981C6CD" w:rsidR="005318C5" w:rsidRPr="00F458A0" w:rsidDel="00A17716" w:rsidRDefault="005318C5" w:rsidP="001B133F">
            <w:pPr>
              <w:pStyle w:val="TableText"/>
              <w:rPr>
                <w:del w:id="96593" w:author="Author"/>
              </w:rPr>
            </w:pPr>
            <w:del w:id="96594"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E21339" w14:textId="72B47751" w:rsidR="005318C5" w:rsidRPr="00F458A0" w:rsidDel="00A17716" w:rsidRDefault="005318C5" w:rsidP="001B133F">
            <w:pPr>
              <w:pStyle w:val="TableText"/>
              <w:rPr>
                <w:del w:id="96595" w:author="Author"/>
              </w:rPr>
            </w:pPr>
            <w:del w:id="96596" w:author="Author">
              <w:r w:rsidRPr="00F458A0" w:rsidDel="00A17716">
                <w:delText>Date/Time of Chan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816E0" w14:textId="10525E42" w:rsidR="005318C5" w:rsidRPr="00F458A0" w:rsidDel="00A17716" w:rsidRDefault="005318C5" w:rsidP="001B133F">
            <w:pPr>
              <w:pStyle w:val="TableText"/>
              <w:rPr>
                <w:del w:id="9659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24673" w14:textId="42F6B8F5" w:rsidR="005318C5" w:rsidRPr="00F458A0" w:rsidDel="00A17716" w:rsidRDefault="005318C5" w:rsidP="001B133F">
            <w:pPr>
              <w:pStyle w:val="TableText"/>
              <w:rPr>
                <w:del w:id="96598" w:author="Author"/>
              </w:rPr>
            </w:pPr>
            <w:del w:id="96599" w:author="Author">
              <w:r w:rsidRPr="00F458A0" w:rsidDel="00A17716">
                <w:delText>R</w:delText>
              </w:r>
            </w:del>
          </w:p>
        </w:tc>
      </w:tr>
      <w:tr w:rsidR="005318C5" w:rsidRPr="00F458A0" w:rsidDel="00A17716" w14:paraId="71E2B6F2" w14:textId="3440BF4F" w:rsidTr="00771B28">
        <w:trPr>
          <w:cantSplit/>
          <w:del w:id="9660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2FD6CB" w14:textId="58791F83" w:rsidR="005318C5" w:rsidRPr="00F458A0" w:rsidDel="00A17716" w:rsidRDefault="005318C5" w:rsidP="001B133F">
            <w:pPr>
              <w:pStyle w:val="TableText"/>
              <w:rPr>
                <w:del w:id="96601" w:author="Author"/>
              </w:rPr>
            </w:pPr>
            <w:del w:id="96602"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4FE398" w14:textId="39BAC2B3" w:rsidR="005318C5" w:rsidRPr="00F458A0" w:rsidDel="00A17716" w:rsidRDefault="005318C5" w:rsidP="001B133F">
            <w:pPr>
              <w:pStyle w:val="TableText"/>
              <w:rPr>
                <w:del w:id="96603" w:author="Author"/>
              </w:rPr>
            </w:pPr>
            <w:del w:id="96604" w:author="Author">
              <w:r w:rsidRPr="00F458A0" w:rsidDel="00A17716">
                <w:delText>Modified Value of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AFA63" w14:textId="4CCC2C43" w:rsidR="005318C5" w:rsidRPr="00F458A0" w:rsidDel="00A17716" w:rsidRDefault="005318C5" w:rsidP="001B133F">
            <w:pPr>
              <w:pStyle w:val="TableText"/>
              <w:rPr>
                <w:del w:id="9660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C47C56" w14:textId="4FCADB02" w:rsidR="005318C5" w:rsidRPr="00F458A0" w:rsidDel="00A17716" w:rsidRDefault="005318C5" w:rsidP="001B133F">
            <w:pPr>
              <w:pStyle w:val="TableText"/>
              <w:rPr>
                <w:del w:id="96606" w:author="Author"/>
              </w:rPr>
            </w:pPr>
            <w:del w:id="96607" w:author="Author">
              <w:r w:rsidRPr="00F458A0" w:rsidDel="00A17716">
                <w:delText>R</w:delText>
              </w:r>
            </w:del>
          </w:p>
        </w:tc>
      </w:tr>
      <w:tr w:rsidR="005318C5" w:rsidRPr="00F458A0" w:rsidDel="00A17716" w14:paraId="68964A16" w14:textId="401C41D2" w:rsidTr="00771B28">
        <w:trPr>
          <w:cantSplit/>
          <w:del w:id="966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15B9A" w14:textId="32F7FC89" w:rsidR="005318C5" w:rsidRPr="00F458A0" w:rsidDel="00A17716" w:rsidRDefault="005318C5" w:rsidP="001B133F">
            <w:pPr>
              <w:pStyle w:val="TableText"/>
              <w:rPr>
                <w:del w:id="96609" w:author="Author"/>
              </w:rPr>
            </w:pPr>
            <w:del w:id="96610"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73D5D2" w14:textId="6E9FEE81" w:rsidR="005318C5" w:rsidRPr="00F458A0" w:rsidDel="00A17716" w:rsidRDefault="005318C5" w:rsidP="001B133F">
            <w:pPr>
              <w:pStyle w:val="TableText"/>
              <w:rPr>
                <w:del w:id="96611" w:author="Author"/>
              </w:rPr>
            </w:pPr>
            <w:del w:id="96612" w:author="Author">
              <w:r w:rsidRPr="00F458A0" w:rsidDel="00A17716">
                <w:delText>Modified Fiel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DEBFF1" w14:textId="088DC9CC" w:rsidR="005318C5" w:rsidRPr="00F458A0" w:rsidDel="00A17716" w:rsidRDefault="005318C5" w:rsidP="001B133F">
            <w:pPr>
              <w:pStyle w:val="TableText"/>
              <w:rPr>
                <w:del w:id="9661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6548C" w14:textId="42833F32" w:rsidR="005318C5" w:rsidRPr="00F458A0" w:rsidDel="00A17716" w:rsidRDefault="005318C5" w:rsidP="001B133F">
            <w:pPr>
              <w:pStyle w:val="TableText"/>
              <w:rPr>
                <w:del w:id="96614" w:author="Author"/>
              </w:rPr>
            </w:pPr>
            <w:del w:id="96615" w:author="Author">
              <w:r w:rsidRPr="00F458A0" w:rsidDel="00A17716">
                <w:delText>R</w:delText>
              </w:r>
            </w:del>
          </w:p>
        </w:tc>
      </w:tr>
      <w:tr w:rsidR="005318C5" w:rsidRPr="00F458A0" w:rsidDel="00A17716" w14:paraId="30748FF7" w14:textId="1270A925" w:rsidTr="00771B28">
        <w:trPr>
          <w:cantSplit/>
          <w:del w:id="9661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A515EA" w14:textId="1715FB45" w:rsidR="005318C5" w:rsidRPr="00F458A0" w:rsidDel="00A17716" w:rsidRDefault="005318C5" w:rsidP="001B133F">
            <w:pPr>
              <w:pStyle w:val="TableText"/>
              <w:rPr>
                <w:del w:id="96617" w:author="Author"/>
              </w:rPr>
            </w:pPr>
            <w:del w:id="96618" w:author="Author">
              <w:r w:rsidRPr="00F458A0" w:rsidDel="00A17716">
                <w:delText>User Edi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6AFBD" w14:textId="7EC6AD11" w:rsidR="005318C5" w:rsidRPr="00F458A0" w:rsidDel="00A17716" w:rsidRDefault="005318C5" w:rsidP="001B133F">
            <w:pPr>
              <w:pStyle w:val="TableText"/>
              <w:rPr>
                <w:del w:id="96619" w:author="Author"/>
              </w:rPr>
            </w:pPr>
            <w:del w:id="96620" w:author="Author">
              <w:r w:rsidRPr="00F458A0" w:rsidDel="00A17716">
                <w:delText>Previous Value of Data</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0B78E" w14:textId="26EA7018" w:rsidR="005318C5" w:rsidRPr="00F458A0" w:rsidDel="00A17716" w:rsidRDefault="005318C5" w:rsidP="001B133F">
            <w:pPr>
              <w:pStyle w:val="TableText"/>
              <w:rPr>
                <w:del w:id="9662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EB0E2" w14:textId="0ADB1992" w:rsidR="005318C5" w:rsidRPr="00F458A0" w:rsidDel="00A17716" w:rsidRDefault="005318C5" w:rsidP="001B133F">
            <w:pPr>
              <w:pStyle w:val="TableText"/>
              <w:rPr>
                <w:del w:id="96622" w:author="Author"/>
              </w:rPr>
            </w:pPr>
            <w:del w:id="96623" w:author="Author">
              <w:r w:rsidRPr="00F458A0" w:rsidDel="00A17716">
                <w:delText>R</w:delText>
              </w:r>
            </w:del>
          </w:p>
        </w:tc>
      </w:tr>
    </w:tbl>
    <w:p w14:paraId="2B33F916" w14:textId="07004374" w:rsidR="005318C5" w:rsidRPr="00F458A0" w:rsidDel="00A17716" w:rsidRDefault="006C4292" w:rsidP="006C4292">
      <w:pPr>
        <w:pStyle w:val="Caption"/>
        <w:rPr>
          <w:del w:id="96624" w:author="Author"/>
        </w:rPr>
      </w:pPr>
      <w:bookmarkStart w:id="96625" w:name="_Toc475439888"/>
      <w:bookmarkStart w:id="96626" w:name="_Toc481658937"/>
      <w:del w:id="96627"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0</w:delText>
        </w:r>
        <w:r w:rsidR="007E0421" w:rsidDel="00A17716">
          <w:rPr>
            <w:b w:val="0"/>
            <w:bCs w:val="0"/>
            <w:noProof/>
          </w:rPr>
          <w:fldChar w:fldCharType="end"/>
        </w:r>
        <w:r w:rsidRPr="00F458A0" w:rsidDel="00A17716">
          <w:delText>: User Edit Report</w:delText>
        </w:r>
        <w:bookmarkEnd w:id="96625"/>
        <w:bookmarkEnd w:id="96626"/>
      </w:del>
    </w:p>
    <w:p w14:paraId="03E78A6E" w14:textId="213408D8" w:rsidR="005318C5" w:rsidRPr="00F458A0" w:rsidDel="00A17716" w:rsidRDefault="005318C5" w:rsidP="005318C5">
      <w:pPr>
        <w:rPr>
          <w:del w:id="96628" w:author="Author"/>
        </w:rPr>
      </w:pPr>
      <w:commentRangeStart w:id="96629"/>
      <w:del w:id="96630" w:author="Author">
        <w:r w:rsidRPr="00F458A0" w:rsidDel="00A17716">
          <w:rPr>
            <w:noProof/>
            <w:color w:val="000000"/>
          </w:rPr>
          <w:drawing>
            <wp:inline distT="0" distB="0" distL="0" distR="0" wp14:anchorId="5E4FDCFC" wp14:editId="210AB8CF">
              <wp:extent cx="4448432" cy="30480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4af10c4bd2d001517db72b8c4bcc2bf"/>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448432" cy="3048000"/>
                      </a:xfrm>
                      <a:prstGeom prst="rect">
                        <a:avLst/>
                      </a:prstGeom>
                      <a:noFill/>
                      <a:ln>
                        <a:noFill/>
                      </a:ln>
                    </pic:spPr>
                  </pic:pic>
                </a:graphicData>
              </a:graphic>
            </wp:inline>
          </w:drawing>
        </w:r>
        <w:commentRangeEnd w:id="96629"/>
        <w:r w:rsidR="00DD6F28" w:rsidDel="00A17716">
          <w:rPr>
            <w:rStyle w:val="CommentReference"/>
          </w:rPr>
          <w:commentReference w:id="96629"/>
        </w:r>
      </w:del>
    </w:p>
    <w:p w14:paraId="64B64260" w14:textId="5AA60CE1" w:rsidR="005318C5" w:rsidRPr="00F458A0" w:rsidDel="00A17716" w:rsidRDefault="006C4292" w:rsidP="006C4292">
      <w:pPr>
        <w:pStyle w:val="Caption"/>
        <w:rPr>
          <w:del w:id="96631" w:author="Author"/>
        </w:rPr>
      </w:pPr>
      <w:bookmarkStart w:id="96632" w:name="_Toc475439537"/>
      <w:bookmarkStart w:id="96633" w:name="_Toc475439889"/>
      <w:bookmarkStart w:id="96634" w:name="_Toc481659120"/>
      <w:del w:id="96635"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5</w:delText>
        </w:r>
        <w:r w:rsidR="007E0421" w:rsidDel="00A17716">
          <w:rPr>
            <w:b w:val="0"/>
            <w:bCs w:val="0"/>
            <w:noProof/>
          </w:rPr>
          <w:fldChar w:fldCharType="end"/>
        </w:r>
        <w:r w:rsidRPr="00F458A0" w:rsidDel="00A17716">
          <w:delText>: IN</w:delText>
        </w:r>
        <w:r w:rsidR="005318C5" w:rsidRPr="00F458A0" w:rsidDel="00A17716">
          <w:delText>TERFACILITY INSURANCE UPDATE ACTIVITY REPORT</w:delText>
        </w:r>
        <w:bookmarkEnd w:id="96632"/>
        <w:bookmarkEnd w:id="96633"/>
        <w:bookmarkEnd w:id="96634"/>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5001"/>
        <w:gridCol w:w="1715"/>
        <w:gridCol w:w="1544"/>
        <w:gridCol w:w="1250"/>
      </w:tblGrid>
      <w:tr w:rsidR="005318C5" w:rsidRPr="00F458A0" w:rsidDel="00A17716" w14:paraId="6FC9117F" w14:textId="11F19023" w:rsidTr="002C7AC9">
        <w:trPr>
          <w:cantSplit/>
          <w:tblHeader/>
          <w:del w:id="96636"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F1D415B" w14:textId="2F490A47" w:rsidR="005318C5" w:rsidRPr="00F458A0" w:rsidDel="00A17716" w:rsidRDefault="005318C5" w:rsidP="00771B28">
            <w:pPr>
              <w:jc w:val="center"/>
              <w:rPr>
                <w:del w:id="96637" w:author="Author"/>
                <w:b/>
                <w:bCs/>
                <w:color w:val="FFFFFF" w:themeColor="background1"/>
                <w:sz w:val="22"/>
                <w:szCs w:val="22"/>
              </w:rPr>
            </w:pPr>
            <w:del w:id="96638" w:author="Author">
              <w:r w:rsidRPr="00F458A0" w:rsidDel="00A17716">
                <w:rPr>
                  <w:b/>
                  <w:bCs/>
                  <w:color w:val="FFFFFF" w:themeColor="background1"/>
                  <w:sz w:val="22"/>
                  <w:szCs w:val="22"/>
                </w:rPr>
                <w:delText>VistA Screen</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06109C9" w14:textId="201C06E8" w:rsidR="005318C5" w:rsidRPr="00F458A0" w:rsidDel="00A17716" w:rsidRDefault="005318C5" w:rsidP="00771B28">
            <w:pPr>
              <w:jc w:val="center"/>
              <w:rPr>
                <w:del w:id="96639" w:author="Author"/>
                <w:b/>
                <w:bCs/>
                <w:color w:val="FFFFFF" w:themeColor="background1"/>
                <w:sz w:val="22"/>
                <w:szCs w:val="22"/>
              </w:rPr>
            </w:pPr>
            <w:del w:id="96640"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5C15A09" w14:textId="6C5D7D26" w:rsidR="005318C5" w:rsidRPr="00F458A0" w:rsidDel="00A17716" w:rsidRDefault="00D27D50" w:rsidP="00771B28">
            <w:pPr>
              <w:jc w:val="center"/>
              <w:rPr>
                <w:del w:id="96641" w:author="Author"/>
                <w:b/>
                <w:bCs/>
                <w:color w:val="FFFFFF" w:themeColor="background1"/>
                <w:sz w:val="22"/>
                <w:szCs w:val="22"/>
              </w:rPr>
            </w:pPr>
            <w:del w:id="96642"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5A7C1F7" w14:textId="599706ED" w:rsidR="005318C5" w:rsidRPr="00F458A0" w:rsidDel="00A17716" w:rsidRDefault="005318C5" w:rsidP="00771B28">
            <w:pPr>
              <w:jc w:val="center"/>
              <w:rPr>
                <w:del w:id="96643" w:author="Author"/>
                <w:b/>
                <w:bCs/>
                <w:color w:val="FFFFFF" w:themeColor="background1"/>
                <w:sz w:val="22"/>
                <w:szCs w:val="22"/>
              </w:rPr>
            </w:pPr>
            <w:del w:id="96644" w:author="Author">
              <w:r w:rsidRPr="00F458A0" w:rsidDel="00A17716">
                <w:rPr>
                  <w:b/>
                  <w:bCs/>
                  <w:color w:val="FFFFFF" w:themeColor="background1"/>
                  <w:sz w:val="22"/>
                  <w:szCs w:val="22"/>
                </w:rPr>
                <w:delText>Read/Write</w:delText>
              </w:r>
            </w:del>
          </w:p>
        </w:tc>
      </w:tr>
      <w:tr w:rsidR="005318C5" w:rsidRPr="00F458A0" w:rsidDel="00A17716" w14:paraId="5DE71F8A" w14:textId="2E86AEB7" w:rsidTr="00771B28">
        <w:trPr>
          <w:cantSplit/>
          <w:del w:id="9664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11D24" w14:textId="7B33409D" w:rsidR="005318C5" w:rsidRPr="00F458A0" w:rsidDel="00A17716" w:rsidRDefault="005318C5" w:rsidP="001B133F">
            <w:pPr>
              <w:pStyle w:val="TableText"/>
              <w:rPr>
                <w:del w:id="96646" w:author="Author"/>
              </w:rPr>
            </w:pPr>
            <w:del w:id="96647"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7A60D" w14:textId="7842C62F" w:rsidR="005318C5" w:rsidRPr="00F458A0" w:rsidDel="00A17716" w:rsidRDefault="005318C5" w:rsidP="001B133F">
            <w:pPr>
              <w:pStyle w:val="TableText"/>
              <w:rPr>
                <w:del w:id="96648" w:author="Author"/>
              </w:rPr>
            </w:pPr>
            <w:del w:id="9664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6A0E7F" w14:textId="34BA02B8" w:rsidR="005318C5" w:rsidRPr="00F458A0" w:rsidDel="00A17716" w:rsidRDefault="005318C5" w:rsidP="001B133F">
            <w:pPr>
              <w:pStyle w:val="TableText"/>
              <w:rPr>
                <w:del w:id="96650" w:author="Author"/>
              </w:rPr>
            </w:pPr>
            <w:del w:id="96651"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BB0CCD" w14:textId="5F071A3E" w:rsidR="005318C5" w:rsidRPr="00F458A0" w:rsidDel="00A17716" w:rsidRDefault="005318C5" w:rsidP="001B133F">
            <w:pPr>
              <w:pStyle w:val="TableText"/>
              <w:rPr>
                <w:del w:id="96652" w:author="Author"/>
              </w:rPr>
            </w:pPr>
            <w:del w:id="96653" w:author="Author">
              <w:r w:rsidRPr="00F458A0" w:rsidDel="00A17716">
                <w:delText>R</w:delText>
              </w:r>
            </w:del>
          </w:p>
        </w:tc>
      </w:tr>
      <w:tr w:rsidR="005318C5" w:rsidRPr="00F458A0" w:rsidDel="00A17716" w14:paraId="7BFDEA77" w14:textId="5CF7397A" w:rsidTr="00771B28">
        <w:trPr>
          <w:cantSplit/>
          <w:del w:id="9665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1CFC5" w14:textId="7FE9756C" w:rsidR="005318C5" w:rsidRPr="00F458A0" w:rsidDel="00A17716" w:rsidRDefault="005318C5" w:rsidP="001B133F">
            <w:pPr>
              <w:pStyle w:val="TableText"/>
              <w:rPr>
                <w:del w:id="96655" w:author="Author"/>
              </w:rPr>
            </w:pPr>
            <w:del w:id="96656"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7C7BD9" w14:textId="3A4AB35C" w:rsidR="005318C5" w:rsidRPr="00F458A0" w:rsidDel="00A17716" w:rsidRDefault="005318C5" w:rsidP="001B133F">
            <w:pPr>
              <w:pStyle w:val="TableText"/>
              <w:rPr>
                <w:del w:id="96657" w:author="Author"/>
              </w:rPr>
            </w:pPr>
            <w:del w:id="96658" w:author="Author">
              <w:r w:rsidRPr="00F458A0" w:rsidDel="00A17716">
                <w:delText>PAT I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A83862" w14:textId="5ECFA577" w:rsidR="005318C5" w:rsidRPr="00F458A0" w:rsidDel="00A17716" w:rsidRDefault="005318C5" w:rsidP="001B133F">
            <w:pPr>
              <w:pStyle w:val="TableText"/>
              <w:rPr>
                <w:del w:id="96659" w:author="Author"/>
              </w:rPr>
            </w:pPr>
            <w:del w:id="96660"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7C784" w14:textId="5F0BA649" w:rsidR="005318C5" w:rsidRPr="00F458A0" w:rsidDel="00A17716" w:rsidRDefault="005318C5" w:rsidP="001B133F">
            <w:pPr>
              <w:pStyle w:val="TableText"/>
              <w:rPr>
                <w:del w:id="96661" w:author="Author"/>
              </w:rPr>
            </w:pPr>
            <w:del w:id="96662" w:author="Author">
              <w:r w:rsidRPr="00F458A0" w:rsidDel="00A17716">
                <w:delText>R</w:delText>
              </w:r>
            </w:del>
          </w:p>
        </w:tc>
      </w:tr>
      <w:tr w:rsidR="005318C5" w:rsidRPr="00F458A0" w:rsidDel="00A17716" w14:paraId="5D3F36DB" w14:textId="4F1896D3" w:rsidTr="00771B28">
        <w:trPr>
          <w:cantSplit/>
          <w:del w:id="9666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18DD6D" w14:textId="1364D9EF" w:rsidR="005318C5" w:rsidRPr="00F458A0" w:rsidDel="00A17716" w:rsidRDefault="005318C5" w:rsidP="001B133F">
            <w:pPr>
              <w:pStyle w:val="TableText"/>
              <w:rPr>
                <w:del w:id="96664" w:author="Author"/>
              </w:rPr>
            </w:pPr>
            <w:del w:id="96665"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F384B9" w14:textId="1F096CC9" w:rsidR="005318C5" w:rsidRPr="00F458A0" w:rsidDel="00A17716" w:rsidRDefault="005318C5" w:rsidP="001B133F">
            <w:pPr>
              <w:pStyle w:val="TableText"/>
              <w:rPr>
                <w:del w:id="96666" w:author="Author"/>
              </w:rPr>
            </w:pPr>
            <w:del w:id="96667" w:author="Author">
              <w:r w:rsidRPr="00F458A0" w:rsidDel="00A17716">
                <w:delText>Insurance Compan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379D26" w14:textId="479F0F05" w:rsidR="005318C5" w:rsidRPr="00F458A0" w:rsidDel="00A17716" w:rsidRDefault="005318C5" w:rsidP="001B133F">
            <w:pPr>
              <w:pStyle w:val="TableText"/>
              <w:rPr>
                <w:del w:id="96668" w:author="Author"/>
              </w:rPr>
            </w:pPr>
            <w:del w:id="96669"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94A308" w14:textId="3C100EE7" w:rsidR="005318C5" w:rsidRPr="00F458A0" w:rsidDel="00A17716" w:rsidRDefault="005318C5" w:rsidP="001B133F">
            <w:pPr>
              <w:pStyle w:val="TableText"/>
              <w:rPr>
                <w:del w:id="96670" w:author="Author"/>
              </w:rPr>
            </w:pPr>
            <w:del w:id="96671" w:author="Author">
              <w:r w:rsidRPr="00F458A0" w:rsidDel="00A17716">
                <w:delText>R</w:delText>
              </w:r>
            </w:del>
          </w:p>
        </w:tc>
      </w:tr>
      <w:tr w:rsidR="005318C5" w:rsidRPr="00F458A0" w:rsidDel="00A17716" w14:paraId="0CCAFCED" w14:textId="4FF01D11" w:rsidTr="00771B28">
        <w:trPr>
          <w:cantSplit/>
          <w:del w:id="966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85E4D" w14:textId="7D5EED7F" w:rsidR="005318C5" w:rsidRPr="00F458A0" w:rsidDel="00A17716" w:rsidRDefault="005318C5" w:rsidP="001B133F">
            <w:pPr>
              <w:pStyle w:val="TableText"/>
              <w:rPr>
                <w:del w:id="96673" w:author="Author"/>
              </w:rPr>
            </w:pPr>
            <w:del w:id="96674"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B69BA4" w14:textId="3DCA20F7" w:rsidR="005318C5" w:rsidRPr="00F458A0" w:rsidDel="00A17716" w:rsidRDefault="005318C5" w:rsidP="001B133F">
            <w:pPr>
              <w:pStyle w:val="TableText"/>
              <w:rPr>
                <w:del w:id="96675" w:author="Author"/>
              </w:rPr>
            </w:pPr>
            <w:del w:id="96676" w:author="Author">
              <w:r w:rsidRPr="00F458A0" w:rsidDel="00A17716">
                <w:delText>Subscriber ID #</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7DE375" w14:textId="0E5F7914" w:rsidR="005318C5" w:rsidRPr="00F458A0" w:rsidDel="00A17716" w:rsidRDefault="005318C5" w:rsidP="001B133F">
            <w:pPr>
              <w:pStyle w:val="TableText"/>
              <w:rPr>
                <w:del w:id="96677" w:author="Author"/>
              </w:rPr>
            </w:pPr>
            <w:del w:id="96678"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8BC32B" w14:textId="7FB4A378" w:rsidR="005318C5" w:rsidRPr="00F458A0" w:rsidDel="00A17716" w:rsidRDefault="005318C5" w:rsidP="001B133F">
            <w:pPr>
              <w:pStyle w:val="TableText"/>
              <w:rPr>
                <w:del w:id="96679" w:author="Author"/>
              </w:rPr>
            </w:pPr>
            <w:del w:id="96680" w:author="Author">
              <w:r w:rsidRPr="00F458A0" w:rsidDel="00A17716">
                <w:delText>R</w:delText>
              </w:r>
            </w:del>
          </w:p>
        </w:tc>
      </w:tr>
      <w:tr w:rsidR="005318C5" w:rsidRPr="00F458A0" w:rsidDel="00A17716" w14:paraId="17EB764D" w14:textId="726E5447" w:rsidTr="00771B28">
        <w:trPr>
          <w:cantSplit/>
          <w:del w:id="9668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5BB55" w14:textId="655FF69F" w:rsidR="005318C5" w:rsidRPr="00F458A0" w:rsidDel="00A17716" w:rsidRDefault="005318C5" w:rsidP="001B133F">
            <w:pPr>
              <w:pStyle w:val="TableText"/>
              <w:rPr>
                <w:del w:id="96682" w:author="Author"/>
              </w:rPr>
            </w:pPr>
            <w:del w:id="96683"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0089CE" w14:textId="2D8528AD" w:rsidR="005318C5" w:rsidRPr="00F458A0" w:rsidDel="00A17716" w:rsidRDefault="005318C5" w:rsidP="001B133F">
            <w:pPr>
              <w:pStyle w:val="TableText"/>
              <w:rPr>
                <w:del w:id="96684" w:author="Author"/>
              </w:rPr>
            </w:pPr>
            <w:del w:id="96685" w:author="Author">
              <w:r w:rsidRPr="00F458A0" w:rsidDel="00A17716">
                <w:delText>COB</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35E6E" w14:textId="68763270" w:rsidR="005318C5" w:rsidRPr="00F458A0" w:rsidDel="00A17716" w:rsidRDefault="005318C5" w:rsidP="001B133F">
            <w:pPr>
              <w:pStyle w:val="TableText"/>
              <w:rPr>
                <w:del w:id="9668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A7D74" w14:textId="1979D85E" w:rsidR="005318C5" w:rsidRPr="00F458A0" w:rsidDel="00A17716" w:rsidRDefault="005318C5" w:rsidP="001B133F">
            <w:pPr>
              <w:pStyle w:val="TableText"/>
              <w:rPr>
                <w:del w:id="96687" w:author="Author"/>
              </w:rPr>
            </w:pPr>
            <w:del w:id="96688" w:author="Author">
              <w:r w:rsidRPr="00F458A0" w:rsidDel="00A17716">
                <w:delText>R</w:delText>
              </w:r>
            </w:del>
          </w:p>
        </w:tc>
      </w:tr>
      <w:tr w:rsidR="005318C5" w:rsidRPr="00F458A0" w:rsidDel="00A17716" w14:paraId="3C6932AA" w14:textId="6F2959C7" w:rsidTr="00771B28">
        <w:trPr>
          <w:cantSplit/>
          <w:del w:id="9668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26336D" w14:textId="0DA42899" w:rsidR="005318C5" w:rsidRPr="00F458A0" w:rsidDel="00A17716" w:rsidRDefault="005318C5" w:rsidP="001B133F">
            <w:pPr>
              <w:pStyle w:val="TableText"/>
              <w:rPr>
                <w:del w:id="96690" w:author="Author"/>
              </w:rPr>
            </w:pPr>
            <w:del w:id="96691"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FB311" w14:textId="6DB63259" w:rsidR="005318C5" w:rsidRPr="00F458A0" w:rsidDel="00A17716" w:rsidRDefault="005318C5" w:rsidP="001B133F">
            <w:pPr>
              <w:pStyle w:val="TableText"/>
              <w:rPr>
                <w:del w:id="96692" w:author="Author"/>
              </w:rPr>
            </w:pPr>
            <w:del w:id="96693" w:author="Author">
              <w:r w:rsidRPr="00F458A0" w:rsidDel="00A17716">
                <w:delText>Sending Facilit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55E2E" w14:textId="01B66617" w:rsidR="005318C5" w:rsidRPr="00F458A0" w:rsidDel="00A17716" w:rsidRDefault="005318C5" w:rsidP="001B133F">
            <w:pPr>
              <w:pStyle w:val="TableText"/>
              <w:rPr>
                <w:del w:id="9669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ADDBA" w14:textId="4D77273E" w:rsidR="005318C5" w:rsidRPr="00F458A0" w:rsidDel="00A17716" w:rsidRDefault="005318C5" w:rsidP="001B133F">
            <w:pPr>
              <w:pStyle w:val="TableText"/>
              <w:rPr>
                <w:del w:id="96695" w:author="Author"/>
              </w:rPr>
            </w:pPr>
            <w:del w:id="96696" w:author="Author">
              <w:r w:rsidRPr="00F458A0" w:rsidDel="00A17716">
                <w:delText>R</w:delText>
              </w:r>
            </w:del>
          </w:p>
        </w:tc>
      </w:tr>
      <w:tr w:rsidR="005318C5" w:rsidRPr="00F458A0" w:rsidDel="00A17716" w14:paraId="5C977354" w14:textId="6D815460" w:rsidTr="00771B28">
        <w:trPr>
          <w:cantSplit/>
          <w:del w:id="9669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9749B" w14:textId="2066197C" w:rsidR="005318C5" w:rsidRPr="00F458A0" w:rsidDel="00A17716" w:rsidRDefault="005318C5" w:rsidP="001B133F">
            <w:pPr>
              <w:pStyle w:val="TableText"/>
              <w:rPr>
                <w:del w:id="96698" w:author="Author"/>
              </w:rPr>
            </w:pPr>
            <w:del w:id="96699" w:author="Author">
              <w:r w:rsidRPr="00F458A0" w:rsidDel="00A17716">
                <w:delText>INTERFACILITY INSURANCE UPDATE AC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B37C7" w14:textId="07EC7CFF" w:rsidR="005318C5" w:rsidRPr="00F458A0" w:rsidDel="00A17716" w:rsidRDefault="005318C5" w:rsidP="001B133F">
            <w:pPr>
              <w:pStyle w:val="TableText"/>
              <w:rPr>
                <w:del w:id="96700" w:author="Author"/>
              </w:rPr>
            </w:pPr>
            <w:del w:id="96701" w:author="Author">
              <w:r w:rsidRPr="00F458A0" w:rsidDel="00A17716">
                <w:delText>Date S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E77C20" w14:textId="1683F90A" w:rsidR="005318C5" w:rsidRPr="00F458A0" w:rsidDel="00A17716" w:rsidRDefault="005318C5" w:rsidP="001B133F">
            <w:pPr>
              <w:pStyle w:val="TableText"/>
              <w:rPr>
                <w:del w:id="9670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919F42" w14:textId="5FF5A329" w:rsidR="005318C5" w:rsidRPr="00F458A0" w:rsidDel="00A17716" w:rsidRDefault="005318C5" w:rsidP="001B133F">
            <w:pPr>
              <w:pStyle w:val="TableText"/>
              <w:rPr>
                <w:del w:id="96703" w:author="Author"/>
              </w:rPr>
            </w:pPr>
            <w:del w:id="96704" w:author="Author">
              <w:r w:rsidRPr="00F458A0" w:rsidDel="00A17716">
                <w:delText>R</w:delText>
              </w:r>
            </w:del>
          </w:p>
        </w:tc>
      </w:tr>
    </w:tbl>
    <w:p w14:paraId="39303AE1" w14:textId="6B6A8CD6" w:rsidR="005318C5" w:rsidRPr="00F458A0" w:rsidDel="00A17716" w:rsidRDefault="005318C5" w:rsidP="006C4292">
      <w:pPr>
        <w:pStyle w:val="Caption"/>
        <w:rPr>
          <w:del w:id="96705" w:author="Author"/>
        </w:rPr>
      </w:pPr>
      <w:del w:id="96706" w:author="Author">
        <w:r w:rsidRPr="00F458A0" w:rsidDel="00A17716">
          <w:br/>
        </w:r>
        <w:bookmarkStart w:id="96707" w:name="_Toc475439890"/>
        <w:bookmarkStart w:id="96708" w:name="_Toc481658938"/>
        <w:r w:rsidR="006C4292"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1</w:delText>
        </w:r>
        <w:r w:rsidR="007E0421" w:rsidDel="00A17716">
          <w:rPr>
            <w:b w:val="0"/>
            <w:bCs w:val="0"/>
            <w:noProof/>
          </w:rPr>
          <w:fldChar w:fldCharType="end"/>
        </w:r>
        <w:r w:rsidR="009629AC" w:rsidRPr="00F458A0" w:rsidDel="00A17716">
          <w:delText>: INTERFACILITY INSURANCE UPDATE ACTIVITY REPORT</w:delText>
        </w:r>
        <w:bookmarkEnd w:id="96707"/>
        <w:bookmarkEnd w:id="96708"/>
      </w:del>
    </w:p>
    <w:p w14:paraId="0A4F89A8" w14:textId="71A9E241" w:rsidR="005318C5" w:rsidRPr="00F458A0" w:rsidDel="00A17716" w:rsidRDefault="005318C5" w:rsidP="005318C5">
      <w:pPr>
        <w:rPr>
          <w:del w:id="96709" w:author="Author"/>
        </w:rPr>
      </w:pPr>
    </w:p>
    <w:p w14:paraId="2860A330" w14:textId="32A25B75" w:rsidR="005318C5" w:rsidRPr="00F458A0" w:rsidDel="00A17716" w:rsidRDefault="005318C5" w:rsidP="001B133F">
      <w:pPr>
        <w:pStyle w:val="StepIntro"/>
        <w:rPr>
          <w:del w:id="96710" w:author="Author"/>
          <w:noProof/>
        </w:rPr>
      </w:pPr>
      <w:commentRangeStart w:id="96711"/>
      <w:del w:id="96712" w:author="Author">
        <w:r w:rsidRPr="00F458A0" w:rsidDel="00A17716">
          <w:rPr>
            <w:b w:val="0"/>
            <w:noProof/>
          </w:rPr>
          <w:drawing>
            <wp:inline distT="0" distB="0" distL="0" distR="0" wp14:anchorId="255F92FA" wp14:editId="1A61911C">
              <wp:extent cx="4443190" cy="2933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672382586d8db50e00a120100c20964"/>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443190" cy="2933700"/>
                      </a:xfrm>
                      <a:prstGeom prst="rect">
                        <a:avLst/>
                      </a:prstGeom>
                      <a:noFill/>
                      <a:ln>
                        <a:noFill/>
                      </a:ln>
                    </pic:spPr>
                  </pic:pic>
                </a:graphicData>
              </a:graphic>
            </wp:inline>
          </w:drawing>
        </w:r>
        <w:commentRangeEnd w:id="96711"/>
        <w:r w:rsidR="00DD6F28" w:rsidDel="00A17716">
          <w:rPr>
            <w:rStyle w:val="CommentReference"/>
            <w:b w:val="0"/>
          </w:rPr>
          <w:commentReference w:id="96711"/>
        </w:r>
        <w:r w:rsidRPr="00F458A0" w:rsidDel="00A17716">
          <w:rPr>
            <w:noProof/>
          </w:rPr>
          <w:br/>
        </w:r>
      </w:del>
    </w:p>
    <w:p w14:paraId="1E6121E9" w14:textId="7A835835" w:rsidR="005318C5" w:rsidRPr="00F458A0" w:rsidDel="00A17716" w:rsidRDefault="005318C5" w:rsidP="001B133F">
      <w:pPr>
        <w:pStyle w:val="StepIntro"/>
        <w:rPr>
          <w:del w:id="96713" w:author="Author"/>
        </w:rPr>
      </w:pPr>
      <w:del w:id="96714" w:author="Author">
        <w:r w:rsidRPr="00F458A0" w:rsidDel="00A17716">
          <w:delText>DSS ICB Reports</w:delText>
        </w:r>
      </w:del>
    </w:p>
    <w:p w14:paraId="0F5EA756" w14:textId="1BDBE710" w:rsidR="005318C5" w:rsidRPr="00F458A0" w:rsidDel="00A17716" w:rsidRDefault="005318C5" w:rsidP="001B133F">
      <w:pPr>
        <w:pStyle w:val="StepIntro"/>
        <w:rPr>
          <w:del w:id="96715" w:author="Author"/>
        </w:rPr>
      </w:pPr>
      <w:del w:id="96716" w:author="Author">
        <w:r w:rsidRPr="00F458A0" w:rsidDel="00A17716">
          <w:delText>Exceptions List Report</w:delText>
        </w:r>
      </w:del>
    </w:p>
    <w:p w14:paraId="3D4650DB" w14:textId="10A4919F" w:rsidR="009629AC" w:rsidRPr="00F458A0" w:rsidDel="00A17716" w:rsidRDefault="009629AC" w:rsidP="009629AC">
      <w:pPr>
        <w:pStyle w:val="Caption"/>
        <w:rPr>
          <w:del w:id="96717" w:author="Author"/>
        </w:rPr>
      </w:pPr>
      <w:bookmarkStart w:id="96718" w:name="_Toc475439538"/>
      <w:bookmarkStart w:id="96719" w:name="_Toc475439891"/>
      <w:bookmarkStart w:id="96720" w:name="_Toc481659121"/>
      <w:del w:id="96721"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6</w:delText>
        </w:r>
        <w:r w:rsidR="007E0421" w:rsidDel="00A17716">
          <w:rPr>
            <w:b w:val="0"/>
            <w:bCs w:val="0"/>
            <w:noProof/>
          </w:rPr>
          <w:fldChar w:fldCharType="end"/>
        </w:r>
        <w:r w:rsidRPr="00F458A0" w:rsidDel="00A17716">
          <w:delText>: Exceptions List Report</w:delText>
        </w:r>
        <w:bookmarkEnd w:id="96718"/>
        <w:bookmarkEnd w:id="96719"/>
        <w:bookmarkEnd w:id="96720"/>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179"/>
        <w:gridCol w:w="2307"/>
        <w:gridCol w:w="1757"/>
        <w:gridCol w:w="1350"/>
      </w:tblGrid>
      <w:tr w:rsidR="005318C5" w:rsidRPr="00F458A0" w:rsidDel="00A17716" w14:paraId="33707731" w14:textId="20C18572" w:rsidTr="001B133F">
        <w:trPr>
          <w:cantSplit/>
          <w:tblHeader/>
          <w:del w:id="96722"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4D98A764" w14:textId="1473427A" w:rsidR="005318C5" w:rsidRPr="00F458A0" w:rsidDel="00A17716" w:rsidRDefault="005318C5" w:rsidP="001B133F">
            <w:pPr>
              <w:pStyle w:val="TableHeading"/>
              <w:rPr>
                <w:del w:id="96723" w:author="Author"/>
              </w:rPr>
            </w:pPr>
            <w:del w:id="96724" w:author="Author">
              <w:r w:rsidRPr="00F458A0" w:rsidDel="00A17716">
                <w:delText>ICB R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45A8C41" w14:textId="24CA0143" w:rsidR="005318C5" w:rsidRPr="00F458A0" w:rsidDel="00A17716" w:rsidRDefault="005318C5" w:rsidP="001B133F">
            <w:pPr>
              <w:pStyle w:val="TableHeading"/>
              <w:rPr>
                <w:del w:id="96725" w:author="Author"/>
              </w:rPr>
            </w:pPr>
            <w:del w:id="96726" w:author="Author">
              <w:r w:rsidRPr="00F458A0" w:rsidDel="00A17716">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0C38D27" w14:textId="1A276F52" w:rsidR="005318C5" w:rsidRPr="00F458A0" w:rsidDel="00A17716" w:rsidRDefault="00D27D50" w:rsidP="001B133F">
            <w:pPr>
              <w:pStyle w:val="TableHeading"/>
              <w:rPr>
                <w:del w:id="96727" w:author="Author"/>
              </w:rPr>
            </w:pPr>
            <w:del w:id="96728" w:author="Author">
              <w:r w:rsidRPr="00F458A0" w:rsidDel="00A17716">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90AEE9A" w14:textId="75E657C1" w:rsidR="005318C5" w:rsidRPr="00F458A0" w:rsidDel="00A17716" w:rsidRDefault="005318C5" w:rsidP="001B133F">
            <w:pPr>
              <w:pStyle w:val="TableHeading"/>
              <w:rPr>
                <w:del w:id="96729" w:author="Author"/>
              </w:rPr>
            </w:pPr>
            <w:del w:id="96730" w:author="Author">
              <w:r w:rsidRPr="00F458A0" w:rsidDel="00A17716">
                <w:delText>Read/Write</w:delText>
              </w:r>
            </w:del>
          </w:p>
        </w:tc>
      </w:tr>
      <w:tr w:rsidR="005318C5" w:rsidRPr="00F458A0" w:rsidDel="00A17716" w14:paraId="0A922561" w14:textId="5538DD12" w:rsidTr="00771B28">
        <w:trPr>
          <w:cantSplit/>
          <w:del w:id="9673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96658" w14:textId="3B29237B" w:rsidR="005318C5" w:rsidRPr="00F458A0" w:rsidDel="00A17716" w:rsidRDefault="005318C5" w:rsidP="001B133F">
            <w:pPr>
              <w:pStyle w:val="TableText"/>
              <w:rPr>
                <w:del w:id="96732" w:author="Author"/>
              </w:rPr>
            </w:pPr>
            <w:del w:id="96733"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82C1E" w14:textId="344300F3" w:rsidR="005318C5" w:rsidRPr="00F458A0" w:rsidDel="00A17716" w:rsidRDefault="005318C5" w:rsidP="001B133F">
            <w:pPr>
              <w:pStyle w:val="TableText"/>
              <w:rPr>
                <w:del w:id="96734" w:author="Author"/>
              </w:rPr>
            </w:pPr>
            <w:del w:id="96735"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C12EFA" w14:textId="098826E6" w:rsidR="005318C5" w:rsidRPr="00F458A0" w:rsidDel="00A17716" w:rsidRDefault="005318C5" w:rsidP="001B133F">
            <w:pPr>
              <w:pStyle w:val="TableText"/>
              <w:rPr>
                <w:del w:id="96736" w:author="Author"/>
              </w:rPr>
            </w:pPr>
            <w:del w:id="96737"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33E983" w14:textId="4748F702" w:rsidR="005318C5" w:rsidRPr="00F458A0" w:rsidDel="00A17716" w:rsidRDefault="005318C5" w:rsidP="001B133F">
            <w:pPr>
              <w:pStyle w:val="TableText"/>
              <w:rPr>
                <w:del w:id="96738" w:author="Author"/>
              </w:rPr>
            </w:pPr>
            <w:del w:id="96739" w:author="Author">
              <w:r w:rsidRPr="00F458A0" w:rsidDel="00A17716">
                <w:delText>R</w:delText>
              </w:r>
            </w:del>
          </w:p>
        </w:tc>
      </w:tr>
      <w:tr w:rsidR="005318C5" w:rsidRPr="00F458A0" w:rsidDel="00A17716" w14:paraId="0C7848F3" w14:textId="33FAA40A" w:rsidTr="00771B28">
        <w:trPr>
          <w:cantSplit/>
          <w:del w:id="9674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0BC1A" w14:textId="0185D11C" w:rsidR="005318C5" w:rsidRPr="00F458A0" w:rsidDel="00A17716" w:rsidRDefault="005318C5" w:rsidP="001B133F">
            <w:pPr>
              <w:pStyle w:val="TableText"/>
              <w:rPr>
                <w:del w:id="96741" w:author="Author"/>
              </w:rPr>
            </w:pPr>
            <w:del w:id="96742"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CFE52" w14:textId="05B3E349" w:rsidR="005318C5" w:rsidRPr="00F458A0" w:rsidDel="00A17716" w:rsidRDefault="005318C5" w:rsidP="001B133F">
            <w:pPr>
              <w:pStyle w:val="TableText"/>
              <w:rPr>
                <w:del w:id="96743" w:author="Author"/>
              </w:rPr>
            </w:pPr>
            <w:del w:id="96744" w:author="Author">
              <w:r w:rsidRPr="00F458A0" w:rsidDel="00A17716">
                <w:delText>Appointment Date/Tim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57791" w14:textId="61231F44" w:rsidR="005318C5" w:rsidRPr="00F458A0" w:rsidDel="00A17716" w:rsidRDefault="005318C5" w:rsidP="001B133F">
            <w:pPr>
              <w:pStyle w:val="TableText"/>
              <w:rPr>
                <w:del w:id="96745" w:author="Author"/>
              </w:rPr>
            </w:pPr>
            <w:del w:id="96746"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68BF1B" w14:textId="1B735E70" w:rsidR="005318C5" w:rsidRPr="00F458A0" w:rsidDel="00A17716" w:rsidRDefault="005318C5" w:rsidP="001B133F">
            <w:pPr>
              <w:pStyle w:val="TableText"/>
              <w:rPr>
                <w:del w:id="96747" w:author="Author"/>
              </w:rPr>
            </w:pPr>
            <w:del w:id="96748" w:author="Author">
              <w:r w:rsidRPr="00F458A0" w:rsidDel="00A17716">
                <w:delText>R</w:delText>
              </w:r>
            </w:del>
          </w:p>
        </w:tc>
      </w:tr>
      <w:tr w:rsidR="005318C5" w:rsidRPr="00F458A0" w:rsidDel="00A17716" w14:paraId="54C49433" w14:textId="1FE7C236" w:rsidTr="00771B28">
        <w:trPr>
          <w:cantSplit/>
          <w:del w:id="9674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935975" w14:textId="438D391E" w:rsidR="005318C5" w:rsidRPr="00F458A0" w:rsidDel="00A17716" w:rsidRDefault="005318C5" w:rsidP="001B133F">
            <w:pPr>
              <w:pStyle w:val="TableText"/>
              <w:rPr>
                <w:del w:id="96750" w:author="Author"/>
              </w:rPr>
            </w:pPr>
            <w:del w:id="96751"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BCCC6" w14:textId="1BD50B7E" w:rsidR="005318C5" w:rsidRPr="00F458A0" w:rsidDel="00A17716" w:rsidRDefault="005318C5" w:rsidP="001B133F">
            <w:pPr>
              <w:pStyle w:val="TableText"/>
              <w:rPr>
                <w:del w:id="96752" w:author="Author"/>
              </w:rPr>
            </w:pPr>
            <w:del w:id="9675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4B97BA" w14:textId="5726A136" w:rsidR="005318C5" w:rsidRPr="00F458A0" w:rsidDel="00A17716" w:rsidRDefault="005318C5" w:rsidP="001B133F">
            <w:pPr>
              <w:pStyle w:val="TableText"/>
              <w:rPr>
                <w:del w:id="96754" w:author="Author"/>
              </w:rPr>
            </w:pPr>
            <w:del w:id="9675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8A591" w14:textId="0003768D" w:rsidR="005318C5" w:rsidRPr="00F458A0" w:rsidDel="00A17716" w:rsidRDefault="005318C5" w:rsidP="001B133F">
            <w:pPr>
              <w:pStyle w:val="TableText"/>
              <w:rPr>
                <w:del w:id="96756" w:author="Author"/>
              </w:rPr>
            </w:pPr>
            <w:del w:id="96757" w:author="Author">
              <w:r w:rsidRPr="00F458A0" w:rsidDel="00A17716">
                <w:delText>R</w:delText>
              </w:r>
            </w:del>
          </w:p>
        </w:tc>
      </w:tr>
      <w:tr w:rsidR="005318C5" w:rsidRPr="00F458A0" w:rsidDel="00A17716" w14:paraId="5B5BB9DE" w14:textId="21F32FB3" w:rsidTr="00771B28">
        <w:trPr>
          <w:cantSplit/>
          <w:del w:id="9675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765148" w14:textId="191253EF" w:rsidR="005318C5" w:rsidRPr="00F458A0" w:rsidDel="00A17716" w:rsidRDefault="005318C5" w:rsidP="001B133F">
            <w:pPr>
              <w:pStyle w:val="TableText"/>
              <w:rPr>
                <w:del w:id="96759" w:author="Author"/>
              </w:rPr>
            </w:pPr>
            <w:del w:id="96760"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18E816" w14:textId="6F2AAF9B" w:rsidR="005318C5" w:rsidRPr="00F458A0" w:rsidDel="00A17716" w:rsidRDefault="005318C5" w:rsidP="001B133F">
            <w:pPr>
              <w:pStyle w:val="TableText"/>
              <w:rPr>
                <w:del w:id="96761" w:author="Author"/>
              </w:rPr>
            </w:pPr>
            <w:del w:id="96762" w:author="Author">
              <w:r w:rsidRPr="00F458A0" w:rsidDel="00A17716">
                <w:delText>Check_In_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C5EEC" w14:textId="539FC335" w:rsidR="005318C5" w:rsidRPr="00F458A0" w:rsidDel="00A17716" w:rsidRDefault="005318C5" w:rsidP="001B133F">
            <w:pPr>
              <w:pStyle w:val="TableText"/>
              <w:rPr>
                <w:del w:id="96763" w:author="Author"/>
              </w:rPr>
            </w:pPr>
            <w:del w:id="96764"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224FC9" w14:textId="3310AE15" w:rsidR="005318C5" w:rsidRPr="00F458A0" w:rsidDel="00A17716" w:rsidRDefault="005318C5" w:rsidP="001B133F">
            <w:pPr>
              <w:pStyle w:val="TableText"/>
              <w:rPr>
                <w:del w:id="96765" w:author="Author"/>
              </w:rPr>
            </w:pPr>
            <w:del w:id="96766" w:author="Author">
              <w:r w:rsidRPr="00F458A0" w:rsidDel="00A17716">
                <w:delText>R</w:delText>
              </w:r>
            </w:del>
          </w:p>
        </w:tc>
      </w:tr>
      <w:tr w:rsidR="005318C5" w:rsidRPr="00F458A0" w:rsidDel="00A17716" w14:paraId="51AA7F2E" w14:textId="6F96754D" w:rsidTr="00771B28">
        <w:trPr>
          <w:cantSplit/>
          <w:del w:id="9676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67068" w14:textId="0979B83A" w:rsidR="005318C5" w:rsidRPr="00F458A0" w:rsidDel="00A17716" w:rsidRDefault="005318C5" w:rsidP="001B133F">
            <w:pPr>
              <w:pStyle w:val="TableText"/>
              <w:rPr>
                <w:del w:id="96768" w:author="Author"/>
              </w:rPr>
            </w:pPr>
            <w:del w:id="96769" w:author="Author">
              <w:r w:rsidRPr="00F458A0" w:rsidDel="00A17716">
                <w:delText>Exceptions List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34229" w14:textId="1D9D4684" w:rsidR="005318C5" w:rsidRPr="00F458A0" w:rsidDel="00A17716" w:rsidRDefault="005318C5" w:rsidP="001B133F">
            <w:pPr>
              <w:pStyle w:val="TableText"/>
              <w:rPr>
                <w:del w:id="96770" w:author="Author"/>
              </w:rPr>
            </w:pPr>
            <w:del w:id="96771" w:author="Author">
              <w:r w:rsidRPr="00F458A0" w:rsidDel="00A17716">
                <w:delText>Check_Out_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E0CD1" w14:textId="35A6E755" w:rsidR="005318C5" w:rsidRPr="00F458A0" w:rsidDel="00A17716" w:rsidRDefault="005318C5" w:rsidP="001B133F">
            <w:pPr>
              <w:pStyle w:val="TableText"/>
              <w:rPr>
                <w:del w:id="96772" w:author="Author"/>
              </w:rPr>
            </w:pPr>
            <w:del w:id="96773" w:author="Author">
              <w:r w:rsidRPr="00F458A0" w:rsidDel="00A17716">
                <w:delText>Appointm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4E734E" w14:textId="5F057641" w:rsidR="005318C5" w:rsidRPr="00F458A0" w:rsidDel="00A17716" w:rsidRDefault="005318C5" w:rsidP="001B133F">
            <w:pPr>
              <w:pStyle w:val="TableText"/>
              <w:rPr>
                <w:del w:id="96774" w:author="Author"/>
              </w:rPr>
            </w:pPr>
            <w:del w:id="96775" w:author="Author">
              <w:r w:rsidRPr="00F458A0" w:rsidDel="00A17716">
                <w:delText>R</w:delText>
              </w:r>
            </w:del>
          </w:p>
        </w:tc>
      </w:tr>
    </w:tbl>
    <w:p w14:paraId="14DDEDB1" w14:textId="760B6393" w:rsidR="005318C5" w:rsidRPr="00F458A0" w:rsidDel="00A17716" w:rsidRDefault="009629AC" w:rsidP="009629AC">
      <w:pPr>
        <w:pStyle w:val="Caption"/>
        <w:rPr>
          <w:del w:id="96776" w:author="Author"/>
        </w:rPr>
      </w:pPr>
      <w:bookmarkStart w:id="96777" w:name="_Toc475439892"/>
      <w:bookmarkStart w:id="96778" w:name="_Toc481658939"/>
      <w:del w:id="96779"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2</w:delText>
        </w:r>
        <w:r w:rsidR="007E0421" w:rsidDel="00A17716">
          <w:rPr>
            <w:b w:val="0"/>
            <w:bCs w:val="0"/>
            <w:noProof/>
          </w:rPr>
          <w:fldChar w:fldCharType="end"/>
        </w:r>
        <w:r w:rsidRPr="00F458A0" w:rsidDel="00A17716">
          <w:delText>: Exception List Report</w:delText>
        </w:r>
        <w:bookmarkEnd w:id="96777"/>
        <w:bookmarkEnd w:id="96778"/>
      </w:del>
    </w:p>
    <w:p w14:paraId="20F45AF2" w14:textId="6D4FEEED" w:rsidR="005318C5" w:rsidRPr="00F458A0" w:rsidDel="00A17716" w:rsidRDefault="005318C5" w:rsidP="005318C5">
      <w:pPr>
        <w:rPr>
          <w:del w:id="96780" w:author="Author"/>
        </w:rPr>
      </w:pPr>
      <w:commentRangeStart w:id="96781"/>
      <w:del w:id="96782" w:author="Author">
        <w:r w:rsidRPr="00F458A0" w:rsidDel="00A17716">
          <w:rPr>
            <w:noProof/>
          </w:rPr>
          <w:drawing>
            <wp:inline distT="0" distB="0" distL="0" distR="0" wp14:anchorId="44D3E899" wp14:editId="0BEF338F">
              <wp:extent cx="4457497" cy="3162300"/>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cdf4f6e513207995cfecf1db1f5bf60"/>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4457497" cy="3162300"/>
                      </a:xfrm>
                      <a:prstGeom prst="rect">
                        <a:avLst/>
                      </a:prstGeom>
                      <a:noFill/>
                      <a:ln>
                        <a:noFill/>
                      </a:ln>
                    </pic:spPr>
                  </pic:pic>
                </a:graphicData>
              </a:graphic>
            </wp:inline>
          </w:drawing>
        </w:r>
        <w:commentRangeEnd w:id="96781"/>
        <w:r w:rsidR="00DD6F28" w:rsidDel="00A17716">
          <w:rPr>
            <w:rStyle w:val="CommentReference"/>
          </w:rPr>
          <w:commentReference w:id="96781"/>
        </w:r>
      </w:del>
    </w:p>
    <w:p w14:paraId="5951BFDE" w14:textId="2E8DE3AC" w:rsidR="005318C5" w:rsidRPr="00F458A0" w:rsidDel="00A17716" w:rsidRDefault="005318C5" w:rsidP="001B133F">
      <w:pPr>
        <w:pStyle w:val="StepIntro"/>
        <w:rPr>
          <w:del w:id="96783" w:author="Author"/>
        </w:rPr>
      </w:pPr>
      <w:del w:id="96784" w:author="Author">
        <w:r w:rsidRPr="00F458A0" w:rsidDel="00A17716">
          <w:br/>
          <w:delText>Entries Entered By Report</w:delText>
        </w:r>
      </w:del>
    </w:p>
    <w:p w14:paraId="303A8C34" w14:textId="65C3BCD4" w:rsidR="009629AC" w:rsidRPr="00F458A0" w:rsidDel="00A17716" w:rsidRDefault="009629AC" w:rsidP="009629AC">
      <w:pPr>
        <w:pStyle w:val="Caption"/>
        <w:rPr>
          <w:del w:id="96785" w:author="Author"/>
        </w:rPr>
      </w:pPr>
      <w:bookmarkStart w:id="96786" w:name="_Toc475439539"/>
      <w:bookmarkStart w:id="96787" w:name="_Toc475439893"/>
      <w:bookmarkStart w:id="96788" w:name="_Toc481659122"/>
      <w:del w:id="96789"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7</w:delText>
        </w:r>
        <w:r w:rsidR="007E0421" w:rsidDel="00A17716">
          <w:rPr>
            <w:b w:val="0"/>
            <w:bCs w:val="0"/>
            <w:noProof/>
          </w:rPr>
          <w:fldChar w:fldCharType="end"/>
        </w:r>
        <w:r w:rsidRPr="00F458A0" w:rsidDel="00A17716">
          <w:delText>: Entries Entered By Report</w:delText>
        </w:r>
        <w:bookmarkEnd w:id="96786"/>
        <w:bookmarkEnd w:id="96787"/>
        <w:bookmarkEnd w:id="96788"/>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5318C5" w:rsidRPr="00F458A0" w:rsidDel="00A17716" w14:paraId="2BB3015A" w14:textId="5BC9DE35" w:rsidTr="001B133F">
        <w:trPr>
          <w:cantSplit/>
          <w:tblHeader/>
          <w:del w:id="96790"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1217796" w14:textId="212FF280" w:rsidR="005318C5" w:rsidRPr="00F458A0" w:rsidDel="00A17716" w:rsidRDefault="005318C5" w:rsidP="00771B28">
            <w:pPr>
              <w:jc w:val="center"/>
              <w:rPr>
                <w:del w:id="96791" w:author="Author"/>
                <w:b/>
                <w:bCs/>
                <w:color w:val="FFFFFF" w:themeColor="background1"/>
                <w:sz w:val="22"/>
                <w:szCs w:val="22"/>
              </w:rPr>
            </w:pPr>
            <w:del w:id="96792" w:author="Author">
              <w:r w:rsidRPr="00F458A0" w:rsidDel="00A17716">
                <w:rPr>
                  <w:b/>
                  <w:bCs/>
                  <w:color w:val="FFFFFF" w:themeColor="background1"/>
                  <w:sz w:val="22"/>
                  <w:szCs w:val="22"/>
                </w:rPr>
                <w:delText>ICB R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F5A763" w14:textId="4776D80A" w:rsidR="005318C5" w:rsidRPr="00F458A0" w:rsidDel="00A17716" w:rsidRDefault="005318C5" w:rsidP="00771B28">
            <w:pPr>
              <w:jc w:val="center"/>
              <w:rPr>
                <w:del w:id="96793" w:author="Author"/>
                <w:b/>
                <w:bCs/>
                <w:color w:val="FFFFFF" w:themeColor="background1"/>
                <w:sz w:val="22"/>
                <w:szCs w:val="22"/>
              </w:rPr>
            </w:pPr>
            <w:del w:id="96794"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A233809" w14:textId="1280DE90" w:rsidR="005318C5" w:rsidRPr="00F458A0" w:rsidDel="00A17716" w:rsidRDefault="00D27D50" w:rsidP="00771B28">
            <w:pPr>
              <w:jc w:val="center"/>
              <w:rPr>
                <w:del w:id="96795" w:author="Author"/>
                <w:b/>
                <w:bCs/>
                <w:color w:val="FFFFFF" w:themeColor="background1"/>
                <w:sz w:val="22"/>
                <w:szCs w:val="22"/>
              </w:rPr>
            </w:pPr>
            <w:del w:id="96796"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4299E83" w14:textId="74E6F820" w:rsidR="005318C5" w:rsidRPr="00F458A0" w:rsidDel="00A17716" w:rsidRDefault="005318C5" w:rsidP="00771B28">
            <w:pPr>
              <w:jc w:val="center"/>
              <w:rPr>
                <w:del w:id="96797" w:author="Author"/>
                <w:b/>
                <w:bCs/>
                <w:color w:val="FFFFFF" w:themeColor="background1"/>
                <w:sz w:val="22"/>
                <w:szCs w:val="22"/>
              </w:rPr>
            </w:pPr>
            <w:del w:id="96798" w:author="Author">
              <w:r w:rsidRPr="00F458A0" w:rsidDel="00A17716">
                <w:rPr>
                  <w:b/>
                  <w:bCs/>
                  <w:color w:val="FFFFFF" w:themeColor="background1"/>
                  <w:sz w:val="22"/>
                  <w:szCs w:val="22"/>
                </w:rPr>
                <w:delText>Read/Write</w:delText>
              </w:r>
            </w:del>
          </w:p>
        </w:tc>
      </w:tr>
      <w:tr w:rsidR="005318C5" w:rsidRPr="00F458A0" w:rsidDel="00A17716" w14:paraId="5072C5FC" w14:textId="12B5F64A" w:rsidTr="00771B28">
        <w:trPr>
          <w:cantSplit/>
          <w:del w:id="9679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7938B" w14:textId="6A5E7762" w:rsidR="005318C5" w:rsidRPr="00F458A0" w:rsidDel="00A17716" w:rsidRDefault="005318C5" w:rsidP="001B133F">
            <w:pPr>
              <w:pStyle w:val="TableText"/>
              <w:rPr>
                <w:del w:id="96800" w:author="Author"/>
              </w:rPr>
            </w:pPr>
            <w:del w:id="96801"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3F7AB" w14:textId="4516EC87" w:rsidR="005318C5" w:rsidRPr="00F458A0" w:rsidDel="00A17716" w:rsidRDefault="005318C5" w:rsidP="001B133F">
            <w:pPr>
              <w:pStyle w:val="TableText"/>
              <w:rPr>
                <w:del w:id="96802" w:author="Author"/>
              </w:rPr>
            </w:pPr>
            <w:del w:id="96803"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10920" w14:textId="1B7CCF89" w:rsidR="005318C5" w:rsidRPr="00F458A0" w:rsidDel="00A17716" w:rsidRDefault="005318C5" w:rsidP="001B133F">
            <w:pPr>
              <w:pStyle w:val="TableText"/>
              <w:rPr>
                <w:del w:id="96804" w:author="Author"/>
              </w:rPr>
            </w:pPr>
            <w:del w:id="96805"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7FEB3" w14:textId="1E32821B" w:rsidR="005318C5" w:rsidRPr="00F458A0" w:rsidDel="00A17716" w:rsidRDefault="005318C5" w:rsidP="001B133F">
            <w:pPr>
              <w:pStyle w:val="TableText"/>
              <w:rPr>
                <w:del w:id="96806" w:author="Author"/>
              </w:rPr>
            </w:pPr>
            <w:del w:id="96807" w:author="Author">
              <w:r w:rsidRPr="00F458A0" w:rsidDel="00A17716">
                <w:delText>R</w:delText>
              </w:r>
            </w:del>
          </w:p>
        </w:tc>
      </w:tr>
      <w:tr w:rsidR="005318C5" w:rsidRPr="00F458A0" w:rsidDel="00A17716" w14:paraId="404375D2" w14:textId="7B88E553" w:rsidTr="00771B28">
        <w:trPr>
          <w:cantSplit/>
          <w:del w:id="9680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222DCA" w14:textId="69B63C5D" w:rsidR="005318C5" w:rsidRPr="00F458A0" w:rsidDel="00A17716" w:rsidRDefault="005318C5" w:rsidP="001B133F">
            <w:pPr>
              <w:pStyle w:val="TableText"/>
              <w:rPr>
                <w:del w:id="96809" w:author="Author"/>
              </w:rPr>
            </w:pPr>
            <w:del w:id="96810"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4375AC" w14:textId="0F36A091" w:rsidR="005318C5" w:rsidRPr="00F458A0" w:rsidDel="00A17716" w:rsidRDefault="005318C5" w:rsidP="001B133F">
            <w:pPr>
              <w:pStyle w:val="TableText"/>
              <w:rPr>
                <w:del w:id="96811" w:author="Author"/>
              </w:rPr>
            </w:pPr>
            <w:del w:id="96812" w:author="Author">
              <w:r w:rsidRPr="00F458A0" w:rsidDel="00A17716">
                <w:delText>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0638C7" w14:textId="3DBA99EA" w:rsidR="005318C5" w:rsidRPr="00F458A0" w:rsidDel="00A17716" w:rsidRDefault="005318C5" w:rsidP="001B133F">
            <w:pPr>
              <w:pStyle w:val="TableText"/>
              <w:rPr>
                <w:del w:id="96813" w:author="Author"/>
              </w:rPr>
            </w:pPr>
            <w:del w:id="96814"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CF658" w14:textId="3AAF8B89" w:rsidR="005318C5" w:rsidRPr="00F458A0" w:rsidDel="00A17716" w:rsidRDefault="005318C5" w:rsidP="001B133F">
            <w:pPr>
              <w:pStyle w:val="TableText"/>
              <w:rPr>
                <w:del w:id="96815" w:author="Author"/>
              </w:rPr>
            </w:pPr>
            <w:del w:id="96816" w:author="Author">
              <w:r w:rsidRPr="00F458A0" w:rsidDel="00A17716">
                <w:delText>R</w:delText>
              </w:r>
            </w:del>
          </w:p>
        </w:tc>
      </w:tr>
      <w:tr w:rsidR="005318C5" w:rsidRPr="00F458A0" w:rsidDel="00A17716" w14:paraId="5C63F34B" w14:textId="5A853CCF" w:rsidTr="00771B28">
        <w:trPr>
          <w:cantSplit/>
          <w:del w:id="9681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BC9AF" w14:textId="4DD2AA32" w:rsidR="005318C5" w:rsidRPr="00F458A0" w:rsidDel="00A17716" w:rsidRDefault="005318C5" w:rsidP="001B133F">
            <w:pPr>
              <w:pStyle w:val="TableText"/>
              <w:rPr>
                <w:del w:id="96818" w:author="Author"/>
              </w:rPr>
            </w:pPr>
            <w:del w:id="96819"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453AF5" w14:textId="25D8228C" w:rsidR="005318C5" w:rsidRPr="00F458A0" w:rsidDel="00A17716" w:rsidRDefault="005318C5" w:rsidP="001B133F">
            <w:pPr>
              <w:pStyle w:val="TableText"/>
              <w:rPr>
                <w:del w:id="96820" w:author="Author"/>
              </w:rPr>
            </w:pPr>
            <w:del w:id="96821"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3908F" w14:textId="6FB21B4A" w:rsidR="005318C5" w:rsidRPr="00F458A0" w:rsidDel="00A17716" w:rsidRDefault="005318C5" w:rsidP="001B133F">
            <w:pPr>
              <w:pStyle w:val="TableText"/>
              <w:rPr>
                <w:del w:id="96822" w:author="Author"/>
              </w:rPr>
            </w:pPr>
            <w:del w:id="96823"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DA9B2" w14:textId="1ECDDC32" w:rsidR="005318C5" w:rsidRPr="00F458A0" w:rsidDel="00A17716" w:rsidRDefault="005318C5" w:rsidP="001B133F">
            <w:pPr>
              <w:pStyle w:val="TableText"/>
              <w:rPr>
                <w:del w:id="96824" w:author="Author"/>
              </w:rPr>
            </w:pPr>
            <w:del w:id="96825" w:author="Author">
              <w:r w:rsidRPr="00F458A0" w:rsidDel="00A17716">
                <w:delText>R</w:delText>
              </w:r>
            </w:del>
          </w:p>
        </w:tc>
      </w:tr>
      <w:tr w:rsidR="005318C5" w:rsidRPr="00F458A0" w:rsidDel="00A17716" w14:paraId="04C221DA" w14:textId="5C018EE9" w:rsidTr="00771B28">
        <w:trPr>
          <w:cantSplit/>
          <w:del w:id="9682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797817" w14:textId="447AB873" w:rsidR="005318C5" w:rsidRPr="00F458A0" w:rsidDel="00A17716" w:rsidRDefault="005318C5" w:rsidP="001B133F">
            <w:pPr>
              <w:pStyle w:val="TableText"/>
              <w:rPr>
                <w:del w:id="96827" w:author="Author"/>
              </w:rPr>
            </w:pPr>
            <w:del w:id="96828"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00B6CA" w14:textId="3302F928" w:rsidR="005318C5" w:rsidRPr="00F458A0" w:rsidDel="00A17716" w:rsidRDefault="005318C5" w:rsidP="001B133F">
            <w:pPr>
              <w:pStyle w:val="TableText"/>
              <w:rPr>
                <w:del w:id="96829" w:author="Author"/>
              </w:rPr>
            </w:pPr>
            <w:del w:id="96830"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713236" w14:textId="141D4428" w:rsidR="005318C5" w:rsidRPr="00F458A0" w:rsidDel="00A17716" w:rsidRDefault="005318C5" w:rsidP="001B133F">
            <w:pPr>
              <w:pStyle w:val="TableText"/>
              <w:rPr>
                <w:del w:id="96831" w:author="Author"/>
              </w:rPr>
            </w:pPr>
            <w:del w:id="96832"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003E4" w14:textId="41CC7717" w:rsidR="005318C5" w:rsidRPr="00F458A0" w:rsidDel="00A17716" w:rsidRDefault="005318C5" w:rsidP="001B133F">
            <w:pPr>
              <w:pStyle w:val="TableText"/>
              <w:rPr>
                <w:del w:id="96833" w:author="Author"/>
              </w:rPr>
            </w:pPr>
            <w:del w:id="96834" w:author="Author">
              <w:r w:rsidRPr="00F458A0" w:rsidDel="00A17716">
                <w:delText>R</w:delText>
              </w:r>
            </w:del>
          </w:p>
        </w:tc>
      </w:tr>
      <w:tr w:rsidR="005318C5" w:rsidRPr="00F458A0" w:rsidDel="00A17716" w14:paraId="5C3F4A7C" w14:textId="002AEBC8" w:rsidTr="00771B28">
        <w:trPr>
          <w:cantSplit/>
          <w:del w:id="9683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96617" w14:textId="6A7A37DE" w:rsidR="005318C5" w:rsidRPr="00F458A0" w:rsidDel="00A17716" w:rsidRDefault="005318C5" w:rsidP="001B133F">
            <w:pPr>
              <w:pStyle w:val="TableText"/>
              <w:rPr>
                <w:del w:id="96836" w:author="Author"/>
              </w:rPr>
            </w:pPr>
            <w:del w:id="96837"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EE352E" w14:textId="6DBE3476" w:rsidR="005318C5" w:rsidRPr="00F458A0" w:rsidDel="00A17716" w:rsidRDefault="005318C5" w:rsidP="001B133F">
            <w:pPr>
              <w:pStyle w:val="TableText"/>
              <w:rPr>
                <w:del w:id="96838" w:author="Author"/>
              </w:rPr>
            </w:pPr>
            <w:del w:id="96839" w:author="Author">
              <w:r w:rsidRPr="00F458A0" w:rsidDel="00A17716">
                <w:delText>Grou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7B01B8" w14:textId="34EF7387" w:rsidR="005318C5" w:rsidRPr="00F458A0" w:rsidDel="00A17716" w:rsidRDefault="005318C5" w:rsidP="001B133F">
            <w:pPr>
              <w:pStyle w:val="TableText"/>
              <w:rPr>
                <w:del w:id="96840" w:author="Author"/>
              </w:rPr>
            </w:pPr>
            <w:del w:id="96841"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DF225" w14:textId="612FC1CE" w:rsidR="005318C5" w:rsidRPr="00F458A0" w:rsidDel="00A17716" w:rsidRDefault="005318C5" w:rsidP="001B133F">
            <w:pPr>
              <w:pStyle w:val="TableText"/>
              <w:rPr>
                <w:del w:id="96842" w:author="Author"/>
              </w:rPr>
            </w:pPr>
            <w:del w:id="96843" w:author="Author">
              <w:r w:rsidRPr="00F458A0" w:rsidDel="00A17716">
                <w:delText>R</w:delText>
              </w:r>
            </w:del>
          </w:p>
        </w:tc>
      </w:tr>
      <w:tr w:rsidR="005318C5" w:rsidRPr="00F458A0" w:rsidDel="00A17716" w14:paraId="5705D8E4" w14:textId="37645541" w:rsidTr="00771B28">
        <w:trPr>
          <w:cantSplit/>
          <w:del w:id="9684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9571C" w14:textId="09A4195F" w:rsidR="005318C5" w:rsidRPr="00F458A0" w:rsidDel="00A17716" w:rsidRDefault="005318C5" w:rsidP="001B133F">
            <w:pPr>
              <w:pStyle w:val="TableText"/>
              <w:rPr>
                <w:del w:id="96845" w:author="Author"/>
              </w:rPr>
            </w:pPr>
            <w:del w:id="96846"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2F7B66" w14:textId="776E1073" w:rsidR="005318C5" w:rsidRPr="00F458A0" w:rsidDel="00A17716" w:rsidRDefault="005318C5" w:rsidP="001B133F">
            <w:pPr>
              <w:pStyle w:val="TableText"/>
              <w:rPr>
                <w:del w:id="96847" w:author="Author"/>
              </w:rPr>
            </w:pPr>
            <w:del w:id="96848"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9DFB07" w14:textId="547A0A2C" w:rsidR="005318C5" w:rsidRPr="00F458A0" w:rsidDel="00A17716" w:rsidRDefault="005318C5" w:rsidP="001B133F">
            <w:pPr>
              <w:pStyle w:val="TableText"/>
              <w:rPr>
                <w:del w:id="96849" w:author="Author"/>
              </w:rPr>
            </w:pPr>
            <w:del w:id="96850"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B43FF2" w14:textId="68E51505" w:rsidR="005318C5" w:rsidRPr="00F458A0" w:rsidDel="00A17716" w:rsidRDefault="005318C5" w:rsidP="001B133F">
            <w:pPr>
              <w:pStyle w:val="TableText"/>
              <w:rPr>
                <w:del w:id="96851" w:author="Author"/>
              </w:rPr>
            </w:pPr>
            <w:del w:id="96852" w:author="Author">
              <w:r w:rsidRPr="00F458A0" w:rsidDel="00A17716">
                <w:delText>R</w:delText>
              </w:r>
            </w:del>
          </w:p>
        </w:tc>
      </w:tr>
      <w:tr w:rsidR="005318C5" w:rsidRPr="00F458A0" w:rsidDel="00A17716" w14:paraId="66235974" w14:textId="2C386A53" w:rsidTr="00771B28">
        <w:trPr>
          <w:cantSplit/>
          <w:del w:id="9685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5E8297" w14:textId="1F2782CB" w:rsidR="005318C5" w:rsidRPr="00F458A0" w:rsidDel="00A17716" w:rsidRDefault="005318C5" w:rsidP="001B133F">
            <w:pPr>
              <w:pStyle w:val="TableText"/>
              <w:rPr>
                <w:del w:id="96854" w:author="Author"/>
              </w:rPr>
            </w:pPr>
            <w:del w:id="96855"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49394" w14:textId="49D179F7" w:rsidR="005318C5" w:rsidRPr="00F458A0" w:rsidDel="00A17716" w:rsidRDefault="005318C5" w:rsidP="001B133F">
            <w:pPr>
              <w:pStyle w:val="TableText"/>
              <w:rPr>
                <w:del w:id="96856" w:author="Author"/>
              </w:rPr>
            </w:pPr>
            <w:del w:id="96857" w:author="Author">
              <w:r w:rsidRPr="00F458A0" w:rsidDel="00A17716">
                <w:delText>PPNU</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5E5B80" w14:textId="0440D8DE" w:rsidR="005318C5" w:rsidRPr="00F458A0" w:rsidDel="00A17716" w:rsidRDefault="005318C5" w:rsidP="001B133F">
            <w:pPr>
              <w:pStyle w:val="TableText"/>
              <w:rPr>
                <w:del w:id="96858"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902F5" w14:textId="46CC71D9" w:rsidR="005318C5" w:rsidRPr="00F458A0" w:rsidDel="00A17716" w:rsidRDefault="005318C5" w:rsidP="001B133F">
            <w:pPr>
              <w:pStyle w:val="TableText"/>
              <w:rPr>
                <w:del w:id="96859" w:author="Author"/>
              </w:rPr>
            </w:pPr>
            <w:del w:id="96860" w:author="Author">
              <w:r w:rsidRPr="00F458A0" w:rsidDel="00A17716">
                <w:delText>R</w:delText>
              </w:r>
            </w:del>
          </w:p>
        </w:tc>
      </w:tr>
      <w:tr w:rsidR="005318C5" w:rsidRPr="00F458A0" w:rsidDel="00A17716" w14:paraId="33B3D5BB" w14:textId="00613EED" w:rsidTr="00771B28">
        <w:trPr>
          <w:cantSplit/>
          <w:del w:id="9686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B98EB" w14:textId="0B53B97D" w:rsidR="005318C5" w:rsidRPr="00F458A0" w:rsidDel="00A17716" w:rsidRDefault="005318C5" w:rsidP="001B133F">
            <w:pPr>
              <w:pStyle w:val="TableText"/>
              <w:rPr>
                <w:del w:id="96862" w:author="Author"/>
              </w:rPr>
            </w:pPr>
            <w:del w:id="96863"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967126" w14:textId="25FFA0E4" w:rsidR="005318C5" w:rsidRPr="00F458A0" w:rsidDel="00A17716" w:rsidRDefault="005318C5" w:rsidP="001B133F">
            <w:pPr>
              <w:pStyle w:val="TableText"/>
              <w:rPr>
                <w:del w:id="96864" w:author="Author"/>
              </w:rPr>
            </w:pPr>
            <w:del w:id="96865" w:author="Author">
              <w:r w:rsidRPr="00F458A0" w:rsidDel="00A17716">
                <w:delText>Divis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F895C" w14:textId="5ACC124F" w:rsidR="005318C5" w:rsidRPr="00F458A0" w:rsidDel="00A17716" w:rsidRDefault="005318C5" w:rsidP="001B133F">
            <w:pPr>
              <w:pStyle w:val="TableText"/>
              <w:rPr>
                <w:del w:id="96866"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55DFF" w14:textId="61E7457A" w:rsidR="005318C5" w:rsidRPr="00F458A0" w:rsidDel="00A17716" w:rsidRDefault="005318C5" w:rsidP="001B133F">
            <w:pPr>
              <w:pStyle w:val="TableText"/>
              <w:rPr>
                <w:del w:id="96867" w:author="Author"/>
              </w:rPr>
            </w:pPr>
            <w:del w:id="96868" w:author="Author">
              <w:r w:rsidRPr="00F458A0" w:rsidDel="00A17716">
                <w:delText>R</w:delText>
              </w:r>
            </w:del>
          </w:p>
        </w:tc>
      </w:tr>
      <w:tr w:rsidR="005318C5" w:rsidRPr="00F458A0" w:rsidDel="00A17716" w14:paraId="7584D1A0" w14:textId="6351C126" w:rsidTr="00771B28">
        <w:trPr>
          <w:cantSplit/>
          <w:del w:id="9686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1B3576" w14:textId="2DB7C943" w:rsidR="005318C5" w:rsidRPr="00F458A0" w:rsidDel="00A17716" w:rsidRDefault="005318C5" w:rsidP="001B133F">
            <w:pPr>
              <w:pStyle w:val="TableText"/>
              <w:rPr>
                <w:del w:id="96870" w:author="Author"/>
              </w:rPr>
            </w:pPr>
            <w:del w:id="96871"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EB121" w14:textId="7EB0EDE6" w:rsidR="005318C5" w:rsidRPr="00F458A0" w:rsidDel="00A17716" w:rsidRDefault="005318C5" w:rsidP="001B133F">
            <w:pPr>
              <w:pStyle w:val="TableText"/>
              <w:rPr>
                <w:del w:id="96872" w:author="Author"/>
              </w:rPr>
            </w:pPr>
            <w:del w:id="96873"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3E20D9" w14:textId="64A3819F" w:rsidR="005318C5" w:rsidRPr="00F458A0" w:rsidDel="00A17716" w:rsidRDefault="005318C5" w:rsidP="001B133F">
            <w:pPr>
              <w:pStyle w:val="TableText"/>
              <w:rPr>
                <w:del w:id="96874" w:author="Author"/>
              </w:rPr>
            </w:pPr>
            <w:del w:id="96875"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EE0DA" w14:textId="6FB08E58" w:rsidR="005318C5" w:rsidRPr="00F458A0" w:rsidDel="00A17716" w:rsidRDefault="005318C5" w:rsidP="001B133F">
            <w:pPr>
              <w:pStyle w:val="TableText"/>
              <w:rPr>
                <w:del w:id="96876" w:author="Author"/>
              </w:rPr>
            </w:pPr>
            <w:del w:id="96877" w:author="Author">
              <w:r w:rsidRPr="00F458A0" w:rsidDel="00A17716">
                <w:delText>R</w:delText>
              </w:r>
            </w:del>
          </w:p>
        </w:tc>
      </w:tr>
      <w:tr w:rsidR="005318C5" w:rsidRPr="00F458A0" w:rsidDel="00A17716" w14:paraId="7A8B39C5" w14:textId="48BD3902" w:rsidTr="00771B28">
        <w:trPr>
          <w:cantSplit/>
          <w:del w:id="9687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6ADD71" w14:textId="526BC052" w:rsidR="005318C5" w:rsidRPr="00F458A0" w:rsidDel="00A17716" w:rsidRDefault="005318C5" w:rsidP="001B133F">
            <w:pPr>
              <w:pStyle w:val="TableText"/>
              <w:rPr>
                <w:del w:id="96879" w:author="Author"/>
              </w:rPr>
            </w:pPr>
            <w:del w:id="96880"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DE456" w14:textId="0ABDEAC0" w:rsidR="005318C5" w:rsidRPr="00F458A0" w:rsidDel="00A17716" w:rsidRDefault="005318C5" w:rsidP="001B133F">
            <w:pPr>
              <w:pStyle w:val="TableText"/>
              <w:rPr>
                <w:del w:id="96881" w:author="Author"/>
              </w:rPr>
            </w:pPr>
            <w:del w:id="96882" w:author="Author">
              <w:r w:rsidRPr="00F458A0" w:rsidDel="00A17716">
                <w:delText>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D7821" w14:textId="32E37CE0" w:rsidR="005318C5" w:rsidRPr="00F458A0" w:rsidDel="00A17716" w:rsidRDefault="005318C5" w:rsidP="001B133F">
            <w:pPr>
              <w:pStyle w:val="TableText"/>
              <w:rPr>
                <w:del w:id="9688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266F5E" w14:textId="5C3A6EE5" w:rsidR="005318C5" w:rsidRPr="00F458A0" w:rsidDel="00A17716" w:rsidRDefault="005318C5" w:rsidP="001B133F">
            <w:pPr>
              <w:pStyle w:val="TableText"/>
              <w:rPr>
                <w:del w:id="96884" w:author="Author"/>
              </w:rPr>
            </w:pPr>
            <w:del w:id="96885" w:author="Author">
              <w:r w:rsidRPr="00F458A0" w:rsidDel="00A17716">
                <w:delText>R</w:delText>
              </w:r>
            </w:del>
          </w:p>
        </w:tc>
      </w:tr>
      <w:tr w:rsidR="005318C5" w:rsidRPr="00F458A0" w:rsidDel="00A17716" w14:paraId="149AEFF1" w14:textId="5439F374" w:rsidTr="00771B28">
        <w:trPr>
          <w:cantSplit/>
          <w:del w:id="9688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4257D" w14:textId="38B2C12B" w:rsidR="005318C5" w:rsidRPr="00F458A0" w:rsidDel="00A17716" w:rsidRDefault="005318C5" w:rsidP="001B133F">
            <w:pPr>
              <w:pStyle w:val="TableText"/>
              <w:rPr>
                <w:del w:id="96887" w:author="Author"/>
              </w:rPr>
            </w:pPr>
            <w:del w:id="96888"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8F0E0B" w14:textId="3CA961A4" w:rsidR="005318C5" w:rsidRPr="00F458A0" w:rsidDel="00A17716" w:rsidRDefault="005318C5" w:rsidP="001B133F">
            <w:pPr>
              <w:pStyle w:val="TableText"/>
              <w:rPr>
                <w:del w:id="96889" w:author="Author"/>
              </w:rPr>
            </w:pPr>
            <w:del w:id="96890" w:author="Author">
              <w:r w:rsidRPr="00F458A0" w:rsidDel="00A17716">
                <w:delText>Updat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1A897A" w14:textId="4913B44F" w:rsidR="005318C5" w:rsidRPr="00F458A0" w:rsidDel="00A17716" w:rsidRDefault="005318C5" w:rsidP="001B133F">
            <w:pPr>
              <w:pStyle w:val="TableText"/>
              <w:rPr>
                <w:del w:id="96891" w:author="Author"/>
              </w:rPr>
            </w:pPr>
            <w:del w:id="96892"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8B9C2" w14:textId="13F90B7A" w:rsidR="005318C5" w:rsidRPr="00F458A0" w:rsidDel="00A17716" w:rsidRDefault="005318C5" w:rsidP="001B133F">
            <w:pPr>
              <w:pStyle w:val="TableText"/>
              <w:rPr>
                <w:del w:id="96893" w:author="Author"/>
              </w:rPr>
            </w:pPr>
            <w:del w:id="96894" w:author="Author">
              <w:r w:rsidRPr="00F458A0" w:rsidDel="00A17716">
                <w:delText>R</w:delText>
              </w:r>
            </w:del>
          </w:p>
        </w:tc>
      </w:tr>
      <w:tr w:rsidR="005318C5" w:rsidRPr="00F458A0" w:rsidDel="00A17716" w14:paraId="34410DA6" w14:textId="7D1681BF" w:rsidTr="00771B28">
        <w:trPr>
          <w:cantSplit/>
          <w:del w:id="9689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F3A754" w14:textId="4A2BCDB7" w:rsidR="005318C5" w:rsidRPr="00F458A0" w:rsidDel="00A17716" w:rsidRDefault="005318C5" w:rsidP="00771B28">
            <w:pPr>
              <w:rPr>
                <w:del w:id="96896" w:author="Author"/>
                <w:sz w:val="22"/>
                <w:szCs w:val="22"/>
              </w:rPr>
            </w:pPr>
            <w:del w:id="96897" w:author="Author">
              <w:r w:rsidRPr="00F458A0" w:rsidDel="00A17716">
                <w:rPr>
                  <w:sz w:val="22"/>
                  <w:szCs w:val="22"/>
                </w:rPr>
                <w:delText>Entries Enter</w:delText>
              </w:r>
              <w:r w:rsidRPr="00F458A0" w:rsidDel="00A17716">
                <w:rPr>
                  <w:rStyle w:val="TableTextChar"/>
                </w:rPr>
                <w:delText>e</w:delText>
              </w:r>
              <w:r w:rsidRPr="00F458A0" w:rsidDel="00A17716">
                <w:rPr>
                  <w:sz w:val="22"/>
                  <w:szCs w:val="22"/>
                </w:rPr>
                <w:delText>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66EC87" w14:textId="0D7FB116" w:rsidR="005318C5" w:rsidRPr="00F458A0" w:rsidDel="00A17716" w:rsidRDefault="005318C5" w:rsidP="00771B28">
            <w:pPr>
              <w:rPr>
                <w:del w:id="96898" w:author="Author"/>
                <w:sz w:val="22"/>
                <w:szCs w:val="22"/>
              </w:rPr>
            </w:pPr>
            <w:del w:id="96899" w:author="Author">
              <w:r w:rsidRPr="00F458A0" w:rsidDel="00A17716">
                <w:rPr>
                  <w:sz w:val="22"/>
                  <w:szCs w:val="22"/>
                </w:rPr>
                <w:delText>Date Upd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CB48F" w14:textId="76B95708" w:rsidR="005318C5" w:rsidRPr="00F458A0" w:rsidDel="00A17716" w:rsidRDefault="005318C5" w:rsidP="001B133F">
            <w:pPr>
              <w:pStyle w:val="TableText"/>
              <w:rPr>
                <w:del w:id="9690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7B0A9" w14:textId="3F4CB708" w:rsidR="005318C5" w:rsidRPr="00F458A0" w:rsidDel="00A17716" w:rsidRDefault="005318C5" w:rsidP="00771B28">
            <w:pPr>
              <w:rPr>
                <w:del w:id="96901" w:author="Author"/>
                <w:sz w:val="22"/>
                <w:szCs w:val="22"/>
              </w:rPr>
            </w:pPr>
            <w:del w:id="96902" w:author="Author">
              <w:r w:rsidRPr="00F458A0" w:rsidDel="00A17716">
                <w:rPr>
                  <w:sz w:val="22"/>
                  <w:szCs w:val="22"/>
                </w:rPr>
                <w:delText>R</w:delText>
              </w:r>
            </w:del>
          </w:p>
        </w:tc>
      </w:tr>
    </w:tbl>
    <w:p w14:paraId="3EB5735E" w14:textId="4747FC08" w:rsidR="005318C5" w:rsidRPr="00F458A0" w:rsidDel="00A17716" w:rsidRDefault="004F1542" w:rsidP="004F1542">
      <w:pPr>
        <w:pStyle w:val="Caption"/>
        <w:rPr>
          <w:del w:id="96903" w:author="Author"/>
        </w:rPr>
      </w:pPr>
      <w:bookmarkStart w:id="96904" w:name="_Toc475439894"/>
      <w:bookmarkStart w:id="96905" w:name="_Toc481658940"/>
      <w:del w:id="96906"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3</w:delText>
        </w:r>
        <w:r w:rsidR="007E0421" w:rsidDel="00A17716">
          <w:rPr>
            <w:b w:val="0"/>
            <w:bCs w:val="0"/>
            <w:noProof/>
          </w:rPr>
          <w:fldChar w:fldCharType="end"/>
        </w:r>
        <w:r w:rsidRPr="00F458A0" w:rsidDel="00A17716">
          <w:delText>: Entries Entered by Report</w:delText>
        </w:r>
        <w:bookmarkEnd w:id="96904"/>
        <w:bookmarkEnd w:id="96905"/>
      </w:del>
    </w:p>
    <w:p w14:paraId="5217C3B9" w14:textId="2443B894" w:rsidR="005318C5" w:rsidRPr="00F458A0" w:rsidDel="00A17716" w:rsidRDefault="005318C5" w:rsidP="005318C5">
      <w:pPr>
        <w:pStyle w:val="NormalWeb"/>
        <w:rPr>
          <w:del w:id="96907" w:author="Author"/>
          <w:rFonts w:eastAsiaTheme="minorEastAsia"/>
        </w:rPr>
      </w:pPr>
      <w:del w:id="96908" w:author="Author">
        <w:r w:rsidRPr="00F458A0" w:rsidDel="00A17716">
          <w:rPr>
            <w:noProof/>
            <w:color w:val="000000"/>
          </w:rPr>
          <w:drawing>
            <wp:inline distT="0" distB="0" distL="0" distR="0" wp14:anchorId="5C100B3D" wp14:editId="6E8C1B58">
              <wp:extent cx="4457700" cy="2606040"/>
              <wp:effectExtent l="0" t="0" r="0" b="3810"/>
              <wp:docPr id="31" name="Picture 31" descr="870716c2e6f1d6ecdfa8dcaf35f9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870716c2e6f1d6ecdfa8dcaf35f981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7700" cy="2606040"/>
                      </a:xfrm>
                      <a:prstGeom prst="rect">
                        <a:avLst/>
                      </a:prstGeom>
                      <a:noFill/>
                      <a:ln>
                        <a:noFill/>
                      </a:ln>
                    </pic:spPr>
                  </pic:pic>
                </a:graphicData>
              </a:graphic>
            </wp:inline>
          </w:drawing>
        </w:r>
      </w:del>
    </w:p>
    <w:p w14:paraId="74BC8398" w14:textId="3FB378E3" w:rsidR="005318C5" w:rsidRPr="00F458A0" w:rsidDel="00A17716" w:rsidRDefault="004F1542" w:rsidP="004F1542">
      <w:pPr>
        <w:pStyle w:val="Caption"/>
        <w:rPr>
          <w:del w:id="96909" w:author="Author"/>
        </w:rPr>
      </w:pPr>
      <w:bookmarkStart w:id="96910" w:name="_Toc475439540"/>
      <w:bookmarkStart w:id="96911" w:name="_Toc475439895"/>
      <w:bookmarkStart w:id="96912" w:name="_Toc481659123"/>
      <w:del w:id="96913"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8</w:delText>
        </w:r>
        <w:r w:rsidR="007E0421" w:rsidDel="00A17716">
          <w:rPr>
            <w:b w:val="0"/>
            <w:bCs w:val="0"/>
            <w:noProof/>
          </w:rPr>
          <w:fldChar w:fldCharType="end"/>
        </w:r>
        <w:r w:rsidRPr="00F458A0" w:rsidDel="00A17716">
          <w:delText>: En</w:delText>
        </w:r>
        <w:r w:rsidR="005318C5" w:rsidRPr="00F458A0" w:rsidDel="00A17716">
          <w:delText>tries Accepted By Report</w:delText>
        </w:r>
        <w:bookmarkEnd w:id="96910"/>
        <w:bookmarkEnd w:id="96911"/>
        <w:bookmarkEnd w:id="96912"/>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478"/>
        <w:gridCol w:w="1366"/>
        <w:gridCol w:w="1623"/>
        <w:gridCol w:w="1250"/>
      </w:tblGrid>
      <w:tr w:rsidR="005318C5" w:rsidRPr="00F458A0" w:rsidDel="00A17716" w14:paraId="4F9CCB4E" w14:textId="4B02F835" w:rsidTr="002C7AC9">
        <w:trPr>
          <w:cantSplit/>
          <w:tblHeader/>
          <w:del w:id="96914"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F1153ED" w14:textId="63318570" w:rsidR="005318C5" w:rsidRPr="00F458A0" w:rsidDel="00A17716" w:rsidRDefault="005318C5" w:rsidP="00771B28">
            <w:pPr>
              <w:jc w:val="center"/>
              <w:rPr>
                <w:del w:id="96915" w:author="Author"/>
                <w:b/>
                <w:bCs/>
                <w:color w:val="FFFFFF" w:themeColor="background1"/>
                <w:sz w:val="22"/>
                <w:szCs w:val="22"/>
              </w:rPr>
            </w:pPr>
            <w:del w:id="96916" w:author="Author">
              <w:r w:rsidRPr="00F458A0" w:rsidDel="00A17716">
                <w:rPr>
                  <w:b/>
                  <w:bCs/>
                  <w:color w:val="FFFFFF" w:themeColor="background1"/>
                  <w:sz w:val="22"/>
                  <w:szCs w:val="22"/>
                </w:rPr>
                <w:delText>ICB R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56CDB916" w14:textId="7DD905E1" w:rsidR="005318C5" w:rsidRPr="00F458A0" w:rsidDel="00A17716" w:rsidRDefault="005318C5" w:rsidP="00771B28">
            <w:pPr>
              <w:jc w:val="center"/>
              <w:rPr>
                <w:del w:id="96917" w:author="Author"/>
                <w:b/>
                <w:bCs/>
                <w:color w:val="FFFFFF" w:themeColor="background1"/>
                <w:sz w:val="22"/>
                <w:szCs w:val="22"/>
              </w:rPr>
            </w:pPr>
            <w:del w:id="96918"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2D4262ED" w14:textId="2F12C429" w:rsidR="005318C5" w:rsidRPr="00F458A0" w:rsidDel="00A17716" w:rsidRDefault="00D27D50" w:rsidP="00771B28">
            <w:pPr>
              <w:jc w:val="center"/>
              <w:rPr>
                <w:del w:id="96919" w:author="Author"/>
                <w:b/>
                <w:bCs/>
                <w:color w:val="FFFFFF" w:themeColor="background1"/>
                <w:sz w:val="22"/>
                <w:szCs w:val="22"/>
              </w:rPr>
            </w:pPr>
            <w:del w:id="96920"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6D9E115" w14:textId="7DFC16C8" w:rsidR="005318C5" w:rsidRPr="00F458A0" w:rsidDel="00A17716" w:rsidRDefault="005318C5" w:rsidP="00771B28">
            <w:pPr>
              <w:jc w:val="center"/>
              <w:rPr>
                <w:del w:id="96921" w:author="Author"/>
                <w:b/>
                <w:bCs/>
                <w:color w:val="FFFFFF" w:themeColor="background1"/>
                <w:sz w:val="22"/>
                <w:szCs w:val="22"/>
              </w:rPr>
            </w:pPr>
            <w:del w:id="96922" w:author="Author">
              <w:r w:rsidRPr="00F458A0" w:rsidDel="00A17716">
                <w:rPr>
                  <w:b/>
                  <w:bCs/>
                  <w:color w:val="FFFFFF" w:themeColor="background1"/>
                  <w:sz w:val="22"/>
                  <w:szCs w:val="22"/>
                </w:rPr>
                <w:delText>Read/Write</w:delText>
              </w:r>
            </w:del>
          </w:p>
        </w:tc>
      </w:tr>
      <w:tr w:rsidR="005318C5" w:rsidRPr="00F458A0" w:rsidDel="00A17716" w14:paraId="3C864F93" w14:textId="67D7A97D" w:rsidTr="00771B28">
        <w:trPr>
          <w:cantSplit/>
          <w:del w:id="9692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303FA9" w14:textId="26831D83" w:rsidR="005318C5" w:rsidRPr="00F458A0" w:rsidDel="00A17716" w:rsidRDefault="005318C5" w:rsidP="001B133F">
            <w:pPr>
              <w:pStyle w:val="TableText"/>
              <w:rPr>
                <w:del w:id="96924" w:author="Author"/>
              </w:rPr>
            </w:pPr>
            <w:del w:id="96925"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070571" w14:textId="0F0FFB71" w:rsidR="005318C5" w:rsidRPr="00F458A0" w:rsidDel="00A17716" w:rsidRDefault="005318C5" w:rsidP="001B133F">
            <w:pPr>
              <w:pStyle w:val="TableText"/>
              <w:rPr>
                <w:del w:id="96926" w:author="Author"/>
              </w:rPr>
            </w:pPr>
            <w:del w:id="96927"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68B217" w14:textId="732DD126" w:rsidR="005318C5" w:rsidRPr="00F458A0" w:rsidDel="00A17716" w:rsidRDefault="005318C5" w:rsidP="001B133F">
            <w:pPr>
              <w:pStyle w:val="TableText"/>
              <w:rPr>
                <w:del w:id="96928" w:author="Author"/>
              </w:rPr>
            </w:pPr>
            <w:del w:id="96929"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507BA" w14:textId="3FBD9A5D" w:rsidR="005318C5" w:rsidRPr="00F458A0" w:rsidDel="00A17716" w:rsidRDefault="005318C5" w:rsidP="001B133F">
            <w:pPr>
              <w:pStyle w:val="TableText"/>
              <w:rPr>
                <w:del w:id="96930" w:author="Author"/>
              </w:rPr>
            </w:pPr>
            <w:del w:id="96931" w:author="Author">
              <w:r w:rsidRPr="00F458A0" w:rsidDel="00A17716">
                <w:delText>R</w:delText>
              </w:r>
            </w:del>
          </w:p>
        </w:tc>
      </w:tr>
      <w:tr w:rsidR="005318C5" w:rsidRPr="00F458A0" w:rsidDel="00A17716" w14:paraId="4BC95745" w14:textId="23F2F463" w:rsidTr="00771B28">
        <w:trPr>
          <w:cantSplit/>
          <w:del w:id="9693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78E8D" w14:textId="578E1A18" w:rsidR="005318C5" w:rsidRPr="00F458A0" w:rsidDel="00A17716" w:rsidRDefault="005318C5" w:rsidP="001B133F">
            <w:pPr>
              <w:pStyle w:val="TableText"/>
              <w:rPr>
                <w:del w:id="96933" w:author="Author"/>
              </w:rPr>
            </w:pPr>
            <w:del w:id="96934"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46A06" w14:textId="018BE3F6" w:rsidR="005318C5" w:rsidRPr="00F458A0" w:rsidDel="00A17716" w:rsidRDefault="005318C5" w:rsidP="001B133F">
            <w:pPr>
              <w:pStyle w:val="TableText"/>
              <w:rPr>
                <w:del w:id="96935" w:author="Author"/>
              </w:rPr>
            </w:pPr>
            <w:del w:id="96936" w:author="Author">
              <w:r w:rsidRPr="00F458A0" w:rsidDel="00A17716">
                <w:delText>I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3447DD" w14:textId="6EB514A7" w:rsidR="005318C5" w:rsidRPr="00F458A0" w:rsidDel="00A17716" w:rsidRDefault="005318C5" w:rsidP="001B133F">
            <w:pPr>
              <w:pStyle w:val="TableText"/>
              <w:rPr>
                <w:del w:id="96937" w:author="Author"/>
              </w:rPr>
            </w:pPr>
            <w:del w:id="96938" w:author="Author">
              <w:r w:rsidRPr="00F458A0" w:rsidDel="00A17716">
                <w:delText>Patien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B5C168" w14:textId="33E64507" w:rsidR="005318C5" w:rsidRPr="00F458A0" w:rsidDel="00A17716" w:rsidRDefault="005318C5" w:rsidP="001B133F">
            <w:pPr>
              <w:pStyle w:val="TableText"/>
              <w:rPr>
                <w:del w:id="96939" w:author="Author"/>
              </w:rPr>
            </w:pPr>
            <w:del w:id="96940" w:author="Author">
              <w:r w:rsidRPr="00F458A0" w:rsidDel="00A17716">
                <w:delText>R</w:delText>
              </w:r>
            </w:del>
          </w:p>
        </w:tc>
      </w:tr>
      <w:tr w:rsidR="005318C5" w:rsidRPr="00F458A0" w:rsidDel="00A17716" w14:paraId="20DFD2E5" w14:textId="49987E79" w:rsidTr="00771B28">
        <w:trPr>
          <w:cantSplit/>
          <w:del w:id="96941"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25DD84" w14:textId="3A964172" w:rsidR="005318C5" w:rsidRPr="00F458A0" w:rsidDel="00A17716" w:rsidRDefault="005318C5" w:rsidP="001B133F">
            <w:pPr>
              <w:pStyle w:val="TableText"/>
              <w:rPr>
                <w:del w:id="96942" w:author="Author"/>
              </w:rPr>
            </w:pPr>
            <w:del w:id="96943"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FD68F" w14:textId="31599732" w:rsidR="005318C5" w:rsidRPr="00F458A0" w:rsidDel="00A17716" w:rsidRDefault="005318C5" w:rsidP="001B133F">
            <w:pPr>
              <w:pStyle w:val="TableText"/>
              <w:rPr>
                <w:del w:id="96944" w:author="Author"/>
              </w:rPr>
            </w:pPr>
            <w:del w:id="96945"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72255" w14:textId="550A1867" w:rsidR="005318C5" w:rsidRPr="00F458A0" w:rsidDel="00A17716" w:rsidRDefault="005318C5" w:rsidP="001B133F">
            <w:pPr>
              <w:pStyle w:val="TableText"/>
              <w:rPr>
                <w:del w:id="96946" w:author="Author"/>
              </w:rPr>
            </w:pPr>
            <w:del w:id="96947"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D16C7" w14:textId="7F570CF1" w:rsidR="005318C5" w:rsidRPr="00F458A0" w:rsidDel="00A17716" w:rsidRDefault="005318C5" w:rsidP="001B133F">
            <w:pPr>
              <w:pStyle w:val="TableText"/>
              <w:rPr>
                <w:del w:id="96948" w:author="Author"/>
              </w:rPr>
            </w:pPr>
            <w:del w:id="96949" w:author="Author">
              <w:r w:rsidRPr="00F458A0" w:rsidDel="00A17716">
                <w:delText>R</w:delText>
              </w:r>
            </w:del>
          </w:p>
        </w:tc>
      </w:tr>
      <w:tr w:rsidR="005318C5" w:rsidRPr="00F458A0" w:rsidDel="00A17716" w14:paraId="326872F5" w14:textId="76184240" w:rsidTr="00771B28">
        <w:trPr>
          <w:cantSplit/>
          <w:del w:id="9695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AA65BF" w14:textId="7A38CAC9" w:rsidR="005318C5" w:rsidRPr="00F458A0" w:rsidDel="00A17716" w:rsidRDefault="005318C5" w:rsidP="001B133F">
            <w:pPr>
              <w:pStyle w:val="TableText"/>
              <w:rPr>
                <w:del w:id="96951" w:author="Author"/>
              </w:rPr>
            </w:pPr>
            <w:del w:id="96952"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E1FF6" w14:textId="6FC87142" w:rsidR="005318C5" w:rsidRPr="00F458A0" w:rsidDel="00A17716" w:rsidRDefault="005318C5" w:rsidP="001B133F">
            <w:pPr>
              <w:pStyle w:val="TableText"/>
              <w:rPr>
                <w:del w:id="96953" w:author="Author"/>
              </w:rPr>
            </w:pPr>
            <w:del w:id="96954" w:author="Author">
              <w:r w:rsidRPr="00F458A0" w:rsidDel="00A17716">
                <w:delText>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ECF675" w14:textId="77ADF512" w:rsidR="005318C5" w:rsidRPr="00F458A0" w:rsidDel="00A17716" w:rsidRDefault="005318C5" w:rsidP="001B133F">
            <w:pPr>
              <w:pStyle w:val="TableText"/>
              <w:rPr>
                <w:del w:id="96955" w:author="Author"/>
              </w:rPr>
            </w:pPr>
            <w:del w:id="96956" w:author="Author">
              <w:r w:rsidRPr="00F458A0" w:rsidDel="00A17716">
                <w:delText>Organiz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7DB65" w14:textId="679FBCBB" w:rsidR="005318C5" w:rsidRPr="00F458A0" w:rsidDel="00A17716" w:rsidRDefault="005318C5" w:rsidP="001B133F">
            <w:pPr>
              <w:pStyle w:val="TableText"/>
              <w:rPr>
                <w:del w:id="96957" w:author="Author"/>
              </w:rPr>
            </w:pPr>
            <w:del w:id="96958" w:author="Author">
              <w:r w:rsidRPr="00F458A0" w:rsidDel="00A17716">
                <w:delText>R</w:delText>
              </w:r>
            </w:del>
          </w:p>
        </w:tc>
      </w:tr>
      <w:tr w:rsidR="005318C5" w:rsidRPr="00F458A0" w:rsidDel="00A17716" w14:paraId="584DB27D" w14:textId="56E4EBA5" w:rsidTr="00771B28">
        <w:trPr>
          <w:cantSplit/>
          <w:del w:id="9695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0EDC7F" w14:textId="1BB275CE" w:rsidR="005318C5" w:rsidRPr="00F458A0" w:rsidDel="00A17716" w:rsidRDefault="005318C5" w:rsidP="001B133F">
            <w:pPr>
              <w:pStyle w:val="TableText"/>
              <w:rPr>
                <w:del w:id="96960" w:author="Author"/>
              </w:rPr>
            </w:pPr>
            <w:del w:id="96961"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2DD685" w14:textId="285E30AF" w:rsidR="005318C5" w:rsidRPr="00F458A0" w:rsidDel="00A17716" w:rsidRDefault="005318C5" w:rsidP="001B133F">
            <w:pPr>
              <w:pStyle w:val="TableText"/>
              <w:rPr>
                <w:del w:id="96962" w:author="Author"/>
              </w:rPr>
            </w:pPr>
            <w:del w:id="96963" w:author="Author">
              <w:r w:rsidRPr="00F458A0" w:rsidDel="00A17716">
                <w:delText>Group</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B72D3" w14:textId="407E830A" w:rsidR="005318C5" w:rsidRPr="00F458A0" w:rsidDel="00A17716" w:rsidRDefault="005318C5" w:rsidP="001B133F">
            <w:pPr>
              <w:pStyle w:val="TableText"/>
              <w:rPr>
                <w:del w:id="96964" w:author="Author"/>
              </w:rPr>
            </w:pPr>
            <w:del w:id="96965"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0DF92" w14:textId="5075EBD3" w:rsidR="005318C5" w:rsidRPr="00F458A0" w:rsidDel="00A17716" w:rsidRDefault="005318C5" w:rsidP="001B133F">
            <w:pPr>
              <w:pStyle w:val="TableText"/>
              <w:rPr>
                <w:del w:id="96966" w:author="Author"/>
              </w:rPr>
            </w:pPr>
            <w:del w:id="96967" w:author="Author">
              <w:r w:rsidRPr="00F458A0" w:rsidDel="00A17716">
                <w:delText>R</w:delText>
              </w:r>
            </w:del>
          </w:p>
        </w:tc>
      </w:tr>
      <w:tr w:rsidR="005318C5" w:rsidRPr="00F458A0" w:rsidDel="00A17716" w14:paraId="67FC4086" w14:textId="48865D19" w:rsidTr="00771B28">
        <w:trPr>
          <w:cantSplit/>
          <w:del w:id="9696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54612" w14:textId="27310BA9" w:rsidR="005318C5" w:rsidRPr="00F458A0" w:rsidDel="00A17716" w:rsidRDefault="005318C5" w:rsidP="001B133F">
            <w:pPr>
              <w:pStyle w:val="TableText"/>
              <w:rPr>
                <w:del w:id="96969" w:author="Author"/>
              </w:rPr>
            </w:pPr>
            <w:del w:id="96970"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DE028" w14:textId="1F990965" w:rsidR="005318C5" w:rsidRPr="00F458A0" w:rsidDel="00A17716" w:rsidRDefault="005318C5" w:rsidP="001B133F">
            <w:pPr>
              <w:pStyle w:val="TableText"/>
              <w:rPr>
                <w:del w:id="96971" w:author="Author"/>
              </w:rPr>
            </w:pPr>
            <w:del w:id="96972" w:author="Author">
              <w:r w:rsidRPr="00F458A0" w:rsidDel="00A17716">
                <w:delText>Sour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D1A2C" w14:textId="199E3CD4" w:rsidR="005318C5" w:rsidRPr="00F458A0" w:rsidDel="00A17716" w:rsidRDefault="005318C5" w:rsidP="001B133F">
            <w:pPr>
              <w:pStyle w:val="TableText"/>
              <w:rPr>
                <w:del w:id="96973" w:author="Author"/>
              </w:rPr>
            </w:pPr>
            <w:del w:id="96974" w:author="Author">
              <w:r w:rsidRPr="00F458A0" w:rsidDel="00A17716">
                <w:delText>Coverag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1FA4D" w14:textId="66904A7C" w:rsidR="005318C5" w:rsidRPr="00F458A0" w:rsidDel="00A17716" w:rsidRDefault="005318C5" w:rsidP="001B133F">
            <w:pPr>
              <w:pStyle w:val="TableText"/>
              <w:rPr>
                <w:del w:id="96975" w:author="Author"/>
              </w:rPr>
            </w:pPr>
            <w:del w:id="96976" w:author="Author">
              <w:r w:rsidRPr="00F458A0" w:rsidDel="00A17716">
                <w:delText>R</w:delText>
              </w:r>
            </w:del>
          </w:p>
        </w:tc>
      </w:tr>
      <w:tr w:rsidR="005318C5" w:rsidRPr="00F458A0" w:rsidDel="00A17716" w14:paraId="2DE0C60F" w14:textId="5B8504C7" w:rsidTr="00771B28">
        <w:trPr>
          <w:cantSplit/>
          <w:del w:id="9697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444BBD" w14:textId="65AE710E" w:rsidR="005318C5" w:rsidRPr="00F458A0" w:rsidDel="00A17716" w:rsidRDefault="005318C5" w:rsidP="001B133F">
            <w:pPr>
              <w:pStyle w:val="TableText"/>
              <w:rPr>
                <w:del w:id="96978" w:author="Author"/>
              </w:rPr>
            </w:pPr>
            <w:del w:id="96979"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A838C" w14:textId="70341248" w:rsidR="005318C5" w:rsidRPr="00F458A0" w:rsidDel="00A17716" w:rsidRDefault="005318C5" w:rsidP="001B133F">
            <w:pPr>
              <w:pStyle w:val="TableText"/>
              <w:rPr>
                <w:del w:id="96980" w:author="Author"/>
              </w:rPr>
            </w:pPr>
            <w:del w:id="96981" w:author="Author">
              <w:r w:rsidRPr="00F458A0" w:rsidDel="00A17716">
                <w:delText>PPNU</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595A8" w14:textId="18AE3916" w:rsidR="005318C5" w:rsidRPr="00F458A0" w:rsidDel="00A17716" w:rsidRDefault="005318C5" w:rsidP="001B133F">
            <w:pPr>
              <w:pStyle w:val="TableText"/>
              <w:rPr>
                <w:del w:id="96982"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B3B5A" w14:textId="6ED0CE3E" w:rsidR="005318C5" w:rsidRPr="00F458A0" w:rsidDel="00A17716" w:rsidRDefault="005318C5" w:rsidP="001B133F">
            <w:pPr>
              <w:pStyle w:val="TableText"/>
              <w:rPr>
                <w:del w:id="96983" w:author="Author"/>
              </w:rPr>
            </w:pPr>
            <w:del w:id="96984" w:author="Author">
              <w:r w:rsidRPr="00F458A0" w:rsidDel="00A17716">
                <w:delText>R</w:delText>
              </w:r>
            </w:del>
          </w:p>
        </w:tc>
      </w:tr>
      <w:tr w:rsidR="005318C5" w:rsidRPr="00F458A0" w:rsidDel="00A17716" w14:paraId="6E6D452E" w14:textId="64520BD5" w:rsidTr="00771B28">
        <w:trPr>
          <w:cantSplit/>
          <w:del w:id="96985"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1B098A" w14:textId="191521A2" w:rsidR="005318C5" w:rsidRPr="00F458A0" w:rsidDel="00A17716" w:rsidRDefault="005318C5" w:rsidP="001B133F">
            <w:pPr>
              <w:pStyle w:val="TableText"/>
              <w:rPr>
                <w:del w:id="96986" w:author="Author"/>
              </w:rPr>
            </w:pPr>
            <w:del w:id="96987"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49AFAC" w14:textId="5AB80770" w:rsidR="005318C5" w:rsidRPr="00F458A0" w:rsidDel="00A17716" w:rsidRDefault="005318C5" w:rsidP="001B133F">
            <w:pPr>
              <w:pStyle w:val="TableText"/>
              <w:rPr>
                <w:del w:id="96988" w:author="Author"/>
              </w:rPr>
            </w:pPr>
            <w:del w:id="96989" w:author="Author">
              <w:r w:rsidRPr="00F458A0" w:rsidDel="00A17716">
                <w:delText>Divis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550B2" w14:textId="61022761" w:rsidR="005318C5" w:rsidRPr="00F458A0" w:rsidDel="00A17716" w:rsidRDefault="005318C5" w:rsidP="001B133F">
            <w:pPr>
              <w:pStyle w:val="TableText"/>
              <w:rPr>
                <w:del w:id="96990"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59622" w14:textId="2AADB052" w:rsidR="005318C5" w:rsidRPr="00F458A0" w:rsidDel="00A17716" w:rsidRDefault="005318C5" w:rsidP="001B133F">
            <w:pPr>
              <w:pStyle w:val="TableText"/>
              <w:rPr>
                <w:del w:id="96991" w:author="Author"/>
              </w:rPr>
            </w:pPr>
            <w:del w:id="96992" w:author="Author">
              <w:r w:rsidRPr="00F458A0" w:rsidDel="00A17716">
                <w:delText>R</w:delText>
              </w:r>
            </w:del>
          </w:p>
        </w:tc>
      </w:tr>
      <w:tr w:rsidR="005318C5" w:rsidRPr="00F458A0" w:rsidDel="00A17716" w14:paraId="3B975AE5" w14:textId="52A52EC9" w:rsidTr="00771B28">
        <w:trPr>
          <w:cantSplit/>
          <w:del w:id="96993"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03E3B4" w14:textId="3A9CE69C" w:rsidR="005318C5" w:rsidRPr="00F458A0" w:rsidDel="00A17716" w:rsidRDefault="005318C5" w:rsidP="001B133F">
            <w:pPr>
              <w:pStyle w:val="TableText"/>
              <w:rPr>
                <w:del w:id="96994" w:author="Author"/>
              </w:rPr>
            </w:pPr>
            <w:del w:id="96995"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3717E" w14:textId="3047CEA8" w:rsidR="005318C5" w:rsidRPr="00F458A0" w:rsidDel="00A17716" w:rsidRDefault="005318C5" w:rsidP="001B133F">
            <w:pPr>
              <w:pStyle w:val="TableText"/>
              <w:rPr>
                <w:del w:id="96996" w:author="Author"/>
              </w:rPr>
            </w:pPr>
            <w:del w:id="96997" w:author="Author">
              <w:r w:rsidRPr="00F458A0" w:rsidDel="00A17716">
                <w:delText>Enter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5C769" w14:textId="4DCFD0A8" w:rsidR="005318C5" w:rsidRPr="00F458A0" w:rsidDel="00A17716" w:rsidRDefault="005318C5" w:rsidP="001B133F">
            <w:pPr>
              <w:pStyle w:val="TableText"/>
              <w:rPr>
                <w:del w:id="96998" w:author="Author"/>
              </w:rPr>
            </w:pPr>
            <w:del w:id="96999"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002C6" w14:textId="38849DC4" w:rsidR="005318C5" w:rsidRPr="00F458A0" w:rsidDel="00A17716" w:rsidRDefault="005318C5" w:rsidP="001B133F">
            <w:pPr>
              <w:pStyle w:val="TableText"/>
              <w:rPr>
                <w:del w:id="97000" w:author="Author"/>
              </w:rPr>
            </w:pPr>
            <w:del w:id="97001" w:author="Author">
              <w:r w:rsidRPr="00F458A0" w:rsidDel="00A17716">
                <w:delText>R</w:delText>
              </w:r>
            </w:del>
          </w:p>
        </w:tc>
      </w:tr>
      <w:tr w:rsidR="005318C5" w:rsidRPr="00F458A0" w:rsidDel="00A17716" w14:paraId="58B74684" w14:textId="3CAB023C" w:rsidTr="00771B28">
        <w:trPr>
          <w:cantSplit/>
          <w:del w:id="9700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86CB6C" w14:textId="2600B2E8" w:rsidR="005318C5" w:rsidRPr="00F458A0" w:rsidDel="00A17716" w:rsidRDefault="005318C5" w:rsidP="001B133F">
            <w:pPr>
              <w:pStyle w:val="TableText"/>
              <w:rPr>
                <w:del w:id="97003" w:author="Author"/>
              </w:rPr>
            </w:pPr>
            <w:del w:id="97004"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6CBF9" w14:textId="03DC389D" w:rsidR="005318C5" w:rsidRPr="00F458A0" w:rsidDel="00A17716" w:rsidRDefault="005318C5" w:rsidP="001B133F">
            <w:pPr>
              <w:pStyle w:val="TableText"/>
              <w:rPr>
                <w:del w:id="97005" w:author="Author"/>
              </w:rPr>
            </w:pPr>
            <w:del w:id="97006" w:author="Author">
              <w:r w:rsidRPr="00F458A0" w:rsidDel="00A17716">
                <w:delText>Date Ente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BCBDA" w14:textId="327499B5" w:rsidR="005318C5" w:rsidRPr="00F458A0" w:rsidDel="00A17716" w:rsidRDefault="005318C5" w:rsidP="001B133F">
            <w:pPr>
              <w:pStyle w:val="TableText"/>
              <w:rPr>
                <w:del w:id="9700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082D1B" w14:textId="3E3970D9" w:rsidR="005318C5" w:rsidRPr="00F458A0" w:rsidDel="00A17716" w:rsidRDefault="005318C5" w:rsidP="001B133F">
            <w:pPr>
              <w:pStyle w:val="TableText"/>
              <w:rPr>
                <w:del w:id="97008" w:author="Author"/>
              </w:rPr>
            </w:pPr>
            <w:del w:id="97009" w:author="Author">
              <w:r w:rsidRPr="00F458A0" w:rsidDel="00A17716">
                <w:delText>R</w:delText>
              </w:r>
            </w:del>
          </w:p>
        </w:tc>
      </w:tr>
      <w:tr w:rsidR="005318C5" w:rsidRPr="00F458A0" w:rsidDel="00A17716" w14:paraId="7DCB2DCE" w14:textId="591777C5" w:rsidTr="00771B28">
        <w:trPr>
          <w:cantSplit/>
          <w:del w:id="9701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190A67" w14:textId="078183A1" w:rsidR="005318C5" w:rsidRPr="00F458A0" w:rsidDel="00A17716" w:rsidRDefault="005318C5" w:rsidP="001B133F">
            <w:pPr>
              <w:pStyle w:val="TableText"/>
              <w:rPr>
                <w:del w:id="97011" w:author="Author"/>
              </w:rPr>
            </w:pPr>
            <w:del w:id="97012"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B0B9BA" w14:textId="0EA36413" w:rsidR="005318C5" w:rsidRPr="00F458A0" w:rsidDel="00A17716" w:rsidRDefault="005318C5" w:rsidP="001B133F">
            <w:pPr>
              <w:pStyle w:val="TableText"/>
              <w:rPr>
                <w:del w:id="97013" w:author="Author"/>
              </w:rPr>
            </w:pPr>
            <w:del w:id="97014" w:author="Author">
              <w:r w:rsidRPr="00F458A0" w:rsidDel="00A17716">
                <w:delText>Updated By</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D20A21" w14:textId="2D42E34D" w:rsidR="005318C5" w:rsidRPr="00F458A0" w:rsidDel="00A17716" w:rsidRDefault="005318C5" w:rsidP="001B133F">
            <w:pPr>
              <w:pStyle w:val="TableText"/>
              <w:rPr>
                <w:del w:id="97015" w:author="Author"/>
              </w:rPr>
            </w:pPr>
            <w:del w:id="97016"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B940B" w14:textId="7A16D5DD" w:rsidR="005318C5" w:rsidRPr="00F458A0" w:rsidDel="00A17716" w:rsidRDefault="005318C5" w:rsidP="001B133F">
            <w:pPr>
              <w:pStyle w:val="TableText"/>
              <w:rPr>
                <w:del w:id="97017" w:author="Author"/>
              </w:rPr>
            </w:pPr>
            <w:del w:id="97018" w:author="Author">
              <w:r w:rsidRPr="00F458A0" w:rsidDel="00A17716">
                <w:delText>R</w:delText>
              </w:r>
            </w:del>
          </w:p>
        </w:tc>
      </w:tr>
      <w:tr w:rsidR="005318C5" w:rsidRPr="00F458A0" w:rsidDel="00A17716" w14:paraId="52A47D85" w14:textId="4FE45BF3" w:rsidTr="00771B28">
        <w:trPr>
          <w:cantSplit/>
          <w:del w:id="97019"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A9206F" w14:textId="745A9D66" w:rsidR="005318C5" w:rsidRPr="00F458A0" w:rsidDel="00A17716" w:rsidRDefault="005318C5" w:rsidP="001B133F">
            <w:pPr>
              <w:pStyle w:val="TableText"/>
              <w:rPr>
                <w:del w:id="97020" w:author="Author"/>
              </w:rPr>
            </w:pPr>
            <w:del w:id="97021" w:author="Author">
              <w:r w:rsidRPr="00F458A0" w:rsidDel="00A17716">
                <w:delText>Entries Entered B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E320B" w14:textId="0B8F1C4F" w:rsidR="005318C5" w:rsidRPr="00F458A0" w:rsidDel="00A17716" w:rsidRDefault="005318C5" w:rsidP="001B133F">
            <w:pPr>
              <w:pStyle w:val="TableText"/>
              <w:rPr>
                <w:del w:id="97022" w:author="Author"/>
              </w:rPr>
            </w:pPr>
            <w:del w:id="97023" w:author="Author">
              <w:r w:rsidRPr="00F458A0" w:rsidDel="00A17716">
                <w:delText>Date Updat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2A33E" w14:textId="0C3DC77D" w:rsidR="005318C5" w:rsidRPr="00F458A0" w:rsidDel="00A17716" w:rsidRDefault="005318C5" w:rsidP="001B133F">
            <w:pPr>
              <w:pStyle w:val="TableText"/>
              <w:rPr>
                <w:del w:id="97024"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9D53CB" w14:textId="391AB025" w:rsidR="005318C5" w:rsidRPr="00F458A0" w:rsidDel="00A17716" w:rsidRDefault="005318C5" w:rsidP="001B133F">
            <w:pPr>
              <w:pStyle w:val="TableText"/>
              <w:rPr>
                <w:del w:id="97025" w:author="Author"/>
              </w:rPr>
            </w:pPr>
            <w:del w:id="97026" w:author="Author">
              <w:r w:rsidRPr="00F458A0" w:rsidDel="00A17716">
                <w:delText>R</w:delText>
              </w:r>
            </w:del>
          </w:p>
        </w:tc>
      </w:tr>
    </w:tbl>
    <w:p w14:paraId="0B702B04" w14:textId="1F7418E9" w:rsidR="005318C5" w:rsidRPr="00F458A0" w:rsidDel="00A17716" w:rsidRDefault="004F1542" w:rsidP="004F1542">
      <w:pPr>
        <w:pStyle w:val="Caption"/>
        <w:rPr>
          <w:del w:id="97027" w:author="Author"/>
        </w:rPr>
      </w:pPr>
      <w:bookmarkStart w:id="97028" w:name="_Toc475439896"/>
      <w:bookmarkStart w:id="97029" w:name="_Toc481658941"/>
      <w:del w:id="97030"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4</w:delText>
        </w:r>
        <w:r w:rsidR="007E0421" w:rsidDel="00A17716">
          <w:rPr>
            <w:b w:val="0"/>
            <w:bCs w:val="0"/>
            <w:noProof/>
          </w:rPr>
          <w:fldChar w:fldCharType="end"/>
        </w:r>
        <w:r w:rsidRPr="00F458A0" w:rsidDel="00A17716">
          <w:delText>: Entries Accepted By Report</w:delText>
        </w:r>
        <w:bookmarkEnd w:id="97028"/>
        <w:bookmarkEnd w:id="97029"/>
        <w:r w:rsidRPr="00F458A0" w:rsidDel="00A17716">
          <w:delText xml:space="preserve"> </w:delText>
        </w:r>
      </w:del>
    </w:p>
    <w:p w14:paraId="692EE7CE" w14:textId="5E0C8549" w:rsidR="005318C5" w:rsidRPr="00F458A0" w:rsidDel="00A17716" w:rsidRDefault="005318C5" w:rsidP="005318C5">
      <w:pPr>
        <w:pStyle w:val="NormalWeb"/>
        <w:rPr>
          <w:del w:id="97031" w:author="Author"/>
          <w:rFonts w:eastAsiaTheme="minorEastAsia"/>
        </w:rPr>
      </w:pPr>
      <w:del w:id="97032" w:author="Author">
        <w:r w:rsidRPr="00F458A0" w:rsidDel="00A17716">
          <w:rPr>
            <w:noProof/>
            <w:color w:val="000000"/>
          </w:rPr>
          <w:drawing>
            <wp:inline distT="0" distB="0" distL="0" distR="0" wp14:anchorId="1001E64C" wp14:editId="33ECB7AB">
              <wp:extent cx="4457700" cy="2628900"/>
              <wp:effectExtent l="0" t="0" r="0" b="0"/>
              <wp:docPr id="30" name="Picture 30" descr="d5ef50491856f7264042696c81deb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5ef50491856f7264042696c81deb4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del>
    </w:p>
    <w:p w14:paraId="477FC23F" w14:textId="2CAF22FE" w:rsidR="005318C5" w:rsidRPr="00F458A0" w:rsidDel="00A17716" w:rsidRDefault="004F1542" w:rsidP="004F1542">
      <w:pPr>
        <w:pStyle w:val="Caption"/>
        <w:rPr>
          <w:del w:id="97033" w:author="Author"/>
        </w:rPr>
      </w:pPr>
      <w:bookmarkStart w:id="97034" w:name="_Toc475439541"/>
      <w:bookmarkStart w:id="97035" w:name="_Toc475439897"/>
      <w:bookmarkStart w:id="97036" w:name="_Toc481659124"/>
      <w:del w:id="97037" w:author="Author">
        <w:r w:rsidRPr="00F458A0" w:rsidDel="00A17716">
          <w:delText xml:space="preserve">Table </w:delText>
        </w:r>
        <w:r w:rsidR="007E0421" w:rsidDel="00A17716">
          <w:rPr>
            <w:b w:val="0"/>
            <w:bCs w:val="0"/>
          </w:rPr>
          <w:fldChar w:fldCharType="begin"/>
        </w:r>
        <w:r w:rsidR="007E0421" w:rsidDel="00A17716">
          <w:delInstrText xml:space="preserve"> SEQ Table \* ARABIC </w:delInstrText>
        </w:r>
        <w:r w:rsidR="007E0421" w:rsidDel="00A17716">
          <w:rPr>
            <w:b w:val="0"/>
            <w:bCs w:val="0"/>
          </w:rPr>
          <w:fldChar w:fldCharType="separate"/>
        </w:r>
        <w:r w:rsidR="005F01D3" w:rsidDel="00A17716">
          <w:rPr>
            <w:noProof/>
          </w:rPr>
          <w:delText>179</w:delText>
        </w:r>
        <w:r w:rsidR="007E0421" w:rsidDel="00A17716">
          <w:rPr>
            <w:b w:val="0"/>
            <w:bCs w:val="0"/>
            <w:noProof/>
          </w:rPr>
          <w:fldChar w:fldCharType="end"/>
        </w:r>
        <w:r w:rsidRPr="00F458A0" w:rsidDel="00A17716">
          <w:delText>: C</w:delText>
        </w:r>
        <w:r w:rsidR="005318C5" w:rsidRPr="00F458A0" w:rsidDel="00A17716">
          <w:delText>ombined Productivity Report</w:delText>
        </w:r>
        <w:bookmarkEnd w:id="97034"/>
        <w:bookmarkEnd w:id="97035"/>
        <w:bookmarkEnd w:id="97036"/>
      </w:del>
    </w:p>
    <w:tbl>
      <w:tblPr>
        <w:tblW w:w="0" w:type="auto"/>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2925"/>
        <w:gridCol w:w="1880"/>
        <w:gridCol w:w="1623"/>
        <w:gridCol w:w="1250"/>
      </w:tblGrid>
      <w:tr w:rsidR="005318C5" w:rsidRPr="00F458A0" w:rsidDel="00A17716" w14:paraId="5A4A29FE" w14:textId="517956B7" w:rsidTr="002C7AC9">
        <w:trPr>
          <w:cantSplit/>
          <w:tblHeader/>
          <w:del w:id="97038" w:author="Author"/>
        </w:trPr>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0B4BC0C2" w14:textId="55DE2697" w:rsidR="005318C5" w:rsidRPr="00F458A0" w:rsidDel="00A17716" w:rsidRDefault="005318C5" w:rsidP="00771B28">
            <w:pPr>
              <w:jc w:val="center"/>
              <w:rPr>
                <w:del w:id="97039" w:author="Author"/>
                <w:b/>
                <w:bCs/>
                <w:color w:val="FFFFFF" w:themeColor="background1"/>
                <w:sz w:val="22"/>
                <w:szCs w:val="22"/>
              </w:rPr>
            </w:pPr>
            <w:del w:id="97040" w:author="Author">
              <w:r w:rsidRPr="00F458A0" w:rsidDel="00A17716">
                <w:rPr>
                  <w:b/>
                  <w:bCs/>
                  <w:color w:val="FFFFFF" w:themeColor="background1"/>
                  <w:sz w:val="22"/>
                  <w:szCs w:val="22"/>
                </w:rPr>
                <w:delText>ICB Report</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742E8C18" w14:textId="467B5129" w:rsidR="005318C5" w:rsidRPr="00F458A0" w:rsidDel="00A17716" w:rsidRDefault="005318C5" w:rsidP="00771B28">
            <w:pPr>
              <w:jc w:val="center"/>
              <w:rPr>
                <w:del w:id="97041" w:author="Author"/>
                <w:b/>
                <w:bCs/>
                <w:color w:val="FFFFFF" w:themeColor="background1"/>
                <w:sz w:val="22"/>
                <w:szCs w:val="22"/>
              </w:rPr>
            </w:pPr>
            <w:del w:id="97042" w:author="Author">
              <w:r w:rsidRPr="00F458A0" w:rsidDel="00A17716">
                <w:rPr>
                  <w:b/>
                  <w:bCs/>
                  <w:color w:val="FFFFFF" w:themeColor="background1"/>
                  <w:sz w:val="22"/>
                  <w:szCs w:val="22"/>
                </w:rPr>
                <w:delText>Item</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38C168B5" w14:textId="152EC848" w:rsidR="005318C5" w:rsidRPr="00F458A0" w:rsidDel="00A17716" w:rsidRDefault="00D27D50" w:rsidP="00771B28">
            <w:pPr>
              <w:jc w:val="center"/>
              <w:rPr>
                <w:del w:id="97043" w:author="Author"/>
                <w:b/>
                <w:bCs/>
                <w:color w:val="FFFFFF" w:themeColor="background1"/>
                <w:sz w:val="22"/>
                <w:szCs w:val="22"/>
              </w:rPr>
            </w:pPr>
            <w:del w:id="97044" w:author="Author">
              <w:r w:rsidRPr="00F458A0" w:rsidDel="00A17716">
                <w:rPr>
                  <w:b/>
                  <w:bCs/>
                  <w:color w:val="FFFFFF" w:themeColor="background1"/>
                  <w:sz w:val="22"/>
                  <w:szCs w:val="22"/>
                </w:rPr>
                <w:delText xml:space="preserve">FHIR Resource </w:delText>
              </w:r>
            </w:del>
          </w:p>
        </w:tc>
        <w:tc>
          <w:tcPr>
            <w:tcW w:w="0" w:type="auto"/>
            <w:tcBorders>
              <w:top w:val="single" w:sz="6" w:space="0" w:color="auto"/>
              <w:left w:val="single" w:sz="6" w:space="0" w:color="auto"/>
              <w:bottom w:val="single" w:sz="6" w:space="0" w:color="auto"/>
              <w:right w:val="single" w:sz="6" w:space="0" w:color="auto"/>
            </w:tcBorders>
            <w:shd w:val="clear" w:color="auto" w:fill="365F91" w:themeFill="accent1" w:themeFillShade="BF"/>
            <w:tcMar>
              <w:top w:w="75" w:type="dxa"/>
              <w:left w:w="75" w:type="dxa"/>
              <w:bottom w:w="75" w:type="dxa"/>
              <w:right w:w="75" w:type="dxa"/>
            </w:tcMar>
            <w:vAlign w:val="center"/>
            <w:hideMark/>
          </w:tcPr>
          <w:p w14:paraId="6EDAC87C" w14:textId="3EC61DFD" w:rsidR="005318C5" w:rsidRPr="00F458A0" w:rsidDel="00A17716" w:rsidRDefault="005318C5" w:rsidP="00771B28">
            <w:pPr>
              <w:jc w:val="center"/>
              <w:rPr>
                <w:del w:id="97045" w:author="Author"/>
                <w:b/>
                <w:bCs/>
                <w:color w:val="FFFFFF" w:themeColor="background1"/>
                <w:sz w:val="22"/>
                <w:szCs w:val="22"/>
              </w:rPr>
            </w:pPr>
            <w:del w:id="97046" w:author="Author">
              <w:r w:rsidRPr="00F458A0" w:rsidDel="00A17716">
                <w:rPr>
                  <w:b/>
                  <w:bCs/>
                  <w:color w:val="FFFFFF" w:themeColor="background1"/>
                  <w:sz w:val="22"/>
                  <w:szCs w:val="22"/>
                </w:rPr>
                <w:delText>Read/Write</w:delText>
              </w:r>
            </w:del>
          </w:p>
        </w:tc>
      </w:tr>
      <w:tr w:rsidR="005318C5" w:rsidRPr="00F458A0" w:rsidDel="00A17716" w14:paraId="392A2D0A" w14:textId="66A5C54F" w:rsidTr="002C7AC9">
        <w:trPr>
          <w:del w:id="97047"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9D34E" w14:textId="37008239" w:rsidR="005318C5" w:rsidRPr="00F458A0" w:rsidDel="00A17716" w:rsidRDefault="005318C5" w:rsidP="001B133F">
            <w:pPr>
              <w:pStyle w:val="TableText"/>
              <w:rPr>
                <w:del w:id="97048" w:author="Author"/>
              </w:rPr>
            </w:pPr>
            <w:del w:id="97049"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C55F7" w14:textId="29909315" w:rsidR="005318C5" w:rsidRPr="00F458A0" w:rsidDel="00A17716" w:rsidRDefault="005318C5" w:rsidP="001B133F">
            <w:pPr>
              <w:pStyle w:val="TableText"/>
              <w:rPr>
                <w:del w:id="97050" w:author="Author"/>
              </w:rPr>
            </w:pPr>
            <w:del w:id="97051" w:author="Author">
              <w:r w:rsidRPr="00F458A0" w:rsidDel="00A17716">
                <w:delText>Clinic</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ABD86" w14:textId="2A676652" w:rsidR="005318C5" w:rsidRPr="00F458A0" w:rsidDel="00A17716" w:rsidRDefault="005318C5" w:rsidP="001B133F">
            <w:pPr>
              <w:pStyle w:val="TableText"/>
              <w:rPr>
                <w:del w:id="97052" w:author="Author"/>
              </w:rPr>
            </w:pPr>
            <w:del w:id="97053" w:author="Author">
              <w:r w:rsidRPr="00F458A0" w:rsidDel="00A17716">
                <w:delText>Locati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57A85" w14:textId="5BCD1B86" w:rsidR="005318C5" w:rsidRPr="00F458A0" w:rsidDel="00A17716" w:rsidRDefault="005318C5" w:rsidP="001B133F">
            <w:pPr>
              <w:pStyle w:val="TableText"/>
              <w:rPr>
                <w:del w:id="97054" w:author="Author"/>
              </w:rPr>
            </w:pPr>
            <w:del w:id="97055" w:author="Author">
              <w:r w:rsidRPr="00F458A0" w:rsidDel="00A17716">
                <w:delText>R</w:delText>
              </w:r>
            </w:del>
          </w:p>
        </w:tc>
      </w:tr>
      <w:tr w:rsidR="005318C5" w:rsidRPr="00F458A0" w:rsidDel="00A17716" w14:paraId="68656875" w14:textId="6DBE2879" w:rsidTr="002C7AC9">
        <w:trPr>
          <w:del w:id="9705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EA19D" w14:textId="16B78FEE" w:rsidR="005318C5" w:rsidRPr="00F458A0" w:rsidDel="00A17716" w:rsidRDefault="005318C5" w:rsidP="001B133F">
            <w:pPr>
              <w:pStyle w:val="TableText"/>
              <w:rPr>
                <w:del w:id="97057" w:author="Author"/>
              </w:rPr>
            </w:pPr>
            <w:del w:id="97058"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5ADABB" w14:textId="1B196C4A" w:rsidR="005318C5" w:rsidRPr="00F458A0" w:rsidDel="00A17716" w:rsidRDefault="005318C5" w:rsidP="001B133F">
            <w:pPr>
              <w:pStyle w:val="TableText"/>
              <w:rPr>
                <w:del w:id="97059" w:author="Author"/>
              </w:rPr>
            </w:pPr>
            <w:del w:id="97060" w:author="Author">
              <w:r w:rsidRPr="00F458A0" w:rsidDel="00A17716">
                <w:delText>User</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5F17B" w14:textId="395C1528" w:rsidR="005318C5" w:rsidRPr="00F458A0" w:rsidDel="00A17716" w:rsidRDefault="005318C5" w:rsidP="001B133F">
            <w:pPr>
              <w:pStyle w:val="TableText"/>
              <w:rPr>
                <w:del w:id="97061" w:author="Author"/>
              </w:rPr>
            </w:pPr>
            <w:del w:id="97062" w:author="Author">
              <w:r w:rsidRPr="00F458A0" w:rsidDel="00A17716">
                <w:delText>Person</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DC257" w14:textId="1CA47F8E" w:rsidR="005318C5" w:rsidRPr="00F458A0" w:rsidDel="00A17716" w:rsidRDefault="005318C5" w:rsidP="001B133F">
            <w:pPr>
              <w:pStyle w:val="TableText"/>
              <w:rPr>
                <w:del w:id="97063" w:author="Author"/>
              </w:rPr>
            </w:pPr>
          </w:p>
        </w:tc>
      </w:tr>
      <w:tr w:rsidR="005318C5" w:rsidRPr="00F458A0" w:rsidDel="00A17716" w14:paraId="7C079ACA" w14:textId="27B8BBF0" w:rsidTr="002C7AC9">
        <w:trPr>
          <w:del w:id="9706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653D14" w14:textId="3323AB82" w:rsidR="005318C5" w:rsidRPr="00F458A0" w:rsidDel="00A17716" w:rsidRDefault="005318C5" w:rsidP="001B133F">
            <w:pPr>
              <w:pStyle w:val="TableText"/>
              <w:rPr>
                <w:del w:id="97065" w:author="Author"/>
              </w:rPr>
            </w:pPr>
            <w:del w:id="97066"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E4E34F" w14:textId="083EA3F2" w:rsidR="005318C5" w:rsidRPr="00F458A0" w:rsidDel="00A17716" w:rsidRDefault="005318C5" w:rsidP="001B133F">
            <w:pPr>
              <w:pStyle w:val="TableText"/>
              <w:rPr>
                <w:del w:id="97067" w:author="Author"/>
              </w:rPr>
            </w:pPr>
            <w:del w:id="97068" w:author="Author">
              <w:r w:rsidRPr="00F458A0" w:rsidDel="00A17716">
                <w:delText>Total O</w:delText>
              </w:r>
              <w:r w:rsidR="005F7A99" w:rsidRPr="00F458A0" w:rsidDel="00A17716">
                <w:delText>p</w:delText>
              </w:r>
              <w:r w:rsidRPr="00F458A0" w:rsidDel="00A17716">
                <w:delText>portunit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12CA2" w14:textId="66242E03" w:rsidR="005318C5" w:rsidRPr="00F458A0" w:rsidDel="00A17716" w:rsidRDefault="005318C5" w:rsidP="001B133F">
            <w:pPr>
              <w:pStyle w:val="TableText"/>
              <w:rPr>
                <w:del w:id="9706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4A2204" w14:textId="150624A6" w:rsidR="005318C5" w:rsidRPr="00F458A0" w:rsidDel="00A17716" w:rsidRDefault="005318C5" w:rsidP="001B133F">
            <w:pPr>
              <w:pStyle w:val="TableText"/>
              <w:rPr>
                <w:del w:id="97070" w:author="Author"/>
              </w:rPr>
            </w:pPr>
            <w:del w:id="97071" w:author="Author">
              <w:r w:rsidRPr="00F458A0" w:rsidDel="00A17716">
                <w:delText>R</w:delText>
              </w:r>
            </w:del>
          </w:p>
        </w:tc>
      </w:tr>
      <w:tr w:rsidR="005318C5" w:rsidRPr="00F458A0" w:rsidDel="00A17716" w14:paraId="6215F07F" w14:textId="00774AC8" w:rsidTr="002C7AC9">
        <w:trPr>
          <w:del w:id="9707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CA1F15" w14:textId="750EB289" w:rsidR="005318C5" w:rsidRPr="00F458A0" w:rsidDel="00A17716" w:rsidRDefault="005318C5" w:rsidP="001B133F">
            <w:pPr>
              <w:pStyle w:val="TableText"/>
              <w:rPr>
                <w:del w:id="97073" w:author="Author"/>
              </w:rPr>
            </w:pPr>
            <w:del w:id="97074"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75174" w14:textId="4FE4357E" w:rsidR="005318C5" w:rsidRPr="00F458A0" w:rsidDel="00A17716" w:rsidRDefault="005318C5" w:rsidP="001B133F">
            <w:pPr>
              <w:pStyle w:val="TableText"/>
              <w:rPr>
                <w:del w:id="97075" w:author="Author"/>
              </w:rPr>
            </w:pPr>
            <w:del w:id="97076" w:author="Author">
              <w:r w:rsidRPr="00F458A0" w:rsidDel="00A17716">
                <w:delText>Total Entrie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CAD66" w14:textId="00E50934" w:rsidR="005318C5" w:rsidRPr="00F458A0" w:rsidDel="00A17716" w:rsidRDefault="005318C5" w:rsidP="001B133F">
            <w:pPr>
              <w:pStyle w:val="TableText"/>
              <w:rPr>
                <w:del w:id="9707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B50F39" w14:textId="6D9ECEFA" w:rsidR="005318C5" w:rsidRPr="00F458A0" w:rsidDel="00A17716" w:rsidRDefault="005318C5" w:rsidP="001B133F">
            <w:pPr>
              <w:pStyle w:val="TableText"/>
              <w:rPr>
                <w:del w:id="97078" w:author="Author"/>
              </w:rPr>
            </w:pPr>
            <w:del w:id="97079" w:author="Author">
              <w:r w:rsidRPr="00F458A0" w:rsidDel="00A17716">
                <w:delText>R</w:delText>
              </w:r>
            </w:del>
          </w:p>
        </w:tc>
      </w:tr>
      <w:tr w:rsidR="005318C5" w:rsidRPr="00F458A0" w:rsidDel="00A17716" w14:paraId="4C9C0D1C" w14:textId="2637CD98" w:rsidTr="002C7AC9">
        <w:trPr>
          <w:del w:id="97080"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B81C76" w14:textId="7B7C8058" w:rsidR="005318C5" w:rsidRPr="00F458A0" w:rsidDel="00A17716" w:rsidRDefault="005318C5" w:rsidP="001B133F">
            <w:pPr>
              <w:pStyle w:val="TableText"/>
              <w:rPr>
                <w:del w:id="97081" w:author="Author"/>
              </w:rPr>
            </w:pPr>
            <w:del w:id="97082"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28E362" w14:textId="725497D1" w:rsidR="005318C5" w:rsidRPr="00F458A0" w:rsidDel="00A17716" w:rsidRDefault="005318C5" w:rsidP="001B133F">
            <w:pPr>
              <w:pStyle w:val="TableText"/>
              <w:rPr>
                <w:del w:id="97083" w:author="Author"/>
              </w:rPr>
            </w:pPr>
            <w:del w:id="97084" w:author="Author">
              <w:r w:rsidRPr="00F458A0" w:rsidDel="00A17716">
                <w:delText>% Captured</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82501" w14:textId="32512F3A" w:rsidR="005318C5" w:rsidRPr="00F458A0" w:rsidDel="00A17716" w:rsidRDefault="005318C5" w:rsidP="001B133F">
            <w:pPr>
              <w:pStyle w:val="TableText"/>
              <w:rPr>
                <w:del w:id="97085"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081AF" w14:textId="6F8D991D" w:rsidR="005318C5" w:rsidRPr="00F458A0" w:rsidDel="00A17716" w:rsidRDefault="005318C5" w:rsidP="001B133F">
            <w:pPr>
              <w:pStyle w:val="TableText"/>
              <w:rPr>
                <w:del w:id="97086" w:author="Author"/>
              </w:rPr>
            </w:pPr>
            <w:del w:id="97087" w:author="Author">
              <w:r w:rsidRPr="00F458A0" w:rsidDel="00A17716">
                <w:delText>R</w:delText>
              </w:r>
            </w:del>
          </w:p>
        </w:tc>
      </w:tr>
      <w:tr w:rsidR="005318C5" w:rsidRPr="00F458A0" w:rsidDel="00A17716" w14:paraId="7E93270A" w14:textId="1F1368DB" w:rsidTr="002C7AC9">
        <w:trPr>
          <w:del w:id="97088"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FD2CD" w14:textId="45D714F6" w:rsidR="005318C5" w:rsidRPr="00F458A0" w:rsidDel="00A17716" w:rsidRDefault="005318C5" w:rsidP="001B133F">
            <w:pPr>
              <w:pStyle w:val="TableText"/>
              <w:rPr>
                <w:del w:id="97089" w:author="Author"/>
              </w:rPr>
            </w:pPr>
            <w:del w:id="97090"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6BDF8" w14:textId="674C0BEA" w:rsidR="005318C5" w:rsidRPr="00F458A0" w:rsidDel="00A17716" w:rsidRDefault="005318C5" w:rsidP="001B133F">
            <w:pPr>
              <w:pStyle w:val="TableText"/>
              <w:rPr>
                <w:del w:id="97091" w:author="Author"/>
              </w:rPr>
            </w:pPr>
            <w:del w:id="97092" w:author="Author">
              <w:r w:rsidRPr="00F458A0" w:rsidDel="00A17716">
                <w:delText>Total No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228F1D" w14:textId="6B71F515" w:rsidR="005318C5" w:rsidRPr="00F458A0" w:rsidDel="00A17716" w:rsidRDefault="005318C5" w:rsidP="001B133F">
            <w:pPr>
              <w:pStyle w:val="TableText"/>
              <w:rPr>
                <w:del w:id="97093"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911F9" w14:textId="0DD4281C" w:rsidR="005318C5" w:rsidRPr="00F458A0" w:rsidDel="00A17716" w:rsidRDefault="005318C5" w:rsidP="001B133F">
            <w:pPr>
              <w:pStyle w:val="TableText"/>
              <w:rPr>
                <w:del w:id="97094" w:author="Author"/>
              </w:rPr>
            </w:pPr>
            <w:del w:id="97095" w:author="Author">
              <w:r w:rsidRPr="00F458A0" w:rsidDel="00A17716">
                <w:delText>R</w:delText>
              </w:r>
            </w:del>
          </w:p>
        </w:tc>
      </w:tr>
      <w:tr w:rsidR="005318C5" w:rsidRPr="00F458A0" w:rsidDel="00A17716" w14:paraId="352650EA" w14:textId="77E07370" w:rsidTr="002C7AC9">
        <w:trPr>
          <w:del w:id="97096"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DA391" w14:textId="46AA5341" w:rsidR="005318C5" w:rsidRPr="00F458A0" w:rsidDel="00A17716" w:rsidRDefault="005318C5" w:rsidP="001B133F">
            <w:pPr>
              <w:pStyle w:val="TableText"/>
              <w:rPr>
                <w:del w:id="97097" w:author="Author"/>
              </w:rPr>
            </w:pPr>
            <w:del w:id="97098"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88D21C" w14:textId="73F602DD" w:rsidR="005318C5" w:rsidRPr="00F458A0" w:rsidDel="00A17716" w:rsidRDefault="005318C5" w:rsidP="001B133F">
            <w:pPr>
              <w:pStyle w:val="TableText"/>
              <w:rPr>
                <w:del w:id="97099" w:author="Author"/>
              </w:rPr>
            </w:pPr>
            <w:del w:id="97100" w:author="Author">
              <w:r w:rsidRPr="00F458A0" w:rsidDel="00A17716">
                <w:delText>% No Insurance</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F14D52" w14:textId="3FD8C59B" w:rsidR="005318C5" w:rsidRPr="00F458A0" w:rsidDel="00A17716" w:rsidRDefault="005318C5" w:rsidP="001B133F">
            <w:pPr>
              <w:pStyle w:val="TableText"/>
              <w:rPr>
                <w:del w:id="97101"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3011C4" w14:textId="7A21A5BE" w:rsidR="005318C5" w:rsidRPr="00F458A0" w:rsidDel="00A17716" w:rsidRDefault="005318C5" w:rsidP="001B133F">
            <w:pPr>
              <w:pStyle w:val="TableText"/>
              <w:rPr>
                <w:del w:id="97102" w:author="Author"/>
              </w:rPr>
            </w:pPr>
            <w:del w:id="97103" w:author="Author">
              <w:r w:rsidRPr="00F458A0" w:rsidDel="00A17716">
                <w:delText>R</w:delText>
              </w:r>
            </w:del>
          </w:p>
        </w:tc>
      </w:tr>
      <w:tr w:rsidR="005318C5" w:rsidRPr="00F458A0" w:rsidDel="00A17716" w14:paraId="2AACCD93" w14:textId="5B838A06" w:rsidTr="002C7AC9">
        <w:trPr>
          <w:del w:id="97104"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AEA24" w14:textId="78B994FB" w:rsidR="005318C5" w:rsidRPr="00F458A0" w:rsidDel="00A17716" w:rsidRDefault="005318C5" w:rsidP="001B133F">
            <w:pPr>
              <w:pStyle w:val="TableText"/>
              <w:rPr>
                <w:del w:id="97105" w:author="Author"/>
              </w:rPr>
            </w:pPr>
            <w:del w:id="97106"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52558" w14:textId="029566C9" w:rsidR="005318C5" w:rsidRPr="00F458A0" w:rsidDel="00A17716" w:rsidRDefault="005318C5" w:rsidP="001B133F">
            <w:pPr>
              <w:pStyle w:val="TableText"/>
              <w:rPr>
                <w:del w:id="97107" w:author="Author"/>
              </w:rPr>
            </w:pPr>
            <w:del w:id="97108" w:author="Author">
              <w:r w:rsidRPr="00F458A0" w:rsidDel="00A17716">
                <w:delText>Total Excep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678A2" w14:textId="3894DB67" w:rsidR="005318C5" w:rsidRPr="00F458A0" w:rsidDel="00A17716" w:rsidRDefault="005318C5" w:rsidP="001B133F">
            <w:pPr>
              <w:pStyle w:val="TableText"/>
              <w:rPr>
                <w:del w:id="97109"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6ECC9E" w14:textId="41B1C29B" w:rsidR="005318C5" w:rsidRPr="00F458A0" w:rsidDel="00A17716" w:rsidRDefault="005318C5" w:rsidP="001B133F">
            <w:pPr>
              <w:pStyle w:val="TableText"/>
              <w:rPr>
                <w:del w:id="97110" w:author="Author"/>
              </w:rPr>
            </w:pPr>
            <w:del w:id="97111" w:author="Author">
              <w:r w:rsidRPr="00F458A0" w:rsidDel="00A17716">
                <w:delText>R</w:delText>
              </w:r>
            </w:del>
          </w:p>
        </w:tc>
      </w:tr>
      <w:tr w:rsidR="005318C5" w:rsidRPr="00F458A0" w:rsidDel="00A17716" w14:paraId="61378A9D" w14:textId="6868F633" w:rsidTr="002C7AC9">
        <w:trPr>
          <w:del w:id="97112" w:author="Autho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5743C3" w14:textId="60530096" w:rsidR="005318C5" w:rsidRPr="00F458A0" w:rsidDel="00A17716" w:rsidRDefault="005318C5" w:rsidP="001B133F">
            <w:pPr>
              <w:pStyle w:val="TableText"/>
              <w:rPr>
                <w:del w:id="97113" w:author="Author"/>
              </w:rPr>
            </w:pPr>
            <w:del w:id="97114" w:author="Author">
              <w:r w:rsidRPr="00F458A0" w:rsidDel="00A17716">
                <w:delText>Combined Producitivity Report</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CF74FF" w14:textId="6B4A76B9" w:rsidR="005318C5" w:rsidRPr="00F458A0" w:rsidDel="00A17716" w:rsidRDefault="005318C5" w:rsidP="001B133F">
            <w:pPr>
              <w:pStyle w:val="TableText"/>
              <w:rPr>
                <w:del w:id="97115" w:author="Author"/>
              </w:rPr>
            </w:pPr>
            <w:del w:id="97116" w:author="Author">
              <w:r w:rsidRPr="00F458A0" w:rsidDel="00A17716">
                <w:delText>% Exceptions</w:delText>
              </w:r>
            </w:del>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8165B" w14:textId="22B97731" w:rsidR="005318C5" w:rsidRPr="00F458A0" w:rsidDel="00A17716" w:rsidRDefault="005318C5" w:rsidP="001B133F">
            <w:pPr>
              <w:pStyle w:val="TableText"/>
              <w:rPr>
                <w:del w:id="97117" w:author="Author"/>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0E71FB" w14:textId="401E6080" w:rsidR="005318C5" w:rsidRPr="00F458A0" w:rsidDel="00A17716" w:rsidRDefault="005318C5" w:rsidP="001B133F">
            <w:pPr>
              <w:pStyle w:val="TableText"/>
              <w:rPr>
                <w:del w:id="97118" w:author="Author"/>
              </w:rPr>
            </w:pPr>
            <w:del w:id="97119" w:author="Author">
              <w:r w:rsidRPr="00F458A0" w:rsidDel="00A17716">
                <w:delText>R</w:delText>
              </w:r>
            </w:del>
          </w:p>
        </w:tc>
      </w:tr>
    </w:tbl>
    <w:p w14:paraId="2ACDA079" w14:textId="6F3FEA90" w:rsidR="005318C5" w:rsidRPr="00F458A0" w:rsidDel="00A17716" w:rsidRDefault="005318C5" w:rsidP="004F1542">
      <w:pPr>
        <w:pStyle w:val="Caption"/>
        <w:rPr>
          <w:del w:id="97120" w:author="Author"/>
        </w:rPr>
      </w:pPr>
      <w:del w:id="97121" w:author="Author">
        <w:r w:rsidRPr="00F458A0" w:rsidDel="00A17716">
          <w:br/>
        </w:r>
        <w:bookmarkStart w:id="97122" w:name="_Toc475439898"/>
        <w:bookmarkStart w:id="97123" w:name="_Toc481658942"/>
        <w:r w:rsidR="004F1542"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5</w:delText>
        </w:r>
        <w:r w:rsidR="007E0421" w:rsidDel="00A17716">
          <w:rPr>
            <w:b w:val="0"/>
            <w:bCs w:val="0"/>
            <w:noProof/>
          </w:rPr>
          <w:fldChar w:fldCharType="end"/>
        </w:r>
        <w:r w:rsidR="004F1542" w:rsidRPr="00F458A0" w:rsidDel="00A17716">
          <w:delText>: Combined Productivity Report</w:delText>
        </w:r>
        <w:bookmarkEnd w:id="97122"/>
        <w:bookmarkEnd w:id="97123"/>
        <w:r w:rsidR="004F1542" w:rsidRPr="00F458A0" w:rsidDel="00A17716">
          <w:delText xml:space="preserve"> </w:delText>
        </w:r>
      </w:del>
    </w:p>
    <w:p w14:paraId="2D9209F7" w14:textId="0FC38780" w:rsidR="005318C5" w:rsidRPr="00F458A0" w:rsidDel="00A17716" w:rsidRDefault="005318C5" w:rsidP="005318C5">
      <w:pPr>
        <w:rPr>
          <w:del w:id="97124" w:author="Author"/>
        </w:rPr>
      </w:pPr>
      <w:commentRangeStart w:id="97125"/>
      <w:del w:id="97126" w:author="Author">
        <w:r w:rsidRPr="00F458A0" w:rsidDel="00A17716">
          <w:rPr>
            <w:noProof/>
            <w:color w:val="000000"/>
          </w:rPr>
          <w:drawing>
            <wp:inline distT="0" distB="0" distL="0" distR="0" wp14:anchorId="1B4EEE98" wp14:editId="0E0FB60E">
              <wp:extent cx="4445419" cy="2971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9abff1262529b6eae619cbc09491166"/>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445419" cy="2971800"/>
                      </a:xfrm>
                      <a:prstGeom prst="rect">
                        <a:avLst/>
                      </a:prstGeom>
                      <a:noFill/>
                      <a:ln>
                        <a:noFill/>
                      </a:ln>
                    </pic:spPr>
                  </pic:pic>
                </a:graphicData>
              </a:graphic>
            </wp:inline>
          </w:drawing>
        </w:r>
        <w:commentRangeEnd w:id="97125"/>
        <w:r w:rsidR="00DD6F28" w:rsidDel="00A17716">
          <w:rPr>
            <w:rStyle w:val="CommentReference"/>
          </w:rPr>
          <w:commentReference w:id="97125"/>
        </w:r>
      </w:del>
    </w:p>
    <w:p w14:paraId="5695118F" w14:textId="5B3200D5" w:rsidR="005318C5" w:rsidRPr="00F458A0" w:rsidDel="00A17716" w:rsidRDefault="005318C5" w:rsidP="005318C5">
      <w:pPr>
        <w:rPr>
          <w:del w:id="97127" w:author="Author"/>
        </w:rPr>
      </w:pPr>
    </w:p>
    <w:p w14:paraId="2FCF8A12" w14:textId="2856C239" w:rsidR="008A3D94" w:rsidRPr="00F458A0" w:rsidDel="00A17716" w:rsidRDefault="008A3D94" w:rsidP="006E6790">
      <w:pPr>
        <w:pStyle w:val="Heading2"/>
        <w:rPr>
          <w:del w:id="97128" w:author="Author"/>
        </w:rPr>
      </w:pPr>
      <w:bookmarkStart w:id="97129" w:name="_Toc381778484"/>
      <w:bookmarkStart w:id="97130" w:name="_Toc481658871"/>
      <w:del w:id="97131" w:author="Author">
        <w:r w:rsidRPr="00F458A0" w:rsidDel="00A17716">
          <w:delText>Navigation Hierarchy</w:delText>
        </w:r>
        <w:bookmarkEnd w:id="97129"/>
        <w:bookmarkEnd w:id="97130"/>
      </w:del>
    </w:p>
    <w:p w14:paraId="47F09653" w14:textId="726332A7" w:rsidR="008A3D94" w:rsidRPr="00F458A0" w:rsidDel="00A17716" w:rsidRDefault="005318C5" w:rsidP="005318C5">
      <w:pPr>
        <w:rPr>
          <w:del w:id="97132" w:author="Author"/>
        </w:rPr>
      </w:pPr>
      <w:del w:id="97133" w:author="Author">
        <w:r w:rsidRPr="00F458A0" w:rsidDel="00A17716">
          <w:delText xml:space="preserve">The navigation structure </w:delText>
        </w:r>
        <w:r w:rsidR="00E2519F" w:rsidRPr="00F458A0" w:rsidDel="00A17716">
          <w:delText>for MCCF EDI TAS has not been designed at this time. As the designs of the navigation structure is finalized, the details in this section will be updated.</w:delText>
        </w:r>
      </w:del>
    </w:p>
    <w:p w14:paraId="73C3DA6C" w14:textId="6984F8A9" w:rsidR="005318C5" w:rsidRPr="00F458A0" w:rsidDel="00A17716" w:rsidRDefault="008A3D94" w:rsidP="006E6790">
      <w:pPr>
        <w:pStyle w:val="Heading3"/>
        <w:rPr>
          <w:del w:id="97134" w:author="Author"/>
        </w:rPr>
      </w:pPr>
      <w:bookmarkStart w:id="97135" w:name="_Toc481658872"/>
      <w:bookmarkStart w:id="97136" w:name="_Toc381778485"/>
      <w:del w:id="97137" w:author="Author">
        <w:r w:rsidRPr="00F458A0" w:rsidDel="00A17716">
          <w:delText>Screen</w:delText>
        </w:r>
        <w:r w:rsidR="005318C5" w:rsidRPr="00F458A0" w:rsidDel="00A17716">
          <w:delText>s</w:delText>
        </w:r>
        <w:bookmarkEnd w:id="97135"/>
        <w:r w:rsidRPr="00F458A0" w:rsidDel="00A17716">
          <w:delText xml:space="preserve"> </w:delText>
        </w:r>
        <w:bookmarkEnd w:id="97136"/>
      </w:del>
    </w:p>
    <w:p w14:paraId="3B9F4D22" w14:textId="07301599" w:rsidR="00AC3973" w:rsidRPr="00F458A0" w:rsidDel="00A17716" w:rsidRDefault="005318C5" w:rsidP="005318C5">
      <w:pPr>
        <w:rPr>
          <w:del w:id="97138" w:author="Author"/>
        </w:rPr>
      </w:pPr>
      <w:del w:id="97139" w:author="Author">
        <w:r w:rsidRPr="00F458A0" w:rsidDel="00A17716">
          <w:delText xml:space="preserve">The </w:delText>
        </w:r>
        <w:r w:rsidR="00AC3973" w:rsidRPr="00F458A0" w:rsidDel="00A17716">
          <w:delText>screens for the MCCF EDI TAS will initially follow the existing transaction application screens. Below are the screens for eBilling and eInsurance. More detail is included in the Service Integration Flow section. As the designs of the individual screens are final</w:delText>
        </w:r>
        <w:r w:rsidR="00E2519F" w:rsidRPr="00F458A0" w:rsidDel="00A17716">
          <w:delText>ized, the details in this section will be updated.</w:delText>
        </w:r>
      </w:del>
    </w:p>
    <w:p w14:paraId="695EDA68" w14:textId="1CBD94F6" w:rsidR="008A3D94" w:rsidRPr="00F458A0" w:rsidDel="00A17716" w:rsidRDefault="00AC3973" w:rsidP="005F7A99">
      <w:pPr>
        <w:pStyle w:val="StepIntro"/>
        <w:rPr>
          <w:del w:id="97140" w:author="Author"/>
        </w:rPr>
      </w:pPr>
      <w:del w:id="97141" w:author="Author">
        <w:r w:rsidRPr="00F458A0" w:rsidDel="00A17716">
          <w:delText>eBilling Screens</w:delText>
        </w:r>
        <w:r w:rsidR="005318C5" w:rsidRPr="00F458A0" w:rsidDel="00A17716">
          <w:delText xml:space="preserve"> </w:delText>
        </w:r>
      </w:del>
    </w:p>
    <w:p w14:paraId="76EDA570" w14:textId="4C917E49" w:rsidR="00AC3973" w:rsidRPr="00F458A0" w:rsidDel="00A17716" w:rsidRDefault="00AC3973" w:rsidP="00AC3973">
      <w:pPr>
        <w:rPr>
          <w:del w:id="97142" w:author="Author"/>
        </w:rPr>
      </w:pPr>
      <w:del w:id="97143" w:author="Author">
        <w:r w:rsidRPr="00F458A0" w:rsidDel="00A17716">
          <w:delText>The diagrams below show the screens used currently for eBilling processes as well as the data used on each screen.</w:delText>
        </w:r>
      </w:del>
    </w:p>
    <w:p w14:paraId="15F0BBD7" w14:textId="674A1419" w:rsidR="004F1542" w:rsidRPr="00F458A0" w:rsidDel="00A17716" w:rsidRDefault="004F1542" w:rsidP="004F1542">
      <w:pPr>
        <w:pStyle w:val="Caption"/>
        <w:rPr>
          <w:del w:id="97144" w:author="Author"/>
        </w:rPr>
      </w:pPr>
      <w:bookmarkStart w:id="97145" w:name="_Toc475439899"/>
      <w:bookmarkStart w:id="97146" w:name="_Toc481658943"/>
      <w:del w:id="97147"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6</w:delText>
        </w:r>
        <w:r w:rsidR="007E0421" w:rsidDel="00A17716">
          <w:rPr>
            <w:b w:val="0"/>
            <w:bCs w:val="0"/>
            <w:noProof/>
          </w:rPr>
          <w:fldChar w:fldCharType="end"/>
        </w:r>
        <w:r w:rsidRPr="00F458A0" w:rsidDel="00A17716">
          <w:delText>: eBilling Claims Processing Flow</w:delText>
        </w:r>
        <w:bookmarkEnd w:id="97145"/>
        <w:bookmarkEnd w:id="97146"/>
      </w:del>
    </w:p>
    <w:p w14:paraId="4F62EE36" w14:textId="21BCE178" w:rsidR="00A87B3E" w:rsidRPr="00F458A0" w:rsidDel="00A17716" w:rsidRDefault="00A87B3E" w:rsidP="005318C5">
      <w:pPr>
        <w:rPr>
          <w:del w:id="97148" w:author="Author"/>
        </w:rPr>
      </w:pPr>
      <w:del w:id="97149" w:author="Author">
        <w:r w:rsidRPr="00F458A0" w:rsidDel="00A17716">
          <w:rPr>
            <w:noProof/>
          </w:rPr>
          <w:drawing>
            <wp:inline distT="0" distB="0" distL="0" distR="0" wp14:anchorId="05D55752" wp14:editId="6483932B">
              <wp:extent cx="5943600" cy="352488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524885"/>
                      </a:xfrm>
                      <a:prstGeom prst="rect">
                        <a:avLst/>
                      </a:prstGeom>
                    </pic:spPr>
                  </pic:pic>
                </a:graphicData>
              </a:graphic>
            </wp:inline>
          </w:drawing>
        </w:r>
      </w:del>
    </w:p>
    <w:p w14:paraId="02C960CE" w14:textId="66228D30" w:rsidR="00530B04" w:rsidRPr="00F458A0" w:rsidDel="00A17716" w:rsidRDefault="00530B04" w:rsidP="00530B04">
      <w:pPr>
        <w:rPr>
          <w:del w:id="97150" w:author="Author"/>
        </w:rPr>
      </w:pPr>
      <w:bookmarkStart w:id="97151" w:name="_Toc475439900"/>
    </w:p>
    <w:p w14:paraId="215975EB" w14:textId="5E2D28E4" w:rsidR="004F1542" w:rsidRPr="00F458A0" w:rsidDel="00A17716" w:rsidRDefault="004F1542" w:rsidP="004F1542">
      <w:pPr>
        <w:pStyle w:val="Caption"/>
        <w:rPr>
          <w:del w:id="97152" w:author="Author"/>
        </w:rPr>
      </w:pPr>
      <w:bookmarkStart w:id="97153" w:name="_Toc481658944"/>
      <w:del w:id="97154"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7</w:delText>
        </w:r>
        <w:r w:rsidR="007E0421" w:rsidDel="00A17716">
          <w:rPr>
            <w:b w:val="0"/>
            <w:bCs w:val="0"/>
            <w:noProof/>
          </w:rPr>
          <w:fldChar w:fldCharType="end"/>
        </w:r>
        <w:r w:rsidRPr="00F458A0" w:rsidDel="00A17716">
          <w:delText>: Requests for Additional Information Processing</w:delText>
        </w:r>
        <w:bookmarkEnd w:id="97151"/>
        <w:bookmarkEnd w:id="97153"/>
      </w:del>
    </w:p>
    <w:p w14:paraId="000D8C38" w14:textId="1ADCD399" w:rsidR="00A87B3E" w:rsidRPr="00F458A0" w:rsidDel="00A17716" w:rsidRDefault="00A87B3E" w:rsidP="005318C5">
      <w:pPr>
        <w:rPr>
          <w:del w:id="97155" w:author="Author"/>
        </w:rPr>
      </w:pPr>
      <w:del w:id="97156" w:author="Author">
        <w:r w:rsidRPr="00F458A0" w:rsidDel="00A17716">
          <w:rPr>
            <w:noProof/>
          </w:rPr>
          <w:drawing>
            <wp:inline distT="0" distB="0" distL="0" distR="0" wp14:anchorId="26B1C32C" wp14:editId="0C992DB4">
              <wp:extent cx="5943600" cy="225107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251075"/>
                      </a:xfrm>
                      <a:prstGeom prst="rect">
                        <a:avLst/>
                      </a:prstGeom>
                    </pic:spPr>
                  </pic:pic>
                </a:graphicData>
              </a:graphic>
            </wp:inline>
          </w:drawing>
        </w:r>
      </w:del>
    </w:p>
    <w:p w14:paraId="22C8FDA3" w14:textId="7C3903B9" w:rsidR="004F1542" w:rsidRPr="00F458A0" w:rsidDel="00A17716" w:rsidRDefault="004F1542" w:rsidP="004F1542">
      <w:pPr>
        <w:pStyle w:val="Caption"/>
        <w:rPr>
          <w:del w:id="97157" w:author="Author"/>
        </w:rPr>
      </w:pPr>
      <w:bookmarkStart w:id="97158" w:name="_Toc475439901"/>
      <w:bookmarkStart w:id="97159" w:name="_Toc481658945"/>
      <w:del w:id="97160" w:author="Author">
        <w:r w:rsidRPr="00F458A0" w:rsidDel="00A17716">
          <w:delText xml:space="preserve">Figure </w:delText>
        </w:r>
        <w:r w:rsidR="007E0421" w:rsidDel="00A17716">
          <w:rPr>
            <w:b w:val="0"/>
            <w:bCs w:val="0"/>
          </w:rPr>
          <w:fldChar w:fldCharType="begin"/>
        </w:r>
        <w:r w:rsidR="007E0421" w:rsidDel="00A17716">
          <w:delInstrText xml:space="preserve"> SEQ Figure \* ARABIC </w:delInstrText>
        </w:r>
        <w:r w:rsidR="007E0421" w:rsidDel="00A17716">
          <w:rPr>
            <w:b w:val="0"/>
            <w:bCs w:val="0"/>
          </w:rPr>
          <w:fldChar w:fldCharType="separate"/>
        </w:r>
        <w:r w:rsidR="008E5575" w:rsidDel="00A17716">
          <w:rPr>
            <w:noProof/>
          </w:rPr>
          <w:delText>88</w:delText>
        </w:r>
        <w:r w:rsidR="007E0421" w:rsidDel="00A17716">
          <w:rPr>
            <w:b w:val="0"/>
            <w:bCs w:val="0"/>
            <w:noProof/>
          </w:rPr>
          <w:fldChar w:fldCharType="end"/>
        </w:r>
        <w:r w:rsidRPr="00F458A0" w:rsidDel="00A17716">
          <w:delText xml:space="preserve">: Service Review Request </w:delText>
        </w:r>
        <w:r w:rsidR="005F7A99" w:rsidRPr="00F458A0" w:rsidDel="00A17716">
          <w:delText>and</w:delText>
        </w:r>
        <w:r w:rsidRPr="00F458A0" w:rsidDel="00A17716">
          <w:delText xml:space="preserve"> Response Processing</w:delText>
        </w:r>
        <w:bookmarkEnd w:id="97158"/>
        <w:bookmarkEnd w:id="97159"/>
      </w:del>
    </w:p>
    <w:p w14:paraId="13B72006" w14:textId="61EACE4C" w:rsidR="00A87B3E" w:rsidRPr="00F458A0" w:rsidDel="00A17716" w:rsidRDefault="00A87B3E" w:rsidP="005318C5">
      <w:pPr>
        <w:rPr>
          <w:del w:id="97161" w:author="Author"/>
        </w:rPr>
      </w:pPr>
      <w:del w:id="97162" w:author="Author">
        <w:r w:rsidRPr="00F458A0" w:rsidDel="00A17716">
          <w:rPr>
            <w:noProof/>
          </w:rPr>
          <w:drawing>
            <wp:inline distT="0" distB="0" distL="0" distR="0" wp14:anchorId="6B7B0723" wp14:editId="73869FF2">
              <wp:extent cx="5943600" cy="4639945"/>
              <wp:effectExtent l="0" t="0" r="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4639945"/>
                      </a:xfrm>
                      <a:prstGeom prst="rect">
                        <a:avLst/>
                      </a:prstGeom>
                    </pic:spPr>
                  </pic:pic>
                </a:graphicData>
              </a:graphic>
            </wp:inline>
          </w:drawing>
        </w:r>
      </w:del>
    </w:p>
    <w:p w14:paraId="73544411" w14:textId="7C09B650" w:rsidR="00A87B3E" w:rsidRPr="00F458A0" w:rsidDel="00A17716" w:rsidRDefault="00AC3973" w:rsidP="005F7A99">
      <w:pPr>
        <w:pStyle w:val="StepIntro"/>
        <w:rPr>
          <w:del w:id="97163" w:author="Author"/>
        </w:rPr>
      </w:pPr>
      <w:del w:id="97164" w:author="Author">
        <w:r w:rsidRPr="00F458A0" w:rsidDel="00A17716">
          <w:delText>eInsurance Screens</w:delText>
        </w:r>
      </w:del>
    </w:p>
    <w:p w14:paraId="02C441BB" w14:textId="51CA394D" w:rsidR="00BE21C8" w:rsidRPr="00F458A0" w:rsidDel="00A17716" w:rsidRDefault="00BE21C8" w:rsidP="00BE21C8">
      <w:pPr>
        <w:rPr>
          <w:del w:id="97165" w:author="Author"/>
        </w:rPr>
      </w:pPr>
      <w:del w:id="97166" w:author="Author">
        <w:r w:rsidRPr="00F458A0" w:rsidDel="00A17716">
          <w:delText>The screens used for eInsurance currently are listed below</w:delText>
        </w:r>
        <w:r w:rsidR="004F1542" w:rsidRPr="00F458A0" w:rsidDel="00A17716">
          <w:delText>:</w:delText>
        </w:r>
      </w:del>
    </w:p>
    <w:p w14:paraId="3E1A58A8" w14:textId="56052374" w:rsidR="00AC3973" w:rsidRPr="00F458A0" w:rsidDel="00A17716" w:rsidRDefault="00AC3973" w:rsidP="007E0421">
      <w:pPr>
        <w:pStyle w:val="ListParagraph"/>
        <w:numPr>
          <w:ilvl w:val="0"/>
          <w:numId w:val="40"/>
        </w:numPr>
        <w:rPr>
          <w:del w:id="97167" w:author="Author"/>
        </w:rPr>
      </w:pPr>
      <w:del w:id="97168" w:author="Author">
        <w:r w:rsidRPr="00F458A0" w:rsidDel="00A17716">
          <w:delText>EI Request Electronic Insurance Inquiry</w:delText>
        </w:r>
      </w:del>
    </w:p>
    <w:p w14:paraId="13C807F1" w14:textId="1E2DEE56" w:rsidR="00AC3973" w:rsidRPr="00F458A0" w:rsidDel="00A17716" w:rsidRDefault="00AC3973" w:rsidP="007E0421">
      <w:pPr>
        <w:pStyle w:val="ListParagraph"/>
        <w:numPr>
          <w:ilvl w:val="0"/>
          <w:numId w:val="40"/>
        </w:numPr>
        <w:rPr>
          <w:del w:id="97169" w:author="Author"/>
        </w:rPr>
      </w:pPr>
      <w:del w:id="97170" w:author="Author">
        <w:r w:rsidRPr="00F458A0" w:rsidDel="00A17716">
          <w:delText>eIV Insurance Request Screen</w:delText>
        </w:r>
      </w:del>
    </w:p>
    <w:p w14:paraId="7BE56A09" w14:textId="631D20DF" w:rsidR="00AC3973" w:rsidRPr="00F458A0" w:rsidDel="00A17716" w:rsidRDefault="00AC3973" w:rsidP="007E0421">
      <w:pPr>
        <w:pStyle w:val="ListParagraph"/>
        <w:numPr>
          <w:ilvl w:val="0"/>
          <w:numId w:val="40"/>
        </w:numPr>
        <w:rPr>
          <w:del w:id="97171" w:author="Author"/>
        </w:rPr>
      </w:pPr>
      <w:del w:id="97172" w:author="Author">
        <w:r w:rsidRPr="00F458A0" w:rsidDel="00A17716">
          <w:delText>Patient Update Tab</w:delText>
        </w:r>
      </w:del>
    </w:p>
    <w:p w14:paraId="2B21D208" w14:textId="6F82FDB9" w:rsidR="00AC3973" w:rsidRPr="00F458A0" w:rsidDel="00A17716" w:rsidRDefault="00AC3973" w:rsidP="007E0421">
      <w:pPr>
        <w:pStyle w:val="ListParagraph"/>
        <w:numPr>
          <w:ilvl w:val="0"/>
          <w:numId w:val="40"/>
        </w:numPr>
        <w:rPr>
          <w:del w:id="97173" w:author="Author"/>
        </w:rPr>
      </w:pPr>
      <w:del w:id="97174" w:author="Author">
        <w:r w:rsidRPr="00F458A0" w:rsidDel="00A17716">
          <w:delText>Patient Policy</w:delText>
        </w:r>
      </w:del>
    </w:p>
    <w:p w14:paraId="4B835300" w14:textId="0F4CA5EF" w:rsidR="00AC3973" w:rsidRPr="00F458A0" w:rsidDel="00A17716" w:rsidRDefault="00AC3973" w:rsidP="007E0421">
      <w:pPr>
        <w:pStyle w:val="ListParagraph"/>
        <w:numPr>
          <w:ilvl w:val="0"/>
          <w:numId w:val="40"/>
        </w:numPr>
        <w:rPr>
          <w:del w:id="97175" w:author="Author"/>
        </w:rPr>
      </w:pPr>
      <w:del w:id="97176" w:author="Author">
        <w:r w:rsidRPr="00F458A0" w:rsidDel="00A17716">
          <w:delText>Buffer Entry</w:delText>
        </w:r>
      </w:del>
    </w:p>
    <w:p w14:paraId="0813F587" w14:textId="6531C6EA" w:rsidR="00AC3973" w:rsidRPr="00F458A0" w:rsidDel="00A17716" w:rsidRDefault="00AC3973" w:rsidP="007E0421">
      <w:pPr>
        <w:pStyle w:val="ListParagraph"/>
        <w:numPr>
          <w:ilvl w:val="0"/>
          <w:numId w:val="40"/>
        </w:numPr>
        <w:rPr>
          <w:del w:id="97177" w:author="Author"/>
        </w:rPr>
      </w:pPr>
      <w:del w:id="97178" w:author="Author">
        <w:r w:rsidRPr="00F458A0" w:rsidDel="00A17716">
          <w:delText>Select Patient</w:delText>
        </w:r>
      </w:del>
    </w:p>
    <w:p w14:paraId="00BEFD4F" w14:textId="41A8FCF6" w:rsidR="00AC3973" w:rsidRPr="00F458A0" w:rsidDel="00A17716" w:rsidRDefault="00AC3973" w:rsidP="007E0421">
      <w:pPr>
        <w:pStyle w:val="ListParagraph"/>
        <w:numPr>
          <w:ilvl w:val="0"/>
          <w:numId w:val="40"/>
        </w:numPr>
        <w:rPr>
          <w:del w:id="97179" w:author="Author"/>
        </w:rPr>
      </w:pPr>
      <w:del w:id="97180" w:author="Author">
        <w:r w:rsidRPr="00F458A0" w:rsidDel="00A17716">
          <w:delText>Select Location</w:delText>
        </w:r>
      </w:del>
    </w:p>
    <w:p w14:paraId="3A087B31" w14:textId="0AFD502C" w:rsidR="00AC3973" w:rsidRPr="00F458A0" w:rsidDel="00A17716" w:rsidRDefault="00AC3973" w:rsidP="007E0421">
      <w:pPr>
        <w:pStyle w:val="ListParagraph"/>
        <w:numPr>
          <w:ilvl w:val="0"/>
          <w:numId w:val="40"/>
        </w:numPr>
        <w:rPr>
          <w:del w:id="97181" w:author="Author"/>
        </w:rPr>
      </w:pPr>
      <w:del w:id="97182" w:author="Author">
        <w:r w:rsidRPr="00F458A0" w:rsidDel="00A17716">
          <w:delText>Insurance Buffer</w:delText>
        </w:r>
      </w:del>
    </w:p>
    <w:p w14:paraId="726AE92E" w14:textId="32F9638E" w:rsidR="00AC3973" w:rsidRPr="00F458A0" w:rsidDel="00A17716" w:rsidRDefault="00AC3973" w:rsidP="007E0421">
      <w:pPr>
        <w:pStyle w:val="ListParagraph"/>
        <w:numPr>
          <w:ilvl w:val="0"/>
          <w:numId w:val="40"/>
        </w:numPr>
        <w:rPr>
          <w:del w:id="97183" w:author="Author"/>
        </w:rPr>
      </w:pPr>
      <w:del w:id="97184" w:author="Author">
        <w:r w:rsidRPr="00F458A0" w:rsidDel="00A17716">
          <w:delText>Insurance Company Tab</w:delText>
        </w:r>
      </w:del>
    </w:p>
    <w:p w14:paraId="0A8081F9" w14:textId="246D0193" w:rsidR="00AC3973" w:rsidRPr="00F458A0" w:rsidDel="00A17716" w:rsidRDefault="00AC3973" w:rsidP="007E0421">
      <w:pPr>
        <w:pStyle w:val="ListParagraph"/>
        <w:numPr>
          <w:ilvl w:val="0"/>
          <w:numId w:val="40"/>
        </w:numPr>
        <w:rPr>
          <w:del w:id="97185" w:author="Author"/>
        </w:rPr>
      </w:pPr>
      <w:del w:id="97186" w:author="Author">
        <w:r w:rsidRPr="00F458A0" w:rsidDel="00A17716">
          <w:delText>Insurance Company</w:delText>
        </w:r>
      </w:del>
    </w:p>
    <w:p w14:paraId="7F06F576" w14:textId="04E226B8" w:rsidR="00AC3973" w:rsidRPr="00F458A0" w:rsidDel="00A17716" w:rsidRDefault="00AC3973" w:rsidP="007E0421">
      <w:pPr>
        <w:pStyle w:val="ListParagraph"/>
        <w:numPr>
          <w:ilvl w:val="0"/>
          <w:numId w:val="40"/>
        </w:numPr>
        <w:rPr>
          <w:del w:id="97187" w:author="Author"/>
          <w:color w:val="000000"/>
        </w:rPr>
      </w:pPr>
      <w:del w:id="97188" w:author="Author">
        <w:r w:rsidRPr="00F458A0" w:rsidDel="00A17716">
          <w:rPr>
            <w:color w:val="000000"/>
          </w:rPr>
          <w:delText>Group Policy Tab</w:delText>
        </w:r>
      </w:del>
    </w:p>
    <w:p w14:paraId="49039F0F" w14:textId="72F40ACD" w:rsidR="00AC3973" w:rsidRPr="00F458A0" w:rsidDel="00A17716" w:rsidRDefault="00AC3973" w:rsidP="007E0421">
      <w:pPr>
        <w:pStyle w:val="ListParagraph"/>
        <w:numPr>
          <w:ilvl w:val="0"/>
          <w:numId w:val="40"/>
        </w:numPr>
        <w:rPr>
          <w:del w:id="97189" w:author="Author"/>
          <w:color w:val="000000"/>
        </w:rPr>
      </w:pPr>
      <w:del w:id="97190" w:author="Author">
        <w:r w:rsidRPr="00F458A0" w:rsidDel="00A17716">
          <w:rPr>
            <w:color w:val="000000"/>
          </w:rPr>
          <w:delText>Policy/Subscriber Tab</w:delText>
        </w:r>
      </w:del>
    </w:p>
    <w:p w14:paraId="2AF9F192" w14:textId="174F4FE3" w:rsidR="00AC3973" w:rsidRPr="00F458A0" w:rsidDel="00A17716" w:rsidRDefault="00AC3973" w:rsidP="007E0421">
      <w:pPr>
        <w:pStyle w:val="ListParagraph"/>
        <w:numPr>
          <w:ilvl w:val="0"/>
          <w:numId w:val="40"/>
        </w:numPr>
        <w:rPr>
          <w:del w:id="97191" w:author="Author"/>
        </w:rPr>
      </w:pPr>
      <w:del w:id="97192" w:author="Author">
        <w:r w:rsidRPr="00F458A0" w:rsidDel="00A17716">
          <w:delText>Group Plan Coverage Limitations</w:delText>
        </w:r>
      </w:del>
    </w:p>
    <w:p w14:paraId="51B52FD3" w14:textId="58B88337" w:rsidR="00AC3973" w:rsidRPr="00F458A0" w:rsidDel="00A17716" w:rsidRDefault="00AC3973" w:rsidP="007E0421">
      <w:pPr>
        <w:pStyle w:val="ListParagraph"/>
        <w:numPr>
          <w:ilvl w:val="0"/>
          <w:numId w:val="40"/>
        </w:numPr>
        <w:rPr>
          <w:del w:id="97193" w:author="Author"/>
        </w:rPr>
      </w:pPr>
      <w:del w:id="97194" w:author="Author">
        <w:r w:rsidRPr="00F458A0" w:rsidDel="00A17716">
          <w:delText>Policy Information</w:delText>
        </w:r>
      </w:del>
    </w:p>
    <w:p w14:paraId="2EF89DED" w14:textId="398EC752" w:rsidR="00AC3973" w:rsidRPr="00F458A0" w:rsidDel="00A17716" w:rsidRDefault="00AC3973" w:rsidP="007E0421">
      <w:pPr>
        <w:pStyle w:val="ListParagraph"/>
        <w:numPr>
          <w:ilvl w:val="0"/>
          <w:numId w:val="40"/>
        </w:numPr>
        <w:rPr>
          <w:del w:id="97195" w:author="Author"/>
        </w:rPr>
      </w:pPr>
      <w:del w:id="97196" w:author="Author">
        <w:r w:rsidRPr="00F458A0" w:rsidDel="00A17716">
          <w:delText>Coverage Plan Limitations Tab</w:delText>
        </w:r>
      </w:del>
    </w:p>
    <w:p w14:paraId="12CF52A2" w14:textId="358175AC" w:rsidR="00AC3973" w:rsidRPr="00F458A0" w:rsidDel="00A17716" w:rsidRDefault="00AC3973" w:rsidP="007E0421">
      <w:pPr>
        <w:pStyle w:val="ListParagraph"/>
        <w:numPr>
          <w:ilvl w:val="0"/>
          <w:numId w:val="40"/>
        </w:numPr>
        <w:rPr>
          <w:del w:id="97197" w:author="Author"/>
        </w:rPr>
      </w:pPr>
      <w:del w:id="97198" w:author="Author">
        <w:r w:rsidRPr="00F458A0" w:rsidDel="00A17716">
          <w:delText>Complete Buffer</w:delText>
        </w:r>
      </w:del>
    </w:p>
    <w:p w14:paraId="36A1D9E8" w14:textId="428C1C01" w:rsidR="00AC3973" w:rsidRPr="00F458A0" w:rsidDel="00A17716" w:rsidRDefault="00AC3973" w:rsidP="007E0421">
      <w:pPr>
        <w:pStyle w:val="ListParagraph"/>
        <w:numPr>
          <w:ilvl w:val="0"/>
          <w:numId w:val="40"/>
        </w:numPr>
        <w:rPr>
          <w:del w:id="97199" w:author="Author"/>
        </w:rPr>
      </w:pPr>
      <w:del w:id="97200" w:author="Author">
        <w:r w:rsidRPr="00F458A0" w:rsidDel="00A17716">
          <w:delText>Insurance Buffer Process</w:delText>
        </w:r>
      </w:del>
    </w:p>
    <w:p w14:paraId="7A3176F0" w14:textId="70DA9FCD" w:rsidR="00AC3973" w:rsidRPr="00F458A0" w:rsidDel="00A17716" w:rsidRDefault="00AC3973" w:rsidP="007E0421">
      <w:pPr>
        <w:pStyle w:val="ListParagraph"/>
        <w:numPr>
          <w:ilvl w:val="0"/>
          <w:numId w:val="40"/>
        </w:numPr>
        <w:rPr>
          <w:del w:id="97201" w:author="Author"/>
        </w:rPr>
      </w:pPr>
      <w:del w:id="97202" w:author="Author">
        <w:r w:rsidRPr="00F458A0" w:rsidDel="00A17716">
          <w:delText>Patient is a member of this Insurance Group/Plan</w:delText>
        </w:r>
      </w:del>
    </w:p>
    <w:p w14:paraId="56ACD756" w14:textId="0E317BD4" w:rsidR="00AC3973" w:rsidRPr="00F458A0" w:rsidDel="00A17716" w:rsidRDefault="00AC3973" w:rsidP="007E0421">
      <w:pPr>
        <w:pStyle w:val="ListParagraph"/>
        <w:numPr>
          <w:ilvl w:val="0"/>
          <w:numId w:val="40"/>
        </w:numPr>
        <w:rPr>
          <w:del w:id="97203" w:author="Author"/>
        </w:rPr>
      </w:pPr>
      <w:del w:id="97204" w:author="Author">
        <w:r w:rsidRPr="00F458A0" w:rsidDel="00A17716">
          <w:delText>Annual Benefits Data</w:delText>
        </w:r>
      </w:del>
    </w:p>
    <w:p w14:paraId="3FCDEBB6" w14:textId="1B682D57" w:rsidR="00AC3973" w:rsidRPr="00F458A0" w:rsidDel="00A17716" w:rsidRDefault="00AC3973" w:rsidP="007E0421">
      <w:pPr>
        <w:pStyle w:val="ListParagraph"/>
        <w:numPr>
          <w:ilvl w:val="0"/>
          <w:numId w:val="40"/>
        </w:numPr>
        <w:rPr>
          <w:del w:id="97205" w:author="Author"/>
        </w:rPr>
      </w:pPr>
      <w:del w:id="97206" w:author="Author">
        <w:r w:rsidRPr="00F458A0" w:rsidDel="00A17716">
          <w:delText>EDIT ANNUAL BENEFITS INFORMATION</w:delText>
        </w:r>
      </w:del>
    </w:p>
    <w:p w14:paraId="59D88D6B" w14:textId="06A0145D" w:rsidR="00AC3973" w:rsidRPr="00F458A0" w:rsidDel="00A17716" w:rsidRDefault="00AC3973" w:rsidP="007E0421">
      <w:pPr>
        <w:pStyle w:val="ListParagraph"/>
        <w:numPr>
          <w:ilvl w:val="0"/>
          <w:numId w:val="40"/>
        </w:numPr>
        <w:rPr>
          <w:del w:id="97207" w:author="Author"/>
        </w:rPr>
      </w:pPr>
      <w:del w:id="97208" w:author="Author">
        <w:r w:rsidRPr="00F458A0" w:rsidDel="00A17716">
          <w:delText>Coverage Limitations Data</w:delText>
        </w:r>
      </w:del>
    </w:p>
    <w:p w14:paraId="63B615B7" w14:textId="4639D846" w:rsidR="00AC3973" w:rsidRPr="00F458A0" w:rsidDel="00A17716" w:rsidRDefault="00AC3973" w:rsidP="007E0421">
      <w:pPr>
        <w:pStyle w:val="ListParagraph"/>
        <w:numPr>
          <w:ilvl w:val="0"/>
          <w:numId w:val="40"/>
        </w:numPr>
        <w:rPr>
          <w:del w:id="97209" w:author="Author"/>
        </w:rPr>
      </w:pPr>
      <w:del w:id="97210" w:author="Author">
        <w:r w:rsidRPr="00F458A0" w:rsidDel="00A17716">
          <w:delText>Policy Data</w:delText>
        </w:r>
      </w:del>
    </w:p>
    <w:p w14:paraId="5B6BF122" w14:textId="342AE0E1" w:rsidR="00AC3973" w:rsidRPr="00F458A0" w:rsidDel="00A17716" w:rsidRDefault="00AC3973" w:rsidP="007E0421">
      <w:pPr>
        <w:pStyle w:val="ListParagraph"/>
        <w:numPr>
          <w:ilvl w:val="0"/>
          <w:numId w:val="40"/>
        </w:numPr>
        <w:rPr>
          <w:del w:id="97211" w:author="Author"/>
        </w:rPr>
      </w:pPr>
      <w:del w:id="97212" w:author="Author">
        <w:r w:rsidRPr="00F458A0" w:rsidDel="00A17716">
          <w:delText>Edit Policy Data</w:delText>
        </w:r>
      </w:del>
    </w:p>
    <w:p w14:paraId="570E9585" w14:textId="6C01DD58" w:rsidR="00AC3973" w:rsidRPr="00F458A0" w:rsidDel="00A17716" w:rsidRDefault="00AC3973" w:rsidP="007E0421">
      <w:pPr>
        <w:pStyle w:val="ListParagraph"/>
        <w:numPr>
          <w:ilvl w:val="0"/>
          <w:numId w:val="40"/>
        </w:numPr>
        <w:rPr>
          <w:del w:id="97213" w:author="Author"/>
        </w:rPr>
      </w:pPr>
      <w:del w:id="97214" w:author="Author">
        <w:r w:rsidRPr="00F458A0" w:rsidDel="00A17716">
          <w:delText>Select the Patient Relationship to Subscriber</w:delText>
        </w:r>
      </w:del>
    </w:p>
    <w:p w14:paraId="658AE5EE" w14:textId="1E956F5C" w:rsidR="00AC3973" w:rsidRPr="00F458A0" w:rsidDel="00A17716" w:rsidRDefault="00AC3973" w:rsidP="007E0421">
      <w:pPr>
        <w:pStyle w:val="ListParagraph"/>
        <w:numPr>
          <w:ilvl w:val="0"/>
          <w:numId w:val="40"/>
        </w:numPr>
        <w:rPr>
          <w:del w:id="97215" w:author="Author"/>
        </w:rPr>
      </w:pPr>
      <w:del w:id="97216" w:author="Author">
        <w:r w:rsidRPr="00F458A0" w:rsidDel="00A17716">
          <w:delText>Patient Eligibility/Benefit data from payer</w:delText>
        </w:r>
      </w:del>
    </w:p>
    <w:p w14:paraId="1CA3DAC4" w14:textId="65DDCF99" w:rsidR="00AC3973" w:rsidRPr="00F458A0" w:rsidDel="00A17716" w:rsidRDefault="00AC3973" w:rsidP="007E0421">
      <w:pPr>
        <w:pStyle w:val="ListParagraph"/>
        <w:numPr>
          <w:ilvl w:val="0"/>
          <w:numId w:val="40"/>
        </w:numPr>
        <w:rPr>
          <w:del w:id="97217" w:author="Author"/>
        </w:rPr>
      </w:pPr>
      <w:del w:id="97218" w:author="Author">
        <w:r w:rsidRPr="00F458A0" w:rsidDel="00A17716">
          <w:delText>Changes Screen</w:delText>
        </w:r>
      </w:del>
    </w:p>
    <w:p w14:paraId="550C5BFB" w14:textId="74F9EEE5" w:rsidR="00AC3973" w:rsidRPr="00F458A0" w:rsidDel="00A17716" w:rsidRDefault="00AC3973" w:rsidP="007E0421">
      <w:pPr>
        <w:pStyle w:val="ListParagraph"/>
        <w:numPr>
          <w:ilvl w:val="0"/>
          <w:numId w:val="40"/>
        </w:numPr>
        <w:rPr>
          <w:del w:id="97219" w:author="Author"/>
        </w:rPr>
      </w:pPr>
      <w:del w:id="97220" w:author="Author">
        <w:r w:rsidRPr="00F458A0" w:rsidDel="00A17716">
          <w:delText>Reject</w:delText>
        </w:r>
      </w:del>
    </w:p>
    <w:p w14:paraId="563190A9" w14:textId="334EBA48" w:rsidR="00AC3973" w:rsidRPr="00F458A0" w:rsidDel="00A17716" w:rsidRDefault="00AC3973" w:rsidP="007E0421">
      <w:pPr>
        <w:pStyle w:val="ListParagraph"/>
        <w:numPr>
          <w:ilvl w:val="0"/>
          <w:numId w:val="40"/>
        </w:numPr>
        <w:rPr>
          <w:del w:id="97221" w:author="Author"/>
        </w:rPr>
      </w:pPr>
      <w:del w:id="97222" w:author="Author">
        <w:r w:rsidRPr="00F458A0" w:rsidDel="00A17716">
          <w:delText>Insurance Buffer Entry</w:delText>
        </w:r>
      </w:del>
    </w:p>
    <w:p w14:paraId="4687937D" w14:textId="6E4D35FE" w:rsidR="00AC3973" w:rsidRPr="00F458A0" w:rsidDel="00A17716" w:rsidRDefault="00AC3973" w:rsidP="007E0421">
      <w:pPr>
        <w:pStyle w:val="ListParagraph"/>
        <w:numPr>
          <w:ilvl w:val="0"/>
          <w:numId w:val="40"/>
        </w:numPr>
        <w:rPr>
          <w:del w:id="97223" w:author="Author"/>
        </w:rPr>
      </w:pPr>
      <w:del w:id="97224" w:author="Author">
        <w:r w:rsidRPr="00F458A0" w:rsidDel="00A17716">
          <w:delText>Complete Buffer</w:delText>
        </w:r>
      </w:del>
    </w:p>
    <w:p w14:paraId="5A31F20F" w14:textId="231D4950" w:rsidR="00AC3973" w:rsidRPr="00F458A0" w:rsidDel="00A17716" w:rsidRDefault="00AC3973" w:rsidP="007E0421">
      <w:pPr>
        <w:pStyle w:val="ListParagraph"/>
        <w:numPr>
          <w:ilvl w:val="0"/>
          <w:numId w:val="40"/>
        </w:numPr>
        <w:rPr>
          <w:del w:id="97225" w:author="Author"/>
        </w:rPr>
      </w:pPr>
      <w:del w:id="97226" w:author="Author">
        <w:r w:rsidRPr="00F458A0" w:rsidDel="00A17716">
          <w:delText>Unmatched Buffer Names</w:delText>
        </w:r>
      </w:del>
    </w:p>
    <w:p w14:paraId="49200683" w14:textId="3592353D" w:rsidR="00AC3973" w:rsidRPr="00F458A0" w:rsidDel="00A17716" w:rsidRDefault="00AC3973" w:rsidP="007E0421">
      <w:pPr>
        <w:pStyle w:val="ListParagraph"/>
        <w:numPr>
          <w:ilvl w:val="0"/>
          <w:numId w:val="40"/>
        </w:numPr>
        <w:rPr>
          <w:del w:id="97227" w:author="Author"/>
        </w:rPr>
      </w:pPr>
      <w:del w:id="97228" w:author="Author">
        <w:r w:rsidRPr="00F458A0" w:rsidDel="00A17716">
          <w:delText>Select INSURANCE COMPANY</w:delText>
        </w:r>
      </w:del>
    </w:p>
    <w:p w14:paraId="6CA699FE" w14:textId="45114152" w:rsidR="00AC3973" w:rsidRPr="00F458A0" w:rsidDel="00A17716" w:rsidRDefault="00AC3973" w:rsidP="007E0421">
      <w:pPr>
        <w:pStyle w:val="ListParagraph"/>
        <w:numPr>
          <w:ilvl w:val="0"/>
          <w:numId w:val="40"/>
        </w:numPr>
        <w:rPr>
          <w:del w:id="97229" w:author="Author"/>
        </w:rPr>
      </w:pPr>
      <w:del w:id="97230" w:author="Author">
        <w:r w:rsidRPr="00F458A0" w:rsidDel="00A17716">
          <w:delText>Insurance Buffer Entry</w:delText>
        </w:r>
      </w:del>
    </w:p>
    <w:p w14:paraId="4E6E8D46" w14:textId="4203D0AA" w:rsidR="00AC3973" w:rsidRPr="00F458A0" w:rsidDel="00A17716" w:rsidRDefault="00AC3973" w:rsidP="007E0421">
      <w:pPr>
        <w:pStyle w:val="ListParagraph"/>
        <w:numPr>
          <w:ilvl w:val="0"/>
          <w:numId w:val="40"/>
        </w:numPr>
        <w:rPr>
          <w:del w:id="97231" w:author="Author"/>
        </w:rPr>
      </w:pPr>
      <w:del w:id="97232" w:author="Author">
        <w:r w:rsidRPr="00F458A0" w:rsidDel="00A17716">
          <w:delText>eIV Response Report</w:delText>
        </w:r>
      </w:del>
    </w:p>
    <w:p w14:paraId="022E94C5" w14:textId="2768D67C" w:rsidR="00AC3973" w:rsidRPr="00F458A0" w:rsidDel="00A17716" w:rsidRDefault="00AC3973" w:rsidP="007E0421">
      <w:pPr>
        <w:pStyle w:val="ListParagraph"/>
        <w:numPr>
          <w:ilvl w:val="0"/>
          <w:numId w:val="40"/>
        </w:numPr>
        <w:rPr>
          <w:del w:id="97233" w:author="Author"/>
        </w:rPr>
      </w:pPr>
      <w:del w:id="97234" w:author="Author">
        <w:r w:rsidRPr="00F458A0" w:rsidDel="00A17716">
          <w:delText>Payer Maintenance</w:delText>
        </w:r>
      </w:del>
    </w:p>
    <w:p w14:paraId="500DF0FA" w14:textId="7BF92CE2" w:rsidR="00AC3973" w:rsidRPr="00F458A0" w:rsidDel="00A17716" w:rsidRDefault="00AC3973" w:rsidP="007E0421">
      <w:pPr>
        <w:pStyle w:val="ListParagraph"/>
        <w:numPr>
          <w:ilvl w:val="0"/>
          <w:numId w:val="40"/>
        </w:numPr>
        <w:rPr>
          <w:del w:id="97235" w:author="Author"/>
        </w:rPr>
      </w:pPr>
      <w:del w:id="97236" w:author="Author">
        <w:r w:rsidRPr="00F458A0" w:rsidDel="00A17716">
          <w:delText>Payer Expand Screen</w:delText>
        </w:r>
      </w:del>
    </w:p>
    <w:p w14:paraId="41E2957E" w14:textId="213BD224" w:rsidR="00AC3973" w:rsidRPr="00F458A0" w:rsidDel="00A17716" w:rsidRDefault="00AC3973" w:rsidP="007E0421">
      <w:pPr>
        <w:pStyle w:val="ListParagraph"/>
        <w:numPr>
          <w:ilvl w:val="0"/>
          <w:numId w:val="40"/>
        </w:numPr>
        <w:rPr>
          <w:del w:id="97237" w:author="Author"/>
        </w:rPr>
      </w:pPr>
      <w:del w:id="97238" w:author="Author">
        <w:r w:rsidRPr="00F458A0" w:rsidDel="00A17716">
          <w:delText>Insurance Company Editor</w:delText>
        </w:r>
      </w:del>
    </w:p>
    <w:p w14:paraId="2C8DD81E" w14:textId="0EF96242" w:rsidR="00AC3973" w:rsidRPr="00F458A0" w:rsidDel="00A17716" w:rsidRDefault="00AC3973" w:rsidP="007E0421">
      <w:pPr>
        <w:pStyle w:val="ListParagraph"/>
        <w:numPr>
          <w:ilvl w:val="0"/>
          <w:numId w:val="40"/>
        </w:numPr>
        <w:rPr>
          <w:del w:id="97239" w:author="Author"/>
        </w:rPr>
      </w:pPr>
      <w:del w:id="97240" w:author="Author">
        <w:r w:rsidRPr="00F458A0" w:rsidDel="00A17716">
          <w:delText>Payer Edit</w:delText>
        </w:r>
      </w:del>
    </w:p>
    <w:p w14:paraId="58A8CC77" w14:textId="103B33C7" w:rsidR="00AC3973" w:rsidRPr="00F458A0" w:rsidDel="00A17716" w:rsidRDefault="00AC3973" w:rsidP="007E0421">
      <w:pPr>
        <w:pStyle w:val="ListParagraph"/>
        <w:numPr>
          <w:ilvl w:val="0"/>
          <w:numId w:val="40"/>
        </w:numPr>
        <w:rPr>
          <w:del w:id="97241" w:author="Author"/>
        </w:rPr>
      </w:pPr>
      <w:del w:id="97242" w:author="Author">
        <w:r w:rsidRPr="00F458A0" w:rsidDel="00A17716">
          <w:delText>Medicare Potential COB List</w:delText>
        </w:r>
      </w:del>
    </w:p>
    <w:p w14:paraId="5EB8DBB4" w14:textId="4BE3D790" w:rsidR="00AC3973" w:rsidRPr="00F458A0" w:rsidDel="00A17716" w:rsidRDefault="00AC3973" w:rsidP="007E0421">
      <w:pPr>
        <w:pStyle w:val="ListParagraph"/>
        <w:numPr>
          <w:ilvl w:val="0"/>
          <w:numId w:val="40"/>
        </w:numPr>
        <w:rPr>
          <w:del w:id="97243" w:author="Author"/>
        </w:rPr>
      </w:pPr>
      <w:del w:id="97244" w:author="Author">
        <w:r w:rsidRPr="00F458A0" w:rsidDel="00A17716">
          <w:delText>Patient Insurance Management</w:delText>
        </w:r>
      </w:del>
    </w:p>
    <w:p w14:paraId="74D1667F" w14:textId="7ED18926" w:rsidR="00AC3973" w:rsidRPr="00F458A0" w:rsidDel="00A17716" w:rsidRDefault="00AC3973" w:rsidP="007E0421">
      <w:pPr>
        <w:pStyle w:val="ListParagraph"/>
        <w:numPr>
          <w:ilvl w:val="0"/>
          <w:numId w:val="40"/>
        </w:numPr>
        <w:rPr>
          <w:del w:id="97245" w:author="Author"/>
        </w:rPr>
      </w:pPr>
      <w:del w:id="97246" w:author="Author">
        <w:r w:rsidRPr="00F458A0" w:rsidDel="00A17716">
          <w:delText>Patient Policy Information</w:delText>
        </w:r>
      </w:del>
    </w:p>
    <w:p w14:paraId="20561BBC" w14:textId="47876ED7" w:rsidR="00AC3973" w:rsidRPr="00F458A0" w:rsidDel="00A17716" w:rsidRDefault="00AC3973" w:rsidP="007E0421">
      <w:pPr>
        <w:pStyle w:val="ListParagraph"/>
        <w:numPr>
          <w:ilvl w:val="0"/>
          <w:numId w:val="40"/>
        </w:numPr>
        <w:rPr>
          <w:del w:id="97247" w:author="Author"/>
        </w:rPr>
      </w:pPr>
      <w:del w:id="97248" w:author="Author">
        <w:r w:rsidRPr="00F458A0" w:rsidDel="00A17716">
          <w:delText>Positive Insurance Buffer</w:delText>
        </w:r>
      </w:del>
    </w:p>
    <w:p w14:paraId="2272D00B" w14:textId="31B407A5" w:rsidR="00AC3973" w:rsidRPr="00F458A0" w:rsidDel="00A17716" w:rsidRDefault="00AC3973" w:rsidP="007E0421">
      <w:pPr>
        <w:pStyle w:val="ListParagraph"/>
        <w:numPr>
          <w:ilvl w:val="0"/>
          <w:numId w:val="40"/>
        </w:numPr>
        <w:rPr>
          <w:del w:id="97249" w:author="Author"/>
        </w:rPr>
      </w:pPr>
      <w:del w:id="97250" w:author="Author">
        <w:r w:rsidRPr="00F458A0" w:rsidDel="00A17716">
          <w:delText>Unmatched Buffer Names</w:delText>
        </w:r>
      </w:del>
    </w:p>
    <w:p w14:paraId="29A3FA2F" w14:textId="6296211A" w:rsidR="00AC3973" w:rsidRPr="00F458A0" w:rsidDel="00A17716" w:rsidRDefault="00AC3973" w:rsidP="007E0421">
      <w:pPr>
        <w:pStyle w:val="ListParagraph"/>
        <w:numPr>
          <w:ilvl w:val="0"/>
          <w:numId w:val="40"/>
        </w:numPr>
        <w:rPr>
          <w:del w:id="97251" w:author="Author"/>
        </w:rPr>
      </w:pPr>
      <w:del w:id="97252" w:author="Author">
        <w:r w:rsidRPr="00F458A0" w:rsidDel="00A17716">
          <w:delText>Insurance Buffer Entry</w:delText>
        </w:r>
      </w:del>
    </w:p>
    <w:p w14:paraId="12C19BCB" w14:textId="3480CC52" w:rsidR="004F1542" w:rsidRPr="00F458A0" w:rsidDel="00A17716" w:rsidRDefault="004F1542">
      <w:pPr>
        <w:spacing w:before="0" w:after="0"/>
        <w:rPr>
          <w:del w:id="97253" w:author="Author"/>
        </w:rPr>
      </w:pPr>
      <w:del w:id="97254" w:author="Author">
        <w:r w:rsidRPr="00F458A0" w:rsidDel="00A17716">
          <w:br w:type="page"/>
        </w:r>
      </w:del>
    </w:p>
    <w:p w14:paraId="28826F7F" w14:textId="4C2B3284" w:rsidR="004F1542" w:rsidRPr="00F458A0" w:rsidDel="00A17716" w:rsidRDefault="004F1542" w:rsidP="004F1542">
      <w:pPr>
        <w:rPr>
          <w:del w:id="97255" w:author="Author"/>
        </w:rPr>
      </w:pPr>
    </w:p>
    <w:p w14:paraId="2EFC302F" w14:textId="303DCBCB" w:rsidR="00AC3973" w:rsidRPr="00F458A0" w:rsidDel="00A17716" w:rsidRDefault="00AC3973" w:rsidP="005318C5">
      <w:pPr>
        <w:rPr>
          <w:del w:id="97256" w:author="Author"/>
        </w:rPr>
      </w:pPr>
    </w:p>
    <w:p w14:paraId="1BD134C6" w14:textId="0AE9CE92" w:rsidR="00AD4E85" w:rsidRPr="00F458A0" w:rsidDel="00A17716" w:rsidRDefault="008A3D94" w:rsidP="00625FBB">
      <w:pPr>
        <w:pStyle w:val="Heading1"/>
        <w:rPr>
          <w:del w:id="97257" w:author="Author"/>
        </w:rPr>
      </w:pPr>
      <w:del w:id="97258" w:author="Author">
        <w:r w:rsidRPr="00F458A0" w:rsidDel="00A17716">
          <w:delText xml:space="preserve"> </w:delText>
        </w:r>
        <w:bookmarkStart w:id="97259" w:name="_Toc381778491"/>
        <w:bookmarkStart w:id="97260" w:name="_Toc481658873"/>
        <w:r w:rsidR="004E698E" w:rsidRPr="00F458A0" w:rsidDel="00A17716">
          <w:delText>Attachment A – Approval Signatures</w:delText>
        </w:r>
        <w:bookmarkEnd w:id="97259"/>
        <w:bookmarkEnd w:id="97260"/>
      </w:del>
    </w:p>
    <w:p w14:paraId="43E23E29" w14:textId="3BE7DF12" w:rsidR="004E698E" w:rsidRPr="00F458A0" w:rsidDel="00A17716" w:rsidRDefault="004E698E" w:rsidP="0067659A">
      <w:pPr>
        <w:pStyle w:val="BodyText"/>
        <w:rPr>
          <w:del w:id="97261" w:author="Author"/>
        </w:rPr>
      </w:pPr>
      <w:del w:id="97262" w:author="Author">
        <w:r w:rsidRPr="00F458A0" w:rsidDel="00A17716">
          <w:delTex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delText>
        </w:r>
      </w:del>
    </w:p>
    <w:p w14:paraId="59778781" w14:textId="7CF82DC6" w:rsidR="00AD4E85" w:rsidRPr="00F458A0" w:rsidDel="00A17716" w:rsidRDefault="003D34F4" w:rsidP="0067659A">
      <w:pPr>
        <w:pStyle w:val="BodyText"/>
        <w:rPr>
          <w:del w:id="97263" w:author="Author"/>
        </w:rPr>
      </w:pPr>
      <w:del w:id="97264" w:author="Author">
        <w:r w:rsidRPr="00F458A0" w:rsidDel="00A17716">
          <w:delText xml:space="preserve">The </w:delText>
        </w:r>
        <w:r w:rsidR="00625FBB" w:rsidRPr="00F458A0" w:rsidDel="00A17716">
          <w:delText xml:space="preserve">Business Sponsor </w:delText>
        </w:r>
        <w:r w:rsidR="00CB2113" w:rsidRPr="00F458A0" w:rsidDel="00A17716">
          <w:delText xml:space="preserve">and </w:delText>
        </w:r>
        <w:r w:rsidR="004E698E" w:rsidRPr="00F458A0" w:rsidDel="00A17716">
          <w:delText>Project Manager</w:delText>
        </w:r>
        <w:r w:rsidR="00625FBB" w:rsidRPr="00F458A0" w:rsidDel="00A17716">
          <w:delText xml:space="preserve"> </w:delText>
        </w:r>
        <w:r w:rsidR="004E698E" w:rsidRPr="00F458A0" w:rsidDel="00A17716">
          <w:delText>are required to sign.</w:delText>
        </w:r>
      </w:del>
    </w:p>
    <w:p w14:paraId="59964D2F" w14:textId="580100A3" w:rsidR="004E698E" w:rsidRPr="00F458A0" w:rsidDel="00A17716" w:rsidRDefault="004E698E" w:rsidP="0067659A">
      <w:pPr>
        <w:pStyle w:val="BodyText"/>
        <w:rPr>
          <w:del w:id="97265" w:author="Author"/>
        </w:rPr>
      </w:pPr>
    </w:p>
    <w:p w14:paraId="761BDE6F" w14:textId="398242DC" w:rsidR="004E698E" w:rsidRPr="00F458A0" w:rsidDel="00A17716" w:rsidRDefault="004E698E" w:rsidP="0067659A">
      <w:pPr>
        <w:pStyle w:val="BodyText"/>
        <w:rPr>
          <w:del w:id="97266" w:author="Author"/>
        </w:rPr>
      </w:pPr>
      <w:del w:id="97267" w:author="Author">
        <w:r w:rsidRPr="00F458A0" w:rsidDel="00A17716">
          <w:delText>______________________________________________________________________________</w:delText>
        </w:r>
      </w:del>
    </w:p>
    <w:p w14:paraId="26314AC7" w14:textId="554BBD00" w:rsidR="004E698E" w:rsidRPr="00F458A0" w:rsidDel="00A17716" w:rsidRDefault="004E698E" w:rsidP="0067659A">
      <w:pPr>
        <w:pStyle w:val="BodyText"/>
        <w:rPr>
          <w:del w:id="97268" w:author="Author"/>
        </w:rPr>
      </w:pPr>
      <w:del w:id="97269" w:author="Author">
        <w:r w:rsidRPr="00F458A0" w:rsidDel="00A17716">
          <w:delText>Signed:</w:delText>
        </w:r>
        <w:r w:rsidRPr="00F458A0" w:rsidDel="00A17716">
          <w:tab/>
          <w:delText xml:space="preserve">Date: </w:delText>
        </w:r>
      </w:del>
    </w:p>
    <w:p w14:paraId="4C0E70E9" w14:textId="4A4B6234" w:rsidR="004E698E" w:rsidRPr="00F458A0" w:rsidDel="00A17716" w:rsidRDefault="00DB7BFB" w:rsidP="004E698E">
      <w:pPr>
        <w:pStyle w:val="InstructionalText1"/>
        <w:rPr>
          <w:del w:id="97270" w:author="Author"/>
        </w:rPr>
      </w:pPr>
      <w:ins w:id="97271" w:author="Author">
        <w:del w:id="97272" w:author="Author">
          <w:r w:rsidDel="00A17716">
            <w:delText>Frank Annecchini</w:delText>
          </w:r>
        </w:del>
      </w:ins>
      <w:del w:id="97273" w:author="Author">
        <w:r w:rsidR="004E698E" w:rsidRPr="00F458A0" w:rsidDel="00A17716">
          <w:delText xml:space="preserve">&lt; </w:delText>
        </w:r>
        <w:commentRangeStart w:id="97274"/>
        <w:r w:rsidR="004E698E" w:rsidRPr="00F458A0" w:rsidDel="00A17716">
          <w:delText xml:space="preserve">Business Sponsor </w:delText>
        </w:r>
        <w:commentRangeEnd w:id="97274"/>
        <w:r w:rsidR="00313F03" w:rsidDel="00A17716">
          <w:rPr>
            <w:rStyle w:val="CommentReference"/>
            <w:i w:val="0"/>
            <w:iCs w:val="0"/>
            <w:color w:val="auto"/>
          </w:rPr>
          <w:commentReference w:id="97274"/>
        </w:r>
        <w:r w:rsidR="004E698E" w:rsidRPr="00F458A0" w:rsidDel="00A17716">
          <w:delText>&gt;</w:delText>
        </w:r>
      </w:del>
    </w:p>
    <w:p w14:paraId="610E7275" w14:textId="49034FF7" w:rsidR="004E698E" w:rsidRPr="00F458A0" w:rsidDel="00A17716" w:rsidRDefault="004E698E" w:rsidP="0067659A">
      <w:pPr>
        <w:pStyle w:val="BodyText"/>
        <w:rPr>
          <w:del w:id="97275" w:author="Author"/>
        </w:rPr>
      </w:pPr>
    </w:p>
    <w:p w14:paraId="0249EE37" w14:textId="1678FF8E" w:rsidR="004E698E" w:rsidRPr="00F458A0" w:rsidDel="00A17716" w:rsidRDefault="004E698E" w:rsidP="0067659A">
      <w:pPr>
        <w:pStyle w:val="BodyText"/>
        <w:rPr>
          <w:del w:id="97276" w:author="Author"/>
        </w:rPr>
      </w:pPr>
      <w:del w:id="97277" w:author="Author">
        <w:r w:rsidRPr="00F458A0" w:rsidDel="00A17716">
          <w:delText>______________________________________________________________________________</w:delText>
        </w:r>
      </w:del>
    </w:p>
    <w:p w14:paraId="6944632F" w14:textId="3AF09BE4" w:rsidR="004E698E" w:rsidRPr="00F458A0" w:rsidDel="00A17716" w:rsidRDefault="004E698E" w:rsidP="0067659A">
      <w:pPr>
        <w:pStyle w:val="BodyText"/>
        <w:rPr>
          <w:del w:id="97278" w:author="Author"/>
        </w:rPr>
      </w:pPr>
      <w:del w:id="97279" w:author="Author">
        <w:r w:rsidRPr="00F458A0" w:rsidDel="00A17716">
          <w:delText>Signed:</w:delText>
        </w:r>
        <w:r w:rsidRPr="00F458A0" w:rsidDel="00A17716">
          <w:tab/>
          <w:delText xml:space="preserve">Date: </w:delText>
        </w:r>
      </w:del>
    </w:p>
    <w:p w14:paraId="7F9DEC8C" w14:textId="6D7C8108" w:rsidR="004E698E" w:rsidRPr="00F458A0" w:rsidDel="00A17716" w:rsidRDefault="00DB7BFB" w:rsidP="0098595B">
      <w:pPr>
        <w:pStyle w:val="InstructionalText1"/>
        <w:rPr>
          <w:del w:id="97280" w:author="Author"/>
        </w:rPr>
      </w:pPr>
      <w:ins w:id="97281" w:author="Author">
        <w:del w:id="97282" w:author="Author">
          <w:r w:rsidDel="00A17716">
            <w:delText>Enrique Gomez</w:delText>
          </w:r>
        </w:del>
      </w:ins>
      <w:commentRangeStart w:id="97283"/>
      <w:del w:id="97284" w:author="Author">
        <w:r w:rsidR="0098595B" w:rsidRPr="00F458A0" w:rsidDel="00A17716">
          <w:delText xml:space="preserve">&lt; Project Manager </w:delText>
        </w:r>
        <w:commentRangeEnd w:id="97283"/>
        <w:r w:rsidR="00313F03" w:rsidDel="00A17716">
          <w:rPr>
            <w:rStyle w:val="CommentReference"/>
            <w:i w:val="0"/>
            <w:iCs w:val="0"/>
            <w:color w:val="auto"/>
          </w:rPr>
          <w:commentReference w:id="97283"/>
        </w:r>
        <w:r w:rsidR="0098595B" w:rsidRPr="00F458A0" w:rsidDel="00A17716">
          <w:delText>&gt;</w:delText>
        </w:r>
      </w:del>
    </w:p>
    <w:p w14:paraId="6888ABF8" w14:textId="5C6EEF7A" w:rsidR="004E698E" w:rsidRPr="00F458A0" w:rsidDel="00A17716" w:rsidRDefault="004E698E">
      <w:pPr>
        <w:rPr>
          <w:del w:id="97285" w:author="Author"/>
        </w:rPr>
      </w:pPr>
    </w:p>
    <w:p w14:paraId="5E3A45B3" w14:textId="26E5FC34" w:rsidR="004E698E" w:rsidRPr="00F458A0" w:rsidDel="00A17716" w:rsidRDefault="004E698E">
      <w:pPr>
        <w:rPr>
          <w:del w:id="97286" w:author="Author"/>
        </w:rPr>
      </w:pPr>
      <w:del w:id="97287" w:author="Author">
        <w:r w:rsidRPr="00F458A0" w:rsidDel="00A17716">
          <w:br w:type="page"/>
        </w:r>
      </w:del>
    </w:p>
    <w:p w14:paraId="7C90C07C" w14:textId="73038075" w:rsidR="00912533" w:rsidRPr="00F458A0" w:rsidDel="00A17716" w:rsidRDefault="00912533" w:rsidP="00912533">
      <w:pPr>
        <w:pStyle w:val="Appendix1"/>
        <w:rPr>
          <w:del w:id="97288" w:author="Author"/>
        </w:rPr>
      </w:pPr>
      <w:bookmarkStart w:id="97289" w:name="_Toc381778492"/>
      <w:commentRangeStart w:id="97290"/>
      <w:del w:id="97291" w:author="Author">
        <w:r w:rsidRPr="00F458A0" w:rsidDel="00A17716">
          <w:delText>Additional Information</w:delText>
        </w:r>
        <w:bookmarkEnd w:id="97289"/>
        <w:commentRangeEnd w:id="97290"/>
        <w:r w:rsidR="00313F03" w:rsidDel="00A17716">
          <w:rPr>
            <w:rStyle w:val="CommentReference"/>
            <w:rFonts w:ascii="Times New Roman" w:eastAsia="Calibri" w:hAnsi="Times New Roman"/>
            <w:b w:val="0"/>
          </w:rPr>
          <w:commentReference w:id="97290"/>
        </w:r>
        <w:r w:rsidRPr="00F458A0" w:rsidDel="00A17716">
          <w:delText xml:space="preserve"> </w:delText>
        </w:r>
      </w:del>
    </w:p>
    <w:p w14:paraId="58355ACB" w14:textId="60B4993E" w:rsidR="00612D0A" w:rsidRPr="00F458A0" w:rsidDel="00A17716" w:rsidRDefault="00912533" w:rsidP="00612D0A">
      <w:pPr>
        <w:pStyle w:val="InstructionalText1"/>
        <w:rPr>
          <w:del w:id="97292" w:author="Author"/>
        </w:rPr>
      </w:pPr>
      <w:del w:id="97293" w:author="Author">
        <w:r w:rsidRPr="00F458A0" w:rsidDel="00A17716">
          <w:delText>Attach any addition information that supplements the design specification.</w:delText>
        </w:r>
        <w:bookmarkStart w:id="97294" w:name="_Toc381778493"/>
      </w:del>
    </w:p>
    <w:p w14:paraId="11E9006E" w14:textId="132E3C69" w:rsidR="00612D0A" w:rsidRPr="00F458A0" w:rsidDel="00A17716" w:rsidRDefault="00612D0A" w:rsidP="006E6790">
      <w:pPr>
        <w:pStyle w:val="Appendix11"/>
        <w:rPr>
          <w:del w:id="97295" w:author="Author"/>
        </w:rPr>
      </w:pPr>
      <w:bookmarkStart w:id="97296" w:name="_Toc381778335"/>
      <w:bookmarkStart w:id="97297" w:name="_Toc481658874"/>
      <w:del w:id="97298" w:author="Author">
        <w:r w:rsidRPr="00F458A0" w:rsidDel="00A17716">
          <w:delText>Identification</w:delText>
        </w:r>
        <w:bookmarkEnd w:id="97296"/>
        <w:r w:rsidRPr="00F458A0" w:rsidDel="00A17716">
          <w:delText xml:space="preserve"> of </w:delText>
        </w:r>
        <w:r w:rsidR="00B46164" w:rsidRPr="00F458A0" w:rsidDel="00A17716">
          <w:delText>Technology</w:delText>
        </w:r>
        <w:r w:rsidRPr="00F458A0" w:rsidDel="00A17716">
          <w:delText xml:space="preserve"> and Standards</w:delText>
        </w:r>
        <w:bookmarkEnd w:id="97297"/>
      </w:del>
    </w:p>
    <w:p w14:paraId="32C237E8" w14:textId="3188D941" w:rsidR="00612D0A" w:rsidRPr="00F458A0" w:rsidDel="00A17716" w:rsidRDefault="00612D0A" w:rsidP="00612D0A">
      <w:pPr>
        <w:pStyle w:val="InstructionalText1"/>
        <w:rPr>
          <w:del w:id="97299" w:author="Author"/>
        </w:rPr>
      </w:pPr>
      <w:del w:id="97300" w:author="Author">
        <w:r w:rsidRPr="00F458A0" w:rsidDel="00A17716">
          <w:delText>Identify the system and software which apply to the SDD, including: identification number(s), title(s), abbreviation(s), version number(s), and release number(s). Identify all standards (e.g., American National Standards Institute [ANSI], International Organization for Standardization [ISO], Institute of Electrical and Electronics Engineers [IEEE], etc.).</w:delText>
        </w:r>
      </w:del>
    </w:p>
    <w:p w14:paraId="5FE77EBE" w14:textId="6A036EC6" w:rsidR="00E459BA" w:rsidRPr="00F458A0" w:rsidDel="00A17716" w:rsidRDefault="00E459BA" w:rsidP="006E6790">
      <w:pPr>
        <w:pStyle w:val="Appendix11"/>
        <w:rPr>
          <w:del w:id="97301" w:author="Author"/>
        </w:rPr>
      </w:pPr>
      <w:bookmarkStart w:id="97302" w:name="_Toc381778337"/>
      <w:bookmarkStart w:id="97303" w:name="_Toc481658875"/>
      <w:del w:id="97304" w:author="Author">
        <w:r w:rsidRPr="00F458A0" w:rsidDel="00A17716">
          <w:delText>Constraining Policies, Directives and Procedures</w:delText>
        </w:r>
        <w:bookmarkEnd w:id="97302"/>
        <w:bookmarkEnd w:id="97303"/>
      </w:del>
    </w:p>
    <w:p w14:paraId="4EF63975" w14:textId="20BD8BCE" w:rsidR="00E459BA" w:rsidRPr="00F458A0" w:rsidDel="00A17716" w:rsidRDefault="00E459BA" w:rsidP="00E459BA">
      <w:pPr>
        <w:pStyle w:val="InstructionalText1"/>
        <w:rPr>
          <w:del w:id="97305" w:author="Author"/>
        </w:rPr>
      </w:pPr>
      <w:del w:id="97306" w:author="Author">
        <w:r w:rsidRPr="00F458A0" w:rsidDel="00A17716">
          <w:delText>Identify any constraints or requirements placed on this document by policies, directives, or procedures.</w:delText>
        </w:r>
      </w:del>
    </w:p>
    <w:p w14:paraId="57070FB3" w14:textId="7566A67E" w:rsidR="00912533" w:rsidRPr="00F458A0" w:rsidDel="00A17716" w:rsidRDefault="00912533" w:rsidP="006E6790">
      <w:pPr>
        <w:pStyle w:val="Appendix11"/>
        <w:rPr>
          <w:del w:id="97307" w:author="Author"/>
        </w:rPr>
      </w:pPr>
      <w:bookmarkStart w:id="97308" w:name="_Toc481658876"/>
      <w:del w:id="97309" w:author="Author">
        <w:r w:rsidRPr="00F458A0" w:rsidDel="00A17716">
          <w:delText>R</w:delText>
        </w:r>
        <w:bookmarkEnd w:id="97294"/>
        <w:r w:rsidR="00E459BA" w:rsidRPr="00F458A0" w:rsidDel="00A17716">
          <w:delText>equirements Traceability Matrix</w:delText>
        </w:r>
        <w:bookmarkEnd w:id="97308"/>
      </w:del>
    </w:p>
    <w:p w14:paraId="44F229D5" w14:textId="7E0E245C" w:rsidR="00912533" w:rsidRPr="00F458A0" w:rsidDel="00A17716" w:rsidRDefault="00912533" w:rsidP="00912533">
      <w:pPr>
        <w:pStyle w:val="InstructionalText1"/>
        <w:rPr>
          <w:del w:id="97310" w:author="Author"/>
        </w:rPr>
      </w:pPr>
      <w:del w:id="97311" w:author="Author">
        <w:r w:rsidRPr="00F458A0" w:rsidDel="00A17716">
          <w:delText>Include an RTM that traces modules and data structures to the software requirements. A reference to the location of the RTM is also acceptable.</w:delText>
        </w:r>
      </w:del>
    </w:p>
    <w:p w14:paraId="193BA81F" w14:textId="7F95CF89" w:rsidR="00912533" w:rsidRPr="00F458A0" w:rsidDel="00A17716" w:rsidRDefault="00912533" w:rsidP="006E6790">
      <w:pPr>
        <w:pStyle w:val="Appendix11"/>
        <w:rPr>
          <w:del w:id="97312" w:author="Author"/>
        </w:rPr>
      </w:pPr>
      <w:bookmarkStart w:id="97313" w:name="_Toc381778494"/>
      <w:bookmarkStart w:id="97314" w:name="_Toc481658877"/>
      <w:del w:id="97315" w:author="Author">
        <w:r w:rsidRPr="00F458A0" w:rsidDel="00A17716">
          <w:delText>Packaging and Installation</w:delText>
        </w:r>
        <w:bookmarkEnd w:id="97313"/>
        <w:bookmarkEnd w:id="97314"/>
      </w:del>
    </w:p>
    <w:p w14:paraId="20AD7BA4" w14:textId="25CBCC00" w:rsidR="00912533" w:rsidRPr="00F458A0" w:rsidDel="00A17716" w:rsidRDefault="00912533" w:rsidP="00912533">
      <w:pPr>
        <w:pStyle w:val="InstructionalText1"/>
        <w:rPr>
          <w:del w:id="97316" w:author="Author"/>
        </w:rPr>
      </w:pPr>
      <w:del w:id="97317" w:author="Author">
        <w:r w:rsidRPr="00F458A0" w:rsidDel="00A17716">
          <w:delText>Outline any special considerations for software packaging and installation.</w:delText>
        </w:r>
      </w:del>
    </w:p>
    <w:p w14:paraId="3A6CF5E8" w14:textId="165DF35F" w:rsidR="00912533" w:rsidRPr="00F458A0" w:rsidDel="00A17716" w:rsidRDefault="00912533" w:rsidP="006E6790">
      <w:pPr>
        <w:pStyle w:val="Appendix11"/>
        <w:rPr>
          <w:del w:id="97318" w:author="Author"/>
        </w:rPr>
      </w:pPr>
      <w:bookmarkStart w:id="97319" w:name="_Toc381778495"/>
      <w:bookmarkStart w:id="97320" w:name="_Toc481658878"/>
      <w:del w:id="97321" w:author="Author">
        <w:r w:rsidRPr="00F458A0" w:rsidDel="00A17716">
          <w:delText>Design Metrics</w:delText>
        </w:r>
        <w:bookmarkEnd w:id="97319"/>
        <w:bookmarkEnd w:id="97320"/>
      </w:del>
    </w:p>
    <w:p w14:paraId="01228905" w14:textId="2D4E2F0C" w:rsidR="00912533" w:rsidRPr="00F458A0" w:rsidDel="00A17716" w:rsidRDefault="00912533" w:rsidP="00912533">
      <w:pPr>
        <w:pStyle w:val="InstructionalText1"/>
        <w:rPr>
          <w:del w:id="97322" w:author="Author"/>
        </w:rPr>
      </w:pPr>
      <w:del w:id="97323" w:author="Author">
        <w:r w:rsidRPr="00F458A0" w:rsidDel="00A17716">
          <w:delText>Describe all metrics to be used during the design activity.</w:delText>
        </w:r>
      </w:del>
    </w:p>
    <w:p w14:paraId="24EF4016" w14:textId="7571AA1B" w:rsidR="00F41862" w:rsidRPr="00F458A0" w:rsidDel="00A17716" w:rsidRDefault="00F41862" w:rsidP="00F542EF">
      <w:pPr>
        <w:pStyle w:val="InstructionalBullet1"/>
        <w:numPr>
          <w:ilvl w:val="0"/>
          <w:numId w:val="0"/>
        </w:numPr>
        <w:rPr>
          <w:del w:id="97324" w:author="Author"/>
          <w:sz w:val="28"/>
          <w:szCs w:val="32"/>
        </w:rPr>
      </w:pPr>
      <w:del w:id="97325" w:author="Author">
        <w:r w:rsidRPr="00F458A0" w:rsidDel="00A17716">
          <w:br w:type="page"/>
        </w:r>
      </w:del>
    </w:p>
    <w:p w14:paraId="097A5979" w14:textId="2497C10D" w:rsidR="00AD4E85" w:rsidRPr="00F458A0" w:rsidDel="00A17716" w:rsidRDefault="00AD4E85" w:rsidP="00F866E3">
      <w:pPr>
        <w:pStyle w:val="Title2"/>
        <w:rPr>
          <w:del w:id="97326" w:author="Author"/>
        </w:rPr>
        <w:sectPr w:rsidR="00AD4E85" w:rsidRPr="00F458A0" w:rsidDel="00A17716" w:rsidSect="00FE51E3">
          <w:pgSz w:w="12240" w:h="15840" w:code="1"/>
          <w:pgMar w:top="1440" w:right="1440" w:bottom="1440" w:left="1440" w:header="720" w:footer="720" w:gutter="0"/>
          <w:cols w:space="720"/>
          <w:docGrid w:linePitch="360"/>
        </w:sectPr>
      </w:pPr>
    </w:p>
    <w:p w14:paraId="35C72EE4" w14:textId="6CD5D148" w:rsidR="00F866E3" w:rsidRPr="00F458A0" w:rsidDel="00A17716" w:rsidRDefault="00F866E3" w:rsidP="00F866E3">
      <w:pPr>
        <w:pStyle w:val="Title2"/>
        <w:rPr>
          <w:del w:id="97327" w:author="Author"/>
        </w:rPr>
      </w:pPr>
      <w:del w:id="97328" w:author="Author">
        <w:r w:rsidRPr="00F458A0" w:rsidDel="00A17716">
          <w:delText>Template Revision History</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emplate Revision History includes date, version, description of changes, and author of revisions."/>
      </w:tblPr>
      <w:tblGrid>
        <w:gridCol w:w="1737"/>
        <w:gridCol w:w="1086"/>
        <w:gridCol w:w="4353"/>
        <w:gridCol w:w="2400"/>
      </w:tblGrid>
      <w:tr w:rsidR="001615A5" w:rsidRPr="00F458A0" w:rsidDel="00A17716" w14:paraId="0278269A" w14:textId="6BF6E209" w:rsidTr="00216DC0">
        <w:trPr>
          <w:cantSplit/>
          <w:tblHeader/>
          <w:del w:id="97329" w:author="Author"/>
        </w:trPr>
        <w:tc>
          <w:tcPr>
            <w:tcW w:w="907" w:type="pct"/>
            <w:shd w:val="clear" w:color="auto" w:fill="365F91" w:themeFill="accent1" w:themeFillShade="BF"/>
          </w:tcPr>
          <w:p w14:paraId="355EBE4D" w14:textId="61CAB4E2" w:rsidR="00F866E3" w:rsidRPr="00F458A0" w:rsidDel="00A17716" w:rsidRDefault="00F866E3" w:rsidP="00CE62EE">
            <w:pPr>
              <w:pStyle w:val="TableHeading"/>
              <w:rPr>
                <w:del w:id="97330" w:author="Author"/>
              </w:rPr>
            </w:pPr>
            <w:bookmarkStart w:id="97331" w:name="ColumnTitle_117"/>
            <w:bookmarkEnd w:id="97331"/>
            <w:del w:id="97332" w:author="Author">
              <w:r w:rsidRPr="00F458A0" w:rsidDel="00A17716">
                <w:delText>Date</w:delText>
              </w:r>
            </w:del>
          </w:p>
        </w:tc>
        <w:tc>
          <w:tcPr>
            <w:tcW w:w="567" w:type="pct"/>
            <w:shd w:val="clear" w:color="auto" w:fill="365F91" w:themeFill="accent1" w:themeFillShade="BF"/>
          </w:tcPr>
          <w:p w14:paraId="0EB76D7D" w14:textId="388A3A83" w:rsidR="00F866E3" w:rsidRPr="00F458A0" w:rsidDel="00A17716" w:rsidRDefault="00F866E3" w:rsidP="00CE62EE">
            <w:pPr>
              <w:pStyle w:val="TableHeading"/>
              <w:rPr>
                <w:del w:id="97333" w:author="Author"/>
              </w:rPr>
            </w:pPr>
            <w:del w:id="97334" w:author="Author">
              <w:r w:rsidRPr="00F458A0" w:rsidDel="00A17716">
                <w:delText>Version</w:delText>
              </w:r>
            </w:del>
          </w:p>
        </w:tc>
        <w:tc>
          <w:tcPr>
            <w:tcW w:w="2273" w:type="pct"/>
            <w:shd w:val="clear" w:color="auto" w:fill="365F91" w:themeFill="accent1" w:themeFillShade="BF"/>
          </w:tcPr>
          <w:p w14:paraId="2DEFFBE6" w14:textId="29F38976" w:rsidR="00F866E3" w:rsidRPr="00F458A0" w:rsidDel="00A17716" w:rsidRDefault="00F866E3" w:rsidP="00CE62EE">
            <w:pPr>
              <w:pStyle w:val="TableHeading"/>
              <w:rPr>
                <w:del w:id="97335" w:author="Author"/>
              </w:rPr>
            </w:pPr>
            <w:del w:id="97336" w:author="Author">
              <w:r w:rsidRPr="00F458A0" w:rsidDel="00A17716">
                <w:delText>Description</w:delText>
              </w:r>
            </w:del>
          </w:p>
        </w:tc>
        <w:tc>
          <w:tcPr>
            <w:tcW w:w="1253" w:type="pct"/>
            <w:shd w:val="clear" w:color="auto" w:fill="365F91" w:themeFill="accent1" w:themeFillShade="BF"/>
          </w:tcPr>
          <w:p w14:paraId="6A9F75D4" w14:textId="7EED2D7C" w:rsidR="00F866E3" w:rsidRPr="00F458A0" w:rsidDel="00A17716" w:rsidRDefault="00F866E3" w:rsidP="00CE62EE">
            <w:pPr>
              <w:pStyle w:val="TableHeading"/>
              <w:rPr>
                <w:del w:id="97337" w:author="Author"/>
              </w:rPr>
            </w:pPr>
            <w:del w:id="97338" w:author="Author">
              <w:r w:rsidRPr="00F458A0" w:rsidDel="00A17716">
                <w:delText>Author</w:delText>
              </w:r>
            </w:del>
          </w:p>
        </w:tc>
      </w:tr>
      <w:tr w:rsidR="003D707B" w:rsidRPr="00F458A0" w:rsidDel="00A17716" w14:paraId="5234C8C3" w14:textId="2FE3A699" w:rsidTr="00B50DAD">
        <w:trPr>
          <w:cantSplit/>
          <w:tblHeader/>
          <w:del w:id="97339" w:author="Author"/>
        </w:trPr>
        <w:tc>
          <w:tcPr>
            <w:tcW w:w="907" w:type="pct"/>
            <w:shd w:val="clear" w:color="auto" w:fill="FFFFFF" w:themeFill="background1"/>
          </w:tcPr>
          <w:p w14:paraId="566D9A97" w14:textId="794A5400" w:rsidR="003D707B" w:rsidRPr="00F458A0" w:rsidDel="00A17716" w:rsidRDefault="003D707B" w:rsidP="005F7A99">
            <w:pPr>
              <w:pStyle w:val="TableText"/>
              <w:rPr>
                <w:del w:id="97340" w:author="Author"/>
              </w:rPr>
            </w:pPr>
            <w:del w:id="97341" w:author="Author">
              <w:r w:rsidRPr="00F458A0" w:rsidDel="00A17716">
                <w:delText>June 2015</w:delText>
              </w:r>
            </w:del>
          </w:p>
        </w:tc>
        <w:tc>
          <w:tcPr>
            <w:tcW w:w="567" w:type="pct"/>
            <w:shd w:val="clear" w:color="auto" w:fill="FFFFFF" w:themeFill="background1"/>
          </w:tcPr>
          <w:p w14:paraId="45D078FC" w14:textId="33857106" w:rsidR="003D707B" w:rsidRPr="00F458A0" w:rsidDel="00A17716" w:rsidRDefault="003D707B" w:rsidP="005F7A99">
            <w:pPr>
              <w:pStyle w:val="TableText"/>
              <w:rPr>
                <w:del w:id="97342" w:author="Author"/>
              </w:rPr>
            </w:pPr>
            <w:del w:id="97343" w:author="Author">
              <w:r w:rsidRPr="00F458A0" w:rsidDel="00A17716">
                <w:delText>2.10</w:delText>
              </w:r>
            </w:del>
          </w:p>
        </w:tc>
        <w:tc>
          <w:tcPr>
            <w:tcW w:w="2273" w:type="pct"/>
            <w:shd w:val="clear" w:color="auto" w:fill="FFFFFF" w:themeFill="background1"/>
          </w:tcPr>
          <w:p w14:paraId="69BE3C21" w14:textId="214DB1BF" w:rsidR="003D707B" w:rsidRPr="00F458A0" w:rsidDel="00A17716" w:rsidRDefault="003D707B" w:rsidP="005F7A99">
            <w:pPr>
              <w:pStyle w:val="TableText"/>
              <w:rPr>
                <w:del w:id="97344" w:author="Author"/>
              </w:rPr>
            </w:pPr>
            <w:del w:id="97345" w:author="Author">
              <w:r w:rsidRPr="00F458A0" w:rsidDel="00A17716">
                <w:delText>Changed Heading 1 default setting to eliminate page break before</w:delText>
              </w:r>
            </w:del>
          </w:p>
        </w:tc>
        <w:tc>
          <w:tcPr>
            <w:tcW w:w="1253" w:type="pct"/>
            <w:shd w:val="clear" w:color="auto" w:fill="FFFFFF" w:themeFill="background1"/>
          </w:tcPr>
          <w:p w14:paraId="42159CFF" w14:textId="3CA8B990" w:rsidR="003D707B" w:rsidRPr="00F458A0" w:rsidDel="00A17716" w:rsidRDefault="003D707B" w:rsidP="005F7A99">
            <w:pPr>
              <w:pStyle w:val="TableText"/>
              <w:rPr>
                <w:del w:id="97346" w:author="Author"/>
              </w:rPr>
            </w:pPr>
            <w:del w:id="97347" w:author="Author">
              <w:r w:rsidRPr="00F458A0" w:rsidDel="00A17716">
                <w:delText>Process Management</w:delText>
              </w:r>
            </w:del>
          </w:p>
        </w:tc>
      </w:tr>
      <w:tr w:rsidR="00B50DAD" w:rsidRPr="00F458A0" w:rsidDel="00A17716" w14:paraId="2906E69C" w14:textId="429B452A" w:rsidTr="00B50DAD">
        <w:trPr>
          <w:cantSplit/>
          <w:tblHeader/>
          <w:del w:id="97348" w:author="Author"/>
        </w:trPr>
        <w:tc>
          <w:tcPr>
            <w:tcW w:w="907" w:type="pct"/>
            <w:shd w:val="clear" w:color="auto" w:fill="FFFFFF" w:themeFill="background1"/>
          </w:tcPr>
          <w:p w14:paraId="4E06D0C8" w14:textId="4B7B1AE4" w:rsidR="00B50DAD" w:rsidRPr="00F458A0" w:rsidDel="00A17716" w:rsidRDefault="00B50DAD" w:rsidP="005F7A99">
            <w:pPr>
              <w:pStyle w:val="TableText"/>
              <w:rPr>
                <w:del w:id="97349" w:author="Author"/>
              </w:rPr>
            </w:pPr>
            <w:del w:id="97350" w:author="Author">
              <w:r w:rsidRPr="00F458A0" w:rsidDel="00A17716">
                <w:delText>May 2015</w:delText>
              </w:r>
            </w:del>
          </w:p>
        </w:tc>
        <w:tc>
          <w:tcPr>
            <w:tcW w:w="567" w:type="pct"/>
            <w:shd w:val="clear" w:color="auto" w:fill="FFFFFF" w:themeFill="background1"/>
          </w:tcPr>
          <w:p w14:paraId="768470BB" w14:textId="01F14CB1" w:rsidR="00B50DAD" w:rsidRPr="00F458A0" w:rsidDel="00A17716" w:rsidRDefault="00B50DAD" w:rsidP="005F7A99">
            <w:pPr>
              <w:pStyle w:val="TableText"/>
              <w:rPr>
                <w:del w:id="97351" w:author="Author"/>
              </w:rPr>
            </w:pPr>
            <w:del w:id="97352" w:author="Author">
              <w:r w:rsidRPr="00F458A0" w:rsidDel="00A17716">
                <w:delText>2.9</w:delText>
              </w:r>
            </w:del>
          </w:p>
        </w:tc>
        <w:tc>
          <w:tcPr>
            <w:tcW w:w="2273" w:type="pct"/>
            <w:shd w:val="clear" w:color="auto" w:fill="FFFFFF" w:themeFill="background1"/>
          </w:tcPr>
          <w:p w14:paraId="51E59B3C" w14:textId="2117E584" w:rsidR="00B50DAD" w:rsidRPr="00F458A0" w:rsidDel="00A17716" w:rsidRDefault="00B50DAD" w:rsidP="005F7A99">
            <w:pPr>
              <w:pStyle w:val="TableText"/>
              <w:rPr>
                <w:del w:id="97353" w:author="Author"/>
              </w:rPr>
            </w:pPr>
            <w:del w:id="97354" w:author="Author">
              <w:r w:rsidRPr="00F458A0" w:rsidDel="00A17716">
                <w:delText>Edited for Section 508 conformance and remediated with Common Look Office tool</w:delText>
              </w:r>
            </w:del>
          </w:p>
        </w:tc>
        <w:tc>
          <w:tcPr>
            <w:tcW w:w="1253" w:type="pct"/>
            <w:shd w:val="clear" w:color="auto" w:fill="FFFFFF" w:themeFill="background1"/>
          </w:tcPr>
          <w:p w14:paraId="70813CD0" w14:textId="2CCCA9CF" w:rsidR="00B50DAD" w:rsidRPr="00F458A0" w:rsidDel="00A17716" w:rsidRDefault="00B50DAD" w:rsidP="005F7A99">
            <w:pPr>
              <w:pStyle w:val="TableText"/>
              <w:rPr>
                <w:del w:id="97355" w:author="Author"/>
              </w:rPr>
            </w:pPr>
            <w:del w:id="97356" w:author="Author">
              <w:r w:rsidRPr="00F458A0" w:rsidDel="00A17716">
                <w:delText>Process Management</w:delText>
              </w:r>
            </w:del>
          </w:p>
        </w:tc>
      </w:tr>
      <w:tr w:rsidR="00416A8F" w:rsidRPr="00F458A0" w:rsidDel="00A17716" w14:paraId="6BC31A9E" w14:textId="67D9E807" w:rsidTr="00B50DAD">
        <w:trPr>
          <w:cantSplit/>
          <w:tblHeader/>
          <w:del w:id="97357" w:author="Author"/>
        </w:trPr>
        <w:tc>
          <w:tcPr>
            <w:tcW w:w="907" w:type="pct"/>
            <w:shd w:val="clear" w:color="auto" w:fill="FFFFFF" w:themeFill="background1"/>
          </w:tcPr>
          <w:p w14:paraId="08C9A9A5" w14:textId="59B9235D" w:rsidR="00416A8F" w:rsidRPr="00F458A0" w:rsidDel="00A17716" w:rsidRDefault="00416A8F" w:rsidP="005F7A99">
            <w:pPr>
              <w:pStyle w:val="TableText"/>
              <w:rPr>
                <w:del w:id="97358" w:author="Author"/>
              </w:rPr>
            </w:pPr>
            <w:del w:id="97359" w:author="Author">
              <w:r w:rsidRPr="00F458A0" w:rsidDel="00A17716">
                <w:delText>February 2015</w:delText>
              </w:r>
            </w:del>
          </w:p>
        </w:tc>
        <w:tc>
          <w:tcPr>
            <w:tcW w:w="567" w:type="pct"/>
            <w:shd w:val="clear" w:color="auto" w:fill="FFFFFF" w:themeFill="background1"/>
          </w:tcPr>
          <w:p w14:paraId="3B7DD08B" w14:textId="2E8E8F16" w:rsidR="00416A8F" w:rsidRPr="00F458A0" w:rsidDel="00A17716" w:rsidRDefault="00416A8F" w:rsidP="005F7A99">
            <w:pPr>
              <w:pStyle w:val="TableText"/>
              <w:rPr>
                <w:del w:id="97360" w:author="Author"/>
              </w:rPr>
            </w:pPr>
            <w:del w:id="97361" w:author="Author">
              <w:r w:rsidRPr="00F458A0" w:rsidDel="00A17716">
                <w:delText>2.8</w:delText>
              </w:r>
            </w:del>
          </w:p>
        </w:tc>
        <w:tc>
          <w:tcPr>
            <w:tcW w:w="2273" w:type="pct"/>
            <w:shd w:val="clear" w:color="auto" w:fill="FFFFFF" w:themeFill="background1"/>
          </w:tcPr>
          <w:p w14:paraId="64B647C6" w14:textId="5BAE0F8A" w:rsidR="00416A8F" w:rsidRPr="00F458A0" w:rsidDel="00A17716" w:rsidRDefault="00416A8F" w:rsidP="005F7A99">
            <w:pPr>
              <w:pStyle w:val="TableText"/>
              <w:rPr>
                <w:del w:id="97362" w:author="Author"/>
              </w:rPr>
            </w:pPr>
            <w:del w:id="97363" w:author="Author">
              <w:r w:rsidRPr="00F458A0" w:rsidDel="00A17716">
                <w:delText>Incorporates revisions from PMAS Reform Lockdown</w:delText>
              </w:r>
              <w:r w:rsidR="00851DE6" w:rsidRPr="00F458A0" w:rsidDel="00A17716">
                <w:delText>; namely removing requirements for information that can be obtained from other PMAS authoritative sources.</w:delText>
              </w:r>
            </w:del>
          </w:p>
        </w:tc>
        <w:tc>
          <w:tcPr>
            <w:tcW w:w="1253" w:type="pct"/>
            <w:shd w:val="clear" w:color="auto" w:fill="FFFFFF" w:themeFill="background1"/>
          </w:tcPr>
          <w:p w14:paraId="3FEC6A9F" w14:textId="2C2378B1" w:rsidR="00416A8F" w:rsidRPr="00F458A0" w:rsidDel="00A17716" w:rsidRDefault="00416A8F" w:rsidP="005F7A99">
            <w:pPr>
              <w:pStyle w:val="TableText"/>
              <w:rPr>
                <w:del w:id="97364" w:author="Author"/>
              </w:rPr>
            </w:pPr>
            <w:del w:id="97365" w:author="Author">
              <w:r w:rsidRPr="00F458A0" w:rsidDel="00A17716">
                <w:delText xml:space="preserve">Andrew </w:delText>
              </w:r>
              <w:r w:rsidRPr="00F458A0" w:rsidDel="00A17716">
                <w:rPr>
                  <w:rStyle w:val="TableTextChar"/>
                </w:rPr>
                <w:delText>Slawter,</w:delText>
              </w:r>
              <w:r w:rsidRPr="00F458A0" w:rsidDel="00A17716">
                <w:delText xml:space="preserve"> Office of Technology Strategies</w:delText>
              </w:r>
            </w:del>
          </w:p>
        </w:tc>
      </w:tr>
      <w:tr w:rsidR="001F4A24" w:rsidRPr="00F458A0" w:rsidDel="00A17716" w14:paraId="437550EB" w14:textId="12F6ED73" w:rsidTr="001F3FB8">
        <w:trPr>
          <w:cantSplit/>
          <w:del w:id="97366" w:author="Author"/>
        </w:trPr>
        <w:tc>
          <w:tcPr>
            <w:tcW w:w="907" w:type="pct"/>
          </w:tcPr>
          <w:p w14:paraId="36E11CD4" w14:textId="2DA74A8E" w:rsidR="001F4A24" w:rsidRPr="00F458A0" w:rsidDel="00A17716" w:rsidRDefault="001F4A24" w:rsidP="00B920BA">
            <w:pPr>
              <w:pStyle w:val="TableText"/>
              <w:rPr>
                <w:del w:id="97367" w:author="Author"/>
              </w:rPr>
            </w:pPr>
            <w:del w:id="97368" w:author="Author">
              <w:r w:rsidRPr="00F458A0" w:rsidDel="00A17716">
                <w:delText>September 2014</w:delText>
              </w:r>
            </w:del>
          </w:p>
        </w:tc>
        <w:tc>
          <w:tcPr>
            <w:tcW w:w="567" w:type="pct"/>
          </w:tcPr>
          <w:p w14:paraId="751BCD8D" w14:textId="05E406A7" w:rsidR="001F4A24" w:rsidRPr="00F458A0" w:rsidDel="00A17716" w:rsidRDefault="001F4A24" w:rsidP="00B920BA">
            <w:pPr>
              <w:pStyle w:val="TableText"/>
              <w:rPr>
                <w:del w:id="97369" w:author="Author"/>
              </w:rPr>
            </w:pPr>
            <w:del w:id="97370" w:author="Author">
              <w:r w:rsidRPr="00F458A0" w:rsidDel="00A17716">
                <w:delText>2.7</w:delText>
              </w:r>
            </w:del>
          </w:p>
        </w:tc>
        <w:tc>
          <w:tcPr>
            <w:tcW w:w="2273" w:type="pct"/>
          </w:tcPr>
          <w:p w14:paraId="46A98093" w14:textId="17DFD8B6" w:rsidR="001F4A24" w:rsidRPr="00F458A0" w:rsidDel="00A17716" w:rsidRDefault="001F4A24" w:rsidP="001F4A24">
            <w:pPr>
              <w:pStyle w:val="TableText"/>
              <w:rPr>
                <w:del w:id="97371" w:author="Author"/>
              </w:rPr>
            </w:pPr>
            <w:del w:id="97372" w:author="Author">
              <w:r w:rsidRPr="00F458A0" w:rsidDel="00A17716">
                <w:delText>Adds Enterprise Shared Services terms and requires AERB Compliance Certificate attachment.</w:delText>
              </w:r>
            </w:del>
          </w:p>
        </w:tc>
        <w:tc>
          <w:tcPr>
            <w:tcW w:w="1253" w:type="pct"/>
          </w:tcPr>
          <w:p w14:paraId="6FB66609" w14:textId="01897FC2" w:rsidR="001F4A24" w:rsidRPr="00F458A0" w:rsidDel="00A17716" w:rsidRDefault="001F4A24" w:rsidP="00B920BA">
            <w:pPr>
              <w:pStyle w:val="TableText"/>
              <w:rPr>
                <w:del w:id="97373" w:author="Author"/>
              </w:rPr>
            </w:pPr>
            <w:del w:id="97374" w:author="Author">
              <w:r w:rsidRPr="00F458A0" w:rsidDel="00A17716">
                <w:delText>Process Management</w:delText>
              </w:r>
            </w:del>
          </w:p>
        </w:tc>
      </w:tr>
      <w:tr w:rsidR="001F4A24" w:rsidRPr="00F458A0" w:rsidDel="00A17716" w14:paraId="034C9FED" w14:textId="236B696E" w:rsidTr="001F3FB8">
        <w:trPr>
          <w:cantSplit/>
          <w:del w:id="97375" w:author="Author"/>
        </w:trPr>
        <w:tc>
          <w:tcPr>
            <w:tcW w:w="907" w:type="pct"/>
          </w:tcPr>
          <w:p w14:paraId="06AE25B6" w14:textId="2600228E" w:rsidR="001F4A24" w:rsidRPr="00F458A0" w:rsidDel="00A17716" w:rsidRDefault="001F4A24" w:rsidP="00F866E3">
            <w:pPr>
              <w:pStyle w:val="TableText"/>
              <w:rPr>
                <w:del w:id="97376" w:author="Author"/>
              </w:rPr>
            </w:pPr>
            <w:del w:id="97377" w:author="Author">
              <w:r w:rsidRPr="00F458A0" w:rsidDel="00A17716">
                <w:delText>August 2014</w:delText>
              </w:r>
            </w:del>
          </w:p>
        </w:tc>
        <w:tc>
          <w:tcPr>
            <w:tcW w:w="567" w:type="pct"/>
          </w:tcPr>
          <w:p w14:paraId="61E95E87" w14:textId="6E3A7564" w:rsidR="001F4A24" w:rsidRPr="00F458A0" w:rsidDel="00A17716" w:rsidRDefault="001F4A24" w:rsidP="00F866E3">
            <w:pPr>
              <w:pStyle w:val="TableText"/>
              <w:rPr>
                <w:del w:id="97378" w:author="Author"/>
              </w:rPr>
            </w:pPr>
            <w:del w:id="97379" w:author="Author">
              <w:r w:rsidRPr="00F458A0" w:rsidDel="00A17716">
                <w:delText>2.6</w:delText>
              </w:r>
            </w:del>
          </w:p>
        </w:tc>
        <w:tc>
          <w:tcPr>
            <w:tcW w:w="2273" w:type="pct"/>
          </w:tcPr>
          <w:p w14:paraId="50DC4FB6" w14:textId="190DA24C" w:rsidR="001F4A24" w:rsidRPr="00F458A0" w:rsidDel="00A17716" w:rsidRDefault="001F4A24" w:rsidP="00540558">
            <w:pPr>
              <w:pStyle w:val="TableText"/>
              <w:rPr>
                <w:del w:id="97380" w:author="Author"/>
              </w:rPr>
            </w:pPr>
            <w:del w:id="97381" w:author="Author">
              <w:r w:rsidRPr="00F458A0" w:rsidDel="00A17716">
                <w:delText>Signature block update authorized by AERB CR_018934</w:delText>
              </w:r>
            </w:del>
          </w:p>
        </w:tc>
        <w:tc>
          <w:tcPr>
            <w:tcW w:w="1253" w:type="pct"/>
          </w:tcPr>
          <w:p w14:paraId="2EEADDD2" w14:textId="3B180458" w:rsidR="001F4A24" w:rsidRPr="00F458A0" w:rsidDel="00A17716" w:rsidRDefault="001F4A24" w:rsidP="00F866E3">
            <w:pPr>
              <w:pStyle w:val="TableText"/>
              <w:rPr>
                <w:del w:id="97382" w:author="Author"/>
              </w:rPr>
            </w:pPr>
            <w:del w:id="97383" w:author="Author">
              <w:r w:rsidRPr="00F458A0" w:rsidDel="00A17716">
                <w:delText>Process Management</w:delText>
              </w:r>
            </w:del>
          </w:p>
        </w:tc>
      </w:tr>
      <w:tr w:rsidR="001F4A24" w:rsidRPr="00F458A0" w:rsidDel="00A17716" w14:paraId="56A664F2" w14:textId="3D4E5B17" w:rsidTr="003D34F4">
        <w:trPr>
          <w:cantSplit/>
          <w:del w:id="97384" w:author="Author"/>
        </w:trPr>
        <w:tc>
          <w:tcPr>
            <w:tcW w:w="907" w:type="pct"/>
          </w:tcPr>
          <w:p w14:paraId="2DA00A62" w14:textId="6AB8630C" w:rsidR="001F4A24" w:rsidRPr="00F458A0" w:rsidDel="00A17716" w:rsidRDefault="001F4A24" w:rsidP="00F866E3">
            <w:pPr>
              <w:pStyle w:val="TableText"/>
              <w:rPr>
                <w:del w:id="97385" w:author="Author"/>
              </w:rPr>
            </w:pPr>
            <w:del w:id="97386" w:author="Author">
              <w:r w:rsidRPr="00F458A0" w:rsidDel="00A17716">
                <w:delText>March 2014</w:delText>
              </w:r>
            </w:del>
          </w:p>
        </w:tc>
        <w:tc>
          <w:tcPr>
            <w:tcW w:w="567" w:type="pct"/>
          </w:tcPr>
          <w:p w14:paraId="6FBB2FC9" w14:textId="3EBCA524" w:rsidR="001F4A24" w:rsidRPr="00F458A0" w:rsidDel="00A17716" w:rsidRDefault="001F4A24" w:rsidP="00F866E3">
            <w:pPr>
              <w:pStyle w:val="TableText"/>
              <w:rPr>
                <w:del w:id="97387" w:author="Author"/>
              </w:rPr>
            </w:pPr>
            <w:del w:id="97388" w:author="Author">
              <w:r w:rsidRPr="00F458A0" w:rsidDel="00A17716">
                <w:delText>2.5</w:delText>
              </w:r>
            </w:del>
          </w:p>
        </w:tc>
        <w:tc>
          <w:tcPr>
            <w:tcW w:w="2273" w:type="pct"/>
          </w:tcPr>
          <w:p w14:paraId="7B252F39" w14:textId="6618317D" w:rsidR="001F4A24" w:rsidRPr="00F458A0" w:rsidDel="00A17716" w:rsidRDefault="001F4A24" w:rsidP="00155BFE">
            <w:pPr>
              <w:pStyle w:val="TableText"/>
              <w:rPr>
                <w:del w:id="97389" w:author="Author"/>
              </w:rPr>
            </w:pPr>
            <w:del w:id="97390" w:author="Author">
              <w:r w:rsidRPr="00F458A0" w:rsidDel="00A17716">
                <w:delText xml:space="preserve">Section 508 repairs to new version approved by AERB Chair approved </w:delText>
              </w:r>
            </w:del>
          </w:p>
        </w:tc>
        <w:tc>
          <w:tcPr>
            <w:tcW w:w="1253" w:type="pct"/>
          </w:tcPr>
          <w:p w14:paraId="5C918BA0" w14:textId="492F7954" w:rsidR="001F4A24" w:rsidRPr="00F458A0" w:rsidDel="00A17716" w:rsidRDefault="001F4A24" w:rsidP="00F866E3">
            <w:pPr>
              <w:pStyle w:val="TableText"/>
              <w:rPr>
                <w:del w:id="97391" w:author="Author"/>
              </w:rPr>
            </w:pPr>
            <w:del w:id="97392" w:author="Author">
              <w:r w:rsidRPr="00F458A0" w:rsidDel="00A17716">
                <w:delText>Process Management</w:delText>
              </w:r>
            </w:del>
          </w:p>
        </w:tc>
      </w:tr>
      <w:tr w:rsidR="001F4A24" w:rsidRPr="00F458A0" w:rsidDel="00A17716" w14:paraId="3504E138" w14:textId="67720567" w:rsidTr="003D34F4">
        <w:trPr>
          <w:cantSplit/>
          <w:del w:id="97393" w:author="Author"/>
        </w:trPr>
        <w:tc>
          <w:tcPr>
            <w:tcW w:w="907" w:type="pct"/>
          </w:tcPr>
          <w:p w14:paraId="487B805D" w14:textId="02095774" w:rsidR="001F4A24" w:rsidRPr="00F458A0" w:rsidDel="00A17716" w:rsidRDefault="001F4A24" w:rsidP="00F866E3">
            <w:pPr>
              <w:pStyle w:val="TableText"/>
              <w:rPr>
                <w:del w:id="97394" w:author="Author"/>
              </w:rPr>
            </w:pPr>
            <w:del w:id="97395" w:author="Author">
              <w:r w:rsidRPr="00F458A0" w:rsidDel="00A17716">
                <w:delText>August 2013</w:delText>
              </w:r>
            </w:del>
          </w:p>
        </w:tc>
        <w:tc>
          <w:tcPr>
            <w:tcW w:w="567" w:type="pct"/>
          </w:tcPr>
          <w:p w14:paraId="44F85191" w14:textId="3B6CA54E" w:rsidR="001F4A24" w:rsidRPr="00F458A0" w:rsidDel="00A17716" w:rsidRDefault="001F4A24" w:rsidP="00F866E3">
            <w:pPr>
              <w:pStyle w:val="TableText"/>
              <w:rPr>
                <w:del w:id="97396" w:author="Author"/>
              </w:rPr>
            </w:pPr>
            <w:del w:id="97397" w:author="Author">
              <w:r w:rsidRPr="00F458A0" w:rsidDel="00A17716">
                <w:delText>2.3</w:delText>
              </w:r>
            </w:del>
          </w:p>
        </w:tc>
        <w:tc>
          <w:tcPr>
            <w:tcW w:w="2273" w:type="pct"/>
          </w:tcPr>
          <w:p w14:paraId="055E0318" w14:textId="0CE98072" w:rsidR="001F4A24" w:rsidRPr="00F458A0" w:rsidDel="00A17716" w:rsidRDefault="001F4A24" w:rsidP="00155BFE">
            <w:pPr>
              <w:pStyle w:val="TableText"/>
              <w:rPr>
                <w:del w:id="97398" w:author="Author"/>
              </w:rPr>
            </w:pPr>
            <w:del w:id="97399" w:author="Author">
              <w:r w:rsidRPr="00F458A0" w:rsidDel="00A17716">
                <w:delText xml:space="preserve">Replaced the Service Architecture sub-section with new sub-sections for consumed and provided services. Also applied miscellaneous feedback from VA team. </w:delText>
              </w:r>
            </w:del>
          </w:p>
        </w:tc>
        <w:tc>
          <w:tcPr>
            <w:tcW w:w="1253" w:type="pct"/>
          </w:tcPr>
          <w:p w14:paraId="02A953EA" w14:textId="74F1485D" w:rsidR="001F4A24" w:rsidRPr="00F458A0" w:rsidDel="00A17716" w:rsidRDefault="001F4A24" w:rsidP="009544EF">
            <w:pPr>
              <w:pStyle w:val="TableText"/>
              <w:rPr>
                <w:del w:id="97400" w:author="Author"/>
              </w:rPr>
            </w:pPr>
            <w:del w:id="97401" w:author="Author">
              <w:r w:rsidRPr="00F458A0" w:rsidDel="00A17716">
                <w:delText>ASD Enterprise Shared Services (ESS) Work Group</w:delText>
              </w:r>
            </w:del>
          </w:p>
        </w:tc>
      </w:tr>
      <w:tr w:rsidR="001F4A24" w:rsidRPr="00F458A0" w:rsidDel="00A17716" w14:paraId="4FEB66DE" w14:textId="5A1FFCCC" w:rsidTr="003D34F4">
        <w:trPr>
          <w:cantSplit/>
          <w:del w:id="97402" w:author="Author"/>
        </w:trPr>
        <w:tc>
          <w:tcPr>
            <w:tcW w:w="907" w:type="pct"/>
          </w:tcPr>
          <w:p w14:paraId="1740F771" w14:textId="1C4636BB" w:rsidR="001F4A24" w:rsidRPr="00F458A0" w:rsidDel="00A17716" w:rsidRDefault="001F4A24" w:rsidP="00B161A5">
            <w:pPr>
              <w:pStyle w:val="TableText"/>
              <w:rPr>
                <w:del w:id="97403" w:author="Author"/>
              </w:rPr>
            </w:pPr>
            <w:del w:id="97404" w:author="Author">
              <w:r w:rsidRPr="00F458A0" w:rsidDel="00A17716">
                <w:delText>June 2013</w:delText>
              </w:r>
            </w:del>
          </w:p>
        </w:tc>
        <w:tc>
          <w:tcPr>
            <w:tcW w:w="567" w:type="pct"/>
          </w:tcPr>
          <w:p w14:paraId="32616937" w14:textId="4CAE7681" w:rsidR="001F4A24" w:rsidRPr="00F458A0" w:rsidDel="00A17716" w:rsidRDefault="001F4A24" w:rsidP="00F866E3">
            <w:pPr>
              <w:pStyle w:val="TableText"/>
              <w:rPr>
                <w:del w:id="97405" w:author="Author"/>
              </w:rPr>
            </w:pPr>
            <w:del w:id="97406" w:author="Author">
              <w:r w:rsidRPr="00F458A0" w:rsidDel="00A17716">
                <w:delText>1.3</w:delText>
              </w:r>
            </w:del>
          </w:p>
        </w:tc>
        <w:tc>
          <w:tcPr>
            <w:tcW w:w="2273" w:type="pct"/>
          </w:tcPr>
          <w:p w14:paraId="5E0E418A" w14:textId="5C051325" w:rsidR="001F4A24" w:rsidRPr="00F458A0" w:rsidDel="00A17716" w:rsidRDefault="001F4A24" w:rsidP="00072A6C">
            <w:pPr>
              <w:pStyle w:val="TableText"/>
              <w:rPr>
                <w:del w:id="97407" w:author="Author"/>
              </w:rPr>
            </w:pPr>
            <w:del w:id="97408" w:author="Author">
              <w:r w:rsidRPr="00F458A0" w:rsidDel="00A17716">
                <w:delText xml:space="preserve">Upgraded to MS Office 2007-2010 format </w:delText>
              </w:r>
            </w:del>
          </w:p>
        </w:tc>
        <w:tc>
          <w:tcPr>
            <w:tcW w:w="1253" w:type="pct"/>
          </w:tcPr>
          <w:p w14:paraId="63F52DD0" w14:textId="49BC5BF1" w:rsidR="001F4A24" w:rsidRPr="00F458A0" w:rsidDel="00A17716" w:rsidRDefault="001F4A24" w:rsidP="00F866E3">
            <w:pPr>
              <w:pStyle w:val="TableText"/>
              <w:rPr>
                <w:del w:id="97409" w:author="Author"/>
              </w:rPr>
            </w:pPr>
            <w:del w:id="97410" w:author="Author">
              <w:r w:rsidRPr="00F458A0" w:rsidDel="00A17716">
                <w:delText>Process Management</w:delText>
              </w:r>
            </w:del>
          </w:p>
        </w:tc>
      </w:tr>
      <w:tr w:rsidR="001F4A24" w:rsidRPr="00F458A0" w:rsidDel="00A17716" w14:paraId="79BE66A8" w14:textId="75BBB41C" w:rsidTr="003D34F4">
        <w:trPr>
          <w:cantSplit/>
          <w:del w:id="97411" w:author="Author"/>
        </w:trPr>
        <w:tc>
          <w:tcPr>
            <w:tcW w:w="907" w:type="pct"/>
          </w:tcPr>
          <w:p w14:paraId="14D6387B" w14:textId="18320C8E" w:rsidR="001F4A24" w:rsidRPr="00F458A0" w:rsidDel="00A17716" w:rsidRDefault="001F4A24" w:rsidP="00996A52">
            <w:pPr>
              <w:rPr>
                <w:del w:id="97412" w:author="Author"/>
                <w:rFonts w:ascii="Arial" w:hAnsi="Arial" w:cs="Arial"/>
              </w:rPr>
            </w:pPr>
            <w:del w:id="97413" w:author="Author">
              <w:r w:rsidRPr="00F458A0" w:rsidDel="00A17716">
                <w:rPr>
                  <w:rFonts w:ascii="Arial" w:hAnsi="Arial" w:cs="Arial"/>
                </w:rPr>
                <w:delText>June 2013</w:delText>
              </w:r>
            </w:del>
          </w:p>
        </w:tc>
        <w:tc>
          <w:tcPr>
            <w:tcW w:w="567" w:type="pct"/>
          </w:tcPr>
          <w:p w14:paraId="79417463" w14:textId="53187362" w:rsidR="001F4A24" w:rsidRPr="00F458A0" w:rsidDel="00A17716" w:rsidRDefault="001F4A24" w:rsidP="00996A52">
            <w:pPr>
              <w:rPr>
                <w:del w:id="97414" w:author="Author"/>
                <w:rFonts w:ascii="Arial" w:hAnsi="Arial" w:cs="Arial"/>
              </w:rPr>
            </w:pPr>
            <w:del w:id="97415" w:author="Author">
              <w:r w:rsidRPr="00F458A0" w:rsidDel="00A17716">
                <w:rPr>
                  <w:rFonts w:ascii="Arial" w:hAnsi="Arial" w:cs="Arial"/>
                </w:rPr>
                <w:delText>1.2</w:delText>
              </w:r>
            </w:del>
          </w:p>
        </w:tc>
        <w:tc>
          <w:tcPr>
            <w:tcW w:w="2273" w:type="pct"/>
          </w:tcPr>
          <w:p w14:paraId="5F1AF286" w14:textId="2520131C" w:rsidR="001F4A24" w:rsidRPr="00F458A0" w:rsidDel="00A17716" w:rsidRDefault="001F4A24" w:rsidP="00996A52">
            <w:pPr>
              <w:rPr>
                <w:del w:id="97416" w:author="Author"/>
                <w:rFonts w:ascii="Arial" w:hAnsi="Arial" w:cs="Arial"/>
              </w:rPr>
            </w:pPr>
            <w:del w:id="97417" w:author="Author">
              <w:r w:rsidRPr="00F458A0" w:rsidDel="00A17716">
                <w:rPr>
                  <w:rFonts w:ascii="Arial" w:hAnsi="Arial" w:cs="Arial"/>
                </w:rPr>
                <w:delText xml:space="preserve">Address inconsistencies in Section 3, Conceptual Design, Correct headings </w:delText>
              </w:r>
            </w:del>
          </w:p>
        </w:tc>
        <w:tc>
          <w:tcPr>
            <w:tcW w:w="1253" w:type="pct"/>
          </w:tcPr>
          <w:p w14:paraId="27D6E290" w14:textId="5A89DBA2" w:rsidR="001F4A24" w:rsidRPr="00F458A0" w:rsidDel="00A17716" w:rsidRDefault="001F4A24" w:rsidP="00F866E3">
            <w:pPr>
              <w:pStyle w:val="TableText"/>
              <w:rPr>
                <w:del w:id="97418" w:author="Author"/>
              </w:rPr>
            </w:pPr>
            <w:del w:id="97419" w:author="Author">
              <w:r w:rsidRPr="00F458A0" w:rsidDel="00A17716">
                <w:delText>Process Management</w:delText>
              </w:r>
            </w:del>
          </w:p>
        </w:tc>
      </w:tr>
      <w:tr w:rsidR="001F4A24" w:rsidRPr="00F458A0" w:rsidDel="00A17716" w14:paraId="08FC2223" w14:textId="3F4F538D" w:rsidTr="003D34F4">
        <w:trPr>
          <w:cantSplit/>
          <w:del w:id="97420" w:author="Author"/>
        </w:trPr>
        <w:tc>
          <w:tcPr>
            <w:tcW w:w="907" w:type="pct"/>
          </w:tcPr>
          <w:p w14:paraId="18752BA7" w14:textId="3CF98358" w:rsidR="001F4A24" w:rsidRPr="00F458A0" w:rsidDel="00A17716" w:rsidRDefault="001F4A24" w:rsidP="00F866E3">
            <w:pPr>
              <w:pStyle w:val="TableText"/>
              <w:rPr>
                <w:del w:id="97421" w:author="Author"/>
              </w:rPr>
            </w:pPr>
            <w:del w:id="97422" w:author="Author">
              <w:r w:rsidRPr="00F458A0" w:rsidDel="00A17716">
                <w:delText>March 2013</w:delText>
              </w:r>
            </w:del>
          </w:p>
        </w:tc>
        <w:tc>
          <w:tcPr>
            <w:tcW w:w="567" w:type="pct"/>
          </w:tcPr>
          <w:p w14:paraId="62185971" w14:textId="4B309378" w:rsidR="001F4A24" w:rsidRPr="00F458A0" w:rsidDel="00A17716" w:rsidRDefault="001F4A24" w:rsidP="00F866E3">
            <w:pPr>
              <w:pStyle w:val="TableText"/>
              <w:rPr>
                <w:del w:id="97423" w:author="Author"/>
              </w:rPr>
            </w:pPr>
            <w:del w:id="97424" w:author="Author">
              <w:r w:rsidRPr="00F458A0" w:rsidDel="00A17716">
                <w:delText>1.1</w:delText>
              </w:r>
            </w:del>
          </w:p>
        </w:tc>
        <w:tc>
          <w:tcPr>
            <w:tcW w:w="2273" w:type="pct"/>
          </w:tcPr>
          <w:p w14:paraId="5B2C3198" w14:textId="21964DE5" w:rsidR="001F4A24" w:rsidRPr="00F458A0" w:rsidDel="00A17716" w:rsidRDefault="001F4A24" w:rsidP="00F866E3">
            <w:pPr>
              <w:pStyle w:val="TableText"/>
              <w:rPr>
                <w:del w:id="97425" w:author="Author"/>
              </w:rPr>
            </w:pPr>
            <w:del w:id="97426" w:author="Author">
              <w:r w:rsidRPr="00F458A0" w:rsidDel="00A17716">
                <w:delText>Formatted to documentation standards and edited for Section 508 conformance</w:delText>
              </w:r>
            </w:del>
          </w:p>
        </w:tc>
        <w:tc>
          <w:tcPr>
            <w:tcW w:w="1253" w:type="pct"/>
          </w:tcPr>
          <w:p w14:paraId="4977837D" w14:textId="1E3701DE" w:rsidR="001F4A24" w:rsidRPr="00F458A0" w:rsidDel="00A17716" w:rsidRDefault="001F4A24" w:rsidP="00F866E3">
            <w:pPr>
              <w:pStyle w:val="TableText"/>
              <w:rPr>
                <w:del w:id="97427" w:author="Author"/>
              </w:rPr>
            </w:pPr>
            <w:del w:id="97428" w:author="Author">
              <w:r w:rsidRPr="00F458A0" w:rsidDel="00A17716">
                <w:delText>Process Management</w:delText>
              </w:r>
            </w:del>
          </w:p>
        </w:tc>
      </w:tr>
      <w:tr w:rsidR="001F4A24" w:rsidRPr="00F458A0" w:rsidDel="00A17716" w14:paraId="04E2A3E4" w14:textId="47ADC6BE" w:rsidTr="003D34F4">
        <w:trPr>
          <w:cantSplit/>
          <w:del w:id="97429" w:author="Author"/>
        </w:trPr>
        <w:tc>
          <w:tcPr>
            <w:tcW w:w="907" w:type="pct"/>
          </w:tcPr>
          <w:p w14:paraId="4BB65661" w14:textId="61452103" w:rsidR="001F4A24" w:rsidRPr="00F458A0" w:rsidDel="00A17716" w:rsidRDefault="001F4A24" w:rsidP="00F866E3">
            <w:pPr>
              <w:pStyle w:val="TableText"/>
              <w:rPr>
                <w:del w:id="97430" w:author="Author"/>
              </w:rPr>
            </w:pPr>
            <w:del w:id="97431" w:author="Author">
              <w:r w:rsidRPr="00F458A0" w:rsidDel="00A17716">
                <w:delText>January 2013</w:delText>
              </w:r>
            </w:del>
          </w:p>
        </w:tc>
        <w:tc>
          <w:tcPr>
            <w:tcW w:w="567" w:type="pct"/>
          </w:tcPr>
          <w:p w14:paraId="2D1CB3E3" w14:textId="3410534C" w:rsidR="001F4A24" w:rsidRPr="00F458A0" w:rsidDel="00A17716" w:rsidRDefault="001F4A24" w:rsidP="00F866E3">
            <w:pPr>
              <w:pStyle w:val="TableText"/>
              <w:rPr>
                <w:del w:id="97432" w:author="Author"/>
              </w:rPr>
            </w:pPr>
            <w:del w:id="97433" w:author="Author">
              <w:r w:rsidRPr="00F458A0" w:rsidDel="00A17716">
                <w:delText>1.0</w:delText>
              </w:r>
            </w:del>
          </w:p>
        </w:tc>
        <w:tc>
          <w:tcPr>
            <w:tcW w:w="2273" w:type="pct"/>
          </w:tcPr>
          <w:p w14:paraId="412DCD7A" w14:textId="715850F7" w:rsidR="001F4A24" w:rsidRPr="00F458A0" w:rsidDel="00A17716" w:rsidRDefault="001F4A24" w:rsidP="00F866E3">
            <w:pPr>
              <w:pStyle w:val="TableText"/>
              <w:rPr>
                <w:del w:id="97434" w:author="Author"/>
              </w:rPr>
            </w:pPr>
            <w:del w:id="97435" w:author="Author">
              <w:r w:rsidRPr="00F458A0" w:rsidDel="00A17716">
                <w:delText>Initial Document</w:delText>
              </w:r>
            </w:del>
          </w:p>
        </w:tc>
        <w:tc>
          <w:tcPr>
            <w:tcW w:w="1253" w:type="pct"/>
          </w:tcPr>
          <w:p w14:paraId="15309C23" w14:textId="64270312" w:rsidR="001F4A24" w:rsidRPr="00F458A0" w:rsidDel="00A17716" w:rsidRDefault="001F4A24" w:rsidP="00F866E3">
            <w:pPr>
              <w:pStyle w:val="TableText"/>
              <w:rPr>
                <w:del w:id="97436" w:author="Author"/>
              </w:rPr>
            </w:pPr>
            <w:del w:id="97437" w:author="Author">
              <w:r w:rsidRPr="00F458A0" w:rsidDel="00A17716">
                <w:delText>PMAS Business Office</w:delText>
              </w:r>
            </w:del>
          </w:p>
        </w:tc>
      </w:tr>
    </w:tbl>
    <w:p w14:paraId="05B605A6" w14:textId="6AFAAD6D" w:rsidR="00F866E3" w:rsidRPr="00F458A0" w:rsidDel="00A17716" w:rsidRDefault="00F866E3" w:rsidP="00F866E3">
      <w:pPr>
        <w:pStyle w:val="InstructionalText1"/>
        <w:rPr>
          <w:del w:id="97438" w:author="Author"/>
        </w:rPr>
      </w:pPr>
      <w:del w:id="97439" w:author="Author">
        <w:r w:rsidRPr="00F458A0" w:rsidDel="00A17716">
          <w:delText>The Template Revision History pertains only to the format of the template. It does not apply to the content of the document or any changes or updates to the content of the document after distribution.</w:delText>
        </w:r>
      </w:del>
    </w:p>
    <w:p w14:paraId="33035E0A" w14:textId="54DA1768" w:rsidR="00FA1BF4" w:rsidRPr="00F458A0" w:rsidDel="00A17716" w:rsidRDefault="00F866E3" w:rsidP="00BC78EC">
      <w:pPr>
        <w:pStyle w:val="InstructionalText1"/>
        <w:rPr>
          <w:del w:id="97440" w:author="Author"/>
        </w:rPr>
      </w:pPr>
      <w:del w:id="97441" w:author="Author">
        <w:r w:rsidRPr="00F458A0" w:rsidDel="00A17716">
          <w:delText>The Template Revision History can be removed at the discretion</w:delText>
        </w:r>
        <w:r w:rsidR="00BC78EC" w:rsidRPr="00F458A0" w:rsidDel="00A17716">
          <w:delText xml:space="preserve"> of the author of the document.</w:delText>
        </w:r>
      </w:del>
    </w:p>
    <w:p w14:paraId="233B69F8" w14:textId="4DC0CFB7" w:rsidR="00532E1F" w:rsidRPr="00F458A0" w:rsidDel="00A17716" w:rsidRDefault="00532E1F" w:rsidP="0067659A">
      <w:pPr>
        <w:pStyle w:val="BodyText"/>
        <w:rPr>
          <w:del w:id="97442" w:author="Author"/>
        </w:rPr>
      </w:pPr>
    </w:p>
    <w:p w14:paraId="395D1BBF" w14:textId="73CA5BA1" w:rsidR="00532E1F" w:rsidRPr="00532E1F" w:rsidDel="00A17716" w:rsidRDefault="00532E1F" w:rsidP="00532E1F">
      <w:pPr>
        <w:rPr>
          <w:del w:id="97443" w:author="Author"/>
        </w:rPr>
      </w:pPr>
      <w:del w:id="97444" w:author="Author">
        <w:r w:rsidRPr="00F458A0" w:rsidDel="00A17716">
          <w:delText xml:space="preserve">See TOGAF® 9.1, Part III: ADM Guidelines &amp; Techniques, Gap Analysis on TOGAF </w:delText>
        </w:r>
        <w:r w:rsidR="004D246B" w:rsidRPr="00F458A0" w:rsidDel="00A17716">
          <w:delText>Web</w:delText>
        </w:r>
        <w:r w:rsidRPr="00F458A0" w:rsidDel="00A17716">
          <w:delText xml:space="preserve">site at </w:delText>
        </w:r>
        <w:r w:rsidR="007E0421" w:rsidDel="00A17716">
          <w:fldChar w:fldCharType="begin"/>
        </w:r>
        <w:r w:rsidR="007E0421" w:rsidDel="00A17716">
          <w:delInstrText xml:space="preserve"> HYPERLINK "http://pubs.opengroup.org/architecture/togaf9-doc/arch/chap27.html" \o "TOGAF website " </w:delInstrText>
        </w:r>
        <w:r w:rsidR="007E0421" w:rsidDel="00A17716">
          <w:fldChar w:fldCharType="separate"/>
        </w:r>
        <w:r w:rsidRPr="00F458A0" w:rsidDel="00A17716">
          <w:rPr>
            <w:color w:val="0000FF"/>
            <w:u w:val="single"/>
          </w:rPr>
          <w:delText>http://pubs.opengroup.org/architecture/togaf9-doc/arch/chap27.html</w:delText>
        </w:r>
        <w:r w:rsidR="007E0421" w:rsidDel="00A17716">
          <w:rPr>
            <w:color w:val="0000FF"/>
            <w:u w:val="single"/>
          </w:rPr>
          <w:fldChar w:fldCharType="end"/>
        </w:r>
      </w:del>
    </w:p>
    <w:p w14:paraId="43FE4142" w14:textId="77777777" w:rsidR="00532E1F" w:rsidRPr="00FA1BF4" w:rsidRDefault="00532E1F" w:rsidP="0067659A">
      <w:pPr>
        <w:pStyle w:val="BodyText"/>
      </w:pPr>
    </w:p>
    <w:sectPr w:rsidR="00532E1F" w:rsidRPr="00FA1BF4" w:rsidSect="00922D53">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49" w:author="Author" w:initials="A">
    <w:p w14:paraId="73967E56" w14:textId="77777777" w:rsidR="00A17716" w:rsidRDefault="00A17716" w:rsidP="00A17716">
      <w:pPr>
        <w:pStyle w:val="CommentText"/>
      </w:pPr>
      <w:r>
        <w:rPr>
          <w:rStyle w:val="CommentReference"/>
        </w:rPr>
        <w:annotationRef/>
      </w:r>
      <w:r>
        <w:t>Should this be a captioned table?</w:t>
      </w:r>
    </w:p>
  </w:comment>
  <w:comment w:id="902" w:author="Author" w:initials="A">
    <w:p w14:paraId="6F79924A" w14:textId="77777777" w:rsidR="00A17716" w:rsidRDefault="00A17716" w:rsidP="00A17716">
      <w:pPr>
        <w:pStyle w:val="CommentText"/>
      </w:pPr>
      <w:r>
        <w:rPr>
          <w:rStyle w:val="CommentReference"/>
        </w:rPr>
        <w:annotationRef/>
      </w:r>
      <w:r>
        <w:t>Should this be a captioned table?</w:t>
      </w:r>
    </w:p>
  </w:comment>
  <w:comment w:id="1123" w:author="Author" w:initials="A">
    <w:p w14:paraId="25EE1433" w14:textId="77777777" w:rsidR="00A17716" w:rsidRDefault="00A17716" w:rsidP="00A17716">
      <w:pPr>
        <w:pStyle w:val="CommentText"/>
      </w:pPr>
      <w:r>
        <w:rPr>
          <w:rStyle w:val="CommentReference"/>
        </w:rPr>
        <w:annotationRef/>
      </w:r>
      <w:r>
        <w:t>Captioned table?</w:t>
      </w:r>
    </w:p>
  </w:comment>
  <w:comment w:id="2878" w:author="Author" w:initials="A">
    <w:p w14:paraId="3989B0FC" w14:textId="77777777" w:rsidR="00A17716" w:rsidRDefault="00A17716" w:rsidP="00A17716">
      <w:pPr>
        <w:pStyle w:val="CommentText"/>
      </w:pPr>
      <w:r>
        <w:rPr>
          <w:rStyle w:val="CommentReference"/>
        </w:rPr>
        <w:annotationRef/>
      </w:r>
      <w:r>
        <w:t>Captioned table?</w:t>
      </w:r>
    </w:p>
  </w:comment>
  <w:comment w:id="3522" w:author="Author" w:initials="A">
    <w:p w14:paraId="72577FD2" w14:textId="77777777" w:rsidR="00A17716" w:rsidRDefault="00A17716" w:rsidP="00A17716">
      <w:pPr>
        <w:pStyle w:val="CommentText"/>
      </w:pPr>
      <w:r>
        <w:rPr>
          <w:rStyle w:val="CommentReference"/>
        </w:rPr>
        <w:annotationRef/>
      </w:r>
      <w:r>
        <w:t>Should figure that follows be captioned and numbered?</w:t>
      </w:r>
    </w:p>
  </w:comment>
  <w:comment w:id="3797" w:author="Author" w:initials="A">
    <w:p w14:paraId="21CF980C" w14:textId="77777777" w:rsidR="00A17716" w:rsidRDefault="00A17716" w:rsidP="00A17716">
      <w:pPr>
        <w:pStyle w:val="CommentText"/>
      </w:pPr>
      <w:r>
        <w:rPr>
          <w:rStyle w:val="CommentReference"/>
        </w:rPr>
        <w:annotationRef/>
      </w:r>
      <w:r>
        <w:t>Figure? If so need to insert caption, caption  # and redo Table of Figures. I can do renumbering if you OK the changes</w:t>
      </w:r>
    </w:p>
  </w:comment>
  <w:comment w:id="4532" w:author="Author" w:initials="A">
    <w:p w14:paraId="3408C878" w14:textId="77777777" w:rsidR="00A17716" w:rsidRDefault="00A17716" w:rsidP="00A17716">
      <w:pPr>
        <w:pStyle w:val="CommentText"/>
      </w:pPr>
      <w:r>
        <w:rPr>
          <w:rStyle w:val="CommentReference"/>
        </w:rPr>
        <w:annotationRef/>
      </w:r>
      <w:r>
        <w:t>Should this be a captioned table?</w:t>
      </w:r>
    </w:p>
  </w:comment>
  <w:comment w:id="4558" w:author="Author" w:initials="A">
    <w:p w14:paraId="4FFF81B4" w14:textId="77777777" w:rsidR="00A17716" w:rsidRDefault="00A17716" w:rsidP="00A17716">
      <w:pPr>
        <w:pStyle w:val="CommentText"/>
      </w:pPr>
      <w:r>
        <w:rPr>
          <w:rStyle w:val="CommentReference"/>
        </w:rPr>
        <w:annotationRef/>
      </w:r>
      <w:r>
        <w:t>Captioned table?</w:t>
      </w:r>
    </w:p>
  </w:comment>
  <w:comment w:id="4650" w:author="Author" w:initials="A">
    <w:p w14:paraId="181FB5A1" w14:textId="77777777" w:rsidR="00A17716" w:rsidRDefault="00A17716" w:rsidP="00A17716">
      <w:pPr>
        <w:pStyle w:val="CommentText"/>
      </w:pPr>
      <w:r>
        <w:rPr>
          <w:rStyle w:val="CommentReference"/>
        </w:rPr>
        <w:annotationRef/>
      </w:r>
      <w:r>
        <w:t>Should this be a captioned Figure?</w:t>
      </w:r>
    </w:p>
  </w:comment>
  <w:comment w:id="4730" w:author="Author" w:initials="A">
    <w:p w14:paraId="13878FCC" w14:textId="77777777" w:rsidR="00A17716" w:rsidRDefault="00A17716" w:rsidP="00A17716">
      <w:pPr>
        <w:pStyle w:val="CommentText"/>
      </w:pPr>
      <w:r>
        <w:rPr>
          <w:rStyle w:val="CommentReference"/>
        </w:rPr>
        <w:annotationRef/>
      </w:r>
      <w:r>
        <w:t>Should this be captioned as a figure? If so what is the caption?</w:t>
      </w:r>
    </w:p>
  </w:comment>
  <w:comment w:id="4757" w:author="Author" w:initials="A">
    <w:p w14:paraId="52A44253" w14:textId="77777777" w:rsidR="00A17716" w:rsidRDefault="00A17716" w:rsidP="00A17716">
      <w:pPr>
        <w:pStyle w:val="CommentText"/>
      </w:pPr>
      <w:r>
        <w:rPr>
          <w:rStyle w:val="CommentReference"/>
        </w:rPr>
        <w:annotationRef/>
      </w:r>
      <w:r>
        <w:t>Not sure that this does not need to be a captioned figure?</w:t>
      </w:r>
    </w:p>
  </w:comment>
  <w:comment w:id="4761" w:author="Author" w:initials="A">
    <w:p w14:paraId="0291535B" w14:textId="77777777" w:rsidR="00A17716" w:rsidRDefault="00A17716" w:rsidP="00A17716">
      <w:pPr>
        <w:pStyle w:val="CommentText"/>
      </w:pPr>
      <w:r>
        <w:rPr>
          <w:rStyle w:val="CommentReference"/>
        </w:rPr>
        <w:annotationRef/>
      </w:r>
      <w:r>
        <w:t>Is this figure 31? And it looks like there was a shift to placing the caption below instead of above the figure?</w:t>
      </w:r>
    </w:p>
  </w:comment>
  <w:comment w:id="4945" w:author="Author" w:initials="A">
    <w:p w14:paraId="1C377E70" w14:textId="77777777" w:rsidR="00A17716" w:rsidRDefault="00A17716" w:rsidP="00A17716">
      <w:pPr>
        <w:pStyle w:val="CommentText"/>
      </w:pPr>
      <w:r>
        <w:rPr>
          <w:rStyle w:val="CommentReference"/>
        </w:rPr>
        <w:annotationRef/>
      </w:r>
      <w:r>
        <w:t>No table caption or number?</w:t>
      </w:r>
    </w:p>
  </w:comment>
  <w:comment w:id="5085" w:author="Author" w:initials="A">
    <w:p w14:paraId="17FA40E5" w14:textId="77777777" w:rsidR="00A17716" w:rsidRDefault="00A17716" w:rsidP="00A17716">
      <w:pPr>
        <w:pStyle w:val="CommentText"/>
      </w:pPr>
      <w:r>
        <w:rPr>
          <w:rStyle w:val="CommentReference"/>
        </w:rPr>
        <w:annotationRef/>
      </w:r>
      <w:r>
        <w:t>This figure # is redundant to Fig 30 # above. I think once the “1” Figure above is made 31 this will be OK…</w:t>
      </w:r>
    </w:p>
  </w:comment>
  <w:comment w:id="5101" w:author="Author" w:initials="A">
    <w:p w14:paraId="76985021" w14:textId="77777777" w:rsidR="00A17716" w:rsidRDefault="00A17716" w:rsidP="00A17716">
      <w:pPr>
        <w:pStyle w:val="CommentText"/>
      </w:pPr>
      <w:r>
        <w:rPr>
          <w:rStyle w:val="CommentReference"/>
        </w:rPr>
        <w:annotationRef/>
      </w:r>
      <w:r>
        <w:t>All Figures will need to be renumbered from “1” thru end</w:t>
      </w:r>
    </w:p>
  </w:comment>
  <w:comment w:id="10781" w:author="Author" w:initials="A">
    <w:p w14:paraId="57993B4D" w14:textId="77777777" w:rsidR="00A17716" w:rsidRDefault="00A17716" w:rsidP="007E65C6">
      <w:pPr>
        <w:pStyle w:val="CommentText"/>
      </w:pPr>
      <w:r>
        <w:rPr>
          <w:rStyle w:val="CommentReference"/>
        </w:rPr>
        <w:annotationRef/>
      </w:r>
      <w:r>
        <w:t>Should this be a captioned table?</w:t>
      </w:r>
    </w:p>
  </w:comment>
  <w:comment w:id="11279" w:author="Author" w:initials="A">
    <w:p w14:paraId="2C84D523" w14:textId="77777777" w:rsidR="00A17716" w:rsidRDefault="00A17716" w:rsidP="007E65C6">
      <w:pPr>
        <w:pStyle w:val="CommentText"/>
      </w:pPr>
      <w:r>
        <w:rPr>
          <w:rStyle w:val="CommentReference"/>
        </w:rPr>
        <w:annotationRef/>
      </w:r>
      <w:r>
        <w:t>Should this be a captioned table?</w:t>
      </w:r>
    </w:p>
  </w:comment>
  <w:comment w:id="11713" w:author="Author" w:initials="A">
    <w:p w14:paraId="7EF16339" w14:textId="77777777" w:rsidR="00A17716" w:rsidRDefault="00A17716" w:rsidP="007E65C6">
      <w:pPr>
        <w:pStyle w:val="CommentText"/>
      </w:pPr>
      <w:r>
        <w:rPr>
          <w:rStyle w:val="CommentReference"/>
        </w:rPr>
        <w:annotationRef/>
      </w:r>
      <w:r>
        <w:t>Captioned table?</w:t>
      </w:r>
    </w:p>
  </w:comment>
  <w:comment w:id="15219" w:author="Author" w:initials="A">
    <w:p w14:paraId="0D7874CD" w14:textId="77777777" w:rsidR="00A17716" w:rsidRDefault="00A17716" w:rsidP="007E65C6">
      <w:pPr>
        <w:pStyle w:val="CommentText"/>
      </w:pPr>
      <w:r>
        <w:rPr>
          <w:rStyle w:val="CommentReference"/>
        </w:rPr>
        <w:annotationRef/>
      </w:r>
      <w:r>
        <w:t>Captioned table?</w:t>
      </w:r>
    </w:p>
  </w:comment>
  <w:comment w:id="16494" w:author="Author" w:initials="A">
    <w:p w14:paraId="61258FF2" w14:textId="77777777" w:rsidR="00A17716" w:rsidRDefault="00A17716" w:rsidP="007E65C6">
      <w:pPr>
        <w:pStyle w:val="CommentText"/>
      </w:pPr>
      <w:r>
        <w:rPr>
          <w:rStyle w:val="CommentReference"/>
        </w:rPr>
        <w:annotationRef/>
      </w:r>
      <w:r>
        <w:t>Should figure that follows be captioned and numbered?</w:t>
      </w:r>
    </w:p>
  </w:comment>
  <w:comment w:id="17032" w:author="Author" w:initials="A">
    <w:p w14:paraId="79102EF2" w14:textId="77777777" w:rsidR="00A17716" w:rsidRDefault="00A17716" w:rsidP="007E65C6">
      <w:pPr>
        <w:pStyle w:val="CommentText"/>
      </w:pPr>
      <w:r>
        <w:rPr>
          <w:rStyle w:val="CommentReference"/>
        </w:rPr>
        <w:annotationRef/>
      </w:r>
      <w:r>
        <w:t>Figure? If so need to insert caption, caption  # and redo Table of Figures. I can do renumbering if you OK the changes</w:t>
      </w:r>
    </w:p>
  </w:comment>
  <w:comment w:id="18512" w:author="Author" w:initials="A">
    <w:p w14:paraId="7CE5F9AA" w14:textId="77777777" w:rsidR="00A17716" w:rsidRDefault="00A17716" w:rsidP="007E65C6">
      <w:pPr>
        <w:pStyle w:val="CommentText"/>
      </w:pPr>
      <w:r>
        <w:rPr>
          <w:rStyle w:val="CommentReference"/>
        </w:rPr>
        <w:annotationRef/>
      </w:r>
      <w:r>
        <w:t>Should this be a captioned table?</w:t>
      </w:r>
    </w:p>
  </w:comment>
  <w:comment w:id="18563" w:author="Author" w:initials="A">
    <w:p w14:paraId="1DA7E36C" w14:textId="77777777" w:rsidR="00A17716" w:rsidRDefault="00A17716" w:rsidP="007E65C6">
      <w:pPr>
        <w:pStyle w:val="CommentText"/>
      </w:pPr>
      <w:r>
        <w:rPr>
          <w:rStyle w:val="CommentReference"/>
        </w:rPr>
        <w:annotationRef/>
      </w:r>
      <w:r>
        <w:t>Captioned table?</w:t>
      </w:r>
    </w:p>
  </w:comment>
  <w:comment w:id="18739" w:author="Author" w:initials="A">
    <w:p w14:paraId="4CCC7908" w14:textId="77777777" w:rsidR="00A17716" w:rsidRDefault="00A17716" w:rsidP="007E65C6">
      <w:pPr>
        <w:pStyle w:val="CommentText"/>
      </w:pPr>
      <w:r>
        <w:rPr>
          <w:rStyle w:val="CommentReference"/>
        </w:rPr>
        <w:annotationRef/>
      </w:r>
      <w:r>
        <w:t>Should this be a captioned Figure?</w:t>
      </w:r>
    </w:p>
  </w:comment>
  <w:comment w:id="18895" w:author="Author" w:initials="A">
    <w:p w14:paraId="5B4BF6BB" w14:textId="77777777" w:rsidR="00A17716" w:rsidRDefault="00A17716" w:rsidP="007E65C6">
      <w:pPr>
        <w:pStyle w:val="CommentText"/>
      </w:pPr>
      <w:r>
        <w:rPr>
          <w:rStyle w:val="CommentReference"/>
        </w:rPr>
        <w:annotationRef/>
      </w:r>
      <w:r>
        <w:t>Should this be captioned as a figure? If so what is the caption?</w:t>
      </w:r>
    </w:p>
  </w:comment>
  <w:comment w:id="18948" w:author="Author" w:initials="A">
    <w:p w14:paraId="0C454113" w14:textId="77777777" w:rsidR="00A17716" w:rsidRDefault="00A17716" w:rsidP="007E65C6">
      <w:pPr>
        <w:pStyle w:val="CommentText"/>
      </w:pPr>
      <w:r>
        <w:rPr>
          <w:rStyle w:val="CommentReference"/>
        </w:rPr>
        <w:annotationRef/>
      </w:r>
      <w:r>
        <w:t>Not sure that this does not need to be a captioned figure?</w:t>
      </w:r>
    </w:p>
  </w:comment>
  <w:comment w:id="18956" w:author="Author" w:initials="A">
    <w:p w14:paraId="57DE20E9" w14:textId="77777777" w:rsidR="00A17716" w:rsidRDefault="00A17716" w:rsidP="007E65C6">
      <w:pPr>
        <w:pStyle w:val="CommentText"/>
      </w:pPr>
      <w:r>
        <w:rPr>
          <w:rStyle w:val="CommentReference"/>
        </w:rPr>
        <w:annotationRef/>
      </w:r>
      <w:r>
        <w:t>Is this figure 31? And it looks like there was a shift to placing the caption below instead of above the figure?</w:t>
      </w:r>
    </w:p>
  </w:comment>
  <w:comment w:id="19322" w:author="Author" w:initials="A">
    <w:p w14:paraId="7FA16E85" w14:textId="77777777" w:rsidR="00A17716" w:rsidRDefault="00A17716" w:rsidP="007E65C6">
      <w:pPr>
        <w:pStyle w:val="CommentText"/>
      </w:pPr>
      <w:r>
        <w:rPr>
          <w:rStyle w:val="CommentReference"/>
        </w:rPr>
        <w:annotationRef/>
      </w:r>
      <w:r>
        <w:t>No table caption or number?</w:t>
      </w:r>
    </w:p>
  </w:comment>
  <w:comment w:id="19597" w:author="Author" w:initials="A">
    <w:p w14:paraId="6F19E963" w14:textId="77777777" w:rsidR="00A17716" w:rsidRDefault="00A17716" w:rsidP="007E65C6">
      <w:pPr>
        <w:pStyle w:val="CommentText"/>
      </w:pPr>
      <w:r>
        <w:rPr>
          <w:rStyle w:val="CommentReference"/>
        </w:rPr>
        <w:annotationRef/>
      </w:r>
      <w:r>
        <w:t>This figure # is redundant to Fig 30 # above. I think once the “1” Figure above is made 31 this will be OK…</w:t>
      </w:r>
    </w:p>
  </w:comment>
  <w:comment w:id="19629" w:author="Author" w:initials="A">
    <w:p w14:paraId="501B6B95" w14:textId="77777777" w:rsidR="00A17716" w:rsidRDefault="00A17716" w:rsidP="007E65C6">
      <w:pPr>
        <w:pStyle w:val="CommentText"/>
      </w:pPr>
      <w:r>
        <w:rPr>
          <w:rStyle w:val="CommentReference"/>
        </w:rPr>
        <w:annotationRef/>
      </w:r>
      <w:r>
        <w:t>All Figures will need to be renumbered from “1” thru end</w:t>
      </w:r>
    </w:p>
  </w:comment>
  <w:comment w:id="29838" w:author="Author" w:initials="A">
    <w:p w14:paraId="4AD9EEC5" w14:textId="77777777" w:rsidR="00A17716" w:rsidRDefault="00A17716" w:rsidP="00635F02">
      <w:pPr>
        <w:pStyle w:val="CommentText"/>
      </w:pPr>
      <w:r>
        <w:rPr>
          <w:rStyle w:val="CommentReference"/>
        </w:rPr>
        <w:annotationRef/>
      </w:r>
      <w:r>
        <w:t>Word and I do not think this is an understandable sentence? Do you mean that “If a software package is required to be used in a particular environment, all other related environments must also incorporate that package prior to the promotion process.</w:t>
      </w:r>
    </w:p>
  </w:comment>
  <w:comment w:id="35354" w:author="Author" w:initials="A">
    <w:p w14:paraId="25A9D28F" w14:textId="77777777" w:rsidR="00A17716" w:rsidRDefault="00A17716" w:rsidP="00635F02">
      <w:pPr>
        <w:pStyle w:val="CommentText"/>
      </w:pPr>
      <w:r>
        <w:rPr>
          <w:rStyle w:val="CommentReference"/>
        </w:rPr>
        <w:annotationRef/>
      </w:r>
      <w:r>
        <w:t xml:space="preserve">Not quite sure I get what “not the key idea” conveys? </w:t>
      </w:r>
    </w:p>
  </w:comment>
  <w:comment w:id="37458" w:author="Author" w:initials="A">
    <w:p w14:paraId="7EFF8D5D" w14:textId="77777777" w:rsidR="00A17716" w:rsidRDefault="00A17716" w:rsidP="00635F02">
      <w:pPr>
        <w:pStyle w:val="CommentText"/>
      </w:pPr>
      <w:r>
        <w:rPr>
          <w:rStyle w:val="CommentReference"/>
        </w:rPr>
        <w:annotationRef/>
      </w:r>
      <w:r>
        <w:t>Is this Guide vs Guid?</w:t>
      </w:r>
    </w:p>
  </w:comment>
  <w:comment w:id="37955" w:author="Author" w:initials="A">
    <w:p w14:paraId="2CDF2BB0" w14:textId="77777777" w:rsidR="00A17716" w:rsidRDefault="00A17716" w:rsidP="00635F02">
      <w:pPr>
        <w:pStyle w:val="CommentText"/>
      </w:pPr>
      <w:r>
        <w:rPr>
          <w:rStyle w:val="CommentReference"/>
        </w:rPr>
        <w:annotationRef/>
      </w:r>
      <w:r>
        <w:t>Is there a reason for red font?</w:t>
      </w:r>
    </w:p>
  </w:comment>
  <w:comment w:id="47159" w:author="Author" w:initials="A">
    <w:p w14:paraId="136972BA" w14:textId="26EB207E" w:rsidR="00A17716" w:rsidRDefault="00A17716">
      <w:pPr>
        <w:pStyle w:val="CommentText"/>
      </w:pPr>
      <w:r>
        <w:rPr>
          <w:rStyle w:val="CommentReference"/>
        </w:rPr>
        <w:annotationRef/>
      </w:r>
      <w:r>
        <w:t>Need to add TASCore</w:t>
      </w:r>
    </w:p>
  </w:comment>
  <w:comment w:id="47346" w:author="Author" w:initials="A">
    <w:p w14:paraId="3F123C93" w14:textId="065B6DC8" w:rsidR="00A17716" w:rsidRDefault="00A17716">
      <w:pPr>
        <w:pStyle w:val="CommentText"/>
      </w:pPr>
      <w:r>
        <w:rPr>
          <w:rStyle w:val="CommentReference"/>
        </w:rPr>
        <w:annotationRef/>
      </w:r>
      <w:r>
        <w:t>Should we add an introductory paragraph to explain the value in this section?</w:t>
      </w:r>
    </w:p>
  </w:comment>
  <w:comment w:id="47706" w:author="Author" w:initials="A">
    <w:p w14:paraId="3086E943" w14:textId="62449A3A" w:rsidR="00A17716" w:rsidRDefault="00A17716">
      <w:pPr>
        <w:pStyle w:val="CommentText"/>
      </w:pPr>
      <w:r>
        <w:rPr>
          <w:rStyle w:val="CommentReference"/>
        </w:rPr>
        <w:annotationRef/>
      </w:r>
      <w:r>
        <w:t>How did we come up with these user types?</w:t>
      </w:r>
    </w:p>
  </w:comment>
  <w:comment w:id="48115" w:author="Author" w:initials="A">
    <w:p w14:paraId="5E96C8D5" w14:textId="31AEE802" w:rsidR="00A17716" w:rsidRDefault="00A17716">
      <w:pPr>
        <w:pStyle w:val="CommentText"/>
      </w:pPr>
      <w:r>
        <w:rPr>
          <w:rStyle w:val="CommentReference"/>
        </w:rPr>
        <w:annotationRef/>
      </w:r>
      <w:r>
        <w:t>Need to convert this to TASCore</w:t>
      </w:r>
    </w:p>
  </w:comment>
  <w:comment w:id="48249" w:author="Author" w:initials="A">
    <w:p w14:paraId="0E39990C" w14:textId="2FB5C63B" w:rsidR="00A17716" w:rsidRDefault="00A17716">
      <w:pPr>
        <w:pStyle w:val="CommentText"/>
      </w:pPr>
      <w:r>
        <w:rPr>
          <w:rStyle w:val="CommentReference"/>
        </w:rPr>
        <w:annotationRef/>
      </w:r>
      <w:r>
        <w:t>Any content?</w:t>
      </w:r>
    </w:p>
  </w:comment>
  <w:comment w:id="48258" w:author="Author" w:initials="A">
    <w:p w14:paraId="5F397205" w14:textId="1AF47052" w:rsidR="00A17716" w:rsidRDefault="00A17716">
      <w:pPr>
        <w:pStyle w:val="CommentText"/>
      </w:pPr>
      <w:r>
        <w:rPr>
          <w:rStyle w:val="CommentReference"/>
        </w:rPr>
        <w:annotationRef/>
      </w:r>
      <w:r>
        <w:t>Any content?</w:t>
      </w:r>
    </w:p>
  </w:comment>
  <w:comment w:id="48436" w:author="Author" w:initials="A">
    <w:p w14:paraId="04D20C34" w14:textId="2D5BB54D" w:rsidR="00A17716" w:rsidRDefault="00A17716">
      <w:pPr>
        <w:pStyle w:val="CommentText"/>
      </w:pPr>
      <w:r>
        <w:rPr>
          <w:rStyle w:val="CommentReference"/>
        </w:rPr>
        <w:annotationRef/>
      </w:r>
      <w:r>
        <w:t>Convert to TASCore</w:t>
      </w:r>
    </w:p>
  </w:comment>
  <w:comment w:id="48522" w:author="Author" w:initials="A">
    <w:p w14:paraId="0C3AA7A0" w14:textId="2ADED9BA" w:rsidR="00A17716" w:rsidRDefault="00A17716">
      <w:pPr>
        <w:pStyle w:val="CommentText"/>
      </w:pPr>
      <w:r>
        <w:rPr>
          <w:rStyle w:val="CommentReference"/>
        </w:rPr>
        <w:annotationRef/>
      </w:r>
      <w:r>
        <w:t>Convert to TASCore</w:t>
      </w:r>
    </w:p>
  </w:comment>
  <w:comment w:id="48535" w:author="Author" w:initials="A">
    <w:p w14:paraId="34E2EE24" w14:textId="1D6AD31D" w:rsidR="00A17716" w:rsidRDefault="00A17716">
      <w:pPr>
        <w:pStyle w:val="CommentText"/>
      </w:pPr>
      <w:r>
        <w:rPr>
          <w:rStyle w:val="CommentReference"/>
        </w:rPr>
        <w:annotationRef/>
      </w:r>
      <w:r>
        <w:t>Convert to TASCore</w:t>
      </w:r>
    </w:p>
  </w:comment>
  <w:comment w:id="48632" w:author="Author" w:initials="A">
    <w:p w14:paraId="143E3703" w14:textId="03BB42F1" w:rsidR="00A17716" w:rsidRDefault="00A17716">
      <w:pPr>
        <w:pStyle w:val="CommentText"/>
      </w:pPr>
      <w:r>
        <w:rPr>
          <w:rStyle w:val="CommentReference"/>
        </w:rPr>
        <w:annotationRef/>
      </w:r>
      <w:r>
        <w:t>Convert to TASCore</w:t>
      </w:r>
    </w:p>
  </w:comment>
  <w:comment w:id="50461" w:author="Author" w:initials="A">
    <w:p w14:paraId="08D6A713" w14:textId="4DCD5BDB" w:rsidR="00A17716" w:rsidRDefault="00A17716">
      <w:pPr>
        <w:pStyle w:val="CommentText"/>
      </w:pPr>
      <w:r>
        <w:rPr>
          <w:rStyle w:val="CommentReference"/>
        </w:rPr>
        <w:annotationRef/>
      </w:r>
      <w:r>
        <w:t>Is this current?</w:t>
      </w:r>
    </w:p>
  </w:comment>
  <w:comment w:id="50736" w:author="Author" w:initials="A">
    <w:p w14:paraId="1DCFDCC2" w14:textId="37C365EF" w:rsidR="00A17716" w:rsidRDefault="00A17716">
      <w:pPr>
        <w:pStyle w:val="CommentText"/>
      </w:pPr>
      <w:r>
        <w:rPr>
          <w:rStyle w:val="CommentReference"/>
        </w:rPr>
        <w:annotationRef/>
      </w:r>
      <w:r>
        <w:t>This link goes to a file on a local hard drive</w:t>
      </w:r>
    </w:p>
  </w:comment>
  <w:comment w:id="50744" w:author="Author" w:initials="A">
    <w:p w14:paraId="4ED19611" w14:textId="17E43C3B" w:rsidR="00A17716" w:rsidRDefault="00A17716">
      <w:pPr>
        <w:pStyle w:val="CommentText"/>
      </w:pPr>
      <w:r>
        <w:rPr>
          <w:rStyle w:val="CommentReference"/>
        </w:rPr>
        <w:annotationRef/>
      </w:r>
      <w:r>
        <w:t>This link goes to a file on a local hard drive</w:t>
      </w:r>
    </w:p>
  </w:comment>
  <w:comment w:id="50750" w:author="Author" w:initials="A">
    <w:p w14:paraId="3D55EF25" w14:textId="774D0BDB" w:rsidR="00A17716" w:rsidRDefault="00A17716">
      <w:pPr>
        <w:pStyle w:val="CommentText"/>
      </w:pPr>
      <w:r>
        <w:rPr>
          <w:rStyle w:val="CommentReference"/>
        </w:rPr>
        <w:annotationRef/>
      </w:r>
      <w:r>
        <w:t>This link goes to a file on a local hard drive</w:t>
      </w:r>
    </w:p>
  </w:comment>
  <w:comment w:id="50756" w:author="Author" w:initials="A">
    <w:p w14:paraId="72B0B45E" w14:textId="1AC5D069" w:rsidR="00A17716" w:rsidRDefault="00A17716">
      <w:pPr>
        <w:pStyle w:val="CommentText"/>
      </w:pPr>
      <w:r>
        <w:rPr>
          <w:rStyle w:val="CommentReference"/>
        </w:rPr>
        <w:annotationRef/>
      </w:r>
      <w:r>
        <w:t>Need to adjust this language to Azure</w:t>
      </w:r>
    </w:p>
  </w:comment>
  <w:comment w:id="53025" w:author="Author" w:initials="A">
    <w:p w14:paraId="4F87A736" w14:textId="486FB16A" w:rsidR="00A17716" w:rsidRDefault="00A17716">
      <w:pPr>
        <w:pStyle w:val="CommentText"/>
      </w:pPr>
      <w:r>
        <w:rPr>
          <w:rStyle w:val="CommentReference"/>
        </w:rPr>
        <w:annotationRef/>
      </w:r>
      <w:r>
        <w:t>Have we validated this?</w:t>
      </w:r>
    </w:p>
  </w:comment>
  <w:comment w:id="53027" w:author="Author" w:initials="A">
    <w:p w14:paraId="5A7F9E4D" w14:textId="785B499F" w:rsidR="00A17716" w:rsidRDefault="00A17716">
      <w:pPr>
        <w:pStyle w:val="CommentText"/>
      </w:pPr>
      <w:r>
        <w:rPr>
          <w:rStyle w:val="CommentReference"/>
        </w:rPr>
        <w:annotationRef/>
      </w:r>
      <w:r>
        <w:t>Need to adjust for Azure</w:t>
      </w:r>
    </w:p>
  </w:comment>
  <w:comment w:id="53050" w:author="Author" w:initials="A">
    <w:p w14:paraId="70645886" w14:textId="0765E04F" w:rsidR="00A17716" w:rsidRDefault="00A17716">
      <w:pPr>
        <w:pStyle w:val="CommentText"/>
      </w:pPr>
      <w:r>
        <w:rPr>
          <w:rStyle w:val="CommentReference"/>
        </w:rPr>
        <w:annotationRef/>
      </w:r>
      <w:r>
        <w:t>Should we include our baseline version here?</w:t>
      </w:r>
    </w:p>
  </w:comment>
  <w:comment w:id="53512" w:author="Author" w:initials="A">
    <w:p w14:paraId="3B135E0C" w14:textId="21EAB907" w:rsidR="00A17716" w:rsidRDefault="00A17716">
      <w:pPr>
        <w:pStyle w:val="CommentText"/>
      </w:pPr>
      <w:r>
        <w:rPr>
          <w:rStyle w:val="CommentReference"/>
        </w:rPr>
        <w:annotationRef/>
      </w:r>
      <w:r>
        <w:t>Update for TASCore?</w:t>
      </w:r>
    </w:p>
  </w:comment>
  <w:comment w:id="53528" w:author="Author" w:initials="A">
    <w:p w14:paraId="15CB759B" w14:textId="5313C897" w:rsidR="00A17716" w:rsidRDefault="00A17716">
      <w:pPr>
        <w:pStyle w:val="CommentText"/>
      </w:pPr>
      <w:r>
        <w:rPr>
          <w:rStyle w:val="CommentReference"/>
        </w:rPr>
        <w:annotationRef/>
      </w:r>
      <w:r>
        <w:t>Is this diagram current? What does Nexus provide?</w:t>
      </w:r>
    </w:p>
  </w:comment>
  <w:comment w:id="53543" w:author="Author" w:initials="A">
    <w:p w14:paraId="21A0D6F5" w14:textId="2CE42BE6" w:rsidR="00A17716" w:rsidRDefault="00A17716">
      <w:pPr>
        <w:pStyle w:val="CommentText"/>
      </w:pPr>
      <w:r>
        <w:rPr>
          <w:rStyle w:val="CommentReference"/>
        </w:rPr>
        <w:annotationRef/>
      </w:r>
      <w:r>
        <w:t>Is this referring to TAS?</w:t>
      </w:r>
    </w:p>
  </w:comment>
  <w:comment w:id="53833" w:author="Author" w:initials="A">
    <w:p w14:paraId="6DA967E8" w14:textId="049599C8" w:rsidR="00A17716" w:rsidRDefault="00A17716">
      <w:pPr>
        <w:pStyle w:val="CommentText"/>
      </w:pPr>
      <w:r>
        <w:rPr>
          <w:rStyle w:val="CommentReference"/>
        </w:rPr>
        <w:annotationRef/>
      </w:r>
      <w:r>
        <w:t>This URL requires a login and is not accessible</w:t>
      </w:r>
    </w:p>
  </w:comment>
  <w:comment w:id="53846" w:author="Author" w:initials="A">
    <w:p w14:paraId="3EAEAB9E" w14:textId="4DFA9514" w:rsidR="00A17716" w:rsidRDefault="00A17716">
      <w:pPr>
        <w:pStyle w:val="CommentText"/>
      </w:pPr>
      <w:r>
        <w:rPr>
          <w:rStyle w:val="CommentReference"/>
        </w:rPr>
        <w:annotationRef/>
      </w:r>
    </w:p>
  </w:comment>
  <w:comment w:id="53907" w:author="Author" w:initials="A">
    <w:p w14:paraId="06DE9384" w14:textId="07AFC2D6" w:rsidR="00A17716" w:rsidRDefault="00A17716">
      <w:pPr>
        <w:pStyle w:val="CommentText"/>
      </w:pPr>
      <w:r>
        <w:rPr>
          <w:rStyle w:val="CommentReference"/>
        </w:rPr>
        <w:annotationRef/>
      </w:r>
      <w:r>
        <w:t>Link does not work</w:t>
      </w:r>
    </w:p>
  </w:comment>
  <w:comment w:id="53946" w:author="Author" w:initials="A">
    <w:p w14:paraId="3ADFF798" w14:textId="1E019919" w:rsidR="00A17716" w:rsidRDefault="00A17716">
      <w:pPr>
        <w:pStyle w:val="CommentText"/>
      </w:pPr>
      <w:r>
        <w:rPr>
          <w:rStyle w:val="CommentReference"/>
        </w:rPr>
        <w:annotationRef/>
      </w:r>
      <w:r>
        <w:t>This is not accessible</w:t>
      </w:r>
    </w:p>
  </w:comment>
  <w:comment w:id="81707" w:author="Author" w:initials="A">
    <w:p w14:paraId="080EDB48" w14:textId="4E6BE9CE" w:rsidR="00A17716" w:rsidRDefault="00A17716">
      <w:pPr>
        <w:pStyle w:val="CommentText"/>
      </w:pPr>
      <w:r>
        <w:rPr>
          <w:rStyle w:val="CommentReference"/>
        </w:rPr>
        <w:annotationRef/>
      </w:r>
      <w:r>
        <w:t>Do we have this?</w:t>
      </w:r>
    </w:p>
  </w:comment>
  <w:comment w:id="82797" w:author="Author" w:initials="A">
    <w:p w14:paraId="0ED4DB2C" w14:textId="5A2D10E0" w:rsidR="00A17716" w:rsidRDefault="00A17716">
      <w:pPr>
        <w:pStyle w:val="CommentText"/>
      </w:pPr>
      <w:r>
        <w:rPr>
          <w:rStyle w:val="CommentReference"/>
        </w:rPr>
        <w:annotationRef/>
      </w:r>
      <w:r>
        <w:t>This link goes to an internal Halfaker site</w:t>
      </w:r>
    </w:p>
  </w:comment>
  <w:comment w:id="82832" w:author="Author" w:initials="A">
    <w:p w14:paraId="57D7650D" w14:textId="61CE93F0" w:rsidR="00A17716" w:rsidRDefault="00A17716">
      <w:pPr>
        <w:pStyle w:val="CommentText"/>
      </w:pPr>
      <w:r>
        <w:rPr>
          <w:rStyle w:val="CommentReference"/>
        </w:rPr>
        <w:annotationRef/>
      </w:r>
      <w:r>
        <w:t>Do we have any current risks here?</w:t>
      </w:r>
    </w:p>
  </w:comment>
  <w:comment w:id="82884" w:author="Author" w:initials="A">
    <w:p w14:paraId="3CC99FD8" w14:textId="45365A3C" w:rsidR="00A17716" w:rsidRDefault="00A17716">
      <w:pPr>
        <w:pStyle w:val="CommentText"/>
      </w:pPr>
      <w:r>
        <w:rPr>
          <w:rStyle w:val="CommentReference"/>
        </w:rPr>
        <w:annotationRef/>
      </w:r>
      <w:r>
        <w:t>This link goes to an internal Halfaker site</w:t>
      </w:r>
    </w:p>
  </w:comment>
  <w:comment w:id="82893" w:author="Author" w:initials="A">
    <w:p w14:paraId="0F60C367" w14:textId="6B364BEE" w:rsidR="00A17716" w:rsidRDefault="00A17716">
      <w:pPr>
        <w:pStyle w:val="CommentText"/>
      </w:pPr>
      <w:r>
        <w:rPr>
          <w:rStyle w:val="CommentReference"/>
        </w:rPr>
        <w:annotationRef/>
      </w:r>
      <w:r>
        <w:t>This link goes to an internal Halfaker site</w:t>
      </w:r>
    </w:p>
  </w:comment>
  <w:comment w:id="82984" w:author="Author" w:initials="A">
    <w:p w14:paraId="3AC95F62" w14:textId="53D96A72" w:rsidR="00A17716" w:rsidRDefault="00A17716">
      <w:pPr>
        <w:pStyle w:val="CommentText"/>
      </w:pPr>
      <w:r>
        <w:rPr>
          <w:rStyle w:val="CommentReference"/>
        </w:rPr>
        <w:annotationRef/>
      </w:r>
      <w:r>
        <w:t>This link goes to an internal Halfaker site</w:t>
      </w:r>
    </w:p>
  </w:comment>
  <w:comment w:id="83110" w:author="Author" w:initials="A">
    <w:p w14:paraId="0E54ADE1" w14:textId="65891932" w:rsidR="00A17716" w:rsidRDefault="00A17716">
      <w:pPr>
        <w:pStyle w:val="CommentText"/>
      </w:pPr>
      <w:r>
        <w:rPr>
          <w:rStyle w:val="CommentReference"/>
        </w:rPr>
        <w:annotationRef/>
      </w:r>
      <w:r>
        <w:t>Can we confirm these are actually the user stories that address the UI and Presentation Layers? This list seems to be out of date.</w:t>
      </w:r>
    </w:p>
  </w:comment>
  <w:comment w:id="83519" w:author="Author" w:initials="A">
    <w:p w14:paraId="6BD273C2" w14:textId="392C51C2" w:rsidR="00A17716" w:rsidRDefault="00A17716">
      <w:pPr>
        <w:pStyle w:val="CommentText"/>
      </w:pPr>
      <w:r>
        <w:rPr>
          <w:rStyle w:val="CommentReference"/>
        </w:rPr>
        <w:annotationRef/>
      </w:r>
      <w:r>
        <w:t xml:space="preserve">This does not appear to be the US8 story. </w:t>
      </w:r>
      <w:r w:rsidRPr="00973658">
        <w:t>Missing MRW Legend Indicator (USEB-13)</w:t>
      </w:r>
    </w:p>
  </w:comment>
  <w:comment w:id="83524" w:author="Author" w:initials="A">
    <w:p w14:paraId="1318D773" w14:textId="1E699FDA" w:rsidR="00A17716" w:rsidRDefault="00A17716">
      <w:pPr>
        <w:pStyle w:val="CommentText"/>
      </w:pPr>
      <w:r>
        <w:rPr>
          <w:rStyle w:val="CommentReference"/>
        </w:rPr>
        <w:annotationRef/>
      </w:r>
      <w:r>
        <w:t xml:space="preserve">This story is: </w:t>
      </w:r>
      <w:r w:rsidRPr="00973658">
        <w:t>Update List of Reciepts Report with Listman</w:t>
      </w:r>
    </w:p>
  </w:comment>
  <w:comment w:id="83527" w:author="Author" w:initials="A">
    <w:p w14:paraId="0EE5DFCE" w14:textId="3190901F" w:rsidR="00A17716" w:rsidRDefault="00A17716">
      <w:pPr>
        <w:pStyle w:val="CommentText"/>
      </w:pPr>
      <w:r>
        <w:rPr>
          <w:rStyle w:val="CommentReference"/>
        </w:rPr>
        <w:annotationRef/>
      </w:r>
      <w:r>
        <w:t xml:space="preserve">US13 is: </w:t>
      </w:r>
      <w:r w:rsidRPr="00973658">
        <w:t>Brief 278 Observation Template</w:t>
      </w:r>
    </w:p>
  </w:comment>
  <w:comment w:id="83542" w:author="Author" w:initials="A">
    <w:p w14:paraId="6A181F75" w14:textId="709E286B" w:rsidR="00A17716" w:rsidRDefault="00A17716">
      <w:pPr>
        <w:pStyle w:val="CommentText"/>
      </w:pPr>
      <w:r>
        <w:rPr>
          <w:rStyle w:val="CommentReference"/>
        </w:rPr>
        <w:annotationRef/>
      </w:r>
      <w:r>
        <w:t xml:space="preserve">US12 is: </w:t>
      </w:r>
      <w:r w:rsidRPr="00973658">
        <w:t>Printing of CMS 1500 (USEB-12)</w:t>
      </w:r>
    </w:p>
  </w:comment>
  <w:comment w:id="83833" w:author="Author" w:initials="A">
    <w:p w14:paraId="52C5EBE0" w14:textId="4643BD3A" w:rsidR="00A17716" w:rsidRDefault="00A17716">
      <w:pPr>
        <w:pStyle w:val="CommentText"/>
      </w:pPr>
      <w:r>
        <w:rPr>
          <w:rStyle w:val="CommentReference"/>
        </w:rPr>
        <w:annotationRef/>
      </w:r>
      <w:r>
        <w:t>Is this still valid?</w:t>
      </w:r>
    </w:p>
  </w:comment>
  <w:comment w:id="83865" w:author="Author" w:initials="A">
    <w:p w14:paraId="123191D3" w14:textId="44EEAF37" w:rsidR="00A17716" w:rsidRDefault="00A17716">
      <w:pPr>
        <w:pStyle w:val="CommentText"/>
      </w:pPr>
      <w:r>
        <w:rPr>
          <w:rStyle w:val="CommentReference"/>
        </w:rPr>
        <w:annotationRef/>
      </w:r>
      <w:r>
        <w:t>This link goes to an external Halfaker site</w:t>
      </w:r>
    </w:p>
  </w:comment>
  <w:comment w:id="83877" w:author="Author" w:initials="A">
    <w:p w14:paraId="4C4991AF" w14:textId="4A9AC7DD" w:rsidR="00A17716" w:rsidRDefault="00A17716">
      <w:pPr>
        <w:pStyle w:val="CommentText"/>
      </w:pPr>
      <w:r>
        <w:rPr>
          <w:rStyle w:val="CommentReference"/>
        </w:rPr>
        <w:annotationRef/>
      </w:r>
      <w:r>
        <w:t>Need to confirm this timeline</w:t>
      </w:r>
    </w:p>
  </w:comment>
  <w:comment w:id="83910" w:author="Author" w:initials="A">
    <w:p w14:paraId="6C9EF666" w14:textId="19F52962" w:rsidR="00A17716" w:rsidRDefault="00A17716">
      <w:pPr>
        <w:pStyle w:val="CommentText"/>
      </w:pPr>
      <w:r>
        <w:rPr>
          <w:rStyle w:val="CommentReference"/>
        </w:rPr>
        <w:annotationRef/>
      </w:r>
      <w:r>
        <w:t>Are these still valid risks?</w:t>
      </w:r>
    </w:p>
  </w:comment>
  <w:comment w:id="84082" w:author="Author" w:initials="A">
    <w:p w14:paraId="72B088E2" w14:textId="53B6E25B" w:rsidR="00A17716" w:rsidRDefault="00A17716">
      <w:pPr>
        <w:pStyle w:val="CommentText"/>
      </w:pPr>
      <w:r>
        <w:rPr>
          <w:rStyle w:val="CommentReference"/>
        </w:rPr>
        <w:annotationRef/>
      </w:r>
      <w:r>
        <w:t>This link goes to an internal Halfaker site</w:t>
      </w:r>
    </w:p>
  </w:comment>
  <w:comment w:id="84091" w:author="Author" w:initials="A">
    <w:p w14:paraId="1E73D2F1" w14:textId="2BF42C78" w:rsidR="00A17716" w:rsidRDefault="00A17716">
      <w:pPr>
        <w:pStyle w:val="CommentText"/>
      </w:pPr>
      <w:r>
        <w:rPr>
          <w:rStyle w:val="CommentReference"/>
        </w:rPr>
        <w:annotationRef/>
      </w:r>
      <w:r w:rsidRPr="00973658">
        <w:t>This link goes to an internal Halfaker site</w:t>
      </w:r>
    </w:p>
  </w:comment>
  <w:comment w:id="84295" w:author="Author" w:initials="A">
    <w:p w14:paraId="16BE28B1" w14:textId="34C6F7EB" w:rsidR="00A17716" w:rsidRDefault="00A17716">
      <w:pPr>
        <w:pStyle w:val="CommentText"/>
      </w:pPr>
      <w:r>
        <w:rPr>
          <w:rStyle w:val="CommentReference"/>
        </w:rPr>
        <w:annotationRef/>
      </w:r>
      <w:r>
        <w:t xml:space="preserve">US4 is: </w:t>
      </w:r>
      <w:r w:rsidRPr="00973658">
        <w:t>Create ability to define multiple UMO IDs</w:t>
      </w:r>
      <w:r>
        <w:t>. Is this list of user stories still valid?</w:t>
      </w:r>
    </w:p>
  </w:comment>
  <w:comment w:id="84490" w:author="Author" w:initials="A">
    <w:p w14:paraId="37DAE6D5" w14:textId="77777777" w:rsidR="00A17716" w:rsidRDefault="00A17716" w:rsidP="00246CB5">
      <w:pPr>
        <w:pStyle w:val="CommentText"/>
      </w:pPr>
      <w:r>
        <w:rPr>
          <w:rStyle w:val="CommentReference"/>
        </w:rPr>
        <w:annotationRef/>
      </w:r>
      <w:r>
        <w:t>US29 doesn’t exist in Rally.</w:t>
      </w:r>
    </w:p>
  </w:comment>
  <w:comment w:id="84495" w:author="Author" w:initials="A">
    <w:p w14:paraId="63D64AF9" w14:textId="77777777" w:rsidR="00A17716" w:rsidRDefault="00A17716" w:rsidP="00246CB5">
      <w:pPr>
        <w:pStyle w:val="CommentText"/>
      </w:pPr>
      <w:r>
        <w:rPr>
          <w:rStyle w:val="CommentReference"/>
        </w:rPr>
        <w:annotationRef/>
      </w:r>
      <w:r>
        <w:t>US29 doesn’t exist in Rally.</w:t>
      </w:r>
    </w:p>
  </w:comment>
  <w:comment w:id="84874" w:author="Author" w:initials="A">
    <w:p w14:paraId="1220B11E" w14:textId="4D257734" w:rsidR="00A17716" w:rsidRDefault="00A17716">
      <w:pPr>
        <w:pStyle w:val="CommentText"/>
      </w:pPr>
      <w:r>
        <w:rPr>
          <w:rStyle w:val="CommentReference"/>
        </w:rPr>
        <w:annotationRef/>
      </w:r>
      <w:r>
        <w:t>Is this timeline still valid given the current roadmap?</w:t>
      </w:r>
    </w:p>
  </w:comment>
  <w:comment w:id="85002" w:author="Author" w:initials="A">
    <w:p w14:paraId="7FC9E3C7" w14:textId="6FDC1E3A" w:rsidR="00A17716" w:rsidRDefault="00A17716">
      <w:pPr>
        <w:pStyle w:val="CommentText"/>
      </w:pPr>
      <w:r>
        <w:rPr>
          <w:rStyle w:val="CommentReference"/>
        </w:rPr>
        <w:annotationRef/>
      </w:r>
      <w:r>
        <w:t>Link goes to an internal Halfaker site</w:t>
      </w:r>
    </w:p>
  </w:comment>
  <w:comment w:id="85011" w:author="Author" w:initials="A">
    <w:p w14:paraId="757F3775" w14:textId="4ECA9F35" w:rsidR="00A17716" w:rsidRDefault="00A17716">
      <w:pPr>
        <w:pStyle w:val="CommentText"/>
      </w:pPr>
      <w:r>
        <w:rPr>
          <w:rStyle w:val="CommentReference"/>
        </w:rPr>
        <w:annotationRef/>
      </w:r>
      <w:r w:rsidRPr="00DD6F28">
        <w:t>Link goes to an internal Halfaker site</w:t>
      </w:r>
    </w:p>
  </w:comment>
  <w:comment w:id="93443" w:author="Author" w:initials="A">
    <w:p w14:paraId="48E2EC17" w14:textId="01FCFB0A" w:rsidR="00A17716" w:rsidRDefault="00A17716">
      <w:pPr>
        <w:pStyle w:val="CommentText"/>
      </w:pPr>
      <w:r>
        <w:rPr>
          <w:rStyle w:val="CommentReference"/>
        </w:rPr>
        <w:annotationRef/>
      </w:r>
      <w:r>
        <w:t>Do we have a better diagram?</w:t>
      </w:r>
    </w:p>
  </w:comment>
  <w:comment w:id="93452" w:author="Author" w:initials="A">
    <w:p w14:paraId="7397C700" w14:textId="02893CB8" w:rsidR="00A17716" w:rsidRDefault="00A17716">
      <w:pPr>
        <w:pStyle w:val="CommentText"/>
      </w:pPr>
      <w:r>
        <w:rPr>
          <w:rStyle w:val="CommentReference"/>
        </w:rPr>
        <w:annotationRef/>
      </w:r>
      <w:r>
        <w:t>URL does not work</w:t>
      </w:r>
    </w:p>
  </w:comment>
  <w:comment w:id="93581" w:author="Author" w:initials="A">
    <w:p w14:paraId="3DC5CEBF" w14:textId="21334551" w:rsidR="00A17716" w:rsidRDefault="00A17716">
      <w:pPr>
        <w:pStyle w:val="CommentText"/>
      </w:pPr>
      <w:r>
        <w:rPr>
          <w:rStyle w:val="CommentReference"/>
        </w:rPr>
        <w:annotationRef/>
      </w:r>
      <w:r>
        <w:t>Link does not work</w:t>
      </w:r>
    </w:p>
  </w:comment>
  <w:comment w:id="94409" w:author="Author" w:initials="A">
    <w:p w14:paraId="7E8519E2" w14:textId="07F373F2" w:rsidR="00A17716" w:rsidRDefault="00A17716">
      <w:pPr>
        <w:pStyle w:val="CommentText"/>
      </w:pPr>
      <w:r>
        <w:rPr>
          <w:rStyle w:val="CommentReference"/>
        </w:rPr>
        <w:annotationRef/>
      </w:r>
      <w:r>
        <w:t>Do we have this now?</w:t>
      </w:r>
    </w:p>
  </w:comment>
  <w:comment w:id="94415" w:author="Author" w:initials="A">
    <w:p w14:paraId="12F661D5" w14:textId="45F2CC22" w:rsidR="00A17716" w:rsidRDefault="00A17716">
      <w:pPr>
        <w:pStyle w:val="CommentText"/>
      </w:pPr>
      <w:r>
        <w:rPr>
          <w:rStyle w:val="CommentReference"/>
        </w:rPr>
        <w:annotationRef/>
      </w:r>
      <w:r>
        <w:t>Do we have this now?</w:t>
      </w:r>
    </w:p>
  </w:comment>
  <w:comment w:id="94421" w:author="Author" w:initials="A">
    <w:p w14:paraId="17970A78" w14:textId="3D88BB27" w:rsidR="00A17716" w:rsidRDefault="00A17716">
      <w:pPr>
        <w:pStyle w:val="CommentText"/>
      </w:pPr>
      <w:r>
        <w:rPr>
          <w:rStyle w:val="CommentReference"/>
        </w:rPr>
        <w:annotationRef/>
      </w:r>
      <w:r>
        <w:t>Do we have this now?</w:t>
      </w:r>
    </w:p>
  </w:comment>
  <w:comment w:id="95120" w:author="Author" w:initials="A">
    <w:p w14:paraId="0DFD92B2" w14:textId="29081317" w:rsidR="00A17716" w:rsidRDefault="00A17716">
      <w:pPr>
        <w:pStyle w:val="CommentText"/>
      </w:pPr>
      <w:r>
        <w:rPr>
          <w:rStyle w:val="CommentReference"/>
        </w:rPr>
        <w:annotationRef/>
      </w:r>
      <w:r>
        <w:t>Is there a better diagram?</w:t>
      </w:r>
    </w:p>
  </w:comment>
  <w:comment w:id="95237" w:author="Author" w:initials="A">
    <w:p w14:paraId="6021D5C8" w14:textId="0A75E6F1" w:rsidR="00A17716" w:rsidRDefault="00A17716">
      <w:pPr>
        <w:pStyle w:val="CommentText"/>
      </w:pPr>
      <w:r>
        <w:rPr>
          <w:rStyle w:val="CommentReference"/>
        </w:rPr>
        <w:annotationRef/>
      </w:r>
      <w:r>
        <w:t>Is there a better diagram?</w:t>
      </w:r>
    </w:p>
  </w:comment>
  <w:comment w:id="95572" w:author="Author" w:initials="A">
    <w:p w14:paraId="5C5E8997" w14:textId="5ED2BD17" w:rsidR="00A17716" w:rsidRDefault="00A17716">
      <w:pPr>
        <w:pStyle w:val="CommentText"/>
      </w:pPr>
      <w:r>
        <w:rPr>
          <w:rStyle w:val="CommentReference"/>
        </w:rPr>
        <w:annotationRef/>
      </w:r>
      <w:r>
        <w:t>Is there a better diagram?</w:t>
      </w:r>
    </w:p>
  </w:comment>
  <w:comment w:id="95703" w:author="Author" w:initials="A">
    <w:p w14:paraId="075380A4" w14:textId="2B80CB1E" w:rsidR="00A17716" w:rsidRDefault="00A17716">
      <w:pPr>
        <w:pStyle w:val="CommentText"/>
      </w:pPr>
      <w:r>
        <w:rPr>
          <w:rStyle w:val="CommentReference"/>
        </w:rPr>
        <w:annotationRef/>
      </w:r>
      <w:r>
        <w:t>Is there a better diagram?</w:t>
      </w:r>
    </w:p>
  </w:comment>
  <w:comment w:id="95991" w:author="Author" w:initials="A">
    <w:p w14:paraId="7EC33B97" w14:textId="58EB7655" w:rsidR="00A17716" w:rsidRDefault="00A17716">
      <w:pPr>
        <w:pStyle w:val="CommentText"/>
      </w:pPr>
      <w:r>
        <w:rPr>
          <w:rStyle w:val="CommentReference"/>
        </w:rPr>
        <w:annotationRef/>
      </w:r>
      <w:r>
        <w:t>Is there a better diagram?</w:t>
      </w:r>
    </w:p>
  </w:comment>
  <w:comment w:id="96284" w:author="Author" w:initials="A">
    <w:p w14:paraId="7E0F3B64" w14:textId="676B5DA3" w:rsidR="00A17716" w:rsidRDefault="00A17716">
      <w:pPr>
        <w:pStyle w:val="CommentText"/>
      </w:pPr>
      <w:r>
        <w:rPr>
          <w:rStyle w:val="CommentReference"/>
        </w:rPr>
        <w:annotationRef/>
      </w:r>
      <w:r>
        <w:t>Is there a better diagram?</w:t>
      </w:r>
    </w:p>
  </w:comment>
  <w:comment w:id="96507" w:author="Author" w:initials="A">
    <w:p w14:paraId="6D24FE77" w14:textId="51EF20EF" w:rsidR="00A17716" w:rsidRDefault="00A17716">
      <w:pPr>
        <w:pStyle w:val="CommentText"/>
      </w:pPr>
      <w:r>
        <w:rPr>
          <w:rStyle w:val="CommentReference"/>
        </w:rPr>
        <w:annotationRef/>
      </w:r>
      <w:r>
        <w:t>Is there a better diagram?</w:t>
      </w:r>
    </w:p>
  </w:comment>
  <w:comment w:id="96629" w:author="Author" w:initials="A">
    <w:p w14:paraId="11206B7A" w14:textId="7F860C28" w:rsidR="00A17716" w:rsidRDefault="00A17716">
      <w:pPr>
        <w:pStyle w:val="CommentText"/>
      </w:pPr>
      <w:r>
        <w:rPr>
          <w:rStyle w:val="CommentReference"/>
        </w:rPr>
        <w:annotationRef/>
      </w:r>
      <w:r>
        <w:t>Is there a better diagram?</w:t>
      </w:r>
    </w:p>
  </w:comment>
  <w:comment w:id="96711" w:author="Author" w:initials="A">
    <w:p w14:paraId="31FA3344" w14:textId="3DF5EEC2" w:rsidR="00A17716" w:rsidRDefault="00A17716">
      <w:pPr>
        <w:pStyle w:val="CommentText"/>
      </w:pPr>
      <w:r>
        <w:rPr>
          <w:rStyle w:val="CommentReference"/>
        </w:rPr>
        <w:annotationRef/>
      </w:r>
      <w:r>
        <w:t>Is there a better diagram?</w:t>
      </w:r>
    </w:p>
  </w:comment>
  <w:comment w:id="96781" w:author="Author" w:initials="A">
    <w:p w14:paraId="0FD418E5" w14:textId="4C1A49A6" w:rsidR="00A17716" w:rsidRDefault="00A17716">
      <w:pPr>
        <w:pStyle w:val="CommentText"/>
      </w:pPr>
      <w:r>
        <w:rPr>
          <w:rStyle w:val="CommentReference"/>
        </w:rPr>
        <w:annotationRef/>
      </w:r>
      <w:r>
        <w:t>Is there a better diagram?</w:t>
      </w:r>
    </w:p>
  </w:comment>
  <w:comment w:id="97125" w:author="Author" w:initials="A">
    <w:p w14:paraId="216E0220" w14:textId="2DA26692" w:rsidR="00A17716" w:rsidRDefault="00A17716">
      <w:pPr>
        <w:pStyle w:val="CommentText"/>
      </w:pPr>
      <w:r>
        <w:rPr>
          <w:rStyle w:val="CommentReference"/>
        </w:rPr>
        <w:annotationRef/>
      </w:r>
      <w:r>
        <w:t>Is there a better diagram?</w:t>
      </w:r>
    </w:p>
  </w:comment>
  <w:comment w:id="97274" w:author="Author" w:initials="A">
    <w:p w14:paraId="18B578EC" w14:textId="7D1000C0" w:rsidR="00A17716" w:rsidRDefault="00A17716">
      <w:pPr>
        <w:pStyle w:val="CommentText"/>
      </w:pPr>
      <w:r>
        <w:rPr>
          <w:rStyle w:val="CommentReference"/>
        </w:rPr>
        <w:annotationRef/>
      </w:r>
      <w:r>
        <w:t>Should be Frank Annecchini</w:t>
      </w:r>
    </w:p>
  </w:comment>
  <w:comment w:id="97283" w:author="Author" w:initials="A">
    <w:p w14:paraId="554C30F7" w14:textId="2C0F83BE" w:rsidR="00A17716" w:rsidRDefault="00A17716">
      <w:pPr>
        <w:pStyle w:val="CommentText"/>
      </w:pPr>
      <w:r>
        <w:rPr>
          <w:rStyle w:val="CommentReference"/>
        </w:rPr>
        <w:annotationRef/>
      </w:r>
      <w:r>
        <w:t>Toby Rudik or Enrique Gomez, may need both. Glen will confirm.</w:t>
      </w:r>
    </w:p>
  </w:comment>
  <w:comment w:id="97290" w:author="Author" w:initials="A">
    <w:p w14:paraId="5B5EDA8D" w14:textId="50D228A4" w:rsidR="00A17716" w:rsidRDefault="00A17716">
      <w:pPr>
        <w:pStyle w:val="CommentText"/>
      </w:pPr>
      <w:r>
        <w:rPr>
          <w:rStyle w:val="CommentReference"/>
        </w:rPr>
        <w:annotationRef/>
      </w:r>
      <w:r>
        <w:t>Do we have this 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967E56" w15:done="0"/>
  <w15:commentEx w15:paraId="6F79924A" w15:done="0"/>
  <w15:commentEx w15:paraId="25EE1433" w15:done="0"/>
  <w15:commentEx w15:paraId="3989B0FC" w15:done="0"/>
  <w15:commentEx w15:paraId="72577FD2" w15:done="0"/>
  <w15:commentEx w15:paraId="21CF980C" w15:done="0"/>
  <w15:commentEx w15:paraId="3408C878" w15:done="0"/>
  <w15:commentEx w15:paraId="4FFF81B4" w15:done="0"/>
  <w15:commentEx w15:paraId="181FB5A1" w15:done="0"/>
  <w15:commentEx w15:paraId="13878FCC" w15:done="0"/>
  <w15:commentEx w15:paraId="52A44253" w15:done="0"/>
  <w15:commentEx w15:paraId="0291535B" w15:done="0"/>
  <w15:commentEx w15:paraId="1C377E70" w15:done="0"/>
  <w15:commentEx w15:paraId="17FA40E5" w15:done="0"/>
  <w15:commentEx w15:paraId="76985021" w15:done="0"/>
  <w15:commentEx w15:paraId="57993B4D" w15:done="0"/>
  <w15:commentEx w15:paraId="2C84D523" w15:done="0"/>
  <w15:commentEx w15:paraId="7EF16339" w15:done="0"/>
  <w15:commentEx w15:paraId="0D7874CD" w15:done="0"/>
  <w15:commentEx w15:paraId="61258FF2" w15:done="0"/>
  <w15:commentEx w15:paraId="79102EF2" w15:done="0"/>
  <w15:commentEx w15:paraId="7CE5F9AA" w15:done="0"/>
  <w15:commentEx w15:paraId="1DA7E36C" w15:done="0"/>
  <w15:commentEx w15:paraId="4CCC7908" w15:done="0"/>
  <w15:commentEx w15:paraId="5B4BF6BB" w15:done="0"/>
  <w15:commentEx w15:paraId="0C454113" w15:done="0"/>
  <w15:commentEx w15:paraId="57DE20E9" w15:done="0"/>
  <w15:commentEx w15:paraId="7FA16E85" w15:done="0"/>
  <w15:commentEx w15:paraId="6F19E963" w15:done="0"/>
  <w15:commentEx w15:paraId="501B6B95" w15:done="0"/>
  <w15:commentEx w15:paraId="4AD9EEC5" w15:done="0"/>
  <w15:commentEx w15:paraId="25A9D28F" w15:done="0"/>
  <w15:commentEx w15:paraId="7EFF8D5D" w15:done="0"/>
  <w15:commentEx w15:paraId="2CDF2BB0" w15:done="0"/>
  <w15:commentEx w15:paraId="136972BA" w15:done="0"/>
  <w15:commentEx w15:paraId="3F123C93" w15:done="0"/>
  <w15:commentEx w15:paraId="3086E943" w15:done="0"/>
  <w15:commentEx w15:paraId="5E96C8D5" w15:done="0"/>
  <w15:commentEx w15:paraId="0E39990C" w15:done="0"/>
  <w15:commentEx w15:paraId="5F397205" w15:done="0"/>
  <w15:commentEx w15:paraId="04D20C34" w15:done="0"/>
  <w15:commentEx w15:paraId="0C3AA7A0" w15:done="0"/>
  <w15:commentEx w15:paraId="34E2EE24" w15:done="0"/>
  <w15:commentEx w15:paraId="143E3703" w15:done="0"/>
  <w15:commentEx w15:paraId="08D6A713" w15:done="0"/>
  <w15:commentEx w15:paraId="1DCFDCC2" w15:done="0"/>
  <w15:commentEx w15:paraId="4ED19611" w15:done="0"/>
  <w15:commentEx w15:paraId="3D55EF25" w15:done="0"/>
  <w15:commentEx w15:paraId="72B0B45E" w15:done="0"/>
  <w15:commentEx w15:paraId="4F87A736" w15:done="0"/>
  <w15:commentEx w15:paraId="5A7F9E4D" w15:done="0"/>
  <w15:commentEx w15:paraId="70645886" w15:done="0"/>
  <w15:commentEx w15:paraId="3B135E0C" w15:done="0"/>
  <w15:commentEx w15:paraId="15CB759B" w15:done="0"/>
  <w15:commentEx w15:paraId="21A0D6F5" w15:done="0"/>
  <w15:commentEx w15:paraId="6DA967E8" w15:done="0"/>
  <w15:commentEx w15:paraId="3EAEAB9E" w15:done="0"/>
  <w15:commentEx w15:paraId="06DE9384" w15:done="0"/>
  <w15:commentEx w15:paraId="3ADFF798" w15:done="0"/>
  <w15:commentEx w15:paraId="080EDB48" w15:done="0"/>
  <w15:commentEx w15:paraId="0ED4DB2C" w15:done="0"/>
  <w15:commentEx w15:paraId="57D7650D" w15:done="0"/>
  <w15:commentEx w15:paraId="3CC99FD8" w15:done="0"/>
  <w15:commentEx w15:paraId="0F60C367" w15:done="0"/>
  <w15:commentEx w15:paraId="3AC95F62" w15:done="0"/>
  <w15:commentEx w15:paraId="0E54ADE1" w15:done="0"/>
  <w15:commentEx w15:paraId="6BD273C2" w15:done="0"/>
  <w15:commentEx w15:paraId="1318D773" w15:done="0"/>
  <w15:commentEx w15:paraId="0EE5DFCE" w15:done="0"/>
  <w15:commentEx w15:paraId="6A181F75" w15:done="0"/>
  <w15:commentEx w15:paraId="52C5EBE0" w15:done="0"/>
  <w15:commentEx w15:paraId="123191D3" w15:done="0"/>
  <w15:commentEx w15:paraId="4C4991AF" w15:done="0"/>
  <w15:commentEx w15:paraId="6C9EF666" w15:done="0"/>
  <w15:commentEx w15:paraId="72B088E2" w15:done="0"/>
  <w15:commentEx w15:paraId="1E73D2F1" w15:done="0"/>
  <w15:commentEx w15:paraId="16BE28B1" w15:done="0"/>
  <w15:commentEx w15:paraId="37DAE6D5" w15:done="0"/>
  <w15:commentEx w15:paraId="63D64AF9" w15:done="0"/>
  <w15:commentEx w15:paraId="1220B11E" w15:done="0"/>
  <w15:commentEx w15:paraId="7FC9E3C7" w15:done="0"/>
  <w15:commentEx w15:paraId="757F3775" w15:done="0"/>
  <w15:commentEx w15:paraId="48E2EC17" w15:done="0"/>
  <w15:commentEx w15:paraId="7397C700" w15:done="0"/>
  <w15:commentEx w15:paraId="3DC5CEBF" w15:done="0"/>
  <w15:commentEx w15:paraId="7E8519E2" w15:done="0"/>
  <w15:commentEx w15:paraId="12F661D5" w15:done="0"/>
  <w15:commentEx w15:paraId="17970A78" w15:done="0"/>
  <w15:commentEx w15:paraId="0DFD92B2" w15:done="0"/>
  <w15:commentEx w15:paraId="6021D5C8" w15:done="0"/>
  <w15:commentEx w15:paraId="5C5E8997" w15:done="0"/>
  <w15:commentEx w15:paraId="075380A4" w15:done="0"/>
  <w15:commentEx w15:paraId="7EC33B97" w15:done="0"/>
  <w15:commentEx w15:paraId="7E0F3B64" w15:done="0"/>
  <w15:commentEx w15:paraId="6D24FE77" w15:done="0"/>
  <w15:commentEx w15:paraId="11206B7A" w15:done="0"/>
  <w15:commentEx w15:paraId="31FA3344" w15:done="0"/>
  <w15:commentEx w15:paraId="0FD418E5" w15:done="0"/>
  <w15:commentEx w15:paraId="216E0220" w15:done="0"/>
  <w15:commentEx w15:paraId="18B578EC" w15:done="0"/>
  <w15:commentEx w15:paraId="554C30F7" w15:done="0"/>
  <w15:commentEx w15:paraId="5B5EDA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967E56" w16cid:durableId="1DE3CD76"/>
  <w16cid:commentId w16cid:paraId="6F79924A" w16cid:durableId="1DE3CD75"/>
  <w16cid:commentId w16cid:paraId="25EE1433" w16cid:durableId="1DE3CD74"/>
  <w16cid:commentId w16cid:paraId="3989B0FC" w16cid:durableId="1DE3CD73"/>
  <w16cid:commentId w16cid:paraId="72577FD2" w16cid:durableId="1DE3CD72"/>
  <w16cid:commentId w16cid:paraId="21CF980C" w16cid:durableId="1DE3CD71"/>
  <w16cid:commentId w16cid:paraId="3408C878" w16cid:durableId="1DE3CD70"/>
  <w16cid:commentId w16cid:paraId="4FFF81B4" w16cid:durableId="1DE3CD6F"/>
  <w16cid:commentId w16cid:paraId="181FB5A1" w16cid:durableId="1DE3CD6E"/>
  <w16cid:commentId w16cid:paraId="13878FCC" w16cid:durableId="1DE3CD6D"/>
  <w16cid:commentId w16cid:paraId="52A44253" w16cid:durableId="1DE3CD6C"/>
  <w16cid:commentId w16cid:paraId="0291535B" w16cid:durableId="1DE3CD6B"/>
  <w16cid:commentId w16cid:paraId="1C377E70" w16cid:durableId="1DE3CD6A"/>
  <w16cid:commentId w16cid:paraId="17FA40E5" w16cid:durableId="1DE3CD69"/>
  <w16cid:commentId w16cid:paraId="76985021" w16cid:durableId="1DE3CD68"/>
  <w16cid:commentId w16cid:paraId="57993B4D" w16cid:durableId="1DE21BC2"/>
  <w16cid:commentId w16cid:paraId="2C84D523" w16cid:durableId="1DE21BF4"/>
  <w16cid:commentId w16cid:paraId="7EF16339" w16cid:durableId="1DE21C35"/>
  <w16cid:commentId w16cid:paraId="0D7874CD" w16cid:durableId="1DE21C5C"/>
  <w16cid:commentId w16cid:paraId="61258FF2" w16cid:durableId="1DE21CBE"/>
  <w16cid:commentId w16cid:paraId="79102EF2" w16cid:durableId="1DE21D1D"/>
  <w16cid:commentId w16cid:paraId="7CE5F9AA" w16cid:durableId="1DE21E22"/>
  <w16cid:commentId w16cid:paraId="1DA7E36C" w16cid:durableId="1DE21E32"/>
  <w16cid:commentId w16cid:paraId="4CCC7908" w16cid:durableId="1DE21E5C"/>
  <w16cid:commentId w16cid:paraId="5B4BF6BB" w16cid:durableId="1DE219A5"/>
  <w16cid:commentId w16cid:paraId="0C454113" w16cid:durableId="1DE21ED0"/>
  <w16cid:commentId w16cid:paraId="57DE20E9" w16cid:durableId="1DE219F0"/>
  <w16cid:commentId w16cid:paraId="7FA16E85" w16cid:durableId="1DE21A32"/>
  <w16cid:commentId w16cid:paraId="6F19E963" w16cid:durableId="1DE21A46"/>
  <w16cid:commentId w16cid:paraId="501B6B95" w16cid:durableId="1DE21A75"/>
  <w16cid:commentId w16cid:paraId="4AD9EEC5" w16cid:durableId="1DDD1D29"/>
  <w16cid:commentId w16cid:paraId="25A9D28F" w16cid:durableId="1DDD1E6A"/>
  <w16cid:commentId w16cid:paraId="7EFF8D5D" w16cid:durableId="1DDD202F"/>
  <w16cid:commentId w16cid:paraId="2CDF2BB0" w16cid:durableId="1DDE1A79"/>
  <w16cid:commentId w16cid:paraId="136972BA" w16cid:durableId="1DDB7D67"/>
  <w16cid:commentId w16cid:paraId="3F123C93" w16cid:durableId="1DDB7D68"/>
  <w16cid:commentId w16cid:paraId="3086E943" w16cid:durableId="1DDB7D69"/>
  <w16cid:commentId w16cid:paraId="5E96C8D5" w16cid:durableId="1DDB7D6A"/>
  <w16cid:commentId w16cid:paraId="04D20C34" w16cid:durableId="1DDB7D6B"/>
  <w16cid:commentId w16cid:paraId="0C3AA7A0" w16cid:durableId="1DDB7D6C"/>
  <w16cid:commentId w16cid:paraId="34E2EE24" w16cid:durableId="1DDB7D6D"/>
  <w16cid:commentId w16cid:paraId="143E3703" w16cid:durableId="1DDB7D6E"/>
  <w16cid:commentId w16cid:paraId="08D6A713" w16cid:durableId="1DDB7D6F"/>
  <w16cid:commentId w16cid:paraId="1DCFDCC2" w16cid:durableId="1DDB7D70"/>
  <w16cid:commentId w16cid:paraId="4ED19611" w16cid:durableId="1DDB7D71"/>
  <w16cid:commentId w16cid:paraId="3D55EF25" w16cid:durableId="1DDB7D72"/>
  <w16cid:commentId w16cid:paraId="72B0B45E" w16cid:durableId="1DDB7D73"/>
  <w16cid:commentId w16cid:paraId="4F87A736" w16cid:durableId="1DDB7D74"/>
  <w16cid:commentId w16cid:paraId="5A7F9E4D" w16cid:durableId="1DDB7D75"/>
  <w16cid:commentId w16cid:paraId="70645886" w16cid:durableId="1DDB7D76"/>
  <w16cid:commentId w16cid:paraId="3B135E0C" w16cid:durableId="1DDB7D77"/>
  <w16cid:commentId w16cid:paraId="15CB759B" w16cid:durableId="1DDB7D78"/>
  <w16cid:commentId w16cid:paraId="21A0D6F5" w16cid:durableId="1DDB7D79"/>
  <w16cid:commentId w16cid:paraId="6DA967E8" w16cid:durableId="1DDB7D7A"/>
  <w16cid:commentId w16cid:paraId="3EAEAB9E" w16cid:durableId="1DDB7D7B"/>
  <w16cid:commentId w16cid:paraId="06DE9384" w16cid:durableId="1DDB7D7C"/>
  <w16cid:commentId w16cid:paraId="3ADFF798" w16cid:durableId="1DDB7D7D"/>
  <w16cid:commentId w16cid:paraId="080EDB48" w16cid:durableId="1DDB7D7E"/>
  <w16cid:commentId w16cid:paraId="0ED4DB2C" w16cid:durableId="1DDB7D7F"/>
  <w16cid:commentId w16cid:paraId="57D7650D" w16cid:durableId="1DDB7D80"/>
  <w16cid:commentId w16cid:paraId="3CC99FD8" w16cid:durableId="1DDB7D81"/>
  <w16cid:commentId w16cid:paraId="0F60C367" w16cid:durableId="1DDB7D82"/>
  <w16cid:commentId w16cid:paraId="3AC95F62" w16cid:durableId="1DDB7D83"/>
  <w16cid:commentId w16cid:paraId="0E54ADE1" w16cid:durableId="1DDB7D84"/>
  <w16cid:commentId w16cid:paraId="6BD273C2" w16cid:durableId="1DDB7D85"/>
  <w16cid:commentId w16cid:paraId="1318D773" w16cid:durableId="1DDB7D86"/>
  <w16cid:commentId w16cid:paraId="0EE5DFCE" w16cid:durableId="1DDB7D87"/>
  <w16cid:commentId w16cid:paraId="6A181F75" w16cid:durableId="1DDB7D88"/>
  <w16cid:commentId w16cid:paraId="52C5EBE0" w16cid:durableId="1DDB7D89"/>
  <w16cid:commentId w16cid:paraId="123191D3" w16cid:durableId="1DDB7D8A"/>
  <w16cid:commentId w16cid:paraId="4C4991AF" w16cid:durableId="1DDB7D8B"/>
  <w16cid:commentId w16cid:paraId="6C9EF666" w16cid:durableId="1DDB7D8C"/>
  <w16cid:commentId w16cid:paraId="72B088E2" w16cid:durableId="1DDB7D8D"/>
  <w16cid:commentId w16cid:paraId="1E73D2F1" w16cid:durableId="1DDB7D8E"/>
  <w16cid:commentId w16cid:paraId="16BE28B1" w16cid:durableId="1DDB7D8F"/>
  <w16cid:commentId w16cid:paraId="37DAE6D5" w16cid:durableId="1DDB7D90"/>
  <w16cid:commentId w16cid:paraId="63D64AF9" w16cid:durableId="1DDB7D91"/>
  <w16cid:commentId w16cid:paraId="1220B11E" w16cid:durableId="1DDB7D92"/>
  <w16cid:commentId w16cid:paraId="7FC9E3C7" w16cid:durableId="1DDB7D93"/>
  <w16cid:commentId w16cid:paraId="757F3775" w16cid:durableId="1DDB7D94"/>
  <w16cid:commentId w16cid:paraId="48E2EC17" w16cid:durableId="1DDB7D95"/>
  <w16cid:commentId w16cid:paraId="7397C700" w16cid:durableId="1DDB7D96"/>
  <w16cid:commentId w16cid:paraId="3DC5CEBF" w16cid:durableId="1DDB7D97"/>
  <w16cid:commentId w16cid:paraId="7E8519E2" w16cid:durableId="1DDB7D98"/>
  <w16cid:commentId w16cid:paraId="12F661D5" w16cid:durableId="1DDB7D99"/>
  <w16cid:commentId w16cid:paraId="17970A78" w16cid:durableId="1DDB7D9A"/>
  <w16cid:commentId w16cid:paraId="0DFD92B2" w16cid:durableId="1DDB7D9B"/>
  <w16cid:commentId w16cid:paraId="6021D5C8" w16cid:durableId="1DDB7D9C"/>
  <w16cid:commentId w16cid:paraId="5C5E8997" w16cid:durableId="1DDB7D9D"/>
  <w16cid:commentId w16cid:paraId="075380A4" w16cid:durableId="1DDB7D9E"/>
  <w16cid:commentId w16cid:paraId="7EC33B97" w16cid:durableId="1DDB7D9F"/>
  <w16cid:commentId w16cid:paraId="7E0F3B64" w16cid:durableId="1DDB7DA0"/>
  <w16cid:commentId w16cid:paraId="6D24FE77" w16cid:durableId="1DDB7DA1"/>
  <w16cid:commentId w16cid:paraId="11206B7A" w16cid:durableId="1DDB7DA2"/>
  <w16cid:commentId w16cid:paraId="31FA3344" w16cid:durableId="1DDB7DA3"/>
  <w16cid:commentId w16cid:paraId="0FD418E5" w16cid:durableId="1DDB7DA4"/>
  <w16cid:commentId w16cid:paraId="216E0220" w16cid:durableId="1DDB7DA5"/>
  <w16cid:commentId w16cid:paraId="18B578EC" w16cid:durableId="1DDB7DA6"/>
  <w16cid:commentId w16cid:paraId="554C30F7" w16cid:durableId="1DDB7DA7"/>
  <w16cid:commentId w16cid:paraId="5B5EDA8D" w16cid:durableId="1DDB7D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F6FDCB" w14:textId="77777777" w:rsidR="002528C3" w:rsidRDefault="002528C3">
      <w:r>
        <w:separator/>
      </w:r>
    </w:p>
    <w:p w14:paraId="7C735432" w14:textId="77777777" w:rsidR="002528C3" w:rsidRDefault="002528C3"/>
  </w:endnote>
  <w:endnote w:type="continuationSeparator" w:id="0">
    <w:p w14:paraId="03A963B6" w14:textId="77777777" w:rsidR="002528C3" w:rsidRDefault="002528C3">
      <w:r>
        <w:continuationSeparator/>
      </w:r>
    </w:p>
    <w:p w14:paraId="1462E428" w14:textId="77777777" w:rsidR="002528C3" w:rsidRDefault="002528C3"/>
  </w:endnote>
  <w:endnote w:type="continuationNotice" w:id="1">
    <w:p w14:paraId="5AE3025E" w14:textId="77777777" w:rsidR="002528C3" w:rsidRDefault="002528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 Helvetica Condensed">
    <w:panose1 w:val="00000000000000000000"/>
    <w:charset w:val="00"/>
    <w:family w:val="auto"/>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6F201" w14:textId="1C426F62" w:rsidR="00A17716" w:rsidRPr="00E17CD9" w:rsidRDefault="00A17716"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E17CDD">
      <w:rPr>
        <w:rStyle w:val="PageNumber"/>
        <w:noProof/>
      </w:rPr>
      <w:t>82</w:t>
    </w:r>
    <w:r>
      <w:rPr>
        <w:rStyle w:val="PageNumber"/>
      </w:rPr>
      <w:fldChar w:fldCharType="end"/>
    </w:r>
    <w:r>
      <w:rPr>
        <w:rStyle w:val="PageNumber"/>
      </w:rPr>
      <w:tab/>
      <w:t>December, 2017</w:t>
    </w:r>
  </w:p>
  <w:p w14:paraId="58BEFF7B" w14:textId="77777777" w:rsidR="00A17716" w:rsidRPr="00FD2649" w:rsidRDefault="00A17716" w:rsidP="00482C90">
    <w:pPr>
      <w:pStyle w:val="Footer"/>
      <w:tabs>
        <w:tab w:val="clear" w:pos="4680"/>
        <w:tab w:val="clear" w:pos="9360"/>
        <w:tab w:val="left" w:pos="6876"/>
      </w:tabs>
      <w:rPr>
        <w:rStyle w:val="PageNumber"/>
      </w:rPr>
    </w:pPr>
    <w:r>
      <w:rPr>
        <w:rStyle w:val="PageNumber"/>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B0D44" w14:textId="7CF07618" w:rsidR="00A17716" w:rsidRPr="00E17CD9" w:rsidRDefault="00A17716"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40</w:t>
    </w:r>
    <w:r>
      <w:rPr>
        <w:rStyle w:val="PageNumber"/>
      </w:rPr>
      <w:fldChar w:fldCharType="end"/>
    </w:r>
    <w:r>
      <w:rPr>
        <w:rStyle w:val="PageNumber"/>
      </w:rPr>
      <w:tab/>
      <w:t>December, 2017</w:t>
    </w:r>
  </w:p>
  <w:p w14:paraId="2838D740" w14:textId="77777777" w:rsidR="00A17716" w:rsidRPr="00FD2649" w:rsidRDefault="00A17716" w:rsidP="00482C90">
    <w:pPr>
      <w:pStyle w:val="Footer"/>
      <w:tabs>
        <w:tab w:val="clear" w:pos="4680"/>
        <w:tab w:val="clear" w:pos="9360"/>
        <w:tab w:val="left" w:pos="6876"/>
      </w:tabs>
      <w:rPr>
        <w:rStyle w:val="PageNumber"/>
      </w:rPr>
    </w:pP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BBF01" w14:textId="5DDCA9EE" w:rsidR="00A17716" w:rsidRPr="00E17CD9" w:rsidRDefault="00A17716"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33</w:t>
    </w:r>
    <w:r>
      <w:rPr>
        <w:rStyle w:val="PageNumber"/>
      </w:rPr>
      <w:fldChar w:fldCharType="end"/>
    </w:r>
    <w:r>
      <w:rPr>
        <w:rStyle w:val="PageNumber"/>
      </w:rPr>
      <w:tab/>
      <w:t>December, 2017</w:t>
    </w:r>
  </w:p>
  <w:p w14:paraId="59FB4874" w14:textId="77777777" w:rsidR="00A17716" w:rsidRPr="00FD2649" w:rsidRDefault="00A17716" w:rsidP="00482C90">
    <w:pPr>
      <w:pStyle w:val="Footer"/>
      <w:tabs>
        <w:tab w:val="clear" w:pos="4680"/>
        <w:tab w:val="clear" w:pos="9360"/>
        <w:tab w:val="left" w:pos="6876"/>
      </w:tabs>
      <w:rPr>
        <w:rStyle w:val="PageNumber"/>
      </w:rPr>
    </w:pPr>
    <w:r>
      <w:rPr>
        <w:rStyle w:val="PageNumber"/>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C46D5" w14:textId="29D52D00" w:rsidR="00A17716" w:rsidRPr="00E17CD9" w:rsidRDefault="00A17716" w:rsidP="00922D53">
    <w:pPr>
      <w:pStyle w:val="Footer"/>
      <w:jc w:val="center"/>
    </w:pPr>
    <w:r>
      <w:t>MCCF EDI TAS 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E17CDD">
      <w:rPr>
        <w:rStyle w:val="PageNumber"/>
        <w:noProof/>
      </w:rPr>
      <w:t>142</w:t>
    </w:r>
    <w:r>
      <w:rPr>
        <w:rStyle w:val="PageNumber"/>
      </w:rPr>
      <w:fldChar w:fldCharType="end"/>
    </w:r>
    <w:r>
      <w:rPr>
        <w:rStyle w:val="PageNumber"/>
      </w:rPr>
      <w:tab/>
      <w:t>July, 2017</w:t>
    </w:r>
  </w:p>
  <w:p w14:paraId="4E361FA9" w14:textId="175368BB" w:rsidR="00A17716" w:rsidRPr="00FD2649" w:rsidRDefault="00A17716" w:rsidP="00482C90">
    <w:pPr>
      <w:pStyle w:val="Footer"/>
      <w:tabs>
        <w:tab w:val="clear" w:pos="4680"/>
        <w:tab w:val="clear" w:pos="9360"/>
        <w:tab w:val="left" w:pos="6876"/>
      </w:tabs>
      <w:rPr>
        <w:rStyle w:val="PageNumber"/>
      </w:rPr>
    </w:pP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AE4302" w14:textId="77777777" w:rsidR="002528C3" w:rsidRDefault="002528C3">
      <w:r>
        <w:separator/>
      </w:r>
    </w:p>
    <w:p w14:paraId="5B4D9790" w14:textId="77777777" w:rsidR="002528C3" w:rsidRDefault="002528C3"/>
  </w:footnote>
  <w:footnote w:type="continuationSeparator" w:id="0">
    <w:p w14:paraId="39067886" w14:textId="77777777" w:rsidR="002528C3" w:rsidRDefault="002528C3">
      <w:r>
        <w:continuationSeparator/>
      </w:r>
    </w:p>
    <w:p w14:paraId="484A8193" w14:textId="77777777" w:rsidR="002528C3" w:rsidRDefault="002528C3"/>
  </w:footnote>
  <w:footnote w:type="continuationNotice" w:id="1">
    <w:p w14:paraId="25BC0F85" w14:textId="77777777" w:rsidR="002528C3" w:rsidRDefault="002528C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1A43DF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6E8BE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2303F7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372CC7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662B9D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15166EC2"/>
    <w:lvl w:ilvl="0">
      <w:start w:val="1"/>
      <w:numFmt w:val="bullet"/>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ABBCDEBA"/>
    <w:lvl w:ilvl="0">
      <w:start w:val="1"/>
      <w:numFmt w:val="bullet"/>
      <w:lvlText w:val=""/>
      <w:lvlJc w:val="left"/>
      <w:pPr>
        <w:tabs>
          <w:tab w:val="num" w:pos="720"/>
        </w:tabs>
        <w:ind w:left="720" w:hanging="360"/>
      </w:pPr>
      <w:rPr>
        <w:rFonts w:ascii="Symbol" w:hAnsi="Symbol" w:hint="default"/>
      </w:rPr>
    </w:lvl>
  </w:abstractNum>
  <w:abstractNum w:abstractNumId="7" w15:restartNumberingAfterBreak="0">
    <w:nsid w:val="00557D2F"/>
    <w:multiLevelType w:val="multilevel"/>
    <w:tmpl w:val="8D84AD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22747A8"/>
    <w:multiLevelType w:val="multilevel"/>
    <w:tmpl w:val="536CD488"/>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2D42C55"/>
    <w:multiLevelType w:val="multilevel"/>
    <w:tmpl w:val="E9C0ED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3E46CD7"/>
    <w:multiLevelType w:val="hybridMultilevel"/>
    <w:tmpl w:val="03B0B900"/>
    <w:lvl w:ilvl="0" w:tplc="0409000F">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193C14"/>
    <w:multiLevelType w:val="multilevel"/>
    <w:tmpl w:val="2B84D5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6EF326C"/>
    <w:multiLevelType w:val="multilevel"/>
    <w:tmpl w:val="08A2B0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7BB3BA5"/>
    <w:multiLevelType w:val="multilevel"/>
    <w:tmpl w:val="F12E23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7EF0631"/>
    <w:multiLevelType w:val="hybridMultilevel"/>
    <w:tmpl w:val="695ED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099E3602"/>
    <w:multiLevelType w:val="hybridMultilevel"/>
    <w:tmpl w:val="9FB8E10E"/>
    <w:lvl w:ilvl="0" w:tplc="D08C11F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09BB0AEE"/>
    <w:multiLevelType w:val="multilevel"/>
    <w:tmpl w:val="58B6D78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 w15:restartNumberingAfterBreak="0">
    <w:nsid w:val="09D85E70"/>
    <w:multiLevelType w:val="hybridMultilevel"/>
    <w:tmpl w:val="5E64A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AA57F08"/>
    <w:multiLevelType w:val="multilevel"/>
    <w:tmpl w:val="4D5E8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AFC1412"/>
    <w:multiLevelType w:val="multilevel"/>
    <w:tmpl w:val="5FBC48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BD51F2E"/>
    <w:multiLevelType w:val="hybridMultilevel"/>
    <w:tmpl w:val="BE045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CF847D2"/>
    <w:multiLevelType w:val="multilevel"/>
    <w:tmpl w:val="28FA62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0D6C0FE9"/>
    <w:multiLevelType w:val="multilevel"/>
    <w:tmpl w:val="10E0E3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0EB20371"/>
    <w:multiLevelType w:val="multilevel"/>
    <w:tmpl w:val="499EB7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F0731B2"/>
    <w:multiLevelType w:val="hybridMultilevel"/>
    <w:tmpl w:val="C0A03960"/>
    <w:lvl w:ilvl="0" w:tplc="0E6CCB90">
      <w:start w:val="1"/>
      <w:numFmt w:val="lowerRoman"/>
      <w:lvlText w:val="%1."/>
      <w:lvlJc w:val="right"/>
      <w:pPr>
        <w:ind w:left="2208"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F3B73AC"/>
    <w:multiLevelType w:val="hybridMultilevel"/>
    <w:tmpl w:val="D86AE728"/>
    <w:lvl w:ilvl="0" w:tplc="F40E81A6">
      <w:start w:val="4"/>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F6722C9"/>
    <w:multiLevelType w:val="multilevel"/>
    <w:tmpl w:val="48D8FB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F903642"/>
    <w:multiLevelType w:val="multilevel"/>
    <w:tmpl w:val="8F180B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0594B14"/>
    <w:multiLevelType w:val="hybridMultilevel"/>
    <w:tmpl w:val="E2FC8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07C1F15"/>
    <w:multiLevelType w:val="multilevel"/>
    <w:tmpl w:val="53D6A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10A52A86"/>
    <w:multiLevelType w:val="multilevel"/>
    <w:tmpl w:val="347E1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2D951D1"/>
    <w:multiLevelType w:val="multilevel"/>
    <w:tmpl w:val="C3DAFC5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3" w15:restartNumberingAfterBreak="0">
    <w:nsid w:val="133E557D"/>
    <w:multiLevelType w:val="multilevel"/>
    <w:tmpl w:val="756E689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14663AEB"/>
    <w:multiLevelType w:val="multilevel"/>
    <w:tmpl w:val="BBEE409C"/>
    <w:lvl w:ilvl="0">
      <w:start w:val="1"/>
      <w:numFmt w:val="decimal"/>
      <w:pStyle w:val="ListNumber"/>
      <w:lvlText w:val="%1."/>
      <w:lvlJc w:val="left"/>
      <w:pPr>
        <w:tabs>
          <w:tab w:val="num" w:pos="720"/>
        </w:tabs>
        <w:ind w:left="720" w:hanging="720"/>
      </w:pPr>
      <w:rPr>
        <w:rFonts w:hint="default"/>
        <w:sz w:val="24"/>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35" w15:restartNumberingAfterBreak="0">
    <w:nsid w:val="14DB59E0"/>
    <w:multiLevelType w:val="hybridMultilevel"/>
    <w:tmpl w:val="5A18AF0A"/>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9DCE817E">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59D60B1"/>
    <w:multiLevelType w:val="multilevel"/>
    <w:tmpl w:val="55DEA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5F22348"/>
    <w:multiLevelType w:val="singleLevel"/>
    <w:tmpl w:val="5DFE40F8"/>
    <w:lvl w:ilvl="0">
      <w:start w:val="1"/>
      <w:numFmt w:val="bullet"/>
      <w:pStyle w:val="NormalBullets"/>
      <w:lvlText w:val=""/>
      <w:lvlJc w:val="left"/>
      <w:pPr>
        <w:tabs>
          <w:tab w:val="num" w:pos="360"/>
        </w:tabs>
        <w:ind w:left="360" w:hanging="360"/>
      </w:pPr>
      <w:rPr>
        <w:rFonts w:ascii="Symbol" w:hAnsi="Symbol" w:hint="default"/>
      </w:rPr>
    </w:lvl>
  </w:abstractNum>
  <w:abstractNum w:abstractNumId="38" w15:restartNumberingAfterBreak="0">
    <w:nsid w:val="1684750E"/>
    <w:multiLevelType w:val="multilevel"/>
    <w:tmpl w:val="ED4289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72110CF"/>
    <w:multiLevelType w:val="hybridMultilevel"/>
    <w:tmpl w:val="2D00A138"/>
    <w:lvl w:ilvl="0" w:tplc="EDB4B0F0">
      <w:start w:val="1"/>
      <w:numFmt w:val="bullet"/>
      <w:pStyle w:val="Bullet2"/>
      <w:lvlText w:val="o"/>
      <w:lvlJc w:val="left"/>
      <w:pPr>
        <w:ind w:left="1555" w:hanging="360"/>
      </w:pPr>
      <w:rPr>
        <w:rFonts w:ascii="Courier New" w:hAnsi="Courier New" w:cs="Courier New" w:hint="default"/>
      </w:rPr>
    </w:lvl>
    <w:lvl w:ilvl="1" w:tplc="7B0607DC">
      <w:start w:val="1"/>
      <w:numFmt w:val="bullet"/>
      <w:pStyle w:val="Bullet3"/>
      <w:lvlText w:val=""/>
      <w:lvlJc w:val="left"/>
      <w:pPr>
        <w:ind w:left="2275" w:hanging="360"/>
      </w:pPr>
      <w:rPr>
        <w:rFonts w:ascii="Wingdings" w:hAnsi="Wingdings" w:hint="default"/>
      </w:rPr>
    </w:lvl>
    <w:lvl w:ilvl="2" w:tplc="04090005" w:tentative="1">
      <w:start w:val="1"/>
      <w:numFmt w:val="bullet"/>
      <w:lvlText w:val=""/>
      <w:lvlJc w:val="left"/>
      <w:pPr>
        <w:ind w:left="2995" w:hanging="360"/>
      </w:pPr>
      <w:rPr>
        <w:rFonts w:ascii="Wingdings" w:hAnsi="Wingdings" w:hint="default"/>
      </w:rPr>
    </w:lvl>
    <w:lvl w:ilvl="3" w:tplc="04090001" w:tentative="1">
      <w:start w:val="1"/>
      <w:numFmt w:val="bullet"/>
      <w:lvlText w:val=""/>
      <w:lvlJc w:val="left"/>
      <w:pPr>
        <w:ind w:left="3715" w:hanging="360"/>
      </w:pPr>
      <w:rPr>
        <w:rFonts w:ascii="Symbol" w:hAnsi="Symbol" w:hint="default"/>
      </w:rPr>
    </w:lvl>
    <w:lvl w:ilvl="4" w:tplc="04090003" w:tentative="1">
      <w:start w:val="1"/>
      <w:numFmt w:val="bullet"/>
      <w:lvlText w:val="o"/>
      <w:lvlJc w:val="left"/>
      <w:pPr>
        <w:ind w:left="4435" w:hanging="360"/>
      </w:pPr>
      <w:rPr>
        <w:rFonts w:ascii="Courier New" w:hAnsi="Courier New" w:cs="Courier New" w:hint="default"/>
      </w:rPr>
    </w:lvl>
    <w:lvl w:ilvl="5" w:tplc="04090005" w:tentative="1">
      <w:start w:val="1"/>
      <w:numFmt w:val="bullet"/>
      <w:lvlText w:val=""/>
      <w:lvlJc w:val="left"/>
      <w:pPr>
        <w:ind w:left="5155" w:hanging="360"/>
      </w:pPr>
      <w:rPr>
        <w:rFonts w:ascii="Wingdings" w:hAnsi="Wingdings" w:hint="default"/>
      </w:rPr>
    </w:lvl>
    <w:lvl w:ilvl="6" w:tplc="04090001" w:tentative="1">
      <w:start w:val="1"/>
      <w:numFmt w:val="bullet"/>
      <w:lvlText w:val=""/>
      <w:lvlJc w:val="left"/>
      <w:pPr>
        <w:ind w:left="5875" w:hanging="360"/>
      </w:pPr>
      <w:rPr>
        <w:rFonts w:ascii="Symbol" w:hAnsi="Symbol" w:hint="default"/>
      </w:rPr>
    </w:lvl>
    <w:lvl w:ilvl="7" w:tplc="04090003" w:tentative="1">
      <w:start w:val="1"/>
      <w:numFmt w:val="bullet"/>
      <w:lvlText w:val="o"/>
      <w:lvlJc w:val="left"/>
      <w:pPr>
        <w:ind w:left="6595" w:hanging="360"/>
      </w:pPr>
      <w:rPr>
        <w:rFonts w:ascii="Courier New" w:hAnsi="Courier New" w:cs="Courier New" w:hint="default"/>
      </w:rPr>
    </w:lvl>
    <w:lvl w:ilvl="8" w:tplc="04090005" w:tentative="1">
      <w:start w:val="1"/>
      <w:numFmt w:val="bullet"/>
      <w:lvlText w:val=""/>
      <w:lvlJc w:val="left"/>
      <w:pPr>
        <w:ind w:left="7315" w:hanging="360"/>
      </w:pPr>
      <w:rPr>
        <w:rFonts w:ascii="Wingdings" w:hAnsi="Wingdings" w:hint="default"/>
      </w:rPr>
    </w:lvl>
  </w:abstractNum>
  <w:abstractNum w:abstractNumId="40" w15:restartNumberingAfterBreak="0">
    <w:nsid w:val="17AB2685"/>
    <w:multiLevelType w:val="hybridMultilevel"/>
    <w:tmpl w:val="D2709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86058F3"/>
    <w:multiLevelType w:val="multilevel"/>
    <w:tmpl w:val="CFDCA92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2" w15:restartNumberingAfterBreak="0">
    <w:nsid w:val="19213E96"/>
    <w:multiLevelType w:val="multilevel"/>
    <w:tmpl w:val="8A8452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9852A6E"/>
    <w:multiLevelType w:val="multilevel"/>
    <w:tmpl w:val="8BB4EC4E"/>
    <w:lvl w:ilvl="0">
      <w:start w:val="1"/>
      <w:numFmt w:val="bullet"/>
      <w:pStyle w:val="Table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44" w15:restartNumberingAfterBreak="0">
    <w:nsid w:val="198F4033"/>
    <w:multiLevelType w:val="multilevel"/>
    <w:tmpl w:val="5CEC244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5" w15:restartNumberingAfterBreak="0">
    <w:nsid w:val="19907259"/>
    <w:multiLevelType w:val="multilevel"/>
    <w:tmpl w:val="FF98F1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ACA6EDB"/>
    <w:multiLevelType w:val="multilevel"/>
    <w:tmpl w:val="4CE417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BC05467"/>
    <w:multiLevelType w:val="multilevel"/>
    <w:tmpl w:val="78ACF9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8" w15:restartNumberingAfterBreak="0">
    <w:nsid w:val="1BFC5BC3"/>
    <w:multiLevelType w:val="hybridMultilevel"/>
    <w:tmpl w:val="AA063A54"/>
    <w:lvl w:ilvl="0" w:tplc="C2107A88">
      <w:start w:val="1"/>
      <w:numFmt w:val="bullet"/>
      <w:pStyle w:val="BodyLettered2"/>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1BFF2BBB"/>
    <w:multiLevelType w:val="hybridMultilevel"/>
    <w:tmpl w:val="BE323308"/>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320E754">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C0D4537"/>
    <w:multiLevelType w:val="multilevel"/>
    <w:tmpl w:val="044884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1D160DDE"/>
    <w:multiLevelType w:val="hybridMultilevel"/>
    <w:tmpl w:val="79460A18"/>
    <w:lvl w:ilvl="0" w:tplc="CB565F88">
      <w:start w:val="1"/>
      <w:numFmt w:val="bullet"/>
      <w:pStyle w:val="StepBullet"/>
      <w:lvlText w:val=""/>
      <w:lvlJc w:val="left"/>
      <w:pPr>
        <w:ind w:left="1670" w:hanging="360"/>
      </w:pPr>
      <w:rPr>
        <w:rFonts w:ascii="Symbol" w:hAnsi="Symbol" w:hint="default"/>
      </w:rPr>
    </w:lvl>
    <w:lvl w:ilvl="1" w:tplc="04090003" w:tentative="1">
      <w:start w:val="1"/>
      <w:numFmt w:val="bullet"/>
      <w:lvlText w:val="o"/>
      <w:lvlJc w:val="left"/>
      <w:pPr>
        <w:ind w:left="2390" w:hanging="360"/>
      </w:pPr>
      <w:rPr>
        <w:rFonts w:ascii="Courier New" w:hAnsi="Courier New" w:cs="Courier New" w:hint="default"/>
      </w:rPr>
    </w:lvl>
    <w:lvl w:ilvl="2" w:tplc="04090005" w:tentative="1">
      <w:start w:val="1"/>
      <w:numFmt w:val="bullet"/>
      <w:lvlText w:val=""/>
      <w:lvlJc w:val="left"/>
      <w:pPr>
        <w:ind w:left="3110" w:hanging="360"/>
      </w:pPr>
      <w:rPr>
        <w:rFonts w:ascii="Wingdings" w:hAnsi="Wingdings" w:hint="default"/>
      </w:rPr>
    </w:lvl>
    <w:lvl w:ilvl="3" w:tplc="04090001" w:tentative="1">
      <w:start w:val="1"/>
      <w:numFmt w:val="bullet"/>
      <w:lvlText w:val=""/>
      <w:lvlJc w:val="left"/>
      <w:pPr>
        <w:ind w:left="3830" w:hanging="360"/>
      </w:pPr>
      <w:rPr>
        <w:rFonts w:ascii="Symbol" w:hAnsi="Symbol" w:hint="default"/>
      </w:rPr>
    </w:lvl>
    <w:lvl w:ilvl="4" w:tplc="04090003" w:tentative="1">
      <w:start w:val="1"/>
      <w:numFmt w:val="bullet"/>
      <w:lvlText w:val="o"/>
      <w:lvlJc w:val="left"/>
      <w:pPr>
        <w:ind w:left="4550" w:hanging="360"/>
      </w:pPr>
      <w:rPr>
        <w:rFonts w:ascii="Courier New" w:hAnsi="Courier New" w:cs="Courier New" w:hint="default"/>
      </w:rPr>
    </w:lvl>
    <w:lvl w:ilvl="5" w:tplc="04090005" w:tentative="1">
      <w:start w:val="1"/>
      <w:numFmt w:val="bullet"/>
      <w:lvlText w:val=""/>
      <w:lvlJc w:val="left"/>
      <w:pPr>
        <w:ind w:left="5270" w:hanging="360"/>
      </w:pPr>
      <w:rPr>
        <w:rFonts w:ascii="Wingdings" w:hAnsi="Wingdings" w:hint="default"/>
      </w:rPr>
    </w:lvl>
    <w:lvl w:ilvl="6" w:tplc="04090001" w:tentative="1">
      <w:start w:val="1"/>
      <w:numFmt w:val="bullet"/>
      <w:lvlText w:val=""/>
      <w:lvlJc w:val="left"/>
      <w:pPr>
        <w:ind w:left="5990" w:hanging="360"/>
      </w:pPr>
      <w:rPr>
        <w:rFonts w:ascii="Symbol" w:hAnsi="Symbol" w:hint="default"/>
      </w:rPr>
    </w:lvl>
    <w:lvl w:ilvl="7" w:tplc="04090003" w:tentative="1">
      <w:start w:val="1"/>
      <w:numFmt w:val="bullet"/>
      <w:lvlText w:val="o"/>
      <w:lvlJc w:val="left"/>
      <w:pPr>
        <w:ind w:left="6710" w:hanging="360"/>
      </w:pPr>
      <w:rPr>
        <w:rFonts w:ascii="Courier New" w:hAnsi="Courier New" w:cs="Courier New" w:hint="default"/>
      </w:rPr>
    </w:lvl>
    <w:lvl w:ilvl="8" w:tplc="04090005" w:tentative="1">
      <w:start w:val="1"/>
      <w:numFmt w:val="bullet"/>
      <w:lvlText w:val=""/>
      <w:lvlJc w:val="left"/>
      <w:pPr>
        <w:ind w:left="7430" w:hanging="360"/>
      </w:pPr>
      <w:rPr>
        <w:rFonts w:ascii="Wingdings" w:hAnsi="Wingdings" w:hint="default"/>
      </w:rPr>
    </w:lvl>
  </w:abstractNum>
  <w:abstractNum w:abstractNumId="53" w15:restartNumberingAfterBreak="0">
    <w:nsid w:val="1F32086C"/>
    <w:multiLevelType w:val="multilevel"/>
    <w:tmpl w:val="20780554"/>
    <w:styleLink w:val="StyleStyleOutlinenumbered1Outlinenumbered"/>
    <w:lvl w:ilvl="0">
      <w:start w:val="1"/>
      <w:numFmt w:val="decimal"/>
      <w:lvlText w:val="%1."/>
      <w:lvlJc w:val="left"/>
      <w:pPr>
        <w:tabs>
          <w:tab w:val="num" w:pos="432"/>
        </w:tabs>
        <w:ind w:left="432" w:hanging="432"/>
      </w:pPr>
      <w:rPr>
        <w:rFonts w:hint="default"/>
        <w:sz w:val="24"/>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sz w:val="24"/>
      </w:rPr>
    </w:lvl>
  </w:abstractNum>
  <w:abstractNum w:abstractNumId="54" w15:restartNumberingAfterBreak="0">
    <w:nsid w:val="1FF23939"/>
    <w:multiLevelType w:val="hybridMultilevel"/>
    <w:tmpl w:val="E9ECB42C"/>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7B447350">
      <w:start w:val="1"/>
      <w:numFmt w:val="lowerRoman"/>
      <w:lvlText w:val="%3."/>
      <w:lvlJc w:val="righ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0981745"/>
    <w:multiLevelType w:val="hybridMultilevel"/>
    <w:tmpl w:val="E42E4E98"/>
    <w:lvl w:ilvl="0" w:tplc="30381FAA">
      <w:start w:val="1"/>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18815C2"/>
    <w:multiLevelType w:val="multilevel"/>
    <w:tmpl w:val="CD5A9A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219B0203"/>
    <w:multiLevelType w:val="hybridMultilevel"/>
    <w:tmpl w:val="D526A0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1BE29DC"/>
    <w:multiLevelType w:val="hybridMultilevel"/>
    <w:tmpl w:val="54F0F660"/>
    <w:lvl w:ilvl="0" w:tplc="0409000F">
      <w:start w:val="1"/>
      <w:numFmt w:val="decimal"/>
      <w:lvlText w:val="%1."/>
      <w:lvlJc w:val="left"/>
      <w:pPr>
        <w:ind w:left="2928"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42C75CF"/>
    <w:multiLevelType w:val="multilevel"/>
    <w:tmpl w:val="3C88AD7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0" w15:restartNumberingAfterBreak="0">
    <w:nsid w:val="245A3AEC"/>
    <w:multiLevelType w:val="multilevel"/>
    <w:tmpl w:val="433498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56261FF"/>
    <w:multiLevelType w:val="hybridMultilevel"/>
    <w:tmpl w:val="932C6292"/>
    <w:lvl w:ilvl="0" w:tplc="0409000F">
      <w:start w:val="1"/>
      <w:numFmt w:val="decimal"/>
      <w:lvlText w:val="%1."/>
      <w:lvlJc w:val="left"/>
      <w:pPr>
        <w:ind w:left="2928"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5AA3037"/>
    <w:multiLevelType w:val="hybridMultilevel"/>
    <w:tmpl w:val="B02656EE"/>
    <w:lvl w:ilvl="0" w:tplc="0409000F">
      <w:start w:val="1"/>
      <w:numFmt w:val="decimal"/>
      <w:lvlText w:val="%1."/>
      <w:lvlJc w:val="left"/>
      <w:pPr>
        <w:ind w:left="2928" w:hanging="360"/>
      </w:pPr>
    </w:lvl>
    <w:lvl w:ilvl="1" w:tplc="04090019">
      <w:start w:val="1"/>
      <w:numFmt w:val="lowerLetter"/>
      <w:lvlText w:val="%2."/>
      <w:lvlJc w:val="left"/>
      <w:pPr>
        <w:ind w:left="3648" w:hanging="360"/>
      </w:pPr>
    </w:lvl>
    <w:lvl w:ilvl="2" w:tplc="0409001B">
      <w:start w:val="1"/>
      <w:numFmt w:val="lowerRoman"/>
      <w:lvlText w:val="%3."/>
      <w:lvlJc w:val="right"/>
      <w:pPr>
        <w:ind w:left="4368" w:hanging="180"/>
      </w:pPr>
    </w:lvl>
    <w:lvl w:ilvl="3" w:tplc="0409000F">
      <w:start w:val="1"/>
      <w:numFmt w:val="decimal"/>
      <w:lvlText w:val="%4."/>
      <w:lvlJc w:val="left"/>
      <w:pPr>
        <w:ind w:left="5088" w:hanging="360"/>
      </w:pPr>
    </w:lvl>
    <w:lvl w:ilvl="4" w:tplc="04090019">
      <w:start w:val="1"/>
      <w:numFmt w:val="lowerLetter"/>
      <w:lvlText w:val="%5."/>
      <w:lvlJc w:val="left"/>
      <w:pPr>
        <w:ind w:left="5808" w:hanging="360"/>
      </w:pPr>
    </w:lvl>
    <w:lvl w:ilvl="5" w:tplc="0409001B" w:tentative="1">
      <w:start w:val="1"/>
      <w:numFmt w:val="lowerRoman"/>
      <w:lvlText w:val="%6."/>
      <w:lvlJc w:val="right"/>
      <w:pPr>
        <w:ind w:left="6528" w:hanging="180"/>
      </w:pPr>
    </w:lvl>
    <w:lvl w:ilvl="6" w:tplc="0409000F" w:tentative="1">
      <w:start w:val="1"/>
      <w:numFmt w:val="decimal"/>
      <w:lvlText w:val="%7."/>
      <w:lvlJc w:val="left"/>
      <w:pPr>
        <w:ind w:left="7248" w:hanging="360"/>
      </w:pPr>
    </w:lvl>
    <w:lvl w:ilvl="7" w:tplc="04090019" w:tentative="1">
      <w:start w:val="1"/>
      <w:numFmt w:val="lowerLetter"/>
      <w:lvlText w:val="%8."/>
      <w:lvlJc w:val="left"/>
      <w:pPr>
        <w:ind w:left="7968" w:hanging="360"/>
      </w:pPr>
    </w:lvl>
    <w:lvl w:ilvl="8" w:tplc="0409001B" w:tentative="1">
      <w:start w:val="1"/>
      <w:numFmt w:val="lowerRoman"/>
      <w:lvlText w:val="%9."/>
      <w:lvlJc w:val="right"/>
      <w:pPr>
        <w:ind w:left="8688" w:hanging="180"/>
      </w:pPr>
    </w:lvl>
  </w:abstractNum>
  <w:abstractNum w:abstractNumId="63" w15:restartNumberingAfterBreak="0">
    <w:nsid w:val="26CD50D8"/>
    <w:multiLevelType w:val="multilevel"/>
    <w:tmpl w:val="708052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276B6A37"/>
    <w:multiLevelType w:val="hybridMultilevel"/>
    <w:tmpl w:val="FF04D79E"/>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8F74E14"/>
    <w:multiLevelType w:val="multilevel"/>
    <w:tmpl w:val="237009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28FA271C"/>
    <w:multiLevelType w:val="multilevel"/>
    <w:tmpl w:val="4CDAB7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9641C69"/>
    <w:multiLevelType w:val="multilevel"/>
    <w:tmpl w:val="54CCA7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A786716"/>
    <w:multiLevelType w:val="multilevel"/>
    <w:tmpl w:val="05829C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9" w15:restartNumberingAfterBreak="0">
    <w:nsid w:val="2ADA15A1"/>
    <w:multiLevelType w:val="multilevel"/>
    <w:tmpl w:val="CEB6CE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2C9D4316"/>
    <w:multiLevelType w:val="multilevel"/>
    <w:tmpl w:val="C602D6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2D043006"/>
    <w:multiLevelType w:val="multilevel"/>
    <w:tmpl w:val="1CBEFC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2D4C7AA9"/>
    <w:multiLevelType w:val="multilevel"/>
    <w:tmpl w:val="D52CA5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2D5563AB"/>
    <w:multiLevelType w:val="hybridMultilevel"/>
    <w:tmpl w:val="D3EA6CAC"/>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4064B604">
      <w:start w:val="1"/>
      <w:numFmt w:val="lowerRoman"/>
      <w:lvlText w:val="%3."/>
      <w:lvlJc w:val="righ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C471A9"/>
    <w:multiLevelType w:val="multilevel"/>
    <w:tmpl w:val="511CF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76" w15:restartNumberingAfterBreak="0">
    <w:nsid w:val="2ECE49AB"/>
    <w:multiLevelType w:val="multilevel"/>
    <w:tmpl w:val="B43854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2F080041"/>
    <w:multiLevelType w:val="multilevel"/>
    <w:tmpl w:val="EB00051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8" w15:restartNumberingAfterBreak="0">
    <w:nsid w:val="2F0D362E"/>
    <w:multiLevelType w:val="hybridMultilevel"/>
    <w:tmpl w:val="35AE9FD8"/>
    <w:lvl w:ilvl="0" w:tplc="0E6CCB90">
      <w:start w:val="1"/>
      <w:numFmt w:val="lowerRoman"/>
      <w:lvlText w:val="%1."/>
      <w:lvlJc w:val="right"/>
      <w:pPr>
        <w:ind w:left="2208"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FF50DC3"/>
    <w:multiLevelType w:val="multilevel"/>
    <w:tmpl w:val="80E202CA"/>
    <w:lvl w:ilvl="0">
      <w:start w:val="1"/>
      <w:numFmt w:val="upperLetter"/>
      <w:pStyle w:val="Appendix"/>
      <w:lvlText w:val="Appendix %1."/>
      <w:lvlJc w:val="left"/>
      <w:pPr>
        <w:tabs>
          <w:tab w:val="num" w:pos="504"/>
        </w:tabs>
        <w:ind w:left="504" w:hanging="504"/>
      </w:pPr>
      <w:rPr>
        <w:rFonts w:hint="default"/>
        <w:sz w:val="36"/>
        <w:szCs w:val="36"/>
      </w:rPr>
    </w:lvl>
    <w:lvl w:ilvl="1">
      <w:start w:val="1"/>
      <w:numFmt w:val="decimal"/>
      <w:pStyle w:val="Appendix2"/>
      <w:lvlText w:val="Appendix %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80"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1"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82" w15:restartNumberingAfterBreak="0">
    <w:nsid w:val="32B1798B"/>
    <w:multiLevelType w:val="hybridMultilevel"/>
    <w:tmpl w:val="C6B6E8BC"/>
    <w:lvl w:ilvl="0" w:tplc="C30420C0">
      <w:start w:val="1"/>
      <w:numFmt w:val="decimal"/>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30210AE"/>
    <w:multiLevelType w:val="multilevel"/>
    <w:tmpl w:val="105AC6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35275DD6"/>
    <w:multiLevelType w:val="multilevel"/>
    <w:tmpl w:val="6218CD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352C0579"/>
    <w:multiLevelType w:val="hybridMultilevel"/>
    <w:tmpl w:val="4DB44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57057F7"/>
    <w:multiLevelType w:val="hybridMultilevel"/>
    <w:tmpl w:val="BED8DA7C"/>
    <w:lvl w:ilvl="0" w:tplc="0409000F">
      <w:start w:val="1"/>
      <w:numFmt w:val="decimal"/>
      <w:lvlText w:val="%1."/>
      <w:lvlJc w:val="left"/>
      <w:pPr>
        <w:ind w:left="768" w:hanging="360"/>
      </w:pPr>
    </w:lvl>
    <w:lvl w:ilvl="1" w:tplc="C6EA844E">
      <w:start w:val="1"/>
      <w:numFmt w:val="lowerLetter"/>
      <w:lvlText w:val="%2."/>
      <w:lvlJc w:val="left"/>
      <w:pPr>
        <w:ind w:left="1488" w:hanging="360"/>
      </w:pPr>
      <w:rPr>
        <w:b/>
      </w:rPr>
    </w:lvl>
    <w:lvl w:ilvl="2" w:tplc="0E6CCB90">
      <w:start w:val="1"/>
      <w:numFmt w:val="lowerRoman"/>
      <w:lvlText w:val="%3."/>
      <w:lvlJc w:val="right"/>
      <w:pPr>
        <w:ind w:left="2208" w:hanging="180"/>
      </w:pPr>
    </w:lvl>
    <w:lvl w:ilvl="3" w:tplc="0409000F">
      <w:start w:val="1"/>
      <w:numFmt w:val="decimal"/>
      <w:lvlText w:val="%4."/>
      <w:lvlJc w:val="left"/>
      <w:pPr>
        <w:ind w:left="2928" w:hanging="360"/>
      </w:pPr>
    </w:lvl>
    <w:lvl w:ilvl="4" w:tplc="8ABA6564">
      <w:start w:val="1"/>
      <w:numFmt w:val="lowerLetter"/>
      <w:lvlText w:val="%5."/>
      <w:lvlJc w:val="left"/>
      <w:pPr>
        <w:ind w:left="3648" w:hanging="360"/>
      </w:pPr>
    </w:lvl>
    <w:lvl w:ilvl="5" w:tplc="59884F9E">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87" w15:restartNumberingAfterBreak="0">
    <w:nsid w:val="35750F64"/>
    <w:multiLevelType w:val="hybridMultilevel"/>
    <w:tmpl w:val="4E0C8360"/>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5843424"/>
    <w:multiLevelType w:val="hybridMultilevel"/>
    <w:tmpl w:val="FDAAFE7C"/>
    <w:lvl w:ilvl="0" w:tplc="1AB4C0E4">
      <w:start w:val="1"/>
      <w:numFmt w:val="decimal"/>
      <w:pStyle w:val="Step"/>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3855431B"/>
    <w:multiLevelType w:val="multilevel"/>
    <w:tmpl w:val="339AE99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Letter"/>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0" w15:restartNumberingAfterBreak="0">
    <w:nsid w:val="38EF5890"/>
    <w:multiLevelType w:val="hybridMultilevel"/>
    <w:tmpl w:val="A498E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39053C5D"/>
    <w:multiLevelType w:val="hybridMultilevel"/>
    <w:tmpl w:val="D2A0FE16"/>
    <w:lvl w:ilvl="0" w:tplc="9CA4D57C">
      <w:start w:val="2"/>
      <w:numFmt w:val="lowerRoman"/>
      <w:lvlText w:val="%1."/>
      <w:lvlJc w:val="right"/>
      <w:pPr>
        <w:ind w:left="216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9470C6C"/>
    <w:multiLevelType w:val="multilevel"/>
    <w:tmpl w:val="64F0AF7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3" w15:restartNumberingAfterBreak="0">
    <w:nsid w:val="3B766B7D"/>
    <w:multiLevelType w:val="multilevel"/>
    <w:tmpl w:val="D520B8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3D411E4E"/>
    <w:multiLevelType w:val="multilevel"/>
    <w:tmpl w:val="1D106ED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5" w15:restartNumberingAfterBreak="0">
    <w:nsid w:val="3E184CFD"/>
    <w:multiLevelType w:val="multilevel"/>
    <w:tmpl w:val="8A02E76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6" w15:restartNumberingAfterBreak="0">
    <w:nsid w:val="3E516E4C"/>
    <w:multiLevelType w:val="multilevel"/>
    <w:tmpl w:val="32F66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4012380C"/>
    <w:multiLevelType w:val="multilevel"/>
    <w:tmpl w:val="DE82D3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2C77CBA"/>
    <w:multiLevelType w:val="hybridMultilevel"/>
    <w:tmpl w:val="66449C12"/>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39D2379"/>
    <w:multiLevelType w:val="multilevel"/>
    <w:tmpl w:val="1BF02F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44181E85"/>
    <w:multiLevelType w:val="multilevel"/>
    <w:tmpl w:val="F7924A9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2" w15:restartNumberingAfterBreak="0">
    <w:nsid w:val="44CF0E34"/>
    <w:multiLevelType w:val="multilevel"/>
    <w:tmpl w:val="1B68A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45CB2EB1"/>
    <w:multiLevelType w:val="multilevel"/>
    <w:tmpl w:val="EEFCF4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67B25E9"/>
    <w:multiLevelType w:val="hybridMultilevel"/>
    <w:tmpl w:val="185859FA"/>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77B0692"/>
    <w:multiLevelType w:val="multilevel"/>
    <w:tmpl w:val="E4CCEE6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6" w15:restartNumberingAfterBreak="0">
    <w:nsid w:val="477F23C3"/>
    <w:multiLevelType w:val="multilevel"/>
    <w:tmpl w:val="A9385B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7" w15:restartNumberingAfterBreak="0">
    <w:nsid w:val="48773912"/>
    <w:multiLevelType w:val="multilevel"/>
    <w:tmpl w:val="45B45F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49684C45"/>
    <w:multiLevelType w:val="multilevel"/>
    <w:tmpl w:val="4EA0DB8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4A073F88"/>
    <w:multiLevelType w:val="hybridMultilevel"/>
    <w:tmpl w:val="268291AC"/>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ABB31AC"/>
    <w:multiLevelType w:val="hybridMultilevel"/>
    <w:tmpl w:val="AF9C8D6E"/>
    <w:lvl w:ilvl="0" w:tplc="15E8CFF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4AEC7AA2"/>
    <w:multiLevelType w:val="multilevel"/>
    <w:tmpl w:val="EC563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13" w15:restartNumberingAfterBreak="0">
    <w:nsid w:val="4DC42A6E"/>
    <w:multiLevelType w:val="hybridMultilevel"/>
    <w:tmpl w:val="094E4F26"/>
    <w:lvl w:ilvl="0" w:tplc="0409000F">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F0D678B"/>
    <w:multiLevelType w:val="multilevel"/>
    <w:tmpl w:val="2A46188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5" w15:restartNumberingAfterBreak="0">
    <w:nsid w:val="51EB7AE0"/>
    <w:multiLevelType w:val="multilevel"/>
    <w:tmpl w:val="081EC01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6" w15:restartNumberingAfterBreak="0">
    <w:nsid w:val="52567150"/>
    <w:multiLevelType w:val="multilevel"/>
    <w:tmpl w:val="C52EFB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7" w15:restartNumberingAfterBreak="0">
    <w:nsid w:val="54A325D4"/>
    <w:multiLevelType w:val="multilevel"/>
    <w:tmpl w:val="9006C07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8" w15:restartNumberingAfterBreak="0">
    <w:nsid w:val="56500C9D"/>
    <w:multiLevelType w:val="multilevel"/>
    <w:tmpl w:val="0986A1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5899335C"/>
    <w:multiLevelType w:val="multilevel"/>
    <w:tmpl w:val="1A14CA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5BAF08BE"/>
    <w:multiLevelType w:val="multilevel"/>
    <w:tmpl w:val="C3F4F2DC"/>
    <w:lvl w:ilvl="0">
      <w:start w:val="1"/>
      <w:numFmt w:val="upperLetter"/>
      <w:pStyle w:val="Attachment"/>
      <w:lvlText w:val="Attachment %1."/>
      <w:lvlJc w:val="left"/>
      <w:pPr>
        <w:tabs>
          <w:tab w:val="num" w:pos="504"/>
        </w:tabs>
        <w:ind w:left="504" w:hanging="504"/>
      </w:pPr>
      <w:rPr>
        <w:rFonts w:hint="default"/>
      </w:rPr>
    </w:lvl>
    <w:lvl w:ilvl="1">
      <w:start w:val="1"/>
      <w:numFmt w:val="decimal"/>
      <w:lvlText w:val="%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121" w15:restartNumberingAfterBreak="0">
    <w:nsid w:val="5D043D5E"/>
    <w:multiLevelType w:val="multilevel"/>
    <w:tmpl w:val="175CA01A"/>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pStyle w:val="List3"/>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List4"/>
      <w:lvlText w:val="%4."/>
      <w:lvlJc w:val="left"/>
      <w:pPr>
        <w:tabs>
          <w:tab w:val="num" w:pos="2880"/>
        </w:tabs>
        <w:ind w:left="2880" w:hanging="360"/>
      </w:pPr>
      <w:rPr>
        <w:rFonts w:hint="default"/>
      </w:rPr>
    </w:lvl>
    <w:lvl w:ilvl="4">
      <w:start w:val="1"/>
      <w:numFmt w:val="lowerLetter"/>
      <w:pStyle w:val="List5"/>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2" w15:restartNumberingAfterBreak="0">
    <w:nsid w:val="5E3260EC"/>
    <w:multiLevelType w:val="multilevel"/>
    <w:tmpl w:val="2814E0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5E8559B1"/>
    <w:multiLevelType w:val="hybridMultilevel"/>
    <w:tmpl w:val="44FE5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EA52F2C"/>
    <w:multiLevelType w:val="multilevel"/>
    <w:tmpl w:val="2196F69A"/>
    <w:lvl w:ilvl="0">
      <w:start w:val="1"/>
      <w:numFmt w:val="bullet"/>
      <w:pStyle w:val="ListBullet"/>
      <w:lvlText w:val=""/>
      <w:lvlJc w:val="left"/>
      <w:pPr>
        <w:tabs>
          <w:tab w:val="num" w:pos="720"/>
        </w:tabs>
        <w:ind w:left="720" w:hanging="720"/>
      </w:pPr>
      <w:rPr>
        <w:rFonts w:ascii="Symbol" w:hAnsi="Symbol" w:hint="default"/>
      </w:rPr>
    </w:lvl>
    <w:lvl w:ilvl="1">
      <w:start w:val="1"/>
      <w:numFmt w:val="bullet"/>
      <w:lvlText w:val="o"/>
      <w:lvlJc w:val="left"/>
      <w:pPr>
        <w:tabs>
          <w:tab w:val="num" w:pos="720"/>
        </w:tabs>
        <w:ind w:left="1440" w:hanging="720"/>
      </w:pPr>
      <w:rPr>
        <w:rFonts w:ascii="Courier New" w:hAnsi="Courier New" w:hint="default"/>
      </w:rPr>
    </w:lvl>
    <w:lvl w:ilvl="2">
      <w:start w:val="1"/>
      <w:numFmt w:val="bullet"/>
      <w:lvlText w:val=""/>
      <w:lvlJc w:val="left"/>
      <w:pPr>
        <w:tabs>
          <w:tab w:val="num" w:pos="1440"/>
        </w:tabs>
        <w:ind w:left="2160" w:hanging="720"/>
      </w:pPr>
      <w:rPr>
        <w:rFonts w:ascii="Wingdings" w:hAnsi="Wingdings" w:hint="default"/>
      </w:rPr>
    </w:lvl>
    <w:lvl w:ilvl="3">
      <w:start w:val="1"/>
      <w:numFmt w:val="bullet"/>
      <w:lvlText w:val=""/>
      <w:lvlJc w:val="left"/>
      <w:pPr>
        <w:tabs>
          <w:tab w:val="num" w:pos="2160"/>
        </w:tabs>
        <w:ind w:left="2880" w:hanging="720"/>
      </w:pPr>
      <w:rPr>
        <w:rFonts w:ascii="Wingdings" w:hAnsi="Wingdings" w:hint="default"/>
      </w:rPr>
    </w:lvl>
    <w:lvl w:ilvl="4">
      <w:start w:val="1"/>
      <w:numFmt w:val="bullet"/>
      <w:lvlText w:val=""/>
      <w:lvlJc w:val="left"/>
      <w:pPr>
        <w:tabs>
          <w:tab w:val="num" w:pos="3600"/>
        </w:tabs>
        <w:ind w:left="3600" w:hanging="720"/>
      </w:pPr>
      <w:rPr>
        <w:rFonts w:ascii="Symbol" w:hAnsi="Symbol" w:hint="default"/>
      </w:rPr>
    </w:lvl>
    <w:lvl w:ilvl="5">
      <w:start w:val="1"/>
      <w:numFmt w:val="bullet"/>
      <w:lvlText w:val="o"/>
      <w:lvlJc w:val="left"/>
      <w:pPr>
        <w:tabs>
          <w:tab w:val="num" w:pos="3600"/>
        </w:tabs>
        <w:ind w:left="4320" w:hanging="720"/>
      </w:pPr>
      <w:rPr>
        <w:rFonts w:ascii="Courier New" w:hAnsi="Courier New" w:hint="default"/>
      </w:rPr>
    </w:lvl>
    <w:lvl w:ilvl="6">
      <w:start w:val="1"/>
      <w:numFmt w:val="bullet"/>
      <w:lvlText w:val=""/>
      <w:lvlJc w:val="left"/>
      <w:pPr>
        <w:tabs>
          <w:tab w:val="num" w:pos="4320"/>
        </w:tabs>
        <w:ind w:left="5040" w:hanging="720"/>
      </w:pPr>
      <w:rPr>
        <w:rFonts w:ascii="Wingdings" w:hAnsi="Wingdings" w:hint="default"/>
      </w:rPr>
    </w:lvl>
    <w:lvl w:ilvl="7">
      <w:start w:val="1"/>
      <w:numFmt w:val="bullet"/>
      <w:lvlText w:val=""/>
      <w:lvlJc w:val="left"/>
      <w:pPr>
        <w:tabs>
          <w:tab w:val="num" w:pos="5040"/>
        </w:tabs>
        <w:ind w:left="5760" w:hanging="720"/>
      </w:pPr>
      <w:rPr>
        <w:rFonts w:ascii="Wingdings" w:hAnsi="Wingdings" w:hint="default"/>
      </w:rPr>
    </w:lvl>
    <w:lvl w:ilvl="8">
      <w:start w:val="1"/>
      <w:numFmt w:val="bullet"/>
      <w:lvlText w:val=""/>
      <w:lvlJc w:val="left"/>
      <w:pPr>
        <w:tabs>
          <w:tab w:val="num" w:pos="5760"/>
        </w:tabs>
        <w:ind w:left="6480" w:hanging="720"/>
      </w:pPr>
      <w:rPr>
        <w:rFonts w:ascii="Symbol" w:hAnsi="Symbol" w:hint="default"/>
      </w:rPr>
    </w:lvl>
  </w:abstractNum>
  <w:abstractNum w:abstractNumId="125" w15:restartNumberingAfterBreak="0">
    <w:nsid w:val="5F3969A1"/>
    <w:multiLevelType w:val="multilevel"/>
    <w:tmpl w:val="B0C03FE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6" w15:restartNumberingAfterBreak="0">
    <w:nsid w:val="5F6F7D04"/>
    <w:multiLevelType w:val="multilevel"/>
    <w:tmpl w:val="A6C449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5FB74C9C"/>
    <w:multiLevelType w:val="multilevel"/>
    <w:tmpl w:val="A8B0E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60211A8A"/>
    <w:multiLevelType w:val="hybridMultilevel"/>
    <w:tmpl w:val="C6146A6C"/>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D506DE4C">
      <w:start w:val="1"/>
      <w:numFmt w:val="lowerRoman"/>
      <w:lvlText w:val="%3."/>
      <w:lvlJc w:val="righ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30" w15:restartNumberingAfterBreak="0">
    <w:nsid w:val="60AA3791"/>
    <w:multiLevelType w:val="multilevel"/>
    <w:tmpl w:val="97EA6BA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31" w15:restartNumberingAfterBreak="0">
    <w:nsid w:val="60DC21AD"/>
    <w:multiLevelType w:val="multilevel"/>
    <w:tmpl w:val="6896C48A"/>
    <w:lvl w:ilvl="0">
      <w:start w:val="1"/>
      <w:numFmt w:val="bullet"/>
      <w:pStyle w:val="Bulleted"/>
      <w:lvlText w:val=""/>
      <w:lvlJc w:val="left"/>
      <w:pPr>
        <w:tabs>
          <w:tab w:val="num" w:pos="360"/>
        </w:tabs>
        <w:ind w:left="360" w:hanging="360"/>
      </w:pPr>
      <w:rPr>
        <w:rFonts w:ascii="Symbol" w:hAnsi="Symbol" w:hint="default"/>
        <w:sz w:val="20"/>
      </w:rPr>
    </w:lvl>
    <w:lvl w:ilvl="1">
      <w:start w:val="1"/>
      <w:numFmt w:val="bullet"/>
      <w:lvlText w:val="–"/>
      <w:lvlJc w:val="left"/>
      <w:pPr>
        <w:tabs>
          <w:tab w:val="num" w:pos="720"/>
        </w:tabs>
        <w:ind w:left="720" w:hanging="360"/>
      </w:pPr>
      <w:rPr>
        <w:rFonts w:ascii="Times New Roman" w:hAnsi="Times New Roman"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2" w15:restartNumberingAfterBreak="0">
    <w:nsid w:val="61291E86"/>
    <w:multiLevelType w:val="multilevel"/>
    <w:tmpl w:val="E35CD250"/>
    <w:lvl w:ilvl="0">
      <w:start w:val="1"/>
      <w:numFmt w:val="upperLetter"/>
      <w:pStyle w:val="AppendixHeading"/>
      <w:lvlText w:val="Appendix %1:"/>
      <w:lvlJc w:val="center"/>
      <w:pPr>
        <w:ind w:left="360" w:hanging="360"/>
      </w:pPr>
      <w:rPr>
        <w:rFonts w:hint="default"/>
      </w:rPr>
    </w:lvl>
    <w:lvl w:ilvl="1">
      <w:start w:val="1"/>
      <w:numFmt w:val="decimal"/>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33" w15:restartNumberingAfterBreak="0">
    <w:nsid w:val="6144489D"/>
    <w:multiLevelType w:val="multilevel"/>
    <w:tmpl w:val="CEFC1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4" w15:restartNumberingAfterBreak="0">
    <w:nsid w:val="62372B1E"/>
    <w:multiLevelType w:val="hybridMultilevel"/>
    <w:tmpl w:val="8E96A69E"/>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3766133"/>
    <w:multiLevelType w:val="hybridMultilevel"/>
    <w:tmpl w:val="7154029A"/>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40E31E3"/>
    <w:multiLevelType w:val="hybridMultilevel"/>
    <w:tmpl w:val="10BEC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7" w15:restartNumberingAfterBreak="0">
    <w:nsid w:val="651B0465"/>
    <w:multiLevelType w:val="multilevel"/>
    <w:tmpl w:val="EC6A20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38" w15:restartNumberingAfterBreak="0">
    <w:nsid w:val="65664027"/>
    <w:multiLevelType w:val="multilevel"/>
    <w:tmpl w:val="AC56D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656C319F"/>
    <w:multiLevelType w:val="multilevel"/>
    <w:tmpl w:val="98D0099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65ED7717"/>
    <w:multiLevelType w:val="multilevel"/>
    <w:tmpl w:val="0CB868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66B210A0"/>
    <w:multiLevelType w:val="multilevel"/>
    <w:tmpl w:val="BAFA8A0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2" w15:restartNumberingAfterBreak="0">
    <w:nsid w:val="67F87247"/>
    <w:multiLevelType w:val="hybridMultilevel"/>
    <w:tmpl w:val="CB181674"/>
    <w:lvl w:ilvl="0" w:tplc="DAEAE2E4">
      <w:start w:val="1"/>
      <w:numFmt w:val="lowerLetter"/>
      <w:lvlText w:val="%1."/>
      <w:lvlJc w:val="left"/>
      <w:pPr>
        <w:ind w:left="5808"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80005FA"/>
    <w:multiLevelType w:val="hybridMultilevel"/>
    <w:tmpl w:val="D312F46E"/>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9410CB90">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9F40759"/>
    <w:multiLevelType w:val="hybridMultilevel"/>
    <w:tmpl w:val="1220DB92"/>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BD2817F8">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C3D3EA5"/>
    <w:multiLevelType w:val="multilevel"/>
    <w:tmpl w:val="E3A6F5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6C6D578E"/>
    <w:multiLevelType w:val="hybridMultilevel"/>
    <w:tmpl w:val="09E0205C"/>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48" w15:restartNumberingAfterBreak="0">
    <w:nsid w:val="6E1C0465"/>
    <w:multiLevelType w:val="multilevel"/>
    <w:tmpl w:val="74A65E8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9" w15:restartNumberingAfterBreak="0">
    <w:nsid w:val="6EEB6A79"/>
    <w:multiLevelType w:val="multilevel"/>
    <w:tmpl w:val="C8B085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1" w15:restartNumberingAfterBreak="0">
    <w:nsid w:val="6F450B50"/>
    <w:multiLevelType w:val="multilevel"/>
    <w:tmpl w:val="7D8CE2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2" w15:restartNumberingAfterBreak="0">
    <w:nsid w:val="6FF14884"/>
    <w:multiLevelType w:val="multilevel"/>
    <w:tmpl w:val="885464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70D61629"/>
    <w:multiLevelType w:val="hybridMultilevel"/>
    <w:tmpl w:val="B98C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18F380D"/>
    <w:multiLevelType w:val="hybridMultilevel"/>
    <w:tmpl w:val="1A4EAC12"/>
    <w:lvl w:ilvl="0" w:tplc="114609B0">
      <w:start w:val="1"/>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19A0310"/>
    <w:multiLevelType w:val="multilevel"/>
    <w:tmpl w:val="695A01EA"/>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6" w15:restartNumberingAfterBreak="0">
    <w:nsid w:val="720E433D"/>
    <w:multiLevelType w:val="multilevel"/>
    <w:tmpl w:val="627CBB50"/>
    <w:lvl w:ilvl="0">
      <w:start w:val="1"/>
      <w:numFmt w:val="none"/>
      <w:pStyle w:val="Note"/>
      <w:lvlText w:val="Note: "/>
      <w:lvlJc w:val="left"/>
      <w:pPr>
        <w:ind w:left="360" w:hanging="360"/>
      </w:pPr>
      <w:rPr>
        <w:rFonts w:ascii="Times New Roman" w:hAnsi="Times New Roman" w:cs="Times New Roman" w:hint="default"/>
        <w:b/>
        <w:i w:val="0"/>
        <w:sz w:val="24"/>
        <w:szCs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7" w15:restartNumberingAfterBreak="0">
    <w:nsid w:val="73A96E72"/>
    <w:multiLevelType w:val="hybridMultilevel"/>
    <w:tmpl w:val="D5664EFE"/>
    <w:lvl w:ilvl="0" w:tplc="E8584044">
      <w:start w:val="1"/>
      <w:numFmt w:val="lowerRoman"/>
      <w:lvlText w:val="%1."/>
      <w:lvlJc w:val="righ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59" w15:restartNumberingAfterBreak="0">
    <w:nsid w:val="74E67AE6"/>
    <w:multiLevelType w:val="multilevel"/>
    <w:tmpl w:val="1402E2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75686C53"/>
    <w:multiLevelType w:val="hybridMultilevel"/>
    <w:tmpl w:val="9D2AD758"/>
    <w:lvl w:ilvl="0" w:tplc="1E7CC63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1" w15:restartNumberingAfterBreak="0">
    <w:nsid w:val="75FE6125"/>
    <w:multiLevelType w:val="hybridMultilevel"/>
    <w:tmpl w:val="4D320832"/>
    <w:lvl w:ilvl="0" w:tplc="2F32E62A">
      <w:start w:val="6"/>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A08823DA">
      <w:start w:val="1"/>
      <w:numFmt w:val="lowerRoman"/>
      <w:lvlText w:val="%3."/>
      <w:lvlJc w:val="righ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763823D9"/>
    <w:multiLevelType w:val="multilevel"/>
    <w:tmpl w:val="DFBE03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7668430C"/>
    <w:multiLevelType w:val="multilevel"/>
    <w:tmpl w:val="E06291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77501BCB"/>
    <w:multiLevelType w:val="multilevel"/>
    <w:tmpl w:val="E168D8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77903371"/>
    <w:multiLevelType w:val="multilevel"/>
    <w:tmpl w:val="DA0EF8D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66" w15:restartNumberingAfterBreak="0">
    <w:nsid w:val="77B52FFF"/>
    <w:multiLevelType w:val="hybridMultilevel"/>
    <w:tmpl w:val="103AF9AE"/>
    <w:lvl w:ilvl="0" w:tplc="0409001B">
      <w:start w:val="1"/>
      <w:numFmt w:val="lowerRoman"/>
      <w:lvlText w:val="%1."/>
      <w:lvlJc w:val="right"/>
      <w:pPr>
        <w:ind w:left="2748" w:hanging="360"/>
      </w:pPr>
    </w:lvl>
    <w:lvl w:ilvl="1" w:tplc="04090019" w:tentative="1">
      <w:start w:val="1"/>
      <w:numFmt w:val="lowerLetter"/>
      <w:lvlText w:val="%2."/>
      <w:lvlJc w:val="left"/>
      <w:pPr>
        <w:ind w:left="3468" w:hanging="360"/>
      </w:pPr>
    </w:lvl>
    <w:lvl w:ilvl="2" w:tplc="0409001B" w:tentative="1">
      <w:start w:val="1"/>
      <w:numFmt w:val="lowerRoman"/>
      <w:lvlText w:val="%3."/>
      <w:lvlJc w:val="right"/>
      <w:pPr>
        <w:ind w:left="4188" w:hanging="180"/>
      </w:pPr>
    </w:lvl>
    <w:lvl w:ilvl="3" w:tplc="0409000F" w:tentative="1">
      <w:start w:val="1"/>
      <w:numFmt w:val="decimal"/>
      <w:lvlText w:val="%4."/>
      <w:lvlJc w:val="left"/>
      <w:pPr>
        <w:ind w:left="4908" w:hanging="360"/>
      </w:pPr>
    </w:lvl>
    <w:lvl w:ilvl="4" w:tplc="04090019" w:tentative="1">
      <w:start w:val="1"/>
      <w:numFmt w:val="lowerLetter"/>
      <w:lvlText w:val="%5."/>
      <w:lvlJc w:val="left"/>
      <w:pPr>
        <w:ind w:left="5628" w:hanging="360"/>
      </w:pPr>
    </w:lvl>
    <w:lvl w:ilvl="5" w:tplc="0409001B" w:tentative="1">
      <w:start w:val="1"/>
      <w:numFmt w:val="lowerRoman"/>
      <w:lvlText w:val="%6."/>
      <w:lvlJc w:val="right"/>
      <w:pPr>
        <w:ind w:left="6348" w:hanging="180"/>
      </w:pPr>
    </w:lvl>
    <w:lvl w:ilvl="6" w:tplc="0409000F" w:tentative="1">
      <w:start w:val="1"/>
      <w:numFmt w:val="decimal"/>
      <w:lvlText w:val="%7."/>
      <w:lvlJc w:val="left"/>
      <w:pPr>
        <w:ind w:left="7068" w:hanging="360"/>
      </w:pPr>
    </w:lvl>
    <w:lvl w:ilvl="7" w:tplc="04090019" w:tentative="1">
      <w:start w:val="1"/>
      <w:numFmt w:val="lowerLetter"/>
      <w:lvlText w:val="%8."/>
      <w:lvlJc w:val="left"/>
      <w:pPr>
        <w:ind w:left="7788" w:hanging="360"/>
      </w:pPr>
    </w:lvl>
    <w:lvl w:ilvl="8" w:tplc="0409001B" w:tentative="1">
      <w:start w:val="1"/>
      <w:numFmt w:val="lowerRoman"/>
      <w:lvlText w:val="%9."/>
      <w:lvlJc w:val="right"/>
      <w:pPr>
        <w:ind w:left="8508" w:hanging="180"/>
      </w:pPr>
    </w:lvl>
  </w:abstractNum>
  <w:abstractNum w:abstractNumId="167" w15:restartNumberingAfterBreak="0">
    <w:nsid w:val="77F41576"/>
    <w:multiLevelType w:val="hybridMultilevel"/>
    <w:tmpl w:val="2598894C"/>
    <w:lvl w:ilvl="0" w:tplc="0409000F">
      <w:start w:val="1"/>
      <w:numFmt w:val="decimal"/>
      <w:lvlText w:val="%1."/>
      <w:lvlJc w:val="left"/>
      <w:pPr>
        <w:ind w:left="2208"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9C71440"/>
    <w:multiLevelType w:val="multilevel"/>
    <w:tmpl w:val="EAE84D4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2"/>
      <w:numFmt w:val="lowerRoman"/>
      <w:lvlText w:val="%3."/>
      <w:lvlJc w:val="right"/>
      <w:pPr>
        <w:tabs>
          <w:tab w:val="num" w:pos="2160"/>
        </w:tabs>
        <w:ind w:left="21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69" w15:restartNumberingAfterBreak="0">
    <w:nsid w:val="7BBE6C8E"/>
    <w:multiLevelType w:val="hybridMultilevel"/>
    <w:tmpl w:val="F1305E4E"/>
    <w:lvl w:ilvl="0" w:tplc="D870EF6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7C0B1311"/>
    <w:multiLevelType w:val="hybridMultilevel"/>
    <w:tmpl w:val="695ED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D016F23"/>
    <w:multiLevelType w:val="multilevel"/>
    <w:tmpl w:val="DB000DCA"/>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72" w15:restartNumberingAfterBreak="0">
    <w:nsid w:val="7D3B12A0"/>
    <w:multiLevelType w:val="hybridMultilevel"/>
    <w:tmpl w:val="585087A6"/>
    <w:lvl w:ilvl="0" w:tplc="9C2258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3" w15:restartNumberingAfterBreak="0">
    <w:nsid w:val="7E3762ED"/>
    <w:multiLevelType w:val="multilevel"/>
    <w:tmpl w:val="D9CACD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7F412212"/>
    <w:multiLevelType w:val="hybridMultilevel"/>
    <w:tmpl w:val="9E9430BE"/>
    <w:lvl w:ilvl="0" w:tplc="EFEAAD70">
      <w:start w:val="1"/>
      <w:numFmt w:val="decimal"/>
      <w:lvlText w:val="%1."/>
      <w:lvlJc w:val="left"/>
      <w:pPr>
        <w:ind w:left="2928"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9DA41B0A">
      <w:start w:val="1"/>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7F925C85"/>
    <w:multiLevelType w:val="hybridMultilevel"/>
    <w:tmpl w:val="4CCA534C"/>
    <w:lvl w:ilvl="0" w:tplc="0409000F">
      <w:start w:val="1"/>
      <w:numFmt w:val="decimal"/>
      <w:lvlText w:val="%1."/>
      <w:lvlJc w:val="left"/>
      <w:pPr>
        <w:ind w:left="768" w:hanging="360"/>
      </w:pPr>
    </w:lvl>
    <w:lvl w:ilvl="1" w:tplc="C6EA844E">
      <w:start w:val="1"/>
      <w:numFmt w:val="lowerLetter"/>
      <w:lvlText w:val="%2."/>
      <w:lvlJc w:val="left"/>
      <w:pPr>
        <w:ind w:left="1488" w:hanging="360"/>
      </w:pPr>
      <w:rPr>
        <w:b/>
      </w:rPr>
    </w:lvl>
    <w:lvl w:ilvl="2" w:tplc="0E6CCB90">
      <w:start w:val="1"/>
      <w:numFmt w:val="lowerRoman"/>
      <w:lvlText w:val="%3."/>
      <w:lvlJc w:val="right"/>
      <w:pPr>
        <w:ind w:left="2208" w:hanging="180"/>
      </w:pPr>
    </w:lvl>
    <w:lvl w:ilvl="3" w:tplc="0409000F">
      <w:start w:val="1"/>
      <w:numFmt w:val="decimal"/>
      <w:lvlText w:val="%4."/>
      <w:lvlJc w:val="left"/>
      <w:pPr>
        <w:ind w:left="2928" w:hanging="360"/>
      </w:pPr>
    </w:lvl>
    <w:lvl w:ilvl="4" w:tplc="04090019">
      <w:start w:val="1"/>
      <w:numFmt w:val="lowerLetter"/>
      <w:lvlText w:val="%5."/>
      <w:lvlJc w:val="left"/>
      <w:pPr>
        <w:ind w:left="3648" w:hanging="360"/>
      </w:pPr>
      <w:rPr>
        <w:rFonts w:hint="default"/>
      </w:rPr>
    </w:lvl>
    <w:lvl w:ilvl="5" w:tplc="59884F9E">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176" w15:restartNumberingAfterBreak="0">
    <w:nsid w:val="7F9D06EE"/>
    <w:multiLevelType w:val="hybridMultilevel"/>
    <w:tmpl w:val="B27265A8"/>
    <w:lvl w:ilvl="0" w:tplc="5C2C94A4">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7FB402C1"/>
    <w:multiLevelType w:val="hybridMultilevel"/>
    <w:tmpl w:val="86922986"/>
    <w:lvl w:ilvl="0" w:tplc="0409000F">
      <w:start w:val="1"/>
      <w:numFmt w:val="decimal"/>
      <w:lvlText w:val="%1."/>
      <w:lvlJc w:val="left"/>
      <w:pPr>
        <w:ind w:left="768" w:hanging="360"/>
      </w:pPr>
    </w:lvl>
    <w:lvl w:ilvl="1" w:tplc="C6EA844E">
      <w:start w:val="1"/>
      <w:numFmt w:val="lowerLetter"/>
      <w:lvlText w:val="%2."/>
      <w:lvlJc w:val="left"/>
      <w:pPr>
        <w:ind w:left="1488" w:hanging="360"/>
      </w:pPr>
      <w:rPr>
        <w:b/>
      </w:rPr>
    </w:lvl>
    <w:lvl w:ilvl="2" w:tplc="0E6CCB90">
      <w:start w:val="1"/>
      <w:numFmt w:val="lowerRoman"/>
      <w:lvlText w:val="%3."/>
      <w:lvlJc w:val="right"/>
      <w:pPr>
        <w:ind w:left="2208" w:hanging="180"/>
      </w:pPr>
    </w:lvl>
    <w:lvl w:ilvl="3" w:tplc="0409000F">
      <w:start w:val="1"/>
      <w:numFmt w:val="decimal"/>
      <w:lvlText w:val="%4."/>
      <w:lvlJc w:val="left"/>
      <w:pPr>
        <w:ind w:left="2928" w:hanging="360"/>
      </w:pPr>
    </w:lvl>
    <w:lvl w:ilvl="4" w:tplc="EEF0F9D6">
      <w:start w:val="1"/>
      <w:numFmt w:val="lowerLetter"/>
      <w:pStyle w:val="List2"/>
      <w:lvlText w:val="%5."/>
      <w:lvlJc w:val="left"/>
      <w:pPr>
        <w:ind w:left="3648" w:hanging="360"/>
      </w:pPr>
      <w:rPr>
        <w:rFonts w:hint="default"/>
      </w:rPr>
    </w:lvl>
    <w:lvl w:ilvl="5" w:tplc="59884F9E">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num w:numId="1">
    <w:abstractNumId w:val="150"/>
  </w:num>
  <w:num w:numId="2">
    <w:abstractNumId w:val="147"/>
  </w:num>
  <w:num w:numId="3">
    <w:abstractNumId w:val="15"/>
  </w:num>
  <w:num w:numId="4">
    <w:abstractNumId w:val="158"/>
  </w:num>
  <w:num w:numId="5">
    <w:abstractNumId w:val="176"/>
  </w:num>
  <w:num w:numId="6">
    <w:abstractNumId w:val="75"/>
  </w:num>
  <w:num w:numId="7">
    <w:abstractNumId w:val="51"/>
  </w:num>
  <w:num w:numId="8">
    <w:abstractNumId w:val="81"/>
  </w:num>
  <w:num w:numId="9">
    <w:abstractNumId w:val="112"/>
  </w:num>
  <w:num w:numId="10">
    <w:abstractNumId w:val="80"/>
  </w:num>
  <w:num w:numId="11">
    <w:abstractNumId w:val="129"/>
  </w:num>
  <w:num w:numId="12">
    <w:abstractNumId w:val="8"/>
  </w:num>
  <w:num w:numId="13">
    <w:abstractNumId w:val="98"/>
  </w:num>
  <w:num w:numId="14">
    <w:abstractNumId w:val="40"/>
  </w:num>
  <w:num w:numId="15">
    <w:abstractNumId w:val="96"/>
  </w:num>
  <w:num w:numId="16">
    <w:abstractNumId w:val="12"/>
  </w:num>
  <w:num w:numId="17">
    <w:abstractNumId w:val="131"/>
  </w:num>
  <w:num w:numId="18">
    <w:abstractNumId w:val="48"/>
  </w:num>
  <w:num w:numId="19">
    <w:abstractNumId w:val="37"/>
  </w:num>
  <w:num w:numId="20">
    <w:abstractNumId w:val="86"/>
  </w:num>
  <w:num w:numId="21">
    <w:abstractNumId w:val="123"/>
  </w:num>
  <w:num w:numId="22">
    <w:abstractNumId w:val="105"/>
  </w:num>
  <w:num w:numId="23">
    <w:abstractNumId w:val="139"/>
  </w:num>
  <w:num w:numId="24">
    <w:abstractNumId w:val="42"/>
  </w:num>
  <w:num w:numId="25">
    <w:abstractNumId w:val="38"/>
  </w:num>
  <w:num w:numId="26">
    <w:abstractNumId w:val="66"/>
  </w:num>
  <w:num w:numId="27">
    <w:abstractNumId w:val="133"/>
  </w:num>
  <w:num w:numId="28">
    <w:abstractNumId w:val="103"/>
  </w:num>
  <w:num w:numId="2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9"/>
  </w:num>
  <w:num w:numId="32">
    <w:abstractNumId w:val="149"/>
  </w:num>
  <w:num w:numId="33">
    <w:abstractNumId w:val="36"/>
  </w:num>
  <w:num w:numId="34">
    <w:abstractNumId w:val="138"/>
  </w:num>
  <w:num w:numId="35">
    <w:abstractNumId w:val="31"/>
  </w:num>
  <w:num w:numId="36">
    <w:abstractNumId w:val="19"/>
  </w:num>
  <w:num w:numId="37">
    <w:abstractNumId w:val="102"/>
  </w:num>
  <w:num w:numId="38">
    <w:abstractNumId w:val="71"/>
  </w:num>
  <w:num w:numId="39">
    <w:abstractNumId w:val="74"/>
  </w:num>
  <w:num w:numId="40">
    <w:abstractNumId w:val="153"/>
  </w:num>
  <w:num w:numId="41">
    <w:abstractNumId w:val="30"/>
  </w:num>
  <w:num w:numId="42">
    <w:abstractNumId w:val="132"/>
  </w:num>
  <w:num w:numId="43">
    <w:abstractNumId w:val="39"/>
  </w:num>
  <w:num w:numId="44">
    <w:abstractNumId w:val="52"/>
  </w:num>
  <w:num w:numId="45">
    <w:abstractNumId w:val="82"/>
    <w:lvlOverride w:ilvl="0">
      <w:startOverride w:val="1"/>
    </w:lvlOverride>
  </w:num>
  <w:num w:numId="46">
    <w:abstractNumId w:val="82"/>
    <w:lvlOverride w:ilvl="0">
      <w:startOverride w:val="1"/>
    </w:lvlOverride>
  </w:num>
  <w:num w:numId="47">
    <w:abstractNumId w:val="82"/>
    <w:lvlOverride w:ilvl="0">
      <w:startOverride w:val="1"/>
    </w:lvlOverride>
  </w:num>
  <w:num w:numId="48">
    <w:abstractNumId w:val="33"/>
  </w:num>
  <w:num w:numId="49">
    <w:abstractNumId w:val="124"/>
  </w:num>
  <w:num w:numId="50">
    <w:abstractNumId w:val="43"/>
  </w:num>
  <w:num w:numId="51">
    <w:abstractNumId w:val="79"/>
  </w:num>
  <w:num w:numId="52">
    <w:abstractNumId w:val="120"/>
  </w:num>
  <w:num w:numId="53">
    <w:abstractNumId w:val="156"/>
  </w:num>
  <w:num w:numId="54">
    <w:abstractNumId w:val="53"/>
  </w:num>
  <w:num w:numId="55">
    <w:abstractNumId w:val="34"/>
  </w:num>
  <w:num w:numId="5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5"/>
  </w:num>
  <w:num w:numId="6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2"/>
    <w:lvlOverride w:ilvl="0">
      <w:startOverride w:val="1"/>
    </w:lvlOverride>
  </w:num>
  <w:num w:numId="6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1"/>
  </w:num>
  <w:num w:numId="7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7"/>
  </w:num>
  <w:num w:numId="7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num>
  <w:num w:numId="7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5"/>
  </w:num>
  <w:num w:numId="11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8"/>
  </w:num>
  <w:num w:numId="13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78"/>
  </w:num>
  <w:num w:numId="13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1"/>
  </w:num>
  <w:num w:numId="153">
    <w:abstractNumId w:val="10"/>
  </w:num>
  <w:num w:numId="154">
    <w:abstractNumId w:val="146"/>
  </w:num>
  <w:num w:numId="155">
    <w:abstractNumId w:val="157"/>
  </w:num>
  <w:num w:numId="156">
    <w:abstractNumId w:val="166"/>
  </w:num>
  <w:num w:numId="157">
    <w:abstractNumId w:val="62"/>
  </w:num>
  <w:num w:numId="158">
    <w:abstractNumId w:val="142"/>
  </w:num>
  <w:num w:numId="159">
    <w:abstractNumId w:val="87"/>
  </w:num>
  <w:num w:numId="160">
    <w:abstractNumId w:val="54"/>
  </w:num>
  <w:num w:numId="161">
    <w:abstractNumId w:val="128"/>
  </w:num>
  <w:num w:numId="162">
    <w:abstractNumId w:val="73"/>
  </w:num>
  <w:num w:numId="163">
    <w:abstractNumId w:val="161"/>
  </w:num>
  <w:num w:numId="164">
    <w:abstractNumId w:val="105"/>
  </w:num>
  <w:num w:numId="165">
    <w:abstractNumId w:val="105"/>
  </w:num>
  <w:num w:numId="16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4"/>
    </w:lvlOverride>
    <w:lvlOverride w:ilvl="6">
      <w:startOverride w:val="1"/>
    </w:lvlOverride>
    <w:lvlOverride w:ilvl="7">
      <w:startOverride w:val="1"/>
    </w:lvlOverride>
    <w:lvlOverride w:ilvl="8">
      <w:startOverride w:val="1"/>
    </w:lvlOverride>
  </w:num>
  <w:num w:numId="16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5"/>
    </w:lvlOverride>
    <w:lvlOverride w:ilvl="6">
      <w:startOverride w:val="1"/>
    </w:lvlOverride>
    <w:lvlOverride w:ilvl="7">
      <w:startOverride w:val="1"/>
    </w:lvlOverride>
    <w:lvlOverride w:ilvl="8">
      <w:startOverride w:val="1"/>
    </w:lvlOverride>
  </w:num>
  <w:num w:numId="16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6"/>
    </w:lvlOverride>
    <w:lvlOverride w:ilvl="6">
      <w:startOverride w:val="1"/>
    </w:lvlOverride>
    <w:lvlOverride w:ilvl="7">
      <w:startOverride w:val="1"/>
    </w:lvlOverride>
    <w:lvlOverride w:ilvl="8">
      <w:startOverride w:val="1"/>
    </w:lvlOverride>
  </w:num>
  <w:num w:numId="16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7"/>
    </w:lvlOverride>
    <w:lvlOverride w:ilvl="6">
      <w:startOverride w:val="1"/>
    </w:lvlOverride>
    <w:lvlOverride w:ilvl="7">
      <w:startOverride w:val="1"/>
    </w:lvlOverride>
    <w:lvlOverride w:ilvl="8">
      <w:startOverride w:val="1"/>
    </w:lvlOverride>
  </w:num>
  <w:num w:numId="170">
    <w:abstractNumId w:val="10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8"/>
    </w:lvlOverride>
    <w:lvlOverride w:ilvl="6">
      <w:startOverride w:val="1"/>
    </w:lvlOverride>
    <w:lvlOverride w:ilvl="7">
      <w:startOverride w:val="1"/>
    </w:lvlOverride>
    <w:lvlOverride w:ilvl="8">
      <w:startOverride w:val="1"/>
    </w:lvlOverride>
  </w:num>
  <w:num w:numId="17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9"/>
    </w:lvlOverride>
    <w:lvlOverride w:ilvl="6">
      <w:startOverride w:val="1"/>
    </w:lvlOverride>
    <w:lvlOverride w:ilvl="7">
      <w:startOverride w:val="1"/>
    </w:lvlOverride>
    <w:lvlOverride w:ilvl="8">
      <w:startOverride w:val="1"/>
    </w:lvlOverride>
  </w:num>
  <w:num w:numId="17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0"/>
    </w:lvlOverride>
    <w:lvlOverride w:ilvl="6">
      <w:startOverride w:val="1"/>
    </w:lvlOverride>
    <w:lvlOverride w:ilvl="7">
      <w:startOverride w:val="1"/>
    </w:lvlOverride>
    <w:lvlOverride w:ilvl="8">
      <w:startOverride w:val="1"/>
    </w:lvlOverride>
  </w:num>
  <w:num w:numId="173">
    <w:abstractNumId w:val="105"/>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1"/>
    </w:lvlOverride>
    <w:lvlOverride w:ilvl="6">
      <w:startOverride w:val="1"/>
    </w:lvlOverride>
    <w:lvlOverride w:ilvl="7">
      <w:startOverride w:val="1"/>
    </w:lvlOverride>
    <w:lvlOverride w:ilvl="8">
      <w:startOverride w:val="1"/>
    </w:lvlOverride>
  </w:num>
  <w:num w:numId="17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175">
    <w:abstractNumId w:val="121"/>
  </w:num>
  <w:num w:numId="176">
    <w:abstractNumId w:val="32"/>
  </w:num>
  <w:num w:numId="177">
    <w:abstractNumId w:val="121"/>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41"/>
  </w:num>
  <w:num w:numId="182">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25"/>
  </w:num>
  <w:num w:numId="186">
    <w:abstractNumId w:val="89"/>
  </w:num>
  <w:num w:numId="187">
    <w:abstractNumId w:val="141"/>
  </w:num>
  <w:num w:numId="188">
    <w:abstractNumId w:val="165"/>
  </w:num>
  <w:num w:numId="189">
    <w:abstractNumId w:val="175"/>
  </w:num>
  <w:num w:numId="190">
    <w:abstractNumId w:val="155"/>
  </w:num>
  <w:num w:numId="191">
    <w:abstractNumId w:val="49"/>
  </w:num>
  <w:num w:numId="192">
    <w:abstractNumId w:val="144"/>
  </w:num>
  <w:num w:numId="193">
    <w:abstractNumId w:val="143"/>
  </w:num>
  <w:num w:numId="194">
    <w:abstractNumId w:val="55"/>
  </w:num>
  <w:num w:numId="195">
    <w:abstractNumId w:val="91"/>
  </w:num>
  <w:num w:numId="196">
    <w:abstractNumId w:val="35"/>
  </w:num>
  <w:num w:numId="197">
    <w:abstractNumId w:val="26"/>
  </w:num>
  <w:num w:numId="198">
    <w:abstractNumId w:val="154"/>
  </w:num>
  <w:num w:numId="199">
    <w:abstractNumId w:val="106"/>
  </w:num>
  <w:num w:numId="200">
    <w:abstractNumId w:val="77"/>
  </w:num>
  <w:num w:numId="201">
    <w:abstractNumId w:val="94"/>
  </w:num>
  <w:num w:numId="202">
    <w:abstractNumId w:val="130"/>
  </w:num>
  <w:num w:numId="203">
    <w:abstractNumId w:val="104"/>
  </w:num>
  <w:num w:numId="204">
    <w:abstractNumId w:val="167"/>
  </w:num>
  <w:num w:numId="205">
    <w:abstractNumId w:val="135"/>
  </w:num>
  <w:num w:numId="206">
    <w:abstractNumId w:val="64"/>
  </w:num>
  <w:num w:numId="207">
    <w:abstractNumId w:val="101"/>
  </w:num>
  <w:num w:numId="208">
    <w:abstractNumId w:val="115"/>
  </w:num>
  <w:num w:numId="209">
    <w:abstractNumId w:val="47"/>
  </w:num>
  <w:num w:numId="210">
    <w:abstractNumId w:val="134"/>
  </w:num>
  <w:num w:numId="211">
    <w:abstractNumId w:val="88"/>
  </w:num>
  <w:num w:numId="212">
    <w:abstractNumId w:val="113"/>
  </w:num>
  <w:num w:numId="213">
    <w:abstractNumId w:val="109"/>
  </w:num>
  <w:num w:numId="214">
    <w:abstractNumId w:val="17"/>
  </w:num>
  <w:num w:numId="215">
    <w:abstractNumId w:val="137"/>
  </w:num>
  <w:num w:numId="216">
    <w:abstractNumId w:val="68"/>
  </w:num>
  <w:num w:numId="217">
    <w:abstractNumId w:val="59"/>
  </w:num>
  <w:num w:numId="218">
    <w:abstractNumId w:val="117"/>
  </w:num>
  <w:num w:numId="219">
    <w:abstractNumId w:val="174"/>
  </w:num>
  <w:num w:numId="220">
    <w:abstractNumId w:val="95"/>
  </w:num>
  <w:num w:numId="221">
    <w:abstractNumId w:val="168"/>
  </w:num>
  <w:num w:numId="222">
    <w:abstractNumId w:val="99"/>
  </w:num>
  <w:num w:numId="223">
    <w:abstractNumId w:val="114"/>
  </w:num>
  <w:num w:numId="224">
    <w:abstractNumId w:val="44"/>
  </w:num>
  <w:num w:numId="225">
    <w:abstractNumId w:val="14"/>
  </w:num>
  <w:num w:numId="226">
    <w:abstractNumId w:val="170"/>
  </w:num>
  <w:num w:numId="227">
    <w:abstractNumId w:val="20"/>
  </w:num>
  <w:num w:numId="228">
    <w:abstractNumId w:val="13"/>
  </w:num>
  <w:num w:numId="229">
    <w:abstractNumId w:val="50"/>
  </w:num>
  <w:num w:numId="230">
    <w:abstractNumId w:val="57"/>
  </w:num>
  <w:num w:numId="231">
    <w:abstractNumId w:val="136"/>
  </w:num>
  <w:num w:numId="232">
    <w:abstractNumId w:val="83"/>
  </w:num>
  <w:num w:numId="233">
    <w:abstractNumId w:val="84"/>
  </w:num>
  <w:num w:numId="234">
    <w:abstractNumId w:val="11"/>
  </w:num>
  <w:num w:numId="235">
    <w:abstractNumId w:val="122"/>
  </w:num>
  <w:num w:numId="236">
    <w:abstractNumId w:val="22"/>
  </w:num>
  <w:num w:numId="237">
    <w:abstractNumId w:val="118"/>
  </w:num>
  <w:num w:numId="238">
    <w:abstractNumId w:val="164"/>
  </w:num>
  <w:num w:numId="239">
    <w:abstractNumId w:val="163"/>
  </w:num>
  <w:num w:numId="240">
    <w:abstractNumId w:val="145"/>
  </w:num>
  <w:num w:numId="241">
    <w:abstractNumId w:val="23"/>
  </w:num>
  <w:num w:numId="242">
    <w:abstractNumId w:val="70"/>
  </w:num>
  <w:num w:numId="243">
    <w:abstractNumId w:val="65"/>
  </w:num>
  <w:num w:numId="244">
    <w:abstractNumId w:val="63"/>
  </w:num>
  <w:num w:numId="245">
    <w:abstractNumId w:val="67"/>
  </w:num>
  <w:num w:numId="246">
    <w:abstractNumId w:val="127"/>
  </w:num>
  <w:num w:numId="247">
    <w:abstractNumId w:val="45"/>
  </w:num>
  <w:num w:numId="248">
    <w:abstractNumId w:val="97"/>
  </w:num>
  <w:num w:numId="249">
    <w:abstractNumId w:val="173"/>
  </w:num>
  <w:num w:numId="250">
    <w:abstractNumId w:val="46"/>
  </w:num>
  <w:num w:numId="251">
    <w:abstractNumId w:val="126"/>
  </w:num>
  <w:num w:numId="252">
    <w:abstractNumId w:val="162"/>
  </w:num>
  <w:num w:numId="253">
    <w:abstractNumId w:val="72"/>
  </w:num>
  <w:num w:numId="254">
    <w:abstractNumId w:val="7"/>
  </w:num>
  <w:num w:numId="255">
    <w:abstractNumId w:val="28"/>
  </w:num>
  <w:num w:numId="256">
    <w:abstractNumId w:val="107"/>
  </w:num>
  <w:num w:numId="257">
    <w:abstractNumId w:val="69"/>
  </w:num>
  <w:num w:numId="258">
    <w:abstractNumId w:val="24"/>
  </w:num>
  <w:num w:numId="259">
    <w:abstractNumId w:val="60"/>
  </w:num>
  <w:num w:numId="260">
    <w:abstractNumId w:val="27"/>
  </w:num>
  <w:num w:numId="261">
    <w:abstractNumId w:val="111"/>
  </w:num>
  <w:num w:numId="262">
    <w:abstractNumId w:val="93"/>
  </w:num>
  <w:num w:numId="263">
    <w:abstractNumId w:val="100"/>
  </w:num>
  <w:num w:numId="264">
    <w:abstractNumId w:val="140"/>
  </w:num>
  <w:num w:numId="265">
    <w:abstractNumId w:val="56"/>
  </w:num>
  <w:num w:numId="266">
    <w:abstractNumId w:val="76"/>
  </w:num>
  <w:num w:numId="267">
    <w:abstractNumId w:val="152"/>
  </w:num>
  <w:num w:numId="268">
    <w:abstractNumId w:val="9"/>
  </w:num>
  <w:num w:numId="269">
    <w:abstractNumId w:val="8"/>
  </w:num>
  <w:num w:numId="270">
    <w:abstractNumId w:val="172"/>
  </w:num>
  <w:num w:numId="271">
    <w:abstractNumId w:val="160"/>
  </w:num>
  <w:num w:numId="272">
    <w:abstractNumId w:val="16"/>
  </w:num>
  <w:num w:numId="27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169"/>
  </w:num>
  <w:num w:numId="275">
    <w:abstractNumId w:val="110"/>
  </w:num>
  <w:num w:numId="276">
    <w:abstractNumId w:val="176"/>
  </w:num>
  <w:num w:numId="277">
    <w:abstractNumId w:val="39"/>
  </w:num>
  <w:num w:numId="278">
    <w:abstractNumId w:val="108"/>
  </w:num>
  <w:num w:numId="279">
    <w:abstractNumId w:val="151"/>
  </w:num>
  <w:num w:numId="280">
    <w:abstractNumId w:val="159"/>
  </w:num>
  <w:num w:numId="281">
    <w:abstractNumId w:val="171"/>
  </w:num>
  <w:num w:numId="282">
    <w:abstractNumId w:val="85"/>
  </w:num>
  <w:num w:numId="283">
    <w:abstractNumId w:val="18"/>
  </w:num>
  <w:num w:numId="28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6"/>
  </w:num>
  <w:num w:numId="286">
    <w:abstractNumId w:val="5"/>
  </w:num>
  <w:num w:numId="287">
    <w:abstractNumId w:val="4"/>
  </w:num>
  <w:num w:numId="288">
    <w:abstractNumId w:val="3"/>
  </w:num>
  <w:num w:numId="289">
    <w:abstractNumId w:val="2"/>
  </w:num>
  <w:num w:numId="290">
    <w:abstractNumId w:val="1"/>
  </w:num>
  <w:num w:numId="291">
    <w:abstractNumId w:val="0"/>
  </w:num>
  <w:num w:numId="292">
    <w:abstractNumId w:val="29"/>
  </w:num>
  <w:numIdMacAtCleanup w:val="2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activeWritingStyle w:appName="MSWord" w:lang="en-US" w:vendorID="64" w:dllVersion="0" w:nlCheck="1" w:checkStyle="0"/>
  <w:activeWritingStyle w:appName="MSWord" w:lang="en-US" w:vendorID="64" w:dllVersion="6" w:nlCheck="1" w:checkStyle="1"/>
  <w:activeWritingStyle w:appName="MSWord" w:lang="en-US" w:vendorID="64" w:dllVersion="4096" w:nlCheck="1" w:checkStyle="0"/>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revisionView w:markup="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3B64"/>
    <w:rsid w:val="00004A02"/>
    <w:rsid w:val="00005341"/>
    <w:rsid w:val="0000560F"/>
    <w:rsid w:val="000058B6"/>
    <w:rsid w:val="000059BA"/>
    <w:rsid w:val="000063A7"/>
    <w:rsid w:val="0000675B"/>
    <w:rsid w:val="00006DB8"/>
    <w:rsid w:val="00007B9F"/>
    <w:rsid w:val="00010105"/>
    <w:rsid w:val="0001011F"/>
    <w:rsid w:val="00010140"/>
    <w:rsid w:val="000114B6"/>
    <w:rsid w:val="00011EE6"/>
    <w:rsid w:val="00012171"/>
    <w:rsid w:val="0001226E"/>
    <w:rsid w:val="00012562"/>
    <w:rsid w:val="00015AC2"/>
    <w:rsid w:val="00015B83"/>
    <w:rsid w:val="00015CBD"/>
    <w:rsid w:val="00015DB5"/>
    <w:rsid w:val="00016D5B"/>
    <w:rsid w:val="000171DA"/>
    <w:rsid w:val="0002031D"/>
    <w:rsid w:val="00021844"/>
    <w:rsid w:val="00021EC0"/>
    <w:rsid w:val="00023CEF"/>
    <w:rsid w:val="0002576A"/>
    <w:rsid w:val="000257FB"/>
    <w:rsid w:val="00025DE5"/>
    <w:rsid w:val="000262D4"/>
    <w:rsid w:val="000263BB"/>
    <w:rsid w:val="0002756F"/>
    <w:rsid w:val="0002783C"/>
    <w:rsid w:val="00030841"/>
    <w:rsid w:val="00030C06"/>
    <w:rsid w:val="00033B64"/>
    <w:rsid w:val="00034C3A"/>
    <w:rsid w:val="00036E7F"/>
    <w:rsid w:val="000407A6"/>
    <w:rsid w:val="00040C83"/>
    <w:rsid w:val="00040DCD"/>
    <w:rsid w:val="00045A51"/>
    <w:rsid w:val="0004636C"/>
    <w:rsid w:val="00046425"/>
    <w:rsid w:val="00047428"/>
    <w:rsid w:val="00047F46"/>
    <w:rsid w:val="000512B6"/>
    <w:rsid w:val="00051B27"/>
    <w:rsid w:val="00051BC7"/>
    <w:rsid w:val="00052946"/>
    <w:rsid w:val="0005526E"/>
    <w:rsid w:val="00055BE5"/>
    <w:rsid w:val="00057ABA"/>
    <w:rsid w:val="000603F4"/>
    <w:rsid w:val="00060F6A"/>
    <w:rsid w:val="0006125C"/>
    <w:rsid w:val="00061AB6"/>
    <w:rsid w:val="00061CEE"/>
    <w:rsid w:val="00062245"/>
    <w:rsid w:val="00062A6F"/>
    <w:rsid w:val="00063F41"/>
    <w:rsid w:val="00064481"/>
    <w:rsid w:val="00064BC6"/>
    <w:rsid w:val="0006519C"/>
    <w:rsid w:val="000700B7"/>
    <w:rsid w:val="00071609"/>
    <w:rsid w:val="00072A6C"/>
    <w:rsid w:val="00075881"/>
    <w:rsid w:val="0007647A"/>
    <w:rsid w:val="000765B3"/>
    <w:rsid w:val="0007778C"/>
    <w:rsid w:val="00077940"/>
    <w:rsid w:val="000801B6"/>
    <w:rsid w:val="00082095"/>
    <w:rsid w:val="00085EA0"/>
    <w:rsid w:val="00086A3C"/>
    <w:rsid w:val="00086D68"/>
    <w:rsid w:val="00086DB7"/>
    <w:rsid w:val="000870F3"/>
    <w:rsid w:val="00087121"/>
    <w:rsid w:val="00087D22"/>
    <w:rsid w:val="0009184E"/>
    <w:rsid w:val="000918ED"/>
    <w:rsid w:val="000928CB"/>
    <w:rsid w:val="00094ABC"/>
    <w:rsid w:val="000963D9"/>
    <w:rsid w:val="00097801"/>
    <w:rsid w:val="000A438C"/>
    <w:rsid w:val="000A4DED"/>
    <w:rsid w:val="000A6AFB"/>
    <w:rsid w:val="000B23F8"/>
    <w:rsid w:val="000B3125"/>
    <w:rsid w:val="000B37B4"/>
    <w:rsid w:val="000B3899"/>
    <w:rsid w:val="000B5DB4"/>
    <w:rsid w:val="000C00A4"/>
    <w:rsid w:val="000C0394"/>
    <w:rsid w:val="000C14C1"/>
    <w:rsid w:val="000C373D"/>
    <w:rsid w:val="000C7DCB"/>
    <w:rsid w:val="000D1919"/>
    <w:rsid w:val="000D2A67"/>
    <w:rsid w:val="000D5339"/>
    <w:rsid w:val="000D69F8"/>
    <w:rsid w:val="000D6BEB"/>
    <w:rsid w:val="000D6F5D"/>
    <w:rsid w:val="000E1DF1"/>
    <w:rsid w:val="000E3F48"/>
    <w:rsid w:val="000F3438"/>
    <w:rsid w:val="000F3880"/>
    <w:rsid w:val="000F40D8"/>
    <w:rsid w:val="000F6457"/>
    <w:rsid w:val="00100165"/>
    <w:rsid w:val="00101B1F"/>
    <w:rsid w:val="0010320F"/>
    <w:rsid w:val="00104399"/>
    <w:rsid w:val="001046AA"/>
    <w:rsid w:val="00104A9F"/>
    <w:rsid w:val="001058A0"/>
    <w:rsid w:val="0010664C"/>
    <w:rsid w:val="00107971"/>
    <w:rsid w:val="0011027C"/>
    <w:rsid w:val="00111504"/>
    <w:rsid w:val="00113568"/>
    <w:rsid w:val="0011359E"/>
    <w:rsid w:val="00113F0A"/>
    <w:rsid w:val="00117A36"/>
    <w:rsid w:val="0012060D"/>
    <w:rsid w:val="00120F81"/>
    <w:rsid w:val="0012144E"/>
    <w:rsid w:val="00122570"/>
    <w:rsid w:val="0012290C"/>
    <w:rsid w:val="00122F9F"/>
    <w:rsid w:val="00124B8B"/>
    <w:rsid w:val="001259C6"/>
    <w:rsid w:val="001261E1"/>
    <w:rsid w:val="001262F6"/>
    <w:rsid w:val="00126AD2"/>
    <w:rsid w:val="00130DBC"/>
    <w:rsid w:val="0013315D"/>
    <w:rsid w:val="00133297"/>
    <w:rsid w:val="00133422"/>
    <w:rsid w:val="001334AC"/>
    <w:rsid w:val="00133580"/>
    <w:rsid w:val="001348D5"/>
    <w:rsid w:val="00137B87"/>
    <w:rsid w:val="0014057D"/>
    <w:rsid w:val="00143375"/>
    <w:rsid w:val="001462E5"/>
    <w:rsid w:val="00146F91"/>
    <w:rsid w:val="0014775B"/>
    <w:rsid w:val="001505F6"/>
    <w:rsid w:val="00151078"/>
    <w:rsid w:val="00151087"/>
    <w:rsid w:val="00151F87"/>
    <w:rsid w:val="00152348"/>
    <w:rsid w:val="00152725"/>
    <w:rsid w:val="00152787"/>
    <w:rsid w:val="00155BFE"/>
    <w:rsid w:val="001574A4"/>
    <w:rsid w:val="0015771A"/>
    <w:rsid w:val="001578A0"/>
    <w:rsid w:val="00160824"/>
    <w:rsid w:val="001615A5"/>
    <w:rsid w:val="00161ED8"/>
    <w:rsid w:val="001621F0"/>
    <w:rsid w:val="001624C3"/>
    <w:rsid w:val="001645B5"/>
    <w:rsid w:val="00164C93"/>
    <w:rsid w:val="00165AB8"/>
    <w:rsid w:val="00166821"/>
    <w:rsid w:val="00167225"/>
    <w:rsid w:val="00170E4B"/>
    <w:rsid w:val="00172D7F"/>
    <w:rsid w:val="00174A64"/>
    <w:rsid w:val="00175C2D"/>
    <w:rsid w:val="00177021"/>
    <w:rsid w:val="00177CE0"/>
    <w:rsid w:val="00180023"/>
    <w:rsid w:val="00180235"/>
    <w:rsid w:val="001808EB"/>
    <w:rsid w:val="00180946"/>
    <w:rsid w:val="00184CC5"/>
    <w:rsid w:val="00185EE2"/>
    <w:rsid w:val="00186009"/>
    <w:rsid w:val="001913B3"/>
    <w:rsid w:val="00192334"/>
    <w:rsid w:val="00193504"/>
    <w:rsid w:val="00193B67"/>
    <w:rsid w:val="001941B2"/>
    <w:rsid w:val="00194BC0"/>
    <w:rsid w:val="00196295"/>
    <w:rsid w:val="001968D4"/>
    <w:rsid w:val="001976A8"/>
    <w:rsid w:val="001A1E37"/>
    <w:rsid w:val="001A3C5C"/>
    <w:rsid w:val="001A4835"/>
    <w:rsid w:val="001A49AC"/>
    <w:rsid w:val="001A6505"/>
    <w:rsid w:val="001A682B"/>
    <w:rsid w:val="001A7252"/>
    <w:rsid w:val="001A7517"/>
    <w:rsid w:val="001A75D9"/>
    <w:rsid w:val="001B0144"/>
    <w:rsid w:val="001B133F"/>
    <w:rsid w:val="001C04BD"/>
    <w:rsid w:val="001C4B6C"/>
    <w:rsid w:val="001C6D26"/>
    <w:rsid w:val="001C7D1E"/>
    <w:rsid w:val="001D1672"/>
    <w:rsid w:val="001D2CE1"/>
    <w:rsid w:val="001D3222"/>
    <w:rsid w:val="001D380A"/>
    <w:rsid w:val="001D50DD"/>
    <w:rsid w:val="001D6650"/>
    <w:rsid w:val="001D746B"/>
    <w:rsid w:val="001E044E"/>
    <w:rsid w:val="001E2D3D"/>
    <w:rsid w:val="001E3070"/>
    <w:rsid w:val="001E387D"/>
    <w:rsid w:val="001E4B39"/>
    <w:rsid w:val="001E5356"/>
    <w:rsid w:val="001F08B6"/>
    <w:rsid w:val="001F1217"/>
    <w:rsid w:val="001F3755"/>
    <w:rsid w:val="001F39ED"/>
    <w:rsid w:val="001F3FB8"/>
    <w:rsid w:val="001F4A24"/>
    <w:rsid w:val="001F53DD"/>
    <w:rsid w:val="00201CF2"/>
    <w:rsid w:val="00201E75"/>
    <w:rsid w:val="00202EA2"/>
    <w:rsid w:val="002047E7"/>
    <w:rsid w:val="00210591"/>
    <w:rsid w:val="00211359"/>
    <w:rsid w:val="002114B0"/>
    <w:rsid w:val="00213101"/>
    <w:rsid w:val="00213382"/>
    <w:rsid w:val="00215552"/>
    <w:rsid w:val="00216DC0"/>
    <w:rsid w:val="00216E60"/>
    <w:rsid w:val="00217034"/>
    <w:rsid w:val="0022099A"/>
    <w:rsid w:val="00223848"/>
    <w:rsid w:val="00224399"/>
    <w:rsid w:val="00225651"/>
    <w:rsid w:val="002268EA"/>
    <w:rsid w:val="00226FA3"/>
    <w:rsid w:val="002273CA"/>
    <w:rsid w:val="00232044"/>
    <w:rsid w:val="0023298A"/>
    <w:rsid w:val="00233AC5"/>
    <w:rsid w:val="00234111"/>
    <w:rsid w:val="00235A9F"/>
    <w:rsid w:val="00237040"/>
    <w:rsid w:val="00237F52"/>
    <w:rsid w:val="00240835"/>
    <w:rsid w:val="0024179B"/>
    <w:rsid w:val="002447F1"/>
    <w:rsid w:val="00244995"/>
    <w:rsid w:val="00244ADD"/>
    <w:rsid w:val="002461D8"/>
    <w:rsid w:val="00246C80"/>
    <w:rsid w:val="00246CB5"/>
    <w:rsid w:val="0024724A"/>
    <w:rsid w:val="002474E2"/>
    <w:rsid w:val="002477C7"/>
    <w:rsid w:val="0024799A"/>
    <w:rsid w:val="0025071F"/>
    <w:rsid w:val="0025073E"/>
    <w:rsid w:val="00250A4E"/>
    <w:rsid w:val="002517EB"/>
    <w:rsid w:val="002528C3"/>
    <w:rsid w:val="00252BD5"/>
    <w:rsid w:val="00252E5E"/>
    <w:rsid w:val="00254AC6"/>
    <w:rsid w:val="00254E5D"/>
    <w:rsid w:val="002553F5"/>
    <w:rsid w:val="0025633B"/>
    <w:rsid w:val="00256419"/>
    <w:rsid w:val="00256F04"/>
    <w:rsid w:val="0026048D"/>
    <w:rsid w:val="00262676"/>
    <w:rsid w:val="00263123"/>
    <w:rsid w:val="00266D60"/>
    <w:rsid w:val="00273139"/>
    <w:rsid w:val="00274777"/>
    <w:rsid w:val="00275948"/>
    <w:rsid w:val="00275A11"/>
    <w:rsid w:val="002767EE"/>
    <w:rsid w:val="0028049C"/>
    <w:rsid w:val="00280A53"/>
    <w:rsid w:val="00281577"/>
    <w:rsid w:val="00282EDE"/>
    <w:rsid w:val="00282FED"/>
    <w:rsid w:val="00283641"/>
    <w:rsid w:val="00283AEC"/>
    <w:rsid w:val="00286625"/>
    <w:rsid w:val="002869CD"/>
    <w:rsid w:val="0028743F"/>
    <w:rsid w:val="00287652"/>
    <w:rsid w:val="002920BD"/>
    <w:rsid w:val="00292A32"/>
    <w:rsid w:val="00292B10"/>
    <w:rsid w:val="002934EF"/>
    <w:rsid w:val="00293F67"/>
    <w:rsid w:val="002951BF"/>
    <w:rsid w:val="002A069E"/>
    <w:rsid w:val="002A0C8C"/>
    <w:rsid w:val="002A2913"/>
    <w:rsid w:val="002A2EE5"/>
    <w:rsid w:val="002A390E"/>
    <w:rsid w:val="002A4907"/>
    <w:rsid w:val="002A4985"/>
    <w:rsid w:val="002B10EF"/>
    <w:rsid w:val="002B182E"/>
    <w:rsid w:val="002B4A3F"/>
    <w:rsid w:val="002B5571"/>
    <w:rsid w:val="002B59FF"/>
    <w:rsid w:val="002B79FE"/>
    <w:rsid w:val="002C5D42"/>
    <w:rsid w:val="002C6298"/>
    <w:rsid w:val="002C6335"/>
    <w:rsid w:val="002C7AC9"/>
    <w:rsid w:val="002D0C49"/>
    <w:rsid w:val="002D1B52"/>
    <w:rsid w:val="002D23D0"/>
    <w:rsid w:val="002D364B"/>
    <w:rsid w:val="002D3C35"/>
    <w:rsid w:val="002D40AA"/>
    <w:rsid w:val="002D5204"/>
    <w:rsid w:val="002D7BC4"/>
    <w:rsid w:val="002E11C5"/>
    <w:rsid w:val="002E1D8C"/>
    <w:rsid w:val="002E3419"/>
    <w:rsid w:val="002E3457"/>
    <w:rsid w:val="002E4428"/>
    <w:rsid w:val="002E751D"/>
    <w:rsid w:val="002E7886"/>
    <w:rsid w:val="002F0076"/>
    <w:rsid w:val="002F0CE7"/>
    <w:rsid w:val="002F4E85"/>
    <w:rsid w:val="002F5410"/>
    <w:rsid w:val="00302BE2"/>
    <w:rsid w:val="00303850"/>
    <w:rsid w:val="003038AB"/>
    <w:rsid w:val="003039A3"/>
    <w:rsid w:val="00305F7C"/>
    <w:rsid w:val="00307E08"/>
    <w:rsid w:val="003110DB"/>
    <w:rsid w:val="00313F03"/>
    <w:rsid w:val="00314B90"/>
    <w:rsid w:val="00314D32"/>
    <w:rsid w:val="00315AED"/>
    <w:rsid w:val="003171A8"/>
    <w:rsid w:val="00321D57"/>
    <w:rsid w:val="0032241E"/>
    <w:rsid w:val="003224BE"/>
    <w:rsid w:val="00323378"/>
    <w:rsid w:val="003241CE"/>
    <w:rsid w:val="00324607"/>
    <w:rsid w:val="00326966"/>
    <w:rsid w:val="0032775A"/>
    <w:rsid w:val="003304BE"/>
    <w:rsid w:val="00330BCD"/>
    <w:rsid w:val="003405F3"/>
    <w:rsid w:val="0034079F"/>
    <w:rsid w:val="003417C9"/>
    <w:rsid w:val="00342E0C"/>
    <w:rsid w:val="003431EC"/>
    <w:rsid w:val="00343331"/>
    <w:rsid w:val="00345563"/>
    <w:rsid w:val="003457E4"/>
    <w:rsid w:val="00346959"/>
    <w:rsid w:val="00346EF3"/>
    <w:rsid w:val="003471F4"/>
    <w:rsid w:val="0034774F"/>
    <w:rsid w:val="00350289"/>
    <w:rsid w:val="00353152"/>
    <w:rsid w:val="003541E8"/>
    <w:rsid w:val="00354BEE"/>
    <w:rsid w:val="003565ED"/>
    <w:rsid w:val="003567BB"/>
    <w:rsid w:val="00360164"/>
    <w:rsid w:val="00361141"/>
    <w:rsid w:val="003622F7"/>
    <w:rsid w:val="003627D3"/>
    <w:rsid w:val="003649E2"/>
    <w:rsid w:val="00367455"/>
    <w:rsid w:val="00372700"/>
    <w:rsid w:val="00372F2A"/>
    <w:rsid w:val="0037487D"/>
    <w:rsid w:val="00376804"/>
    <w:rsid w:val="00376DD4"/>
    <w:rsid w:val="00377E43"/>
    <w:rsid w:val="003833DA"/>
    <w:rsid w:val="00383E91"/>
    <w:rsid w:val="00384069"/>
    <w:rsid w:val="003845BF"/>
    <w:rsid w:val="00386B39"/>
    <w:rsid w:val="00386C8C"/>
    <w:rsid w:val="00387344"/>
    <w:rsid w:val="00387966"/>
    <w:rsid w:val="00392B05"/>
    <w:rsid w:val="0039682B"/>
    <w:rsid w:val="0039699E"/>
    <w:rsid w:val="003A1672"/>
    <w:rsid w:val="003A2AEA"/>
    <w:rsid w:val="003A30AA"/>
    <w:rsid w:val="003A3A65"/>
    <w:rsid w:val="003A5512"/>
    <w:rsid w:val="003B249F"/>
    <w:rsid w:val="003C207C"/>
    <w:rsid w:val="003C2662"/>
    <w:rsid w:val="003C51AE"/>
    <w:rsid w:val="003C5DC0"/>
    <w:rsid w:val="003C62EE"/>
    <w:rsid w:val="003C7B01"/>
    <w:rsid w:val="003D1681"/>
    <w:rsid w:val="003D34F4"/>
    <w:rsid w:val="003D3E3C"/>
    <w:rsid w:val="003D4337"/>
    <w:rsid w:val="003D59EF"/>
    <w:rsid w:val="003D6647"/>
    <w:rsid w:val="003D707B"/>
    <w:rsid w:val="003D7EA1"/>
    <w:rsid w:val="003E066E"/>
    <w:rsid w:val="003E1F9E"/>
    <w:rsid w:val="003E3055"/>
    <w:rsid w:val="003E5234"/>
    <w:rsid w:val="003F09D0"/>
    <w:rsid w:val="003F3009"/>
    <w:rsid w:val="003F30DB"/>
    <w:rsid w:val="003F4187"/>
    <w:rsid w:val="003F4789"/>
    <w:rsid w:val="003F7713"/>
    <w:rsid w:val="00405DB5"/>
    <w:rsid w:val="004062B0"/>
    <w:rsid w:val="004117C8"/>
    <w:rsid w:val="00411B30"/>
    <w:rsid w:val="004135D2"/>
    <w:rsid w:val="004145D9"/>
    <w:rsid w:val="004146C5"/>
    <w:rsid w:val="0041537D"/>
    <w:rsid w:val="00416A8F"/>
    <w:rsid w:val="00417330"/>
    <w:rsid w:val="004174BD"/>
    <w:rsid w:val="00420890"/>
    <w:rsid w:val="00423003"/>
    <w:rsid w:val="00423505"/>
    <w:rsid w:val="00423A58"/>
    <w:rsid w:val="00423C76"/>
    <w:rsid w:val="0042660D"/>
    <w:rsid w:val="0043071B"/>
    <w:rsid w:val="00430C30"/>
    <w:rsid w:val="00433816"/>
    <w:rsid w:val="00433B75"/>
    <w:rsid w:val="00434129"/>
    <w:rsid w:val="0043465F"/>
    <w:rsid w:val="00434769"/>
    <w:rsid w:val="0043481D"/>
    <w:rsid w:val="00435B21"/>
    <w:rsid w:val="00436394"/>
    <w:rsid w:val="00436F41"/>
    <w:rsid w:val="0044030E"/>
    <w:rsid w:val="00440A78"/>
    <w:rsid w:val="00442B41"/>
    <w:rsid w:val="00445BF7"/>
    <w:rsid w:val="0044748E"/>
    <w:rsid w:val="00447907"/>
    <w:rsid w:val="00447DC2"/>
    <w:rsid w:val="004509DF"/>
    <w:rsid w:val="00451181"/>
    <w:rsid w:val="00452A31"/>
    <w:rsid w:val="00452DB6"/>
    <w:rsid w:val="004548B8"/>
    <w:rsid w:val="00456BEB"/>
    <w:rsid w:val="00456ED3"/>
    <w:rsid w:val="004606E6"/>
    <w:rsid w:val="00462EF3"/>
    <w:rsid w:val="00464D5D"/>
    <w:rsid w:val="0046538D"/>
    <w:rsid w:val="0046723A"/>
    <w:rsid w:val="00467843"/>
    <w:rsid w:val="004679A9"/>
    <w:rsid w:val="00467F6F"/>
    <w:rsid w:val="00471674"/>
    <w:rsid w:val="00471C32"/>
    <w:rsid w:val="004725CD"/>
    <w:rsid w:val="00473BA5"/>
    <w:rsid w:val="0047411F"/>
    <w:rsid w:val="00474BBC"/>
    <w:rsid w:val="00474D02"/>
    <w:rsid w:val="0048016C"/>
    <w:rsid w:val="004813F2"/>
    <w:rsid w:val="00482656"/>
    <w:rsid w:val="00482C90"/>
    <w:rsid w:val="0048455F"/>
    <w:rsid w:val="00486902"/>
    <w:rsid w:val="004901B8"/>
    <w:rsid w:val="00490A94"/>
    <w:rsid w:val="004920DB"/>
    <w:rsid w:val="004929C8"/>
    <w:rsid w:val="00494986"/>
    <w:rsid w:val="0049542C"/>
    <w:rsid w:val="00495431"/>
    <w:rsid w:val="0049594C"/>
    <w:rsid w:val="00495C04"/>
    <w:rsid w:val="0049619D"/>
    <w:rsid w:val="00496203"/>
    <w:rsid w:val="00496371"/>
    <w:rsid w:val="004A0279"/>
    <w:rsid w:val="004A177E"/>
    <w:rsid w:val="004A28E1"/>
    <w:rsid w:val="004A4217"/>
    <w:rsid w:val="004B00DB"/>
    <w:rsid w:val="004B1CF8"/>
    <w:rsid w:val="004B1D16"/>
    <w:rsid w:val="004B1E76"/>
    <w:rsid w:val="004B2F0C"/>
    <w:rsid w:val="004B3DE8"/>
    <w:rsid w:val="004B4C9D"/>
    <w:rsid w:val="004B64EC"/>
    <w:rsid w:val="004B7A33"/>
    <w:rsid w:val="004B7A9B"/>
    <w:rsid w:val="004C3C35"/>
    <w:rsid w:val="004C509E"/>
    <w:rsid w:val="004C588C"/>
    <w:rsid w:val="004C68A2"/>
    <w:rsid w:val="004C69B2"/>
    <w:rsid w:val="004C753E"/>
    <w:rsid w:val="004D1F3B"/>
    <w:rsid w:val="004D246B"/>
    <w:rsid w:val="004D2934"/>
    <w:rsid w:val="004D3806"/>
    <w:rsid w:val="004D3CB7"/>
    <w:rsid w:val="004D3FB6"/>
    <w:rsid w:val="004D42BA"/>
    <w:rsid w:val="004D5BD4"/>
    <w:rsid w:val="004D5C8F"/>
    <w:rsid w:val="004D5CD2"/>
    <w:rsid w:val="004E2FB9"/>
    <w:rsid w:val="004E3AAB"/>
    <w:rsid w:val="004E698E"/>
    <w:rsid w:val="004E6FC8"/>
    <w:rsid w:val="004F0FB3"/>
    <w:rsid w:val="004F1542"/>
    <w:rsid w:val="004F1BBF"/>
    <w:rsid w:val="004F1CA9"/>
    <w:rsid w:val="004F3A80"/>
    <w:rsid w:val="004F5175"/>
    <w:rsid w:val="004F6E16"/>
    <w:rsid w:val="004F6FB2"/>
    <w:rsid w:val="004F7088"/>
    <w:rsid w:val="004F7A0E"/>
    <w:rsid w:val="004F7EC2"/>
    <w:rsid w:val="004F7EC9"/>
    <w:rsid w:val="00501972"/>
    <w:rsid w:val="005023EE"/>
    <w:rsid w:val="005027C9"/>
    <w:rsid w:val="005043CC"/>
    <w:rsid w:val="00504BC1"/>
    <w:rsid w:val="0050659A"/>
    <w:rsid w:val="00506EE0"/>
    <w:rsid w:val="005100F6"/>
    <w:rsid w:val="00510914"/>
    <w:rsid w:val="005113D7"/>
    <w:rsid w:val="00511BCB"/>
    <w:rsid w:val="00512107"/>
    <w:rsid w:val="00514D65"/>
    <w:rsid w:val="00515F2A"/>
    <w:rsid w:val="00520561"/>
    <w:rsid w:val="00520C3D"/>
    <w:rsid w:val="00520DDB"/>
    <w:rsid w:val="005221A8"/>
    <w:rsid w:val="00524496"/>
    <w:rsid w:val="00526756"/>
    <w:rsid w:val="00526930"/>
    <w:rsid w:val="00526BE7"/>
    <w:rsid w:val="005271EE"/>
    <w:rsid w:val="0052787E"/>
    <w:rsid w:val="00527B5C"/>
    <w:rsid w:val="0053083E"/>
    <w:rsid w:val="00530B04"/>
    <w:rsid w:val="00530D34"/>
    <w:rsid w:val="005318C5"/>
    <w:rsid w:val="00531CD9"/>
    <w:rsid w:val="005327F9"/>
    <w:rsid w:val="00532B92"/>
    <w:rsid w:val="00532E1F"/>
    <w:rsid w:val="00533E2F"/>
    <w:rsid w:val="00536133"/>
    <w:rsid w:val="00540558"/>
    <w:rsid w:val="00541F90"/>
    <w:rsid w:val="00542C96"/>
    <w:rsid w:val="00543E06"/>
    <w:rsid w:val="0054472F"/>
    <w:rsid w:val="0054678C"/>
    <w:rsid w:val="00547D51"/>
    <w:rsid w:val="00550E01"/>
    <w:rsid w:val="0055148B"/>
    <w:rsid w:val="00552150"/>
    <w:rsid w:val="0055248B"/>
    <w:rsid w:val="00554B62"/>
    <w:rsid w:val="00554B8F"/>
    <w:rsid w:val="00556190"/>
    <w:rsid w:val="00560721"/>
    <w:rsid w:val="00563B4A"/>
    <w:rsid w:val="005647C7"/>
    <w:rsid w:val="00565AD3"/>
    <w:rsid w:val="005663B9"/>
    <w:rsid w:val="00566D6A"/>
    <w:rsid w:val="00572E9E"/>
    <w:rsid w:val="00575B71"/>
    <w:rsid w:val="00575CFA"/>
    <w:rsid w:val="00576377"/>
    <w:rsid w:val="00577B5B"/>
    <w:rsid w:val="00582225"/>
    <w:rsid w:val="00582369"/>
    <w:rsid w:val="00582C77"/>
    <w:rsid w:val="005835B5"/>
    <w:rsid w:val="00584F2F"/>
    <w:rsid w:val="00585881"/>
    <w:rsid w:val="005858FA"/>
    <w:rsid w:val="00586A6B"/>
    <w:rsid w:val="005876F9"/>
    <w:rsid w:val="005923D2"/>
    <w:rsid w:val="005925AE"/>
    <w:rsid w:val="00594383"/>
    <w:rsid w:val="00595368"/>
    <w:rsid w:val="005A1983"/>
    <w:rsid w:val="005A1C16"/>
    <w:rsid w:val="005A3DAD"/>
    <w:rsid w:val="005A5540"/>
    <w:rsid w:val="005A722B"/>
    <w:rsid w:val="005B3774"/>
    <w:rsid w:val="005B4D58"/>
    <w:rsid w:val="005B4D78"/>
    <w:rsid w:val="005B6E23"/>
    <w:rsid w:val="005B6E70"/>
    <w:rsid w:val="005B7CDD"/>
    <w:rsid w:val="005C300C"/>
    <w:rsid w:val="005C305F"/>
    <w:rsid w:val="005C3A2C"/>
    <w:rsid w:val="005C79EC"/>
    <w:rsid w:val="005D0FE5"/>
    <w:rsid w:val="005D18C5"/>
    <w:rsid w:val="005D3B22"/>
    <w:rsid w:val="005D5CB2"/>
    <w:rsid w:val="005D602C"/>
    <w:rsid w:val="005D6CAF"/>
    <w:rsid w:val="005E03E6"/>
    <w:rsid w:val="005E2AF9"/>
    <w:rsid w:val="005E2BE3"/>
    <w:rsid w:val="005E3DE2"/>
    <w:rsid w:val="005E4221"/>
    <w:rsid w:val="005E4A78"/>
    <w:rsid w:val="005E5916"/>
    <w:rsid w:val="005E5F81"/>
    <w:rsid w:val="005E6AEF"/>
    <w:rsid w:val="005E7274"/>
    <w:rsid w:val="005E7923"/>
    <w:rsid w:val="005F01D3"/>
    <w:rsid w:val="005F028D"/>
    <w:rsid w:val="005F1266"/>
    <w:rsid w:val="005F294E"/>
    <w:rsid w:val="005F29FE"/>
    <w:rsid w:val="005F3128"/>
    <w:rsid w:val="005F4FB6"/>
    <w:rsid w:val="005F6C54"/>
    <w:rsid w:val="005F6C8D"/>
    <w:rsid w:val="005F7A99"/>
    <w:rsid w:val="00600235"/>
    <w:rsid w:val="0060291B"/>
    <w:rsid w:val="0060315B"/>
    <w:rsid w:val="00603965"/>
    <w:rsid w:val="0060562C"/>
    <w:rsid w:val="00606743"/>
    <w:rsid w:val="00606D94"/>
    <w:rsid w:val="00610332"/>
    <w:rsid w:val="00610C1E"/>
    <w:rsid w:val="006114AC"/>
    <w:rsid w:val="00612D0A"/>
    <w:rsid w:val="006133E9"/>
    <w:rsid w:val="00614A5E"/>
    <w:rsid w:val="00614CD5"/>
    <w:rsid w:val="0061691B"/>
    <w:rsid w:val="00616B5E"/>
    <w:rsid w:val="00616BF1"/>
    <w:rsid w:val="00617B7F"/>
    <w:rsid w:val="00620BFA"/>
    <w:rsid w:val="00621A21"/>
    <w:rsid w:val="00622E23"/>
    <w:rsid w:val="00623122"/>
    <w:rsid w:val="00623C2A"/>
    <w:rsid w:val="006244C7"/>
    <w:rsid w:val="00625FBB"/>
    <w:rsid w:val="006300E9"/>
    <w:rsid w:val="00631D30"/>
    <w:rsid w:val="006320D4"/>
    <w:rsid w:val="00632B8A"/>
    <w:rsid w:val="00635F02"/>
    <w:rsid w:val="00637B1C"/>
    <w:rsid w:val="00641E38"/>
    <w:rsid w:val="00642849"/>
    <w:rsid w:val="00642F73"/>
    <w:rsid w:val="00643535"/>
    <w:rsid w:val="00646702"/>
    <w:rsid w:val="0064769E"/>
    <w:rsid w:val="00647B03"/>
    <w:rsid w:val="00650765"/>
    <w:rsid w:val="00650B5B"/>
    <w:rsid w:val="00654311"/>
    <w:rsid w:val="0065443F"/>
    <w:rsid w:val="00655D99"/>
    <w:rsid w:val="0066022A"/>
    <w:rsid w:val="006606B1"/>
    <w:rsid w:val="00663B92"/>
    <w:rsid w:val="006640DF"/>
    <w:rsid w:val="006655DC"/>
    <w:rsid w:val="00665B2A"/>
    <w:rsid w:val="00665BF6"/>
    <w:rsid w:val="006663F7"/>
    <w:rsid w:val="006670D2"/>
    <w:rsid w:val="006672E9"/>
    <w:rsid w:val="00667E47"/>
    <w:rsid w:val="00667E77"/>
    <w:rsid w:val="00670DF0"/>
    <w:rsid w:val="00674D7D"/>
    <w:rsid w:val="0067659A"/>
    <w:rsid w:val="00677310"/>
    <w:rsid w:val="00677451"/>
    <w:rsid w:val="00680463"/>
    <w:rsid w:val="00680563"/>
    <w:rsid w:val="00682FFE"/>
    <w:rsid w:val="006838EA"/>
    <w:rsid w:val="00686C68"/>
    <w:rsid w:val="0068763C"/>
    <w:rsid w:val="0068787C"/>
    <w:rsid w:val="00687B52"/>
    <w:rsid w:val="006900BE"/>
    <w:rsid w:val="00691431"/>
    <w:rsid w:val="0069284B"/>
    <w:rsid w:val="00693B1E"/>
    <w:rsid w:val="00695821"/>
    <w:rsid w:val="00695B65"/>
    <w:rsid w:val="00696296"/>
    <w:rsid w:val="0069732A"/>
    <w:rsid w:val="006A0B40"/>
    <w:rsid w:val="006A0FC5"/>
    <w:rsid w:val="006A14C0"/>
    <w:rsid w:val="006A20A1"/>
    <w:rsid w:val="006A60E5"/>
    <w:rsid w:val="006A7603"/>
    <w:rsid w:val="006B044E"/>
    <w:rsid w:val="006B0C4A"/>
    <w:rsid w:val="006B0E83"/>
    <w:rsid w:val="006B16D2"/>
    <w:rsid w:val="006B1A40"/>
    <w:rsid w:val="006B3774"/>
    <w:rsid w:val="006B40A2"/>
    <w:rsid w:val="006B59B7"/>
    <w:rsid w:val="006B6564"/>
    <w:rsid w:val="006B7FD4"/>
    <w:rsid w:val="006C25CE"/>
    <w:rsid w:val="006C4292"/>
    <w:rsid w:val="006C55F6"/>
    <w:rsid w:val="006C6506"/>
    <w:rsid w:val="006C74F4"/>
    <w:rsid w:val="006C7ACD"/>
    <w:rsid w:val="006D0E7C"/>
    <w:rsid w:val="006D1156"/>
    <w:rsid w:val="006D1BBA"/>
    <w:rsid w:val="006D3729"/>
    <w:rsid w:val="006D3EC4"/>
    <w:rsid w:val="006D4142"/>
    <w:rsid w:val="006D456A"/>
    <w:rsid w:val="006D493E"/>
    <w:rsid w:val="006D54A5"/>
    <w:rsid w:val="006D551E"/>
    <w:rsid w:val="006D65EA"/>
    <w:rsid w:val="006D68DA"/>
    <w:rsid w:val="006D6DC9"/>
    <w:rsid w:val="006E32E0"/>
    <w:rsid w:val="006E5523"/>
    <w:rsid w:val="006E5C6D"/>
    <w:rsid w:val="006E6790"/>
    <w:rsid w:val="006E6BA5"/>
    <w:rsid w:val="006E6FAB"/>
    <w:rsid w:val="006F05FB"/>
    <w:rsid w:val="006F288A"/>
    <w:rsid w:val="006F2B85"/>
    <w:rsid w:val="006F6D65"/>
    <w:rsid w:val="006F6F6C"/>
    <w:rsid w:val="00701BD1"/>
    <w:rsid w:val="00703D90"/>
    <w:rsid w:val="00704C0B"/>
    <w:rsid w:val="00704FBB"/>
    <w:rsid w:val="007054B9"/>
    <w:rsid w:val="007063D6"/>
    <w:rsid w:val="00706448"/>
    <w:rsid w:val="007076ED"/>
    <w:rsid w:val="00710762"/>
    <w:rsid w:val="00710C04"/>
    <w:rsid w:val="00711233"/>
    <w:rsid w:val="00711ED9"/>
    <w:rsid w:val="00714730"/>
    <w:rsid w:val="00715F75"/>
    <w:rsid w:val="0072063B"/>
    <w:rsid w:val="00721161"/>
    <w:rsid w:val="00721CF5"/>
    <w:rsid w:val="00722D6B"/>
    <w:rsid w:val="00722F96"/>
    <w:rsid w:val="007238FF"/>
    <w:rsid w:val="00725333"/>
    <w:rsid w:val="0072569B"/>
    <w:rsid w:val="00725C30"/>
    <w:rsid w:val="00725E20"/>
    <w:rsid w:val="0073078F"/>
    <w:rsid w:val="00730E8E"/>
    <w:rsid w:val="007314CF"/>
    <w:rsid w:val="007316E5"/>
    <w:rsid w:val="00734A6E"/>
    <w:rsid w:val="007351F4"/>
    <w:rsid w:val="00736B0D"/>
    <w:rsid w:val="0073746D"/>
    <w:rsid w:val="00740059"/>
    <w:rsid w:val="007406B4"/>
    <w:rsid w:val="00740D3A"/>
    <w:rsid w:val="00742D4B"/>
    <w:rsid w:val="007444B7"/>
    <w:rsid w:val="00744F0F"/>
    <w:rsid w:val="007470FA"/>
    <w:rsid w:val="00747E7F"/>
    <w:rsid w:val="00750FDE"/>
    <w:rsid w:val="0075220A"/>
    <w:rsid w:val="007537E2"/>
    <w:rsid w:val="00753ADB"/>
    <w:rsid w:val="00753B0D"/>
    <w:rsid w:val="007553F0"/>
    <w:rsid w:val="00756632"/>
    <w:rsid w:val="00756BA0"/>
    <w:rsid w:val="00756E22"/>
    <w:rsid w:val="00756EE3"/>
    <w:rsid w:val="0075778E"/>
    <w:rsid w:val="007577D4"/>
    <w:rsid w:val="00761750"/>
    <w:rsid w:val="00762610"/>
    <w:rsid w:val="00762B56"/>
    <w:rsid w:val="00763756"/>
    <w:rsid w:val="00763DBB"/>
    <w:rsid w:val="007642E9"/>
    <w:rsid w:val="007654AB"/>
    <w:rsid w:val="00765E89"/>
    <w:rsid w:val="00767528"/>
    <w:rsid w:val="00767EB9"/>
    <w:rsid w:val="00771B28"/>
    <w:rsid w:val="00772197"/>
    <w:rsid w:val="00772B9C"/>
    <w:rsid w:val="007733CF"/>
    <w:rsid w:val="00773DFE"/>
    <w:rsid w:val="007809A2"/>
    <w:rsid w:val="00781144"/>
    <w:rsid w:val="00781F96"/>
    <w:rsid w:val="00782E5C"/>
    <w:rsid w:val="00782F65"/>
    <w:rsid w:val="007864FA"/>
    <w:rsid w:val="0078769E"/>
    <w:rsid w:val="007926DE"/>
    <w:rsid w:val="00793809"/>
    <w:rsid w:val="00793A85"/>
    <w:rsid w:val="00794AE9"/>
    <w:rsid w:val="0079598D"/>
    <w:rsid w:val="007959F8"/>
    <w:rsid w:val="00795C9B"/>
    <w:rsid w:val="007965BD"/>
    <w:rsid w:val="00796D63"/>
    <w:rsid w:val="007A1538"/>
    <w:rsid w:val="007A16BA"/>
    <w:rsid w:val="007A2D81"/>
    <w:rsid w:val="007A39CC"/>
    <w:rsid w:val="007A3F4B"/>
    <w:rsid w:val="007A42EF"/>
    <w:rsid w:val="007A6696"/>
    <w:rsid w:val="007A76CF"/>
    <w:rsid w:val="007A78F4"/>
    <w:rsid w:val="007B11F8"/>
    <w:rsid w:val="007B2160"/>
    <w:rsid w:val="007B38DC"/>
    <w:rsid w:val="007B38E1"/>
    <w:rsid w:val="007B3D18"/>
    <w:rsid w:val="007B5233"/>
    <w:rsid w:val="007B65D7"/>
    <w:rsid w:val="007C0125"/>
    <w:rsid w:val="007C1744"/>
    <w:rsid w:val="007C2637"/>
    <w:rsid w:val="007C35B9"/>
    <w:rsid w:val="007C4F21"/>
    <w:rsid w:val="007C7D58"/>
    <w:rsid w:val="007D3863"/>
    <w:rsid w:val="007D5432"/>
    <w:rsid w:val="007D7BDA"/>
    <w:rsid w:val="007E0400"/>
    <w:rsid w:val="007E0421"/>
    <w:rsid w:val="007E05D4"/>
    <w:rsid w:val="007E0942"/>
    <w:rsid w:val="007E3481"/>
    <w:rsid w:val="007E3EB7"/>
    <w:rsid w:val="007E4370"/>
    <w:rsid w:val="007E4996"/>
    <w:rsid w:val="007E65C6"/>
    <w:rsid w:val="007F2820"/>
    <w:rsid w:val="007F4A78"/>
    <w:rsid w:val="007F65C2"/>
    <w:rsid w:val="007F767C"/>
    <w:rsid w:val="00800EFE"/>
    <w:rsid w:val="00801B32"/>
    <w:rsid w:val="008029BC"/>
    <w:rsid w:val="00806E2E"/>
    <w:rsid w:val="00815A72"/>
    <w:rsid w:val="008162E2"/>
    <w:rsid w:val="008167B7"/>
    <w:rsid w:val="00820A5F"/>
    <w:rsid w:val="00820F42"/>
    <w:rsid w:val="0082141A"/>
    <w:rsid w:val="00821FD9"/>
    <w:rsid w:val="00822C4A"/>
    <w:rsid w:val="00823540"/>
    <w:rsid w:val="008241A1"/>
    <w:rsid w:val="00825350"/>
    <w:rsid w:val="008308C2"/>
    <w:rsid w:val="00831BCB"/>
    <w:rsid w:val="0083355F"/>
    <w:rsid w:val="00833F2A"/>
    <w:rsid w:val="00837A51"/>
    <w:rsid w:val="00842D1C"/>
    <w:rsid w:val="00844290"/>
    <w:rsid w:val="00845BB9"/>
    <w:rsid w:val="00846630"/>
    <w:rsid w:val="00847214"/>
    <w:rsid w:val="008474CA"/>
    <w:rsid w:val="00847FCD"/>
    <w:rsid w:val="0085010D"/>
    <w:rsid w:val="008508B9"/>
    <w:rsid w:val="00850DE9"/>
    <w:rsid w:val="00851812"/>
    <w:rsid w:val="00851DE6"/>
    <w:rsid w:val="008534CA"/>
    <w:rsid w:val="0085364A"/>
    <w:rsid w:val="00856A08"/>
    <w:rsid w:val="00856CA4"/>
    <w:rsid w:val="00857ADB"/>
    <w:rsid w:val="00861D88"/>
    <w:rsid w:val="008635D4"/>
    <w:rsid w:val="00863B21"/>
    <w:rsid w:val="00865C08"/>
    <w:rsid w:val="00866083"/>
    <w:rsid w:val="0086717A"/>
    <w:rsid w:val="008702DB"/>
    <w:rsid w:val="00871E3C"/>
    <w:rsid w:val="00873EF2"/>
    <w:rsid w:val="00875285"/>
    <w:rsid w:val="00876F7F"/>
    <w:rsid w:val="0088044F"/>
    <w:rsid w:val="0088076B"/>
    <w:rsid w:val="00880C3D"/>
    <w:rsid w:val="00881FA2"/>
    <w:rsid w:val="008831EB"/>
    <w:rsid w:val="00884DDE"/>
    <w:rsid w:val="00886638"/>
    <w:rsid w:val="00887D77"/>
    <w:rsid w:val="0089245D"/>
    <w:rsid w:val="00892FE5"/>
    <w:rsid w:val="00896E12"/>
    <w:rsid w:val="008A1731"/>
    <w:rsid w:val="008A2103"/>
    <w:rsid w:val="008A2B67"/>
    <w:rsid w:val="008A2C95"/>
    <w:rsid w:val="008A2FD7"/>
    <w:rsid w:val="008A335F"/>
    <w:rsid w:val="008A3D94"/>
    <w:rsid w:val="008A4AE4"/>
    <w:rsid w:val="008A6DFD"/>
    <w:rsid w:val="008A783A"/>
    <w:rsid w:val="008B059D"/>
    <w:rsid w:val="008B1161"/>
    <w:rsid w:val="008B15D6"/>
    <w:rsid w:val="008B3E27"/>
    <w:rsid w:val="008B3F08"/>
    <w:rsid w:val="008B4476"/>
    <w:rsid w:val="008B46BA"/>
    <w:rsid w:val="008B4DE0"/>
    <w:rsid w:val="008B5F5E"/>
    <w:rsid w:val="008C2304"/>
    <w:rsid w:val="008C4576"/>
    <w:rsid w:val="008C6FE9"/>
    <w:rsid w:val="008D0221"/>
    <w:rsid w:val="008D191D"/>
    <w:rsid w:val="008D4C17"/>
    <w:rsid w:val="008D77C5"/>
    <w:rsid w:val="008E00FB"/>
    <w:rsid w:val="008E06F3"/>
    <w:rsid w:val="008E14FE"/>
    <w:rsid w:val="008E3EF4"/>
    <w:rsid w:val="008E5575"/>
    <w:rsid w:val="008E661A"/>
    <w:rsid w:val="008E6ACF"/>
    <w:rsid w:val="008F0D98"/>
    <w:rsid w:val="008F2745"/>
    <w:rsid w:val="008F298E"/>
    <w:rsid w:val="008F43AA"/>
    <w:rsid w:val="008F45D8"/>
    <w:rsid w:val="009009B2"/>
    <w:rsid w:val="009011D4"/>
    <w:rsid w:val="00901D12"/>
    <w:rsid w:val="0090640B"/>
    <w:rsid w:val="00906711"/>
    <w:rsid w:val="009067AC"/>
    <w:rsid w:val="009071B9"/>
    <w:rsid w:val="00910473"/>
    <w:rsid w:val="009114DE"/>
    <w:rsid w:val="00912533"/>
    <w:rsid w:val="009161C4"/>
    <w:rsid w:val="00920477"/>
    <w:rsid w:val="00920771"/>
    <w:rsid w:val="00922D53"/>
    <w:rsid w:val="00922EBD"/>
    <w:rsid w:val="00931996"/>
    <w:rsid w:val="00940051"/>
    <w:rsid w:val="009453C1"/>
    <w:rsid w:val="00945AC2"/>
    <w:rsid w:val="00946B62"/>
    <w:rsid w:val="00947AE3"/>
    <w:rsid w:val="00950B69"/>
    <w:rsid w:val="0095133D"/>
    <w:rsid w:val="009544EF"/>
    <w:rsid w:val="009561DF"/>
    <w:rsid w:val="0095708D"/>
    <w:rsid w:val="00957F45"/>
    <w:rsid w:val="009618C8"/>
    <w:rsid w:val="009619F4"/>
    <w:rsid w:val="00961F75"/>
    <w:rsid w:val="00961FED"/>
    <w:rsid w:val="009629AC"/>
    <w:rsid w:val="00963980"/>
    <w:rsid w:val="00963E0C"/>
    <w:rsid w:val="009649E2"/>
    <w:rsid w:val="009656B2"/>
    <w:rsid w:val="00966B39"/>
    <w:rsid w:val="00967251"/>
    <w:rsid w:val="00967C1C"/>
    <w:rsid w:val="00967EF0"/>
    <w:rsid w:val="00971278"/>
    <w:rsid w:val="00972284"/>
    <w:rsid w:val="009724A4"/>
    <w:rsid w:val="009726EC"/>
    <w:rsid w:val="009729A8"/>
    <w:rsid w:val="009735E7"/>
    <w:rsid w:val="00973658"/>
    <w:rsid w:val="00974131"/>
    <w:rsid w:val="009763BD"/>
    <w:rsid w:val="00976BB1"/>
    <w:rsid w:val="009823EF"/>
    <w:rsid w:val="0098430A"/>
    <w:rsid w:val="009849F4"/>
    <w:rsid w:val="00984DA0"/>
    <w:rsid w:val="0098595B"/>
    <w:rsid w:val="009908DF"/>
    <w:rsid w:val="00991613"/>
    <w:rsid w:val="009921F2"/>
    <w:rsid w:val="0099398E"/>
    <w:rsid w:val="00996A52"/>
    <w:rsid w:val="00996E0A"/>
    <w:rsid w:val="009A00C0"/>
    <w:rsid w:val="009A0140"/>
    <w:rsid w:val="009A0286"/>
    <w:rsid w:val="009A05E7"/>
    <w:rsid w:val="009A09A6"/>
    <w:rsid w:val="009A278D"/>
    <w:rsid w:val="009A5447"/>
    <w:rsid w:val="009A5A47"/>
    <w:rsid w:val="009A6E2F"/>
    <w:rsid w:val="009A764C"/>
    <w:rsid w:val="009A7E59"/>
    <w:rsid w:val="009B1690"/>
    <w:rsid w:val="009B1957"/>
    <w:rsid w:val="009B3CD1"/>
    <w:rsid w:val="009B3DA7"/>
    <w:rsid w:val="009B4CB3"/>
    <w:rsid w:val="009B57FA"/>
    <w:rsid w:val="009B5C77"/>
    <w:rsid w:val="009C088E"/>
    <w:rsid w:val="009C2455"/>
    <w:rsid w:val="009C3223"/>
    <w:rsid w:val="009C4C5F"/>
    <w:rsid w:val="009C53F3"/>
    <w:rsid w:val="009C55D6"/>
    <w:rsid w:val="009C7725"/>
    <w:rsid w:val="009D08AC"/>
    <w:rsid w:val="009D2BCE"/>
    <w:rsid w:val="009D368C"/>
    <w:rsid w:val="009D4125"/>
    <w:rsid w:val="009D4F0E"/>
    <w:rsid w:val="009D7141"/>
    <w:rsid w:val="009D727C"/>
    <w:rsid w:val="009E13DC"/>
    <w:rsid w:val="009E1431"/>
    <w:rsid w:val="009E40DE"/>
    <w:rsid w:val="009E46BF"/>
    <w:rsid w:val="009E67B2"/>
    <w:rsid w:val="009E7FD1"/>
    <w:rsid w:val="009F07A4"/>
    <w:rsid w:val="009F2FA9"/>
    <w:rsid w:val="009F39FF"/>
    <w:rsid w:val="009F3BAC"/>
    <w:rsid w:val="009F4FB7"/>
    <w:rsid w:val="009F5E75"/>
    <w:rsid w:val="009F622D"/>
    <w:rsid w:val="009F6901"/>
    <w:rsid w:val="009F77D2"/>
    <w:rsid w:val="00A02479"/>
    <w:rsid w:val="00A02BC2"/>
    <w:rsid w:val="00A02DD0"/>
    <w:rsid w:val="00A03E19"/>
    <w:rsid w:val="00A04018"/>
    <w:rsid w:val="00A0550C"/>
    <w:rsid w:val="00A05CA6"/>
    <w:rsid w:val="00A05E0C"/>
    <w:rsid w:val="00A065B7"/>
    <w:rsid w:val="00A12CA8"/>
    <w:rsid w:val="00A136DC"/>
    <w:rsid w:val="00A149C0"/>
    <w:rsid w:val="00A15198"/>
    <w:rsid w:val="00A15865"/>
    <w:rsid w:val="00A15CEA"/>
    <w:rsid w:val="00A16760"/>
    <w:rsid w:val="00A17716"/>
    <w:rsid w:val="00A20D29"/>
    <w:rsid w:val="00A21392"/>
    <w:rsid w:val="00A24709"/>
    <w:rsid w:val="00A24CF9"/>
    <w:rsid w:val="00A24EE7"/>
    <w:rsid w:val="00A25A9D"/>
    <w:rsid w:val="00A25D92"/>
    <w:rsid w:val="00A26DBB"/>
    <w:rsid w:val="00A2787F"/>
    <w:rsid w:val="00A33AE9"/>
    <w:rsid w:val="00A34B2A"/>
    <w:rsid w:val="00A37184"/>
    <w:rsid w:val="00A40EE0"/>
    <w:rsid w:val="00A41487"/>
    <w:rsid w:val="00A422DD"/>
    <w:rsid w:val="00A42477"/>
    <w:rsid w:val="00A43AA1"/>
    <w:rsid w:val="00A444F4"/>
    <w:rsid w:val="00A46B6E"/>
    <w:rsid w:val="00A50539"/>
    <w:rsid w:val="00A5246F"/>
    <w:rsid w:val="00A525E4"/>
    <w:rsid w:val="00A52701"/>
    <w:rsid w:val="00A52F2E"/>
    <w:rsid w:val="00A53A17"/>
    <w:rsid w:val="00A53A72"/>
    <w:rsid w:val="00A544B6"/>
    <w:rsid w:val="00A545DA"/>
    <w:rsid w:val="00A56E43"/>
    <w:rsid w:val="00A5701A"/>
    <w:rsid w:val="00A605FD"/>
    <w:rsid w:val="00A61C29"/>
    <w:rsid w:val="00A64AF0"/>
    <w:rsid w:val="00A65002"/>
    <w:rsid w:val="00A65AEB"/>
    <w:rsid w:val="00A71886"/>
    <w:rsid w:val="00A72695"/>
    <w:rsid w:val="00A72FE5"/>
    <w:rsid w:val="00A753C8"/>
    <w:rsid w:val="00A75E52"/>
    <w:rsid w:val="00A77F79"/>
    <w:rsid w:val="00A83D56"/>
    <w:rsid w:val="00A83EB5"/>
    <w:rsid w:val="00A87B3E"/>
    <w:rsid w:val="00A87F24"/>
    <w:rsid w:val="00A9095C"/>
    <w:rsid w:val="00A90D89"/>
    <w:rsid w:val="00A9115C"/>
    <w:rsid w:val="00A92EB1"/>
    <w:rsid w:val="00A93695"/>
    <w:rsid w:val="00A96152"/>
    <w:rsid w:val="00A96BD7"/>
    <w:rsid w:val="00AA00FD"/>
    <w:rsid w:val="00AA0BD8"/>
    <w:rsid w:val="00AA0F64"/>
    <w:rsid w:val="00AA337E"/>
    <w:rsid w:val="00AA5FEA"/>
    <w:rsid w:val="00AA6561"/>
    <w:rsid w:val="00AA6982"/>
    <w:rsid w:val="00AA6D2C"/>
    <w:rsid w:val="00AA7363"/>
    <w:rsid w:val="00AB1286"/>
    <w:rsid w:val="00AB1403"/>
    <w:rsid w:val="00AB173C"/>
    <w:rsid w:val="00AB177C"/>
    <w:rsid w:val="00AB2C7C"/>
    <w:rsid w:val="00AB3A39"/>
    <w:rsid w:val="00AB60FB"/>
    <w:rsid w:val="00AB685A"/>
    <w:rsid w:val="00AB788F"/>
    <w:rsid w:val="00AB7B4D"/>
    <w:rsid w:val="00AC3973"/>
    <w:rsid w:val="00AC4896"/>
    <w:rsid w:val="00AC62A1"/>
    <w:rsid w:val="00AD074D"/>
    <w:rsid w:val="00AD1B56"/>
    <w:rsid w:val="00AD2556"/>
    <w:rsid w:val="00AD494D"/>
    <w:rsid w:val="00AD4E85"/>
    <w:rsid w:val="00AD50AE"/>
    <w:rsid w:val="00AD5AD4"/>
    <w:rsid w:val="00AE0630"/>
    <w:rsid w:val="00AE1083"/>
    <w:rsid w:val="00AE4DD6"/>
    <w:rsid w:val="00AE54D8"/>
    <w:rsid w:val="00AE6091"/>
    <w:rsid w:val="00AE7293"/>
    <w:rsid w:val="00AF0629"/>
    <w:rsid w:val="00AF2D2A"/>
    <w:rsid w:val="00AF359A"/>
    <w:rsid w:val="00AF6AA1"/>
    <w:rsid w:val="00B020F1"/>
    <w:rsid w:val="00B03162"/>
    <w:rsid w:val="00B04124"/>
    <w:rsid w:val="00B04771"/>
    <w:rsid w:val="00B05CD9"/>
    <w:rsid w:val="00B10043"/>
    <w:rsid w:val="00B11352"/>
    <w:rsid w:val="00B130E3"/>
    <w:rsid w:val="00B140A4"/>
    <w:rsid w:val="00B161A5"/>
    <w:rsid w:val="00B1635F"/>
    <w:rsid w:val="00B175FD"/>
    <w:rsid w:val="00B254C3"/>
    <w:rsid w:val="00B25D9C"/>
    <w:rsid w:val="00B27153"/>
    <w:rsid w:val="00B27598"/>
    <w:rsid w:val="00B30D77"/>
    <w:rsid w:val="00B313B8"/>
    <w:rsid w:val="00B32335"/>
    <w:rsid w:val="00B324C5"/>
    <w:rsid w:val="00B32540"/>
    <w:rsid w:val="00B339F8"/>
    <w:rsid w:val="00B36B9D"/>
    <w:rsid w:val="00B37DA9"/>
    <w:rsid w:val="00B41DDA"/>
    <w:rsid w:val="00B424BE"/>
    <w:rsid w:val="00B43397"/>
    <w:rsid w:val="00B43716"/>
    <w:rsid w:val="00B46164"/>
    <w:rsid w:val="00B461D3"/>
    <w:rsid w:val="00B470C6"/>
    <w:rsid w:val="00B50841"/>
    <w:rsid w:val="00B50DAD"/>
    <w:rsid w:val="00B52226"/>
    <w:rsid w:val="00B54A1E"/>
    <w:rsid w:val="00B55E72"/>
    <w:rsid w:val="00B568C9"/>
    <w:rsid w:val="00B56F90"/>
    <w:rsid w:val="00B57A71"/>
    <w:rsid w:val="00B60B17"/>
    <w:rsid w:val="00B616D0"/>
    <w:rsid w:val="00B64E6E"/>
    <w:rsid w:val="00B65111"/>
    <w:rsid w:val="00B6560F"/>
    <w:rsid w:val="00B659E4"/>
    <w:rsid w:val="00B65B11"/>
    <w:rsid w:val="00B65DD9"/>
    <w:rsid w:val="00B667B2"/>
    <w:rsid w:val="00B6706C"/>
    <w:rsid w:val="00B6734D"/>
    <w:rsid w:val="00B675B8"/>
    <w:rsid w:val="00B712B3"/>
    <w:rsid w:val="00B725E5"/>
    <w:rsid w:val="00B73510"/>
    <w:rsid w:val="00B749F0"/>
    <w:rsid w:val="00B77614"/>
    <w:rsid w:val="00B777DA"/>
    <w:rsid w:val="00B80432"/>
    <w:rsid w:val="00B80A2B"/>
    <w:rsid w:val="00B811B1"/>
    <w:rsid w:val="00B812E0"/>
    <w:rsid w:val="00B823F0"/>
    <w:rsid w:val="00B83F9C"/>
    <w:rsid w:val="00B84AAD"/>
    <w:rsid w:val="00B859DB"/>
    <w:rsid w:val="00B85C54"/>
    <w:rsid w:val="00B86987"/>
    <w:rsid w:val="00B8745A"/>
    <w:rsid w:val="00B919B3"/>
    <w:rsid w:val="00B920BA"/>
    <w:rsid w:val="00B92868"/>
    <w:rsid w:val="00B9484F"/>
    <w:rsid w:val="00B959D1"/>
    <w:rsid w:val="00B9746F"/>
    <w:rsid w:val="00B9792E"/>
    <w:rsid w:val="00BA00B1"/>
    <w:rsid w:val="00BB0969"/>
    <w:rsid w:val="00BB0A59"/>
    <w:rsid w:val="00BB14FB"/>
    <w:rsid w:val="00BB3E83"/>
    <w:rsid w:val="00BB3FA9"/>
    <w:rsid w:val="00BB52EE"/>
    <w:rsid w:val="00BB6489"/>
    <w:rsid w:val="00BB7A87"/>
    <w:rsid w:val="00BB7ED5"/>
    <w:rsid w:val="00BC1B40"/>
    <w:rsid w:val="00BC2D41"/>
    <w:rsid w:val="00BC468A"/>
    <w:rsid w:val="00BC78EC"/>
    <w:rsid w:val="00BC7F1E"/>
    <w:rsid w:val="00BD1F85"/>
    <w:rsid w:val="00BD4BAD"/>
    <w:rsid w:val="00BD5112"/>
    <w:rsid w:val="00BD768D"/>
    <w:rsid w:val="00BE21C8"/>
    <w:rsid w:val="00BE293B"/>
    <w:rsid w:val="00BE43BB"/>
    <w:rsid w:val="00BE4A2B"/>
    <w:rsid w:val="00BE4F36"/>
    <w:rsid w:val="00BE5109"/>
    <w:rsid w:val="00BE57ED"/>
    <w:rsid w:val="00BE7310"/>
    <w:rsid w:val="00BE7AD9"/>
    <w:rsid w:val="00BF0498"/>
    <w:rsid w:val="00BF15AF"/>
    <w:rsid w:val="00BF1EB7"/>
    <w:rsid w:val="00BF2725"/>
    <w:rsid w:val="00BF2C5A"/>
    <w:rsid w:val="00BF6873"/>
    <w:rsid w:val="00BF783B"/>
    <w:rsid w:val="00C00C14"/>
    <w:rsid w:val="00C024FF"/>
    <w:rsid w:val="00C025D5"/>
    <w:rsid w:val="00C033C1"/>
    <w:rsid w:val="00C03950"/>
    <w:rsid w:val="00C04D26"/>
    <w:rsid w:val="00C066BF"/>
    <w:rsid w:val="00C10769"/>
    <w:rsid w:val="00C114EB"/>
    <w:rsid w:val="00C1246C"/>
    <w:rsid w:val="00C13654"/>
    <w:rsid w:val="00C13895"/>
    <w:rsid w:val="00C14BEA"/>
    <w:rsid w:val="00C159AF"/>
    <w:rsid w:val="00C173C1"/>
    <w:rsid w:val="00C206A5"/>
    <w:rsid w:val="00C2078D"/>
    <w:rsid w:val="00C221ED"/>
    <w:rsid w:val="00C24ED5"/>
    <w:rsid w:val="00C26011"/>
    <w:rsid w:val="00C27696"/>
    <w:rsid w:val="00C32506"/>
    <w:rsid w:val="00C3598F"/>
    <w:rsid w:val="00C36612"/>
    <w:rsid w:val="00C36692"/>
    <w:rsid w:val="00C36ED5"/>
    <w:rsid w:val="00C3721E"/>
    <w:rsid w:val="00C377E9"/>
    <w:rsid w:val="00C37EB4"/>
    <w:rsid w:val="00C40B7E"/>
    <w:rsid w:val="00C41A37"/>
    <w:rsid w:val="00C423D9"/>
    <w:rsid w:val="00C44C32"/>
    <w:rsid w:val="00C44E3B"/>
    <w:rsid w:val="00C45EAB"/>
    <w:rsid w:val="00C46355"/>
    <w:rsid w:val="00C52791"/>
    <w:rsid w:val="00C54796"/>
    <w:rsid w:val="00C54DD8"/>
    <w:rsid w:val="00C613C8"/>
    <w:rsid w:val="00C622F7"/>
    <w:rsid w:val="00C64439"/>
    <w:rsid w:val="00C64A7D"/>
    <w:rsid w:val="00C662C2"/>
    <w:rsid w:val="00C703B2"/>
    <w:rsid w:val="00C70AE1"/>
    <w:rsid w:val="00C713D3"/>
    <w:rsid w:val="00C71452"/>
    <w:rsid w:val="00C75F4C"/>
    <w:rsid w:val="00C7603C"/>
    <w:rsid w:val="00C80D74"/>
    <w:rsid w:val="00C82333"/>
    <w:rsid w:val="00C82F42"/>
    <w:rsid w:val="00C83539"/>
    <w:rsid w:val="00C84F82"/>
    <w:rsid w:val="00C901D7"/>
    <w:rsid w:val="00C91BC1"/>
    <w:rsid w:val="00C91ED1"/>
    <w:rsid w:val="00C91F66"/>
    <w:rsid w:val="00C938FC"/>
    <w:rsid w:val="00C93BF9"/>
    <w:rsid w:val="00C946FE"/>
    <w:rsid w:val="00C95D3D"/>
    <w:rsid w:val="00C96603"/>
    <w:rsid w:val="00C96FD1"/>
    <w:rsid w:val="00C97B59"/>
    <w:rsid w:val="00CA0D3C"/>
    <w:rsid w:val="00CA1477"/>
    <w:rsid w:val="00CA2390"/>
    <w:rsid w:val="00CA3D7F"/>
    <w:rsid w:val="00CA5DF5"/>
    <w:rsid w:val="00CA67B0"/>
    <w:rsid w:val="00CB1401"/>
    <w:rsid w:val="00CB2113"/>
    <w:rsid w:val="00CB2550"/>
    <w:rsid w:val="00CB2A72"/>
    <w:rsid w:val="00CB43EB"/>
    <w:rsid w:val="00CB4AED"/>
    <w:rsid w:val="00CB5BFD"/>
    <w:rsid w:val="00CB7161"/>
    <w:rsid w:val="00CC12FA"/>
    <w:rsid w:val="00CC40C6"/>
    <w:rsid w:val="00CC439B"/>
    <w:rsid w:val="00CC4EA0"/>
    <w:rsid w:val="00CC502F"/>
    <w:rsid w:val="00CC6874"/>
    <w:rsid w:val="00CC6F82"/>
    <w:rsid w:val="00CC7252"/>
    <w:rsid w:val="00CD22D7"/>
    <w:rsid w:val="00CD252B"/>
    <w:rsid w:val="00CD4F2E"/>
    <w:rsid w:val="00CD7A01"/>
    <w:rsid w:val="00CE0296"/>
    <w:rsid w:val="00CE37CB"/>
    <w:rsid w:val="00CE3AF7"/>
    <w:rsid w:val="00CE61F4"/>
    <w:rsid w:val="00CE62EE"/>
    <w:rsid w:val="00CE673F"/>
    <w:rsid w:val="00CF0309"/>
    <w:rsid w:val="00CF08BF"/>
    <w:rsid w:val="00CF4DA1"/>
    <w:rsid w:val="00CF5A24"/>
    <w:rsid w:val="00D000A2"/>
    <w:rsid w:val="00D008F5"/>
    <w:rsid w:val="00D00B8C"/>
    <w:rsid w:val="00D02389"/>
    <w:rsid w:val="00D0531F"/>
    <w:rsid w:val="00D0597E"/>
    <w:rsid w:val="00D07B3D"/>
    <w:rsid w:val="00D07C13"/>
    <w:rsid w:val="00D108E4"/>
    <w:rsid w:val="00D10930"/>
    <w:rsid w:val="00D10B95"/>
    <w:rsid w:val="00D12C79"/>
    <w:rsid w:val="00D12D51"/>
    <w:rsid w:val="00D12FD4"/>
    <w:rsid w:val="00D177FF"/>
    <w:rsid w:val="00D216E4"/>
    <w:rsid w:val="00D22DA5"/>
    <w:rsid w:val="00D23731"/>
    <w:rsid w:val="00D24F06"/>
    <w:rsid w:val="00D25972"/>
    <w:rsid w:val="00D26762"/>
    <w:rsid w:val="00D27D50"/>
    <w:rsid w:val="00D313FD"/>
    <w:rsid w:val="00D3172E"/>
    <w:rsid w:val="00D31772"/>
    <w:rsid w:val="00D33263"/>
    <w:rsid w:val="00D360AD"/>
    <w:rsid w:val="00D3642C"/>
    <w:rsid w:val="00D36DF4"/>
    <w:rsid w:val="00D37414"/>
    <w:rsid w:val="00D377F2"/>
    <w:rsid w:val="00D41888"/>
    <w:rsid w:val="00D41E05"/>
    <w:rsid w:val="00D42536"/>
    <w:rsid w:val="00D44BA5"/>
    <w:rsid w:val="00D4529D"/>
    <w:rsid w:val="00D45BDF"/>
    <w:rsid w:val="00D47DBB"/>
    <w:rsid w:val="00D528F6"/>
    <w:rsid w:val="00D54D93"/>
    <w:rsid w:val="00D57768"/>
    <w:rsid w:val="00D579B8"/>
    <w:rsid w:val="00D60C49"/>
    <w:rsid w:val="00D60C86"/>
    <w:rsid w:val="00D63AF8"/>
    <w:rsid w:val="00D672E7"/>
    <w:rsid w:val="00D67FDA"/>
    <w:rsid w:val="00D70470"/>
    <w:rsid w:val="00D70822"/>
    <w:rsid w:val="00D710CE"/>
    <w:rsid w:val="00D713C8"/>
    <w:rsid w:val="00D71B75"/>
    <w:rsid w:val="00D72266"/>
    <w:rsid w:val="00D72ABA"/>
    <w:rsid w:val="00D80215"/>
    <w:rsid w:val="00D817E7"/>
    <w:rsid w:val="00D81BD9"/>
    <w:rsid w:val="00D83562"/>
    <w:rsid w:val="00D85AF1"/>
    <w:rsid w:val="00D8650D"/>
    <w:rsid w:val="00D8766D"/>
    <w:rsid w:val="00D87E85"/>
    <w:rsid w:val="00D900FD"/>
    <w:rsid w:val="00D902CA"/>
    <w:rsid w:val="00D93822"/>
    <w:rsid w:val="00D93CBF"/>
    <w:rsid w:val="00D957C8"/>
    <w:rsid w:val="00D960A1"/>
    <w:rsid w:val="00DA0B5A"/>
    <w:rsid w:val="00DA1164"/>
    <w:rsid w:val="00DA1921"/>
    <w:rsid w:val="00DA22BE"/>
    <w:rsid w:val="00DA7E40"/>
    <w:rsid w:val="00DB4A3F"/>
    <w:rsid w:val="00DB4DA5"/>
    <w:rsid w:val="00DB7311"/>
    <w:rsid w:val="00DB7BFB"/>
    <w:rsid w:val="00DC092B"/>
    <w:rsid w:val="00DC13CA"/>
    <w:rsid w:val="00DC37B7"/>
    <w:rsid w:val="00DC3FD5"/>
    <w:rsid w:val="00DC44AD"/>
    <w:rsid w:val="00DC44CC"/>
    <w:rsid w:val="00DC49E2"/>
    <w:rsid w:val="00DC4E55"/>
    <w:rsid w:val="00DC5861"/>
    <w:rsid w:val="00DC7F66"/>
    <w:rsid w:val="00DD0088"/>
    <w:rsid w:val="00DD069A"/>
    <w:rsid w:val="00DD102B"/>
    <w:rsid w:val="00DD10E8"/>
    <w:rsid w:val="00DD2959"/>
    <w:rsid w:val="00DD565E"/>
    <w:rsid w:val="00DD5C5C"/>
    <w:rsid w:val="00DD5DE2"/>
    <w:rsid w:val="00DD66E7"/>
    <w:rsid w:val="00DD6972"/>
    <w:rsid w:val="00DD6EFC"/>
    <w:rsid w:val="00DD6F28"/>
    <w:rsid w:val="00DD7F63"/>
    <w:rsid w:val="00DE02F6"/>
    <w:rsid w:val="00DE035B"/>
    <w:rsid w:val="00DE069E"/>
    <w:rsid w:val="00DE1AF7"/>
    <w:rsid w:val="00DE2F1E"/>
    <w:rsid w:val="00DE37FC"/>
    <w:rsid w:val="00DE6864"/>
    <w:rsid w:val="00DF0A55"/>
    <w:rsid w:val="00DF3012"/>
    <w:rsid w:val="00DF4A1C"/>
    <w:rsid w:val="00DF50AD"/>
    <w:rsid w:val="00DF5E3F"/>
    <w:rsid w:val="00DF5F60"/>
    <w:rsid w:val="00DF6735"/>
    <w:rsid w:val="00DF6763"/>
    <w:rsid w:val="00DF7622"/>
    <w:rsid w:val="00E009CC"/>
    <w:rsid w:val="00E024D9"/>
    <w:rsid w:val="00E02B61"/>
    <w:rsid w:val="00E03070"/>
    <w:rsid w:val="00E04459"/>
    <w:rsid w:val="00E05C05"/>
    <w:rsid w:val="00E07ED2"/>
    <w:rsid w:val="00E10F37"/>
    <w:rsid w:val="00E112F8"/>
    <w:rsid w:val="00E12C24"/>
    <w:rsid w:val="00E14BCB"/>
    <w:rsid w:val="00E14E1E"/>
    <w:rsid w:val="00E15863"/>
    <w:rsid w:val="00E17CD9"/>
    <w:rsid w:val="00E17CDD"/>
    <w:rsid w:val="00E17E2C"/>
    <w:rsid w:val="00E207B8"/>
    <w:rsid w:val="00E2245D"/>
    <w:rsid w:val="00E235C7"/>
    <w:rsid w:val="00E2381D"/>
    <w:rsid w:val="00E24621"/>
    <w:rsid w:val="00E2463A"/>
    <w:rsid w:val="00E24F6B"/>
    <w:rsid w:val="00E2519F"/>
    <w:rsid w:val="00E25E54"/>
    <w:rsid w:val="00E25EB3"/>
    <w:rsid w:val="00E304DE"/>
    <w:rsid w:val="00E31559"/>
    <w:rsid w:val="00E319D1"/>
    <w:rsid w:val="00E31E41"/>
    <w:rsid w:val="00E3221B"/>
    <w:rsid w:val="00E3261D"/>
    <w:rsid w:val="00E3386A"/>
    <w:rsid w:val="00E3582C"/>
    <w:rsid w:val="00E37989"/>
    <w:rsid w:val="00E40896"/>
    <w:rsid w:val="00E40D63"/>
    <w:rsid w:val="00E4217F"/>
    <w:rsid w:val="00E45058"/>
    <w:rsid w:val="00E459BA"/>
    <w:rsid w:val="00E45ED3"/>
    <w:rsid w:val="00E463CB"/>
    <w:rsid w:val="00E47619"/>
    <w:rsid w:val="00E47BA2"/>
    <w:rsid w:val="00E47D1B"/>
    <w:rsid w:val="00E50239"/>
    <w:rsid w:val="00E51BBE"/>
    <w:rsid w:val="00E5368D"/>
    <w:rsid w:val="00E54302"/>
    <w:rsid w:val="00E54E10"/>
    <w:rsid w:val="00E5515D"/>
    <w:rsid w:val="00E55445"/>
    <w:rsid w:val="00E56DDA"/>
    <w:rsid w:val="00E56DEC"/>
    <w:rsid w:val="00E5753B"/>
    <w:rsid w:val="00E57CF1"/>
    <w:rsid w:val="00E6145C"/>
    <w:rsid w:val="00E61EBB"/>
    <w:rsid w:val="00E63C0A"/>
    <w:rsid w:val="00E648C4"/>
    <w:rsid w:val="00E65CC3"/>
    <w:rsid w:val="00E66538"/>
    <w:rsid w:val="00E66A4D"/>
    <w:rsid w:val="00E67528"/>
    <w:rsid w:val="00E67A9F"/>
    <w:rsid w:val="00E70D39"/>
    <w:rsid w:val="00E7168F"/>
    <w:rsid w:val="00E71EDB"/>
    <w:rsid w:val="00E7399C"/>
    <w:rsid w:val="00E76374"/>
    <w:rsid w:val="00E76701"/>
    <w:rsid w:val="00E76A75"/>
    <w:rsid w:val="00E76FBB"/>
    <w:rsid w:val="00E773E8"/>
    <w:rsid w:val="00E77967"/>
    <w:rsid w:val="00E80783"/>
    <w:rsid w:val="00E82EF0"/>
    <w:rsid w:val="00E83C71"/>
    <w:rsid w:val="00E844AA"/>
    <w:rsid w:val="00E858D5"/>
    <w:rsid w:val="00E85A89"/>
    <w:rsid w:val="00E87F8D"/>
    <w:rsid w:val="00E9007C"/>
    <w:rsid w:val="00E926BA"/>
    <w:rsid w:val="00E93083"/>
    <w:rsid w:val="00E94177"/>
    <w:rsid w:val="00E96944"/>
    <w:rsid w:val="00E96A2E"/>
    <w:rsid w:val="00E96B4B"/>
    <w:rsid w:val="00E96B7C"/>
    <w:rsid w:val="00EA155B"/>
    <w:rsid w:val="00EA1C70"/>
    <w:rsid w:val="00EA3DC5"/>
    <w:rsid w:val="00EA4B53"/>
    <w:rsid w:val="00EA51C8"/>
    <w:rsid w:val="00EA6E32"/>
    <w:rsid w:val="00EA7534"/>
    <w:rsid w:val="00EA77DA"/>
    <w:rsid w:val="00EA7881"/>
    <w:rsid w:val="00EA79CA"/>
    <w:rsid w:val="00EA7C16"/>
    <w:rsid w:val="00EB20C0"/>
    <w:rsid w:val="00EB437E"/>
    <w:rsid w:val="00EB45EC"/>
    <w:rsid w:val="00EB4A1D"/>
    <w:rsid w:val="00EB771E"/>
    <w:rsid w:val="00EB7F5F"/>
    <w:rsid w:val="00EC0593"/>
    <w:rsid w:val="00EC0650"/>
    <w:rsid w:val="00EC4823"/>
    <w:rsid w:val="00EC51AF"/>
    <w:rsid w:val="00EC7162"/>
    <w:rsid w:val="00EC726B"/>
    <w:rsid w:val="00ED24D7"/>
    <w:rsid w:val="00ED3D0A"/>
    <w:rsid w:val="00ED4154"/>
    <w:rsid w:val="00ED4712"/>
    <w:rsid w:val="00ED4BEE"/>
    <w:rsid w:val="00ED4D7C"/>
    <w:rsid w:val="00ED5698"/>
    <w:rsid w:val="00ED699D"/>
    <w:rsid w:val="00EE1C81"/>
    <w:rsid w:val="00EE3316"/>
    <w:rsid w:val="00EE4C2A"/>
    <w:rsid w:val="00EE5556"/>
    <w:rsid w:val="00EE5636"/>
    <w:rsid w:val="00EE5E73"/>
    <w:rsid w:val="00EE690E"/>
    <w:rsid w:val="00EF0C86"/>
    <w:rsid w:val="00F01946"/>
    <w:rsid w:val="00F0249C"/>
    <w:rsid w:val="00F03AF5"/>
    <w:rsid w:val="00F0411B"/>
    <w:rsid w:val="00F04F16"/>
    <w:rsid w:val="00F06EA0"/>
    <w:rsid w:val="00F13F72"/>
    <w:rsid w:val="00F15D6D"/>
    <w:rsid w:val="00F164E3"/>
    <w:rsid w:val="00F16DE4"/>
    <w:rsid w:val="00F17634"/>
    <w:rsid w:val="00F214A8"/>
    <w:rsid w:val="00F225AF"/>
    <w:rsid w:val="00F243F5"/>
    <w:rsid w:val="00F244F8"/>
    <w:rsid w:val="00F303AF"/>
    <w:rsid w:val="00F32328"/>
    <w:rsid w:val="00F33253"/>
    <w:rsid w:val="00F33DEC"/>
    <w:rsid w:val="00F35CBB"/>
    <w:rsid w:val="00F361F8"/>
    <w:rsid w:val="00F366CC"/>
    <w:rsid w:val="00F37239"/>
    <w:rsid w:val="00F37E1C"/>
    <w:rsid w:val="00F4062E"/>
    <w:rsid w:val="00F417C9"/>
    <w:rsid w:val="00F4182E"/>
    <w:rsid w:val="00F41862"/>
    <w:rsid w:val="00F42A11"/>
    <w:rsid w:val="00F42EB2"/>
    <w:rsid w:val="00F458A0"/>
    <w:rsid w:val="00F4682C"/>
    <w:rsid w:val="00F5014A"/>
    <w:rsid w:val="00F5046A"/>
    <w:rsid w:val="00F524D9"/>
    <w:rsid w:val="00F527C1"/>
    <w:rsid w:val="00F542EF"/>
    <w:rsid w:val="00F545B0"/>
    <w:rsid w:val="00F54831"/>
    <w:rsid w:val="00F55D12"/>
    <w:rsid w:val="00F57F42"/>
    <w:rsid w:val="00F601FD"/>
    <w:rsid w:val="00F61A9D"/>
    <w:rsid w:val="00F61B78"/>
    <w:rsid w:val="00F62551"/>
    <w:rsid w:val="00F627D1"/>
    <w:rsid w:val="00F635A5"/>
    <w:rsid w:val="00F65D0A"/>
    <w:rsid w:val="00F6698D"/>
    <w:rsid w:val="00F6780D"/>
    <w:rsid w:val="00F7042E"/>
    <w:rsid w:val="00F7216E"/>
    <w:rsid w:val="00F741A0"/>
    <w:rsid w:val="00F8269A"/>
    <w:rsid w:val="00F866E3"/>
    <w:rsid w:val="00F879AC"/>
    <w:rsid w:val="00F87E46"/>
    <w:rsid w:val="00F9170F"/>
    <w:rsid w:val="00F91A26"/>
    <w:rsid w:val="00F9207E"/>
    <w:rsid w:val="00F94247"/>
    <w:rsid w:val="00F94A3D"/>
    <w:rsid w:val="00F94C8A"/>
    <w:rsid w:val="00F95CB3"/>
    <w:rsid w:val="00F9794C"/>
    <w:rsid w:val="00F97A22"/>
    <w:rsid w:val="00F97C01"/>
    <w:rsid w:val="00F97CB5"/>
    <w:rsid w:val="00FA0609"/>
    <w:rsid w:val="00FA10D4"/>
    <w:rsid w:val="00FA1BF4"/>
    <w:rsid w:val="00FA25B6"/>
    <w:rsid w:val="00FA25E1"/>
    <w:rsid w:val="00FA52A1"/>
    <w:rsid w:val="00FA5B5C"/>
    <w:rsid w:val="00FA5EDC"/>
    <w:rsid w:val="00FB0410"/>
    <w:rsid w:val="00FB0F14"/>
    <w:rsid w:val="00FB52B0"/>
    <w:rsid w:val="00FB5FAF"/>
    <w:rsid w:val="00FC4E79"/>
    <w:rsid w:val="00FC5287"/>
    <w:rsid w:val="00FC66D3"/>
    <w:rsid w:val="00FD1FB9"/>
    <w:rsid w:val="00FD2649"/>
    <w:rsid w:val="00FD5497"/>
    <w:rsid w:val="00FD5679"/>
    <w:rsid w:val="00FD5A28"/>
    <w:rsid w:val="00FD7140"/>
    <w:rsid w:val="00FD7B79"/>
    <w:rsid w:val="00FE0067"/>
    <w:rsid w:val="00FE0A33"/>
    <w:rsid w:val="00FE1145"/>
    <w:rsid w:val="00FE1601"/>
    <w:rsid w:val="00FE37C8"/>
    <w:rsid w:val="00FE3863"/>
    <w:rsid w:val="00FE51E3"/>
    <w:rsid w:val="00FE614D"/>
    <w:rsid w:val="00FE62DB"/>
    <w:rsid w:val="00FE76DD"/>
    <w:rsid w:val="00FF1E25"/>
    <w:rsid w:val="00FF26FB"/>
    <w:rsid w:val="00FF3BD3"/>
    <w:rsid w:val="00FF71F0"/>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FAA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2"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62245"/>
    <w:pPr>
      <w:spacing w:before="60" w:after="120"/>
    </w:pPr>
    <w:rPr>
      <w:rFonts w:eastAsia="Calibri"/>
      <w:sz w:val="24"/>
      <w:szCs w:val="24"/>
    </w:rPr>
  </w:style>
  <w:style w:type="paragraph" w:styleId="Heading1">
    <w:name w:val="heading 1"/>
    <w:basedOn w:val="Normal"/>
    <w:next w:val="BodyText"/>
    <w:link w:val="Heading1Char"/>
    <w:uiPriority w:val="9"/>
    <w:qFormat/>
    <w:rsid w:val="00062245"/>
    <w:pPr>
      <w:keepNext/>
      <w:keepLines/>
      <w:numPr>
        <w:numId w:val="48"/>
      </w:numPr>
      <w:spacing w:before="240" w:after="240"/>
      <w:outlineLvl w:val="0"/>
    </w:pPr>
    <w:rPr>
      <w:rFonts w:eastAsia="Times New Roman"/>
      <w:b/>
      <w:bCs/>
      <w:sz w:val="36"/>
      <w:szCs w:val="36"/>
    </w:rPr>
  </w:style>
  <w:style w:type="paragraph" w:styleId="Heading2">
    <w:name w:val="heading 2"/>
    <w:basedOn w:val="Normal"/>
    <w:next w:val="BodyText"/>
    <w:link w:val="Heading2Char"/>
    <w:qFormat/>
    <w:rsid w:val="00062245"/>
    <w:pPr>
      <w:keepNext/>
      <w:keepLines/>
      <w:numPr>
        <w:ilvl w:val="1"/>
        <w:numId w:val="48"/>
      </w:numPr>
      <w:spacing w:before="240" w:after="240"/>
      <w:outlineLvl w:val="1"/>
    </w:pPr>
    <w:rPr>
      <w:rFonts w:eastAsia="Times New Roman"/>
      <w:b/>
      <w:bCs/>
      <w:sz w:val="32"/>
      <w:szCs w:val="26"/>
    </w:rPr>
  </w:style>
  <w:style w:type="paragraph" w:styleId="Heading3">
    <w:name w:val="heading 3"/>
    <w:basedOn w:val="Normal"/>
    <w:next w:val="BodyText"/>
    <w:link w:val="Heading3Char"/>
    <w:qFormat/>
    <w:rsid w:val="00062245"/>
    <w:pPr>
      <w:keepNext/>
      <w:keepLines/>
      <w:numPr>
        <w:ilvl w:val="2"/>
        <w:numId w:val="48"/>
      </w:numPr>
      <w:tabs>
        <w:tab w:val="left" w:pos="1080"/>
      </w:tabs>
      <w:outlineLvl w:val="2"/>
    </w:pPr>
    <w:rPr>
      <w:rFonts w:eastAsia="Times New Roman"/>
      <w:b/>
      <w:bCs/>
      <w:sz w:val="28"/>
    </w:rPr>
  </w:style>
  <w:style w:type="paragraph" w:styleId="Heading4">
    <w:name w:val="heading 4"/>
    <w:aliases w:val="Table Title"/>
    <w:basedOn w:val="Normal"/>
    <w:next w:val="BodyText"/>
    <w:link w:val="Heading4Char"/>
    <w:qFormat/>
    <w:rsid w:val="00062245"/>
    <w:pPr>
      <w:keepNext/>
      <w:keepLines/>
      <w:numPr>
        <w:ilvl w:val="3"/>
        <w:numId w:val="48"/>
      </w:numPr>
      <w:outlineLvl w:val="3"/>
    </w:pPr>
    <w:rPr>
      <w:rFonts w:eastAsia="Times New Roman"/>
      <w:b/>
      <w:bCs/>
      <w:iCs/>
    </w:rPr>
  </w:style>
  <w:style w:type="paragraph" w:styleId="Heading5">
    <w:name w:val="heading 5"/>
    <w:basedOn w:val="Heading4"/>
    <w:next w:val="Normal"/>
    <w:link w:val="Heading5Char"/>
    <w:qFormat/>
    <w:rsid w:val="00062245"/>
    <w:pPr>
      <w:numPr>
        <w:ilvl w:val="4"/>
      </w:numPr>
      <w:outlineLvl w:val="4"/>
    </w:pPr>
  </w:style>
  <w:style w:type="paragraph" w:styleId="Heading6">
    <w:name w:val="heading 6"/>
    <w:basedOn w:val="Heading4"/>
    <w:next w:val="Normal"/>
    <w:link w:val="Heading6Char"/>
    <w:qFormat/>
    <w:rsid w:val="00062245"/>
    <w:pPr>
      <w:numPr>
        <w:ilvl w:val="5"/>
      </w:numPr>
      <w:outlineLvl w:val="5"/>
    </w:pPr>
  </w:style>
  <w:style w:type="paragraph" w:styleId="Heading7">
    <w:name w:val="heading 7"/>
    <w:basedOn w:val="Heading6"/>
    <w:next w:val="Normal"/>
    <w:link w:val="Heading7Char"/>
    <w:qFormat/>
    <w:rsid w:val="00062245"/>
    <w:pPr>
      <w:numPr>
        <w:ilvl w:val="6"/>
      </w:numPr>
      <w:outlineLvl w:val="6"/>
    </w:pPr>
  </w:style>
  <w:style w:type="paragraph" w:styleId="Heading8">
    <w:name w:val="heading 8"/>
    <w:basedOn w:val="Heading7"/>
    <w:next w:val="Normal"/>
    <w:link w:val="Heading8Char"/>
    <w:qFormat/>
    <w:rsid w:val="00062245"/>
    <w:pPr>
      <w:numPr>
        <w:ilvl w:val="7"/>
      </w:numPr>
      <w:outlineLvl w:val="7"/>
    </w:pPr>
  </w:style>
  <w:style w:type="paragraph" w:styleId="Heading9">
    <w:name w:val="heading 9"/>
    <w:basedOn w:val="Heading8"/>
    <w:next w:val="Normal"/>
    <w:link w:val="Heading9Char"/>
    <w:qFormat/>
    <w:rsid w:val="0006224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basedOn w:val="Normal"/>
    <w:link w:val="HeaderChar"/>
    <w:uiPriority w:val="99"/>
    <w:rsid w:val="00062245"/>
    <w:pPr>
      <w:tabs>
        <w:tab w:val="center" w:pos="4680"/>
        <w:tab w:val="right" w:pos="9360"/>
      </w:tabs>
      <w:spacing w:before="0" w:after="0"/>
    </w:pPr>
  </w:style>
  <w:style w:type="character" w:styleId="Hyperlink">
    <w:name w:val="Hyperlink"/>
    <w:uiPriority w:val="99"/>
    <w:unhideWhenUsed/>
    <w:rsid w:val="00062245"/>
    <w:rPr>
      <w:color w:val="0000CC"/>
      <w:u w:val="single"/>
    </w:rPr>
  </w:style>
  <w:style w:type="character" w:styleId="LineNumber">
    <w:name w:val="line number"/>
    <w:basedOn w:val="DefaultParagraphFont"/>
    <w:semiHidden/>
    <w:rsid w:val="00F601FD"/>
  </w:style>
  <w:style w:type="paragraph" w:styleId="Subtitle">
    <w:name w:val="Subtitle"/>
    <w:aliases w:val="Table Content"/>
    <w:basedOn w:val="Normal"/>
    <w:next w:val="Normal"/>
    <w:link w:val="SubtitleChar"/>
    <w:uiPriority w:val="11"/>
    <w:qFormat/>
    <w:rsid w:val="00062245"/>
    <w:pPr>
      <w:numPr>
        <w:ilvl w:val="1"/>
      </w:numPr>
      <w:spacing w:before="120" w:after="240"/>
      <w:jc w:val="center"/>
    </w:pPr>
    <w:rPr>
      <w:rFonts w:eastAsia="Times New Roman"/>
      <w:b/>
      <w:iCs/>
      <w:spacing w:val="15"/>
      <w:sz w:val="32"/>
    </w:rPr>
  </w:style>
  <w:style w:type="paragraph" w:styleId="Title">
    <w:name w:val="Title"/>
    <w:basedOn w:val="Normal"/>
    <w:next w:val="Normal"/>
    <w:link w:val="TitleChar"/>
    <w:uiPriority w:val="10"/>
    <w:qFormat/>
    <w:rsid w:val="00062245"/>
    <w:pPr>
      <w:spacing w:before="360" w:after="360"/>
      <w:jc w:val="center"/>
    </w:pPr>
    <w:rPr>
      <w:rFonts w:eastAsia="Times New Roman"/>
      <w:b/>
      <w:spacing w:val="5"/>
      <w:kern w:val="28"/>
      <w:sz w:val="36"/>
      <w:szCs w:val="52"/>
    </w:rPr>
  </w:style>
  <w:style w:type="paragraph" w:customStyle="1" w:styleId="Title2">
    <w:name w:val="Title 2"/>
    <w:qFormat/>
    <w:rsid w:val="00B27598"/>
    <w:pPr>
      <w:spacing w:before="720"/>
      <w:jc w:val="center"/>
    </w:pPr>
    <w:rPr>
      <w:rFonts w:ascii="Arial" w:hAnsi="Arial" w:cs="Arial"/>
      <w:bCs/>
      <w:sz w:val="28"/>
      <w:szCs w:val="28"/>
    </w:rPr>
  </w:style>
  <w:style w:type="paragraph" w:customStyle="1" w:styleId="TableHeading">
    <w:name w:val="Table Heading"/>
    <w:link w:val="TableHeadingChar"/>
    <w:qFormat/>
    <w:rsid w:val="00062245"/>
    <w:pPr>
      <w:spacing w:before="20" w:after="20"/>
    </w:pPr>
    <w:rPr>
      <w:rFonts w:eastAsia="Calibri"/>
      <w:b/>
      <w:color w:val="FFFFFF"/>
      <w:sz w:val="24"/>
      <w:szCs w:val="24"/>
    </w:rPr>
  </w:style>
  <w:style w:type="paragraph" w:customStyle="1" w:styleId="TableText">
    <w:name w:val="Table Text"/>
    <w:basedOn w:val="Normal"/>
    <w:link w:val="TableTextChar"/>
    <w:uiPriority w:val="8"/>
    <w:qFormat/>
    <w:rsid w:val="00062245"/>
    <w:pPr>
      <w:spacing w:before="20" w:after="20"/>
    </w:pPr>
    <w:rPr>
      <w:sz w:val="22"/>
      <w:szCs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qFormat/>
    <w:rsid w:val="00DC13CA"/>
    <w:pPr>
      <w:numPr>
        <w:numId w:val="5"/>
      </w:numPr>
      <w:spacing w:before="60" w:after="60"/>
    </w:pPr>
    <w:rPr>
      <w:sz w:val="24"/>
    </w:rPr>
  </w:style>
  <w:style w:type="paragraph" w:styleId="TOC1">
    <w:name w:val="toc 1"/>
    <w:basedOn w:val="Normal"/>
    <w:next w:val="Normal"/>
    <w:uiPriority w:val="39"/>
    <w:rsid w:val="00184CC5"/>
    <w:pPr>
      <w:tabs>
        <w:tab w:val="left" w:pos="360"/>
        <w:tab w:val="right" w:leader="dot" w:pos="9360"/>
      </w:tabs>
      <w:spacing w:after="60"/>
      <w:ind w:left="360" w:right="720" w:hanging="360"/>
    </w:pPr>
    <w:rPr>
      <w:noProof/>
    </w:rPr>
  </w:style>
  <w:style w:type="paragraph" w:styleId="TOC2">
    <w:name w:val="toc 2"/>
    <w:basedOn w:val="Normal"/>
    <w:next w:val="Normal"/>
    <w:uiPriority w:val="39"/>
    <w:rsid w:val="00184CC5"/>
    <w:pPr>
      <w:tabs>
        <w:tab w:val="left" w:pos="864"/>
        <w:tab w:val="right" w:leader="dot" w:pos="9360"/>
      </w:tabs>
      <w:spacing w:after="60"/>
      <w:ind w:left="1224" w:right="720" w:hanging="864"/>
    </w:pPr>
    <w:rPr>
      <w:noProof/>
    </w:rPr>
  </w:style>
  <w:style w:type="paragraph" w:styleId="TOC3">
    <w:name w:val="toc 3"/>
    <w:basedOn w:val="Normal"/>
    <w:next w:val="Normal"/>
    <w:uiPriority w:val="39"/>
    <w:rsid w:val="00A65AEB"/>
    <w:pPr>
      <w:tabs>
        <w:tab w:val="left" w:pos="1584"/>
        <w:tab w:val="right" w:leader="dot" w:pos="9360"/>
      </w:tabs>
      <w:spacing w:after="60"/>
      <w:ind w:left="1584" w:right="720" w:hanging="720"/>
    </w:pPr>
    <w:rPr>
      <w:noProof/>
    </w:rPr>
  </w:style>
  <w:style w:type="paragraph" w:customStyle="1" w:styleId="BodyTextBullet2">
    <w:name w:val="Body Text Bullet 2"/>
    <w:qFormat/>
    <w:rsid w:val="00A149C0"/>
    <w:pPr>
      <w:spacing w:before="60" w:after="60"/>
    </w:pPr>
    <w:rPr>
      <w:sz w:val="22"/>
    </w:rPr>
  </w:style>
  <w:style w:type="paragraph" w:customStyle="1" w:styleId="BodyTextNumbered1">
    <w:name w:val="Body Text Numbered 1"/>
    <w:qFormat/>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aliases w:val="F"/>
    <w:basedOn w:val="Normal"/>
    <w:link w:val="FooterChar"/>
    <w:uiPriority w:val="99"/>
    <w:rsid w:val="00062245"/>
    <w:pPr>
      <w:tabs>
        <w:tab w:val="center" w:pos="4680"/>
        <w:tab w:val="right" w:pos="9360"/>
      </w:tabs>
      <w:spacing w:before="0" w:after="0"/>
    </w:pPr>
    <w:rPr>
      <w:sz w:val="20"/>
    </w:rPr>
  </w:style>
  <w:style w:type="character" w:styleId="PageNumber">
    <w:name w:val="page number"/>
    <w:basedOn w:val="DefaultParagraphFont"/>
    <w:rsid w:val="00B27598"/>
  </w:style>
  <w:style w:type="character" w:customStyle="1" w:styleId="TextItalics">
    <w:name w:val="Text Italics"/>
    <w:rsid w:val="00FA5B5C"/>
    <w:rPr>
      <w:i/>
    </w:rPr>
  </w:style>
  <w:style w:type="table" w:styleId="TableGrid">
    <w:name w:val="Table Grid"/>
    <w:basedOn w:val="TableNormal"/>
    <w:uiPriority w:val="59"/>
    <w:rsid w:val="00062245"/>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A65AEB"/>
    <w:pPr>
      <w:tabs>
        <w:tab w:val="left" w:pos="2448"/>
        <w:tab w:val="right" w:leader="dot" w:pos="9360"/>
      </w:tabs>
      <w:ind w:left="2448" w:right="720" w:hanging="864"/>
    </w:pPr>
  </w:style>
  <w:style w:type="paragraph" w:customStyle="1" w:styleId="CoverTitleInstructions">
    <w:name w:val="Cover Title Instructions"/>
    <w:basedOn w:val="InstructionalText1"/>
    <w:link w:val="CoverTitleInstructionsChar"/>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after="60"/>
      <w:ind w:left="1260" w:hanging="900"/>
    </w:pPr>
    <w:rPr>
      <w:i/>
      <w:iCs/>
      <w:color w:val="0000FF"/>
      <w:szCs w:val="22"/>
    </w:rPr>
  </w:style>
  <w:style w:type="paragraph" w:customStyle="1" w:styleId="InstructionalBullet1">
    <w:name w:val="Instructional Bullet 1"/>
    <w:rsid w:val="00BB52EE"/>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8"/>
      </w:numPr>
      <w:tabs>
        <w:tab w:val="clear" w:pos="1800"/>
        <w:tab w:val="num" w:pos="1260"/>
      </w:tabs>
      <w:autoSpaceDE w:val="0"/>
      <w:autoSpaceDN w:val="0"/>
      <w:adjustRightInd w:val="0"/>
      <w:spacing w:after="60"/>
      <w:ind w:left="1260"/>
    </w:pPr>
    <w:rPr>
      <w:iCs/>
      <w:szCs w:val="22"/>
    </w:rPr>
  </w:style>
  <w:style w:type="character" w:customStyle="1" w:styleId="BodyBullet2Char">
    <w:name w:val="Body Bullet 2 Char"/>
    <w:link w:val="BodyBullet2"/>
    <w:rsid w:val="005D18C5"/>
    <w:rPr>
      <w:rFonts w:eastAsia="Calibri"/>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link w:val="Appendix1Char"/>
    <w:rsid w:val="003224BE"/>
    <w:pPr>
      <w:numPr>
        <w:numId w:val="9"/>
      </w:numPr>
      <w:ind w:hanging="720"/>
    </w:pPr>
    <w:rPr>
      <w:rFonts w:ascii="Arial" w:hAnsi="Arial"/>
      <w:b/>
      <w:sz w:val="32"/>
      <w:szCs w:val="24"/>
    </w:rPr>
  </w:style>
  <w:style w:type="paragraph" w:customStyle="1" w:styleId="Appendix2">
    <w:name w:val="Appendix 2"/>
    <w:next w:val="Normal"/>
    <w:uiPriority w:val="38"/>
    <w:qFormat/>
    <w:rsid w:val="00062245"/>
    <w:pPr>
      <w:keepNext/>
      <w:numPr>
        <w:ilvl w:val="1"/>
        <w:numId w:val="51"/>
      </w:numPr>
      <w:spacing w:before="240" w:after="240"/>
    </w:pPr>
    <w:rPr>
      <w:b/>
      <w:bCs/>
      <w:sz w:val="32"/>
      <w:szCs w:val="26"/>
    </w:rPr>
  </w:style>
  <w:style w:type="paragraph" w:customStyle="1" w:styleId="In-lineInstruction">
    <w:name w:val="In-line Instruction"/>
    <w:basedOn w:val="Normal"/>
    <w:link w:val="In-lineInstructionChar"/>
    <w:rsid w:val="005D18C5"/>
    <w:pPr>
      <w:spacing w:before="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0"/>
      </w:numPr>
      <w:tabs>
        <w:tab w:val="num" w:pos="720"/>
      </w:tabs>
      <w:ind w:left="720"/>
    </w:pPr>
    <w:rPr>
      <w:i/>
      <w:color w:val="0000FF"/>
    </w:rPr>
  </w:style>
  <w:style w:type="paragraph" w:styleId="Caption">
    <w:name w:val="caption"/>
    <w:basedOn w:val="Normal"/>
    <w:next w:val="Normal"/>
    <w:link w:val="CaptionChar"/>
    <w:uiPriority w:val="35"/>
    <w:unhideWhenUsed/>
    <w:qFormat/>
    <w:rsid w:val="00062245"/>
    <w:pPr>
      <w:keepNext/>
      <w:spacing w:before="120"/>
    </w:pPr>
    <w:rPr>
      <w:b/>
      <w:bCs/>
      <w:sz w:val="22"/>
      <w:szCs w:val="18"/>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after="60"/>
    </w:pPr>
    <w:rPr>
      <w:iCs/>
      <w:color w:val="0000FF"/>
      <w:sz w:val="20"/>
      <w:szCs w:val="22"/>
      <w:u w:val="single"/>
    </w:rPr>
  </w:style>
  <w:style w:type="paragraph" w:customStyle="1" w:styleId="Appendix11">
    <w:name w:val="Appendix 1.1"/>
    <w:basedOn w:val="Heading2"/>
    <w:next w:val="BodyText"/>
    <w:link w:val="Appendix11Char"/>
    <w:rsid w:val="00165AB8"/>
    <w:pPr>
      <w:numPr>
        <w:numId w:val="11"/>
      </w:numPr>
      <w:tabs>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sz w:val="16"/>
      <w:szCs w:val="16"/>
    </w:rPr>
  </w:style>
  <w:style w:type="character" w:customStyle="1" w:styleId="TableTextChar">
    <w:name w:val="Table Text Char"/>
    <w:link w:val="TableText"/>
    <w:uiPriority w:val="8"/>
    <w:rsid w:val="00062245"/>
    <w:rPr>
      <w:rFonts w:eastAsia="Calibri"/>
      <w:sz w:val="22"/>
      <w:szCs w:val="22"/>
    </w:rPr>
  </w:style>
  <w:style w:type="paragraph" w:styleId="TOC5">
    <w:name w:val="toc 5"/>
    <w:basedOn w:val="Normal"/>
    <w:next w:val="Normal"/>
    <w:autoRedefine/>
    <w:uiPriority w:val="39"/>
    <w:rsid w:val="00A65AEB"/>
    <w:pPr>
      <w:tabs>
        <w:tab w:val="left" w:pos="3528"/>
        <w:tab w:val="right" w:leader="dot" w:pos="9360"/>
      </w:tabs>
      <w:ind w:left="3528" w:right="720" w:hanging="1080"/>
    </w:pPr>
  </w:style>
  <w:style w:type="paragraph" w:styleId="TOC6">
    <w:name w:val="toc 6"/>
    <w:basedOn w:val="Normal"/>
    <w:next w:val="Normal"/>
    <w:autoRedefine/>
    <w:uiPriority w:val="39"/>
    <w:rsid w:val="00AA7363"/>
    <w:pPr>
      <w:ind w:left="1100"/>
    </w:pPr>
  </w:style>
  <w:style w:type="paragraph" w:styleId="TOC7">
    <w:name w:val="toc 7"/>
    <w:aliases w:val="_Attachment"/>
    <w:basedOn w:val="Normal"/>
    <w:next w:val="Normal"/>
    <w:uiPriority w:val="39"/>
    <w:rsid w:val="00062245"/>
    <w:pPr>
      <w:tabs>
        <w:tab w:val="left" w:pos="1620"/>
        <w:tab w:val="right" w:leader="dot" w:pos="9360"/>
      </w:tabs>
      <w:spacing w:after="60"/>
      <w:ind w:left="1620" w:hanging="1620"/>
    </w:pPr>
    <w:rPr>
      <w:noProof/>
    </w:rPr>
  </w:style>
  <w:style w:type="paragraph" w:styleId="TOC8">
    <w:name w:val="toc 8"/>
    <w:aliases w:val="_Appendix"/>
    <w:basedOn w:val="Normal"/>
    <w:next w:val="Normal"/>
    <w:uiPriority w:val="39"/>
    <w:rsid w:val="00062245"/>
    <w:pPr>
      <w:tabs>
        <w:tab w:val="left" w:pos="1620"/>
        <w:tab w:val="right" w:leader="dot" w:pos="9360"/>
      </w:tabs>
      <w:spacing w:after="60"/>
      <w:ind w:left="1620" w:hanging="1620"/>
    </w:pPr>
    <w:rPr>
      <w:noProof/>
    </w:rPr>
  </w:style>
  <w:style w:type="paragraph" w:styleId="TOC9">
    <w:name w:val="toc 9"/>
    <w:aliases w:val="_Appendix_2"/>
    <w:basedOn w:val="Normal"/>
    <w:next w:val="Normal"/>
    <w:uiPriority w:val="39"/>
    <w:unhideWhenUsed/>
    <w:rsid w:val="00062245"/>
    <w:pPr>
      <w:tabs>
        <w:tab w:val="left" w:pos="1980"/>
        <w:tab w:val="right" w:leader="dot" w:pos="9360"/>
      </w:tabs>
      <w:spacing w:after="60"/>
      <w:ind w:left="1980" w:hanging="1620"/>
    </w:pPr>
    <w:rPr>
      <w:noProof/>
    </w:rPr>
  </w:style>
  <w:style w:type="paragraph" w:styleId="BodyText">
    <w:name w:val="Body Text"/>
    <w:basedOn w:val="Normal"/>
    <w:link w:val="BodyTextChar"/>
    <w:uiPriority w:val="2"/>
    <w:rsid w:val="00062245"/>
  </w:style>
  <w:style w:type="character" w:customStyle="1" w:styleId="BodyTextChar">
    <w:name w:val="Body Text Char"/>
    <w:link w:val="BodyText"/>
    <w:uiPriority w:val="2"/>
    <w:rsid w:val="00062245"/>
    <w:rPr>
      <w:rFonts w:eastAsia="Calibri"/>
      <w:sz w:val="24"/>
      <w:szCs w:val="24"/>
    </w:rPr>
  </w:style>
  <w:style w:type="character" w:customStyle="1" w:styleId="FooterChar">
    <w:name w:val="Footer Char"/>
    <w:aliases w:val="F Char"/>
    <w:link w:val="Footer"/>
    <w:uiPriority w:val="99"/>
    <w:rsid w:val="00062245"/>
    <w:rPr>
      <w:rFonts w:eastAsia="Calibri"/>
      <w:szCs w:val="24"/>
    </w:rPr>
  </w:style>
  <w:style w:type="paragraph" w:styleId="BlockText">
    <w:name w:val="Block Text"/>
    <w:basedOn w:val="Normal"/>
    <w:rsid w:val="006E5523"/>
    <w:pPr>
      <w:ind w:left="1440" w:right="1440"/>
    </w:pPr>
  </w:style>
  <w:style w:type="paragraph" w:styleId="BalloonText">
    <w:name w:val="Balloon Text"/>
    <w:basedOn w:val="Normal"/>
    <w:link w:val="BalloonTextChar"/>
    <w:uiPriority w:val="99"/>
    <w:unhideWhenUsed/>
    <w:rsid w:val="00062245"/>
    <w:pPr>
      <w:spacing w:before="0" w:after="0"/>
    </w:pPr>
    <w:rPr>
      <w:rFonts w:ascii="Tahoma" w:hAnsi="Tahoma" w:cs="Tahoma"/>
      <w:sz w:val="16"/>
      <w:szCs w:val="16"/>
    </w:rPr>
  </w:style>
  <w:style w:type="character" w:customStyle="1" w:styleId="BalloonTextChar">
    <w:name w:val="Balloon Text Char"/>
    <w:link w:val="BalloonText"/>
    <w:uiPriority w:val="99"/>
    <w:rsid w:val="00062245"/>
    <w:rPr>
      <w:rFonts w:ascii="Tahoma" w:eastAsia="Calibri"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i/>
      <w:color w:val="0000FF"/>
      <w:sz w:val="24"/>
      <w:szCs w:val="22"/>
    </w:rPr>
  </w:style>
  <w:style w:type="numbering" w:customStyle="1" w:styleId="Headings">
    <w:name w:val="Headings"/>
    <w:uiPriority w:val="99"/>
    <w:rsid w:val="00C84F82"/>
    <w:pPr>
      <w:numPr>
        <w:numId w:val="12"/>
      </w:numPr>
    </w:pPr>
  </w:style>
  <w:style w:type="paragraph" w:customStyle="1" w:styleId="InstructionalBullets">
    <w:name w:val="Instructional Bullets"/>
    <w:basedOn w:val="Normal"/>
    <w:qFormat/>
    <w:rsid w:val="00E76A75"/>
    <w:pPr>
      <w:keepLines/>
      <w:numPr>
        <w:numId w:val="13"/>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uiPriority w:val="99"/>
    <w:unhideWhenUsed/>
    <w:rsid w:val="00B27598"/>
    <w:rPr>
      <w:sz w:val="16"/>
      <w:szCs w:val="16"/>
    </w:rPr>
  </w:style>
  <w:style w:type="paragraph" w:styleId="CommentText">
    <w:name w:val="annotation text"/>
    <w:basedOn w:val="Normal"/>
    <w:link w:val="CommentTextChar"/>
    <w:uiPriority w:val="99"/>
    <w:unhideWhenUsed/>
    <w:rsid w:val="00B27598"/>
  </w:style>
  <w:style w:type="character" w:customStyle="1" w:styleId="CommentTextChar">
    <w:name w:val="Comment Text Char"/>
    <w:basedOn w:val="DefaultParagraphFont"/>
    <w:link w:val="CommentText"/>
    <w:uiPriority w:val="99"/>
    <w:rsid w:val="00B27598"/>
    <w:rPr>
      <w:rFonts w:eastAsiaTheme="minorHAnsi"/>
    </w:rPr>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rFonts w:eastAsiaTheme="minorHAnsi"/>
      <w:b/>
      <w:bCs/>
    </w:rPr>
  </w:style>
  <w:style w:type="paragraph" w:styleId="Revision">
    <w:name w:val="Revision"/>
    <w:hidden/>
    <w:uiPriority w:val="99"/>
    <w:semiHidden/>
    <w:rsid w:val="00244ADD"/>
    <w:rPr>
      <w:sz w:val="22"/>
      <w:szCs w:val="24"/>
    </w:rPr>
  </w:style>
  <w:style w:type="paragraph" w:styleId="ListParagraph">
    <w:name w:val="List Paragraph"/>
    <w:basedOn w:val="Normal"/>
    <w:uiPriority w:val="34"/>
    <w:qFormat/>
    <w:rsid w:val="001615A5"/>
    <w:pPr>
      <w:ind w:left="720"/>
      <w:contextualSpacing/>
    </w:pPr>
  </w:style>
  <w:style w:type="character" w:customStyle="1" w:styleId="CaptionChar">
    <w:name w:val="Caption Char"/>
    <w:link w:val="Caption"/>
    <w:uiPriority w:val="35"/>
    <w:locked/>
    <w:rsid w:val="0067659A"/>
    <w:rPr>
      <w:rFonts w:eastAsia="Calibri"/>
      <w:b/>
      <w:bCs/>
      <w:sz w:val="22"/>
      <w:szCs w:val="18"/>
    </w:rPr>
  </w:style>
  <w:style w:type="character" w:styleId="Strong">
    <w:name w:val="Strong"/>
    <w:uiPriority w:val="22"/>
    <w:qFormat/>
    <w:rsid w:val="00062245"/>
    <w:rPr>
      <w:b/>
      <w:bCs/>
    </w:rPr>
  </w:style>
  <w:style w:type="paragraph" w:styleId="NormalWeb">
    <w:name w:val="Normal (Web)"/>
    <w:basedOn w:val="Normal"/>
    <w:uiPriority w:val="99"/>
    <w:unhideWhenUsed/>
    <w:rsid w:val="003567BB"/>
    <w:pPr>
      <w:spacing w:before="100" w:beforeAutospacing="1" w:after="100" w:afterAutospacing="1"/>
    </w:pPr>
  </w:style>
  <w:style w:type="paragraph" w:customStyle="1" w:styleId="tableheading0">
    <w:name w:val="tableheading"/>
    <w:basedOn w:val="Normal"/>
    <w:rsid w:val="003567BB"/>
    <w:pPr>
      <w:spacing w:before="100" w:beforeAutospacing="1" w:after="100" w:afterAutospacing="1"/>
    </w:pPr>
  </w:style>
  <w:style w:type="character" w:customStyle="1" w:styleId="Heading1Char">
    <w:name w:val="Heading 1 Char"/>
    <w:link w:val="Heading1"/>
    <w:uiPriority w:val="9"/>
    <w:rsid w:val="00062245"/>
    <w:rPr>
      <w:b/>
      <w:bCs/>
      <w:sz w:val="36"/>
      <w:szCs w:val="36"/>
    </w:rPr>
  </w:style>
  <w:style w:type="character" w:customStyle="1" w:styleId="Heading2Char">
    <w:name w:val="Heading 2 Char"/>
    <w:link w:val="Heading2"/>
    <w:rsid w:val="00062245"/>
    <w:rPr>
      <w:b/>
      <w:bCs/>
      <w:sz w:val="32"/>
      <w:szCs w:val="26"/>
    </w:rPr>
  </w:style>
  <w:style w:type="character" w:customStyle="1" w:styleId="Heading3Char">
    <w:name w:val="Heading 3 Char"/>
    <w:link w:val="Heading3"/>
    <w:rsid w:val="00062245"/>
    <w:rPr>
      <w:b/>
      <w:bCs/>
      <w:sz w:val="28"/>
      <w:szCs w:val="24"/>
    </w:rPr>
  </w:style>
  <w:style w:type="paragraph" w:customStyle="1" w:styleId="msonormal0">
    <w:name w:val="msonormal"/>
    <w:basedOn w:val="Normal"/>
    <w:rsid w:val="00CC12FA"/>
    <w:pPr>
      <w:spacing w:before="100" w:beforeAutospacing="1" w:after="100" w:afterAutospacing="1"/>
    </w:pPr>
    <w:rPr>
      <w:rFonts w:eastAsiaTheme="minorEastAsia"/>
    </w:rPr>
  </w:style>
  <w:style w:type="character" w:customStyle="1" w:styleId="confluence-embedded-file-wrapper">
    <w:name w:val="confluence-embedded-file-wrapper"/>
    <w:basedOn w:val="DefaultParagraphFont"/>
    <w:rsid w:val="00CC12FA"/>
  </w:style>
  <w:style w:type="table" w:customStyle="1" w:styleId="GridTable4-Accent11">
    <w:name w:val="Grid Table 4 - Accent 11"/>
    <w:basedOn w:val="TableNormal"/>
    <w:uiPriority w:val="49"/>
    <w:rsid w:val="006F288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7Char">
    <w:name w:val="Heading 7 Char"/>
    <w:link w:val="Heading7"/>
    <w:locked/>
    <w:rsid w:val="00062245"/>
    <w:rPr>
      <w:b/>
      <w:bCs/>
      <w:iCs/>
      <w:sz w:val="24"/>
      <w:szCs w:val="24"/>
    </w:rPr>
  </w:style>
  <w:style w:type="paragraph" w:customStyle="1" w:styleId="HeaderLandscape">
    <w:name w:val="Header Landscape"/>
    <w:basedOn w:val="Header"/>
    <w:rsid w:val="00D710CE"/>
    <w:pPr>
      <w:pBdr>
        <w:bottom w:val="single" w:sz="6" w:space="1" w:color="auto"/>
      </w:pBdr>
      <w:tabs>
        <w:tab w:val="right" w:pos="14040"/>
      </w:tabs>
    </w:pPr>
    <w:rPr>
      <w:sz w:val="18"/>
    </w:rPr>
  </w:style>
  <w:style w:type="paragraph" w:customStyle="1" w:styleId="FooterLandscape">
    <w:name w:val="Footer Landscape"/>
    <w:basedOn w:val="Footer"/>
    <w:rsid w:val="00D710CE"/>
    <w:pPr>
      <w:tabs>
        <w:tab w:val="clear" w:pos="4680"/>
        <w:tab w:val="clear" w:pos="9360"/>
        <w:tab w:val="center" w:pos="7020"/>
        <w:tab w:val="right" w:pos="14040"/>
      </w:tabs>
    </w:pPr>
  </w:style>
  <w:style w:type="paragraph" w:customStyle="1" w:styleId="NumberList">
    <w:name w:val="Number List"/>
    <w:basedOn w:val="Normal"/>
    <w:rsid w:val="00D710CE"/>
    <w:pPr>
      <w:tabs>
        <w:tab w:val="left" w:pos="907"/>
      </w:tabs>
      <w:spacing w:line="259" w:lineRule="auto"/>
      <w:ind w:left="360" w:hanging="360"/>
    </w:pPr>
    <w:rPr>
      <w:rFonts w:ascii="Arial" w:eastAsiaTheme="minorHAnsi" w:hAnsi="Arial" w:cstheme="minorBidi"/>
      <w:sz w:val="22"/>
      <w:szCs w:val="22"/>
    </w:rPr>
  </w:style>
  <w:style w:type="paragraph" w:customStyle="1" w:styleId="NormalTableText">
    <w:name w:val="Normal Table Text"/>
    <w:basedOn w:val="Normal"/>
    <w:rsid w:val="00D710CE"/>
    <w:pPr>
      <w:spacing w:after="160" w:line="259" w:lineRule="auto"/>
    </w:pPr>
    <w:rPr>
      <w:rFonts w:asciiTheme="minorHAnsi" w:eastAsiaTheme="minorHAnsi" w:hAnsiTheme="minorHAnsi" w:cstheme="minorBidi"/>
      <w:sz w:val="22"/>
      <w:szCs w:val="22"/>
    </w:rPr>
  </w:style>
  <w:style w:type="paragraph" w:styleId="Date">
    <w:name w:val="Date"/>
    <w:basedOn w:val="Normal"/>
    <w:next w:val="Normal"/>
    <w:link w:val="DateChar"/>
    <w:rsid w:val="00D710CE"/>
    <w:pPr>
      <w:widowControl w:val="0"/>
      <w:spacing w:before="40" w:after="40" w:line="259" w:lineRule="auto"/>
    </w:pPr>
    <w:rPr>
      <w:rFonts w:asciiTheme="minorHAnsi" w:eastAsiaTheme="minorHAnsi" w:hAnsiTheme="minorHAnsi" w:cstheme="minorBidi"/>
      <w:snapToGrid w:val="0"/>
      <w:sz w:val="22"/>
      <w:szCs w:val="22"/>
    </w:rPr>
  </w:style>
  <w:style w:type="character" w:customStyle="1" w:styleId="DateChar">
    <w:name w:val="Date Char"/>
    <w:basedOn w:val="DefaultParagraphFont"/>
    <w:link w:val="Date"/>
    <w:rsid w:val="00D710CE"/>
    <w:rPr>
      <w:rFonts w:asciiTheme="minorHAnsi" w:eastAsiaTheme="minorHAnsi" w:hAnsiTheme="minorHAnsi" w:cstheme="minorBidi"/>
      <w:snapToGrid w:val="0"/>
      <w:sz w:val="22"/>
      <w:szCs w:val="22"/>
    </w:rPr>
  </w:style>
  <w:style w:type="paragraph" w:customStyle="1" w:styleId="Bulleted">
    <w:name w:val="Bulleted"/>
    <w:basedOn w:val="Normal"/>
    <w:rsid w:val="00D710CE"/>
    <w:pPr>
      <w:numPr>
        <w:numId w:val="17"/>
      </w:numPr>
      <w:spacing w:after="160" w:line="259" w:lineRule="auto"/>
    </w:pPr>
    <w:rPr>
      <w:rFonts w:asciiTheme="minorHAnsi" w:eastAsiaTheme="minorHAnsi" w:hAnsiTheme="minorHAnsi" w:cstheme="minorBidi"/>
      <w:sz w:val="22"/>
      <w:szCs w:val="22"/>
    </w:rPr>
  </w:style>
  <w:style w:type="character" w:customStyle="1" w:styleId="TitleChar">
    <w:name w:val="Title Char"/>
    <w:link w:val="Title"/>
    <w:uiPriority w:val="10"/>
    <w:locked/>
    <w:rsid w:val="00062245"/>
    <w:rPr>
      <w:b/>
      <w:spacing w:val="5"/>
      <w:kern w:val="28"/>
      <w:sz w:val="36"/>
      <w:szCs w:val="52"/>
    </w:rPr>
  </w:style>
  <w:style w:type="character" w:customStyle="1" w:styleId="CoverTitleInstructionsChar">
    <w:name w:val="Cover Title Instructions Char"/>
    <w:link w:val="CoverTitleInstructions"/>
    <w:rsid w:val="00D710CE"/>
    <w:rPr>
      <w:i/>
      <w:iCs/>
      <w:color w:val="0000FF"/>
      <w:sz w:val="24"/>
      <w:szCs w:val="28"/>
    </w:rPr>
  </w:style>
  <w:style w:type="paragraph" w:customStyle="1" w:styleId="Note1">
    <w:name w:val="Note 1"/>
    <w:basedOn w:val="BodyText"/>
    <w:rsid w:val="00D710CE"/>
    <w:pPr>
      <w:tabs>
        <w:tab w:val="num" w:pos="720"/>
        <w:tab w:val="num" w:pos="900"/>
      </w:tabs>
      <w:autoSpaceDE w:val="0"/>
      <w:autoSpaceDN w:val="0"/>
      <w:adjustRightInd w:val="0"/>
      <w:ind w:left="720" w:hanging="360"/>
    </w:pPr>
    <w:rPr>
      <w:rFonts w:ascii="Calibri" w:hAnsi="Calibri"/>
      <w:i/>
      <w:sz w:val="22"/>
      <w:szCs w:val="22"/>
    </w:rPr>
  </w:style>
  <w:style w:type="paragraph" w:customStyle="1" w:styleId="BodyBullet3">
    <w:name w:val="Body Bullet 3"/>
    <w:basedOn w:val="BodyText"/>
    <w:rsid w:val="00D710CE"/>
    <w:pPr>
      <w:tabs>
        <w:tab w:val="num" w:pos="1620"/>
      </w:tabs>
      <w:autoSpaceDE w:val="0"/>
      <w:autoSpaceDN w:val="0"/>
      <w:adjustRightInd w:val="0"/>
      <w:ind w:left="1440" w:hanging="180"/>
    </w:pPr>
    <w:rPr>
      <w:rFonts w:ascii="Calibri" w:hAnsi="Calibri"/>
      <w:sz w:val="22"/>
      <w:szCs w:val="22"/>
    </w:rPr>
  </w:style>
  <w:style w:type="paragraph" w:customStyle="1" w:styleId="BodyLettered2">
    <w:name w:val="Body Lettered 2"/>
    <w:basedOn w:val="Normal"/>
    <w:rsid w:val="00D710CE"/>
    <w:pPr>
      <w:keepNext/>
      <w:keepLines/>
      <w:numPr>
        <w:numId w:val="18"/>
      </w:numPr>
      <w:tabs>
        <w:tab w:val="clear" w:pos="1080"/>
        <w:tab w:val="num" w:pos="1620"/>
      </w:tabs>
      <w:spacing w:after="160" w:line="259" w:lineRule="auto"/>
      <w:ind w:left="1620"/>
    </w:pPr>
    <w:rPr>
      <w:rFonts w:asciiTheme="minorHAnsi" w:eastAsiaTheme="minorHAnsi" w:hAnsiTheme="minorHAnsi" w:cstheme="minorBidi"/>
      <w:sz w:val="22"/>
      <w:szCs w:val="22"/>
    </w:rPr>
  </w:style>
  <w:style w:type="paragraph" w:customStyle="1" w:styleId="TableSpacer">
    <w:name w:val="Table Spacer"/>
    <w:basedOn w:val="BodyText"/>
    <w:rsid w:val="00D710CE"/>
    <w:pPr>
      <w:keepNext/>
      <w:autoSpaceDE w:val="0"/>
      <w:autoSpaceDN w:val="0"/>
      <w:adjustRightInd w:val="0"/>
      <w:spacing w:after="0"/>
      <w:ind w:left="720"/>
    </w:pPr>
    <w:rPr>
      <w:rFonts w:ascii="Calibri" w:hAnsi="Calibri"/>
      <w:iCs/>
      <w:sz w:val="16"/>
    </w:rPr>
  </w:style>
  <w:style w:type="paragraph" w:styleId="BodyText2">
    <w:name w:val="Body Text 2"/>
    <w:basedOn w:val="Normal"/>
    <w:link w:val="BodyText2Char"/>
    <w:rsid w:val="00D710CE"/>
    <w:pPr>
      <w:spacing w:line="480" w:lineRule="auto"/>
    </w:pPr>
    <w:rPr>
      <w:rFonts w:asciiTheme="minorHAnsi" w:eastAsiaTheme="minorHAnsi" w:hAnsiTheme="minorHAnsi" w:cstheme="minorBidi"/>
      <w:sz w:val="22"/>
      <w:szCs w:val="22"/>
      <w:lang w:val="x-none" w:eastAsia="x-none"/>
    </w:rPr>
  </w:style>
  <w:style w:type="character" w:customStyle="1" w:styleId="BodyText2Char">
    <w:name w:val="Body Text 2 Char"/>
    <w:basedOn w:val="DefaultParagraphFont"/>
    <w:link w:val="BodyText2"/>
    <w:rsid w:val="00D710CE"/>
    <w:rPr>
      <w:rFonts w:asciiTheme="minorHAnsi" w:eastAsiaTheme="minorHAnsi" w:hAnsiTheme="minorHAnsi" w:cstheme="minorBidi"/>
      <w:sz w:val="22"/>
      <w:szCs w:val="22"/>
      <w:lang w:val="x-none" w:eastAsia="x-none"/>
    </w:rPr>
  </w:style>
  <w:style w:type="paragraph" w:styleId="ListBullet">
    <w:name w:val="List Bullet"/>
    <w:basedOn w:val="Normal"/>
    <w:uiPriority w:val="99"/>
    <w:qFormat/>
    <w:rsid w:val="00062245"/>
    <w:pPr>
      <w:numPr>
        <w:numId w:val="49"/>
      </w:numPr>
    </w:pPr>
  </w:style>
  <w:style w:type="paragraph" w:styleId="BodyText3">
    <w:name w:val="Body Text 3"/>
    <w:basedOn w:val="Normal"/>
    <w:link w:val="BodyText3Char"/>
    <w:rsid w:val="00D710CE"/>
    <w:pPr>
      <w:spacing w:line="259" w:lineRule="auto"/>
    </w:pPr>
    <w:rPr>
      <w:rFonts w:asciiTheme="minorHAnsi" w:eastAsiaTheme="minorHAnsi" w:hAnsiTheme="minorHAnsi" w:cstheme="minorBidi"/>
      <w:sz w:val="16"/>
      <w:szCs w:val="16"/>
    </w:rPr>
  </w:style>
  <w:style w:type="character" w:customStyle="1" w:styleId="BodyText3Char">
    <w:name w:val="Body Text 3 Char"/>
    <w:basedOn w:val="DefaultParagraphFont"/>
    <w:link w:val="BodyText3"/>
    <w:rsid w:val="00D710CE"/>
    <w:rPr>
      <w:rFonts w:asciiTheme="minorHAnsi" w:eastAsiaTheme="minorHAnsi" w:hAnsiTheme="minorHAnsi" w:cstheme="minorBidi"/>
      <w:sz w:val="16"/>
      <w:szCs w:val="16"/>
    </w:rPr>
  </w:style>
  <w:style w:type="paragraph" w:customStyle="1" w:styleId="Narrative1">
    <w:name w:val="Narrative 1"/>
    <w:basedOn w:val="Normal"/>
    <w:rsid w:val="00D710CE"/>
    <w:pPr>
      <w:tabs>
        <w:tab w:val="left" w:pos="720"/>
        <w:tab w:val="left" w:pos="1080"/>
        <w:tab w:val="left" w:pos="1440"/>
        <w:tab w:val="left" w:pos="2160"/>
      </w:tabs>
      <w:spacing w:line="259" w:lineRule="auto"/>
    </w:pPr>
    <w:rPr>
      <w:rFonts w:ascii="Arial" w:eastAsiaTheme="minorHAnsi" w:hAnsi="Arial" w:cstheme="minorBidi"/>
      <w:sz w:val="22"/>
      <w:szCs w:val="20"/>
    </w:rPr>
  </w:style>
  <w:style w:type="paragraph" w:styleId="MacroText">
    <w:name w:val="macro"/>
    <w:link w:val="MacroTextChar"/>
    <w:semiHidden/>
    <w:rsid w:val="00D710CE"/>
    <w:pPr>
      <w:tabs>
        <w:tab w:val="left" w:pos="480"/>
        <w:tab w:val="left" w:pos="960"/>
        <w:tab w:val="left" w:pos="1440"/>
        <w:tab w:val="left" w:pos="1920"/>
        <w:tab w:val="left" w:pos="2400"/>
        <w:tab w:val="left" w:pos="2880"/>
        <w:tab w:val="left" w:pos="3360"/>
        <w:tab w:val="left" w:pos="3840"/>
        <w:tab w:val="left" w:pos="4320"/>
      </w:tabs>
    </w:pPr>
    <w:rPr>
      <w:rFonts w:ascii="Courier New" w:hAnsi="Courier New"/>
      <w:kern w:val="28"/>
    </w:rPr>
  </w:style>
  <w:style w:type="character" w:customStyle="1" w:styleId="MacroTextChar">
    <w:name w:val="Macro Text Char"/>
    <w:basedOn w:val="DefaultParagraphFont"/>
    <w:link w:val="MacroText"/>
    <w:semiHidden/>
    <w:rsid w:val="00D710CE"/>
    <w:rPr>
      <w:rFonts w:ascii="Courier New" w:hAnsi="Courier New"/>
      <w:kern w:val="28"/>
    </w:rPr>
  </w:style>
  <w:style w:type="paragraph" w:styleId="BodyTextIndent">
    <w:name w:val="Body Text Indent"/>
    <w:basedOn w:val="Normal"/>
    <w:link w:val="BodyTextIndentChar"/>
    <w:rsid w:val="00D710CE"/>
    <w:pPr>
      <w:spacing w:line="259" w:lineRule="auto"/>
      <w:ind w:left="360"/>
    </w:pPr>
    <w:rPr>
      <w:rFonts w:asciiTheme="minorHAnsi" w:eastAsiaTheme="minorHAnsi" w:hAnsiTheme="minorHAnsi" w:cstheme="minorBidi"/>
      <w:sz w:val="22"/>
      <w:szCs w:val="22"/>
    </w:rPr>
  </w:style>
  <w:style w:type="character" w:customStyle="1" w:styleId="BodyTextIndentChar">
    <w:name w:val="Body Text Indent Char"/>
    <w:basedOn w:val="DefaultParagraphFont"/>
    <w:link w:val="BodyTextIndent"/>
    <w:rsid w:val="00D710CE"/>
    <w:rPr>
      <w:rFonts w:asciiTheme="minorHAnsi" w:eastAsiaTheme="minorHAnsi" w:hAnsiTheme="minorHAnsi" w:cstheme="minorBidi"/>
      <w:sz w:val="22"/>
      <w:szCs w:val="22"/>
    </w:rPr>
  </w:style>
  <w:style w:type="paragraph" w:styleId="BodyTextIndent2">
    <w:name w:val="Body Text Indent 2"/>
    <w:basedOn w:val="Normal"/>
    <w:link w:val="BodyTextIndent2Char"/>
    <w:rsid w:val="00D710CE"/>
    <w:pPr>
      <w:spacing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rsid w:val="00D710CE"/>
    <w:rPr>
      <w:rFonts w:asciiTheme="minorHAnsi" w:eastAsiaTheme="minorHAnsi" w:hAnsiTheme="minorHAnsi" w:cstheme="minorBidi"/>
      <w:sz w:val="22"/>
      <w:szCs w:val="22"/>
    </w:rPr>
  </w:style>
  <w:style w:type="paragraph" w:styleId="BodyTextIndent3">
    <w:name w:val="Body Text Indent 3"/>
    <w:basedOn w:val="Normal"/>
    <w:link w:val="BodyTextIndent3Char"/>
    <w:rsid w:val="00D710CE"/>
    <w:pPr>
      <w:spacing w:line="259" w:lineRule="auto"/>
      <w:ind w:left="360"/>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rsid w:val="00D710CE"/>
    <w:rPr>
      <w:rFonts w:asciiTheme="minorHAnsi" w:eastAsiaTheme="minorHAnsi" w:hAnsiTheme="minorHAnsi" w:cstheme="minorBidi"/>
      <w:sz w:val="16"/>
      <w:szCs w:val="16"/>
    </w:rPr>
  </w:style>
  <w:style w:type="paragraph" w:customStyle="1" w:styleId="paragraph">
    <w:name w:val="paragraph"/>
    <w:basedOn w:val="Normal"/>
    <w:rsid w:val="00D710CE"/>
    <w:pPr>
      <w:spacing w:before="240" w:after="160" w:line="259" w:lineRule="auto"/>
      <w:ind w:left="360"/>
    </w:pPr>
    <w:rPr>
      <w:rFonts w:eastAsiaTheme="minorHAnsi" w:cstheme="minorBidi"/>
      <w:sz w:val="22"/>
      <w:szCs w:val="20"/>
    </w:rPr>
  </w:style>
  <w:style w:type="paragraph" w:customStyle="1" w:styleId="NormalBullets">
    <w:name w:val="Normal Bullets"/>
    <w:basedOn w:val="Normal"/>
    <w:link w:val="NormalBulletsChar"/>
    <w:qFormat/>
    <w:rsid w:val="00D710CE"/>
    <w:pPr>
      <w:numPr>
        <w:numId w:val="19"/>
      </w:numPr>
      <w:spacing w:after="60" w:line="259" w:lineRule="auto"/>
      <w:jc w:val="both"/>
    </w:pPr>
    <w:rPr>
      <w:rFonts w:asciiTheme="minorHAnsi" w:eastAsiaTheme="minorHAnsi" w:hAnsiTheme="minorHAnsi" w:cstheme="minorBidi"/>
      <w:sz w:val="22"/>
      <w:szCs w:val="22"/>
      <w:lang w:val="x-none" w:eastAsia="x-none"/>
    </w:rPr>
  </w:style>
  <w:style w:type="character" w:customStyle="1" w:styleId="NormalBulletsChar">
    <w:name w:val="Normal Bullets Char"/>
    <w:link w:val="NormalBullets"/>
    <w:rsid w:val="00D710CE"/>
    <w:rPr>
      <w:rFonts w:asciiTheme="minorHAnsi" w:eastAsiaTheme="minorHAnsi" w:hAnsiTheme="minorHAnsi" w:cstheme="minorBidi"/>
      <w:sz w:val="22"/>
      <w:szCs w:val="22"/>
      <w:lang w:val="x-none" w:eastAsia="x-none"/>
    </w:rPr>
  </w:style>
  <w:style w:type="paragraph" w:customStyle="1" w:styleId="ArtifactStyle">
    <w:name w:val="Artifact Style"/>
    <w:basedOn w:val="CoverTitleInstructions"/>
    <w:link w:val="ArtifactStyleChar"/>
    <w:rsid w:val="00D710CE"/>
    <w:pPr>
      <w:spacing w:before="120" w:line="240" w:lineRule="auto"/>
    </w:pPr>
    <w:rPr>
      <w:rFonts w:ascii="Impact" w:hAnsi="Impact" w:cs="Arial"/>
      <w:bCs/>
      <w:color w:val="0070C0"/>
      <w:sz w:val="36"/>
      <w:szCs w:val="32"/>
    </w:rPr>
  </w:style>
  <w:style w:type="character" w:customStyle="1" w:styleId="ArtifactStyleChar">
    <w:name w:val="Artifact Style Char"/>
    <w:link w:val="ArtifactStyle"/>
    <w:rsid w:val="00D710CE"/>
    <w:rPr>
      <w:rFonts w:ascii="Impact" w:hAnsi="Impact" w:cs="Arial"/>
      <w:bCs/>
      <w:i/>
      <w:iCs/>
      <w:color w:val="0070C0"/>
      <w:sz w:val="36"/>
      <w:szCs w:val="32"/>
    </w:rPr>
  </w:style>
  <w:style w:type="paragraph" w:customStyle="1" w:styleId="AttachmentHeading1">
    <w:name w:val="Attachment Heading 1"/>
    <w:basedOn w:val="Appendix1"/>
    <w:next w:val="BodyText"/>
    <w:link w:val="AttachmentHeading1Char"/>
    <w:qFormat/>
    <w:rsid w:val="00D710CE"/>
    <w:pPr>
      <w:numPr>
        <w:numId w:val="0"/>
      </w:numPr>
      <w:tabs>
        <w:tab w:val="num" w:pos="360"/>
      </w:tabs>
      <w:spacing w:after="60" w:line="259" w:lineRule="auto"/>
      <w:ind w:left="360" w:hanging="360"/>
      <w:outlineLvl w:val="0"/>
    </w:pPr>
    <w:rPr>
      <w:rFonts w:ascii="Calibri" w:hAnsi="Calibri"/>
      <w:b w:val="0"/>
      <w:color w:val="000000" w:themeColor="text1"/>
    </w:rPr>
  </w:style>
  <w:style w:type="paragraph" w:customStyle="1" w:styleId="AttachmentHeading2">
    <w:name w:val="Attachment Heading 2"/>
    <w:basedOn w:val="Appendix11"/>
    <w:link w:val="AttachmentHeading2Char"/>
    <w:qFormat/>
    <w:rsid w:val="00D710CE"/>
    <w:pPr>
      <w:ind w:left="576" w:hanging="576"/>
    </w:pPr>
  </w:style>
  <w:style w:type="character" w:customStyle="1" w:styleId="Appendix1Char">
    <w:name w:val="Appendix 1 Char"/>
    <w:link w:val="Appendix1"/>
    <w:rsid w:val="00D710CE"/>
    <w:rPr>
      <w:rFonts w:ascii="Arial" w:hAnsi="Arial"/>
      <w:b/>
      <w:sz w:val="32"/>
      <w:szCs w:val="24"/>
    </w:rPr>
  </w:style>
  <w:style w:type="character" w:customStyle="1" w:styleId="AttachmentHeading1Char">
    <w:name w:val="Attachment Heading 1 Char"/>
    <w:basedOn w:val="Appendix1Char"/>
    <w:link w:val="AttachmentHeading1"/>
    <w:rsid w:val="00D710CE"/>
    <w:rPr>
      <w:rFonts w:ascii="Calibri" w:hAnsi="Calibri"/>
      <w:b w:val="0"/>
      <w:color w:val="000000" w:themeColor="text1"/>
      <w:sz w:val="32"/>
      <w:szCs w:val="24"/>
    </w:rPr>
  </w:style>
  <w:style w:type="character" w:customStyle="1" w:styleId="InstructionalTextChar">
    <w:name w:val="Instructional Text Char"/>
    <w:rsid w:val="00D710CE"/>
    <w:rPr>
      <w:rFonts w:ascii="Garamond" w:hAnsi="Garamond"/>
      <w:i/>
      <w:iCs/>
      <w:color w:val="0000FF"/>
      <w:sz w:val="24"/>
      <w:lang w:val="en-US" w:eastAsia="en-US" w:bidi="ar-SA"/>
    </w:rPr>
  </w:style>
  <w:style w:type="character" w:customStyle="1" w:styleId="Appendix11Char">
    <w:name w:val="Appendix 1.1 Char"/>
    <w:basedOn w:val="Heading2Char"/>
    <w:link w:val="Appendix11"/>
    <w:rsid w:val="00D710CE"/>
    <w:rPr>
      <w:b/>
      <w:bCs/>
      <w:sz w:val="32"/>
      <w:szCs w:val="26"/>
    </w:rPr>
  </w:style>
  <w:style w:type="character" w:customStyle="1" w:styleId="AttachmentHeading2Char">
    <w:name w:val="Attachment Heading 2 Char"/>
    <w:basedOn w:val="Appendix11Char"/>
    <w:link w:val="AttachmentHeading2"/>
    <w:rsid w:val="00D710CE"/>
    <w:rPr>
      <w:b/>
      <w:bCs/>
      <w:sz w:val="32"/>
      <w:szCs w:val="26"/>
    </w:rPr>
  </w:style>
  <w:style w:type="paragraph" w:customStyle="1" w:styleId="EmphasisBullets">
    <w:name w:val="Emphasis Bullets"/>
    <w:link w:val="EmphasisBulletsChar"/>
    <w:rsid w:val="00D710CE"/>
    <w:pPr>
      <w:keepLines/>
      <w:autoSpaceDE w:val="0"/>
      <w:autoSpaceDN w:val="0"/>
      <w:adjustRightInd w:val="0"/>
      <w:spacing w:before="60" w:after="120" w:line="240" w:lineRule="atLeast"/>
    </w:pPr>
    <w:rPr>
      <w:rFonts w:ascii="Garamond" w:hAnsi="Garamond"/>
      <w:i/>
      <w:iCs/>
      <w:color w:val="0000FF"/>
      <w:sz w:val="24"/>
    </w:rPr>
  </w:style>
  <w:style w:type="character" w:customStyle="1" w:styleId="EmphasisBulletsChar">
    <w:name w:val="Emphasis Bullets Char"/>
    <w:link w:val="EmphasisBullets"/>
    <w:rsid w:val="00D710CE"/>
    <w:rPr>
      <w:rFonts w:ascii="Garamond" w:hAnsi="Garamond"/>
      <w:i/>
      <w:iCs/>
      <w:color w:val="0000FF"/>
      <w:sz w:val="24"/>
    </w:rPr>
  </w:style>
  <w:style w:type="paragraph" w:styleId="TableofFigures">
    <w:name w:val="table of figures"/>
    <w:aliases w:val="Table of Tables"/>
    <w:basedOn w:val="Normal"/>
    <w:next w:val="Normal"/>
    <w:uiPriority w:val="99"/>
    <w:unhideWhenUsed/>
    <w:qFormat/>
    <w:rsid w:val="005F294E"/>
    <w:pPr>
      <w:tabs>
        <w:tab w:val="right" w:leader="dot" w:pos="9346"/>
      </w:tabs>
      <w:ind w:left="720" w:right="720" w:hanging="720"/>
    </w:pPr>
  </w:style>
  <w:style w:type="paragraph" w:customStyle="1" w:styleId="Headings4">
    <w:name w:val="Headings 4"/>
    <w:basedOn w:val="Heading4"/>
    <w:link w:val="Headings4Char"/>
    <w:qFormat/>
    <w:rsid w:val="00C91ED1"/>
    <w:pPr>
      <w:ind w:left="648"/>
    </w:pPr>
    <w:rPr>
      <w:b w:val="0"/>
      <w:bCs w:val="0"/>
    </w:rPr>
  </w:style>
  <w:style w:type="character" w:customStyle="1" w:styleId="Heading4Char">
    <w:name w:val="Heading 4 Char"/>
    <w:aliases w:val="Table Title Char"/>
    <w:link w:val="Heading4"/>
    <w:rsid w:val="00062245"/>
    <w:rPr>
      <w:b/>
      <w:bCs/>
      <w:iCs/>
      <w:sz w:val="24"/>
      <w:szCs w:val="24"/>
    </w:rPr>
  </w:style>
  <w:style w:type="character" w:customStyle="1" w:styleId="Headings4Char">
    <w:name w:val="Headings 4 Char"/>
    <w:basedOn w:val="Heading4Char"/>
    <w:link w:val="Headings4"/>
    <w:rsid w:val="00C91ED1"/>
    <w:rPr>
      <w:b w:val="0"/>
      <w:bCs w:val="0"/>
      <w:iCs/>
      <w:sz w:val="24"/>
      <w:szCs w:val="24"/>
    </w:rPr>
  </w:style>
  <w:style w:type="paragraph" w:customStyle="1" w:styleId="tabletext0">
    <w:name w:val="tabletext"/>
    <w:basedOn w:val="Normal"/>
    <w:rsid w:val="0054678C"/>
    <w:pPr>
      <w:spacing w:before="100" w:beforeAutospacing="1" w:after="100" w:afterAutospacing="1"/>
    </w:pPr>
    <w:rPr>
      <w:rFonts w:eastAsiaTheme="minorEastAsia"/>
    </w:rPr>
  </w:style>
  <w:style w:type="character" w:styleId="Emphasis">
    <w:name w:val="Emphasis"/>
    <w:uiPriority w:val="20"/>
    <w:qFormat/>
    <w:rsid w:val="00062245"/>
    <w:rPr>
      <w:i/>
      <w:iCs/>
    </w:rPr>
  </w:style>
  <w:style w:type="paragraph" w:customStyle="1" w:styleId="columntitle">
    <w:name w:val="columntitle"/>
    <w:basedOn w:val="Normal"/>
    <w:rsid w:val="00FD7B79"/>
    <w:pPr>
      <w:spacing w:before="100" w:beforeAutospacing="1" w:after="100" w:afterAutospacing="1"/>
    </w:pPr>
  </w:style>
  <w:style w:type="paragraph" w:customStyle="1" w:styleId="tablecell">
    <w:name w:val="tablecell"/>
    <w:basedOn w:val="Normal"/>
    <w:rsid w:val="00FD7B79"/>
    <w:pPr>
      <w:spacing w:before="100" w:beforeAutospacing="1" w:after="100" w:afterAutospacing="1"/>
    </w:pPr>
  </w:style>
  <w:style w:type="character" w:customStyle="1" w:styleId="apple-converted-space">
    <w:name w:val="apple-converted-space"/>
    <w:basedOn w:val="DefaultParagraphFont"/>
    <w:rsid w:val="00FD7B79"/>
  </w:style>
  <w:style w:type="character" w:styleId="HTMLCode">
    <w:name w:val="HTML Code"/>
    <w:basedOn w:val="DefaultParagraphFont"/>
    <w:uiPriority w:val="99"/>
    <w:semiHidden/>
    <w:unhideWhenUsed/>
    <w:rsid w:val="00FD7B79"/>
    <w:rPr>
      <w:rFonts w:ascii="Courier New" w:eastAsia="Times New Roman" w:hAnsi="Courier New" w:cs="Courier New"/>
      <w:sz w:val="20"/>
      <w:szCs w:val="20"/>
    </w:rPr>
  </w:style>
  <w:style w:type="paragraph" w:customStyle="1" w:styleId="bodytext4">
    <w:name w:val="bodytext4"/>
    <w:basedOn w:val="Normal"/>
    <w:rsid w:val="00FD7B79"/>
    <w:pPr>
      <w:spacing w:before="100" w:beforeAutospacing="1" w:after="100" w:afterAutospacing="1"/>
    </w:pPr>
  </w:style>
  <w:style w:type="paragraph" w:customStyle="1" w:styleId="style-v">
    <w:name w:val="style-v"/>
    <w:basedOn w:val="Normal"/>
    <w:rsid w:val="00FD7B79"/>
    <w:pPr>
      <w:spacing w:before="100" w:beforeAutospacing="1" w:after="100" w:afterAutospacing="1"/>
    </w:pPr>
  </w:style>
  <w:style w:type="paragraph" w:customStyle="1" w:styleId="tablecellnext">
    <w:name w:val="tablecellnext"/>
    <w:basedOn w:val="Normal"/>
    <w:rsid w:val="00FD7B79"/>
    <w:pPr>
      <w:spacing w:before="100" w:beforeAutospacing="1" w:after="100" w:afterAutospacing="1"/>
    </w:pPr>
  </w:style>
  <w:style w:type="paragraph" w:customStyle="1" w:styleId="hl7tablecaption">
    <w:name w:val="hl7tablecaption"/>
    <w:basedOn w:val="Normal"/>
    <w:rsid w:val="00FD7B79"/>
    <w:pPr>
      <w:spacing w:before="100" w:beforeAutospacing="1" w:after="100" w:afterAutospacing="1"/>
    </w:pPr>
  </w:style>
  <w:style w:type="paragraph" w:customStyle="1" w:styleId="hl7tableheader">
    <w:name w:val="hl7tableheader"/>
    <w:basedOn w:val="Normal"/>
    <w:rsid w:val="00FD7B79"/>
    <w:pPr>
      <w:spacing w:before="100" w:beforeAutospacing="1" w:after="100" w:afterAutospacing="1"/>
    </w:pPr>
  </w:style>
  <w:style w:type="paragraph" w:customStyle="1" w:styleId="hl7tablebody">
    <w:name w:val="hl7tablebody"/>
    <w:basedOn w:val="Normal"/>
    <w:rsid w:val="00FD7B79"/>
    <w:pPr>
      <w:spacing w:before="100" w:beforeAutospacing="1" w:after="100" w:afterAutospacing="1"/>
    </w:pPr>
  </w:style>
  <w:style w:type="paragraph" w:customStyle="1" w:styleId="messagenotation">
    <w:name w:val="messagenotation"/>
    <w:basedOn w:val="Normal"/>
    <w:rsid w:val="00FD7B79"/>
    <w:pPr>
      <w:spacing w:before="100" w:beforeAutospacing="1" w:after="100" w:afterAutospacing="1"/>
    </w:pPr>
  </w:style>
  <w:style w:type="paragraph" w:customStyle="1" w:styleId="p1">
    <w:name w:val="p1"/>
    <w:basedOn w:val="Normal"/>
    <w:rsid w:val="0034774F"/>
    <w:pPr>
      <w:spacing w:before="100" w:beforeAutospacing="1" w:after="100" w:afterAutospacing="1"/>
    </w:pPr>
    <w:rPr>
      <w:rFonts w:eastAsiaTheme="minorEastAsia"/>
    </w:rPr>
  </w:style>
  <w:style w:type="paragraph" w:customStyle="1" w:styleId="p2">
    <w:name w:val="p2"/>
    <w:basedOn w:val="Normal"/>
    <w:rsid w:val="0034774F"/>
    <w:pPr>
      <w:spacing w:before="100" w:beforeAutospacing="1" w:after="100" w:afterAutospacing="1"/>
    </w:pPr>
    <w:rPr>
      <w:rFonts w:eastAsiaTheme="minorEastAsia"/>
    </w:rPr>
  </w:style>
  <w:style w:type="character" w:customStyle="1" w:styleId="s1">
    <w:name w:val="s1"/>
    <w:basedOn w:val="DefaultParagraphFont"/>
    <w:rsid w:val="0034774F"/>
  </w:style>
  <w:style w:type="character" w:customStyle="1" w:styleId="Heading5Char">
    <w:name w:val="Heading 5 Char"/>
    <w:link w:val="Heading5"/>
    <w:rsid w:val="00062245"/>
    <w:rPr>
      <w:b/>
      <w:bCs/>
      <w:iCs/>
      <w:sz w:val="24"/>
      <w:szCs w:val="24"/>
    </w:rPr>
  </w:style>
  <w:style w:type="character" w:customStyle="1" w:styleId="Heading6Char">
    <w:name w:val="Heading 6 Char"/>
    <w:link w:val="Heading6"/>
    <w:rsid w:val="00062245"/>
    <w:rPr>
      <w:b/>
      <w:bCs/>
      <w:iCs/>
      <w:sz w:val="24"/>
      <w:szCs w:val="24"/>
    </w:rPr>
  </w:style>
  <w:style w:type="paragraph" w:customStyle="1" w:styleId="bodyparagraph">
    <w:name w:val="bodyparagraph"/>
    <w:basedOn w:val="Normal"/>
    <w:uiPriority w:val="99"/>
    <w:semiHidden/>
    <w:rsid w:val="004548B8"/>
    <w:pPr>
      <w:spacing w:before="100" w:beforeAutospacing="1" w:after="100" w:afterAutospacing="1"/>
    </w:pPr>
    <w:rPr>
      <w:rFonts w:eastAsiaTheme="minorEastAsia"/>
    </w:rPr>
  </w:style>
  <w:style w:type="character" w:customStyle="1" w:styleId="TableHeadingChar">
    <w:name w:val="Table Heading Char"/>
    <w:link w:val="TableHeading"/>
    <w:rsid w:val="00CE62EE"/>
    <w:rPr>
      <w:rFonts w:eastAsia="Calibri"/>
      <w:b/>
      <w:color w:val="FFFFFF"/>
      <w:sz w:val="24"/>
      <w:szCs w:val="24"/>
    </w:rPr>
  </w:style>
  <w:style w:type="character" w:customStyle="1" w:styleId="st1">
    <w:name w:val="st1"/>
    <w:basedOn w:val="DefaultParagraphFont"/>
    <w:rsid w:val="00B020F1"/>
  </w:style>
  <w:style w:type="paragraph" w:styleId="ListNumber">
    <w:name w:val="List Number"/>
    <w:basedOn w:val="Normal"/>
    <w:uiPriority w:val="99"/>
    <w:qFormat/>
    <w:rsid w:val="00062245"/>
    <w:pPr>
      <w:numPr>
        <w:numId w:val="55"/>
      </w:numPr>
    </w:pPr>
  </w:style>
  <w:style w:type="paragraph" w:customStyle="1" w:styleId="AppendixHeading">
    <w:name w:val="Appendix Heading"/>
    <w:next w:val="BodyText"/>
    <w:qFormat/>
    <w:rsid w:val="00B27598"/>
    <w:pPr>
      <w:pageBreakBefore/>
      <w:numPr>
        <w:numId w:val="42"/>
      </w:numPr>
      <w:tabs>
        <w:tab w:val="left" w:pos="1080"/>
        <w:tab w:val="left" w:pos="1800"/>
      </w:tabs>
      <w:spacing w:after="180"/>
      <w:jc w:val="center"/>
      <w:outlineLvl w:val="1"/>
    </w:pPr>
    <w:rPr>
      <w:rFonts w:ascii="Arial" w:eastAsia="Arial Unicode MS" w:hAnsi="Arial"/>
      <w:b/>
      <w:bCs/>
      <w:color w:val="000000"/>
      <w:sz w:val="28"/>
      <w:szCs w:val="26"/>
    </w:rPr>
  </w:style>
  <w:style w:type="paragraph" w:customStyle="1" w:styleId="AppendixTitle">
    <w:name w:val="Appendix Title"/>
    <w:link w:val="AppendixTitleChar"/>
    <w:qFormat/>
    <w:rsid w:val="00B27598"/>
    <w:pPr>
      <w:framePr w:wrap="around" w:vAnchor="page" w:hAnchor="page" w:xAlign="center" w:yAlign="center"/>
      <w:jc w:val="center"/>
    </w:pPr>
    <w:rPr>
      <w:rFonts w:ascii="Arial" w:eastAsia="Calibri" w:hAnsi="Arial" w:cs="Arial"/>
      <w:b/>
      <w:bCs/>
      <w:kern w:val="32"/>
      <w:sz w:val="36"/>
      <w:szCs w:val="32"/>
    </w:rPr>
  </w:style>
  <w:style w:type="paragraph" w:customStyle="1" w:styleId="Bullet1">
    <w:name w:val="Bullet 1"/>
    <w:basedOn w:val="BodyTextBullet1"/>
    <w:qFormat/>
    <w:rsid w:val="00BE4A2B"/>
  </w:style>
  <w:style w:type="paragraph" w:customStyle="1" w:styleId="Bullet2">
    <w:name w:val="Bullet 2"/>
    <w:link w:val="Bullet2Char"/>
    <w:qFormat/>
    <w:rsid w:val="00BE4A2B"/>
    <w:pPr>
      <w:numPr>
        <w:numId w:val="43"/>
      </w:numPr>
      <w:spacing w:before="60" w:after="120"/>
      <w:ind w:left="1440" w:hanging="720"/>
      <w:contextualSpacing/>
    </w:pPr>
    <w:rPr>
      <w:rFonts w:eastAsia="Calibri"/>
      <w:sz w:val="24"/>
      <w:szCs w:val="24"/>
    </w:rPr>
  </w:style>
  <w:style w:type="paragraph" w:customStyle="1" w:styleId="CaptionFigure">
    <w:name w:val="Caption Figure"/>
    <w:next w:val="BodyText"/>
    <w:qFormat/>
    <w:rsid w:val="00B27598"/>
    <w:pPr>
      <w:spacing w:before="220"/>
      <w:jc w:val="center"/>
    </w:pPr>
    <w:rPr>
      <w:rFonts w:eastAsia="Calibri"/>
      <w:b/>
      <w:sz w:val="22"/>
      <w:szCs w:val="22"/>
    </w:rPr>
  </w:style>
  <w:style w:type="paragraph" w:customStyle="1" w:styleId="Contents">
    <w:name w:val="Contents"/>
    <w:qFormat/>
    <w:rsid w:val="00B27598"/>
    <w:pPr>
      <w:spacing w:after="280"/>
      <w:jc w:val="center"/>
    </w:pPr>
    <w:rPr>
      <w:rFonts w:ascii="Arial" w:eastAsia="Arial Unicode MS" w:hAnsi="Arial"/>
      <w:b/>
      <w:sz w:val="28"/>
      <w:szCs w:val="24"/>
    </w:rPr>
  </w:style>
  <w:style w:type="paragraph" w:customStyle="1" w:styleId="CoverLogo">
    <w:name w:val="Cover Logo"/>
    <w:link w:val="CoverLogoChar"/>
    <w:autoRedefine/>
    <w:qFormat/>
    <w:rsid w:val="00B27598"/>
    <w:pPr>
      <w:spacing w:before="720"/>
      <w:jc w:val="center"/>
    </w:pPr>
    <w:rPr>
      <w:iCs/>
      <w:color w:val="0000FF"/>
      <w:sz w:val="22"/>
      <w:szCs w:val="28"/>
    </w:rPr>
  </w:style>
  <w:style w:type="character" w:customStyle="1" w:styleId="CoverLogoChar">
    <w:name w:val="Cover Logo Char"/>
    <w:link w:val="CoverLogo"/>
    <w:rsid w:val="00B27598"/>
    <w:rPr>
      <w:iCs/>
      <w:color w:val="0000FF"/>
      <w:sz w:val="22"/>
      <w:szCs w:val="28"/>
    </w:rPr>
  </w:style>
  <w:style w:type="paragraph" w:customStyle="1" w:styleId="Graphic">
    <w:name w:val="Graphic"/>
    <w:next w:val="CaptionFigure"/>
    <w:qFormat/>
    <w:rsid w:val="00B27598"/>
    <w:pPr>
      <w:spacing w:before="220"/>
      <w:jc w:val="center"/>
    </w:pPr>
    <w:rPr>
      <w:rFonts w:eastAsia="Calibri"/>
      <w:sz w:val="22"/>
      <w:szCs w:val="22"/>
    </w:rPr>
  </w:style>
  <w:style w:type="character" w:customStyle="1" w:styleId="HeaderChar">
    <w:name w:val="Header Char"/>
    <w:link w:val="Header"/>
    <w:uiPriority w:val="99"/>
    <w:rsid w:val="00062245"/>
    <w:rPr>
      <w:rFonts w:eastAsia="Calibri"/>
      <w:sz w:val="24"/>
      <w:szCs w:val="24"/>
    </w:rPr>
  </w:style>
  <w:style w:type="paragraph" w:customStyle="1" w:styleId="HeaderCover">
    <w:name w:val="Header Cover"/>
    <w:qFormat/>
    <w:rsid w:val="00B27598"/>
    <w:pPr>
      <w:spacing w:after="120"/>
    </w:pPr>
    <w:rPr>
      <w:rFonts w:ascii="Arial" w:hAnsi="Arial"/>
      <w:sz w:val="18"/>
    </w:rPr>
  </w:style>
  <w:style w:type="paragraph" w:customStyle="1" w:styleId="MonthYear">
    <w:name w:val="Month Year"/>
    <w:qFormat/>
    <w:rsid w:val="00B27598"/>
    <w:pPr>
      <w:jc w:val="center"/>
    </w:pPr>
    <w:rPr>
      <w:rFonts w:ascii="Arial" w:hAnsi="Arial"/>
      <w:b/>
      <w:bCs/>
      <w:color w:val="000000"/>
      <w:sz w:val="28"/>
      <w:szCs w:val="24"/>
    </w:rPr>
  </w:style>
  <w:style w:type="paragraph" w:customStyle="1" w:styleId="Note">
    <w:name w:val="Note"/>
    <w:basedOn w:val="BodyText"/>
    <w:uiPriority w:val="99"/>
    <w:rsid w:val="00062245"/>
    <w:pPr>
      <w:numPr>
        <w:numId w:val="53"/>
      </w:numPr>
      <w:pBdr>
        <w:top w:val="single" w:sz="4" w:space="1" w:color="auto"/>
        <w:bottom w:val="single" w:sz="4" w:space="1" w:color="auto"/>
      </w:pBdr>
      <w:shd w:val="pct12" w:color="auto" w:fill="auto"/>
      <w:tabs>
        <w:tab w:val="left" w:pos="720"/>
      </w:tabs>
      <w:autoSpaceDE w:val="0"/>
      <w:autoSpaceDN w:val="0"/>
      <w:adjustRightInd w:val="0"/>
      <w:spacing w:before="240" w:after="360"/>
    </w:pPr>
    <w:rPr>
      <w:iCs/>
      <w:szCs w:val="22"/>
    </w:rPr>
  </w:style>
  <w:style w:type="paragraph" w:customStyle="1" w:styleId="Spawar">
    <w:name w:val="Spawar"/>
    <w:qFormat/>
    <w:rsid w:val="00B27598"/>
    <w:pPr>
      <w:spacing w:before="720"/>
      <w:jc w:val="center"/>
    </w:pPr>
    <w:rPr>
      <w:rFonts w:ascii="Arial" w:hAnsi="Arial" w:cs="Arial"/>
      <w:color w:val="000000"/>
    </w:rPr>
  </w:style>
  <w:style w:type="paragraph" w:customStyle="1" w:styleId="Step">
    <w:name w:val="Step"/>
    <w:qFormat/>
    <w:rsid w:val="0067659A"/>
    <w:pPr>
      <w:numPr>
        <w:numId w:val="211"/>
      </w:numPr>
      <w:spacing w:before="60" w:after="120"/>
    </w:pPr>
    <w:rPr>
      <w:rFonts w:eastAsia="Calibri"/>
      <w:sz w:val="24"/>
      <w:szCs w:val="24"/>
    </w:rPr>
  </w:style>
  <w:style w:type="paragraph" w:customStyle="1" w:styleId="StepBullet">
    <w:name w:val="Step Bullet"/>
    <w:qFormat/>
    <w:rsid w:val="00B27598"/>
    <w:pPr>
      <w:numPr>
        <w:numId w:val="44"/>
      </w:numPr>
      <w:spacing w:before="120"/>
    </w:pPr>
    <w:rPr>
      <w:rFonts w:eastAsia="Calibri"/>
      <w:sz w:val="22"/>
    </w:rPr>
  </w:style>
  <w:style w:type="paragraph" w:customStyle="1" w:styleId="StepContinued">
    <w:name w:val="Step Continued"/>
    <w:next w:val="Step"/>
    <w:qFormat/>
    <w:rsid w:val="00B27598"/>
    <w:pPr>
      <w:ind w:left="720"/>
    </w:pPr>
    <w:rPr>
      <w:sz w:val="22"/>
    </w:rPr>
  </w:style>
  <w:style w:type="paragraph" w:customStyle="1" w:styleId="StepIntro">
    <w:name w:val="Step Intro"/>
    <w:next w:val="Step"/>
    <w:qFormat/>
    <w:rsid w:val="00015DB5"/>
    <w:pPr>
      <w:spacing w:before="220"/>
    </w:pPr>
    <w:rPr>
      <w:rFonts w:eastAsia="Calibri"/>
      <w:b/>
      <w:sz w:val="24"/>
      <w:szCs w:val="24"/>
    </w:rPr>
  </w:style>
  <w:style w:type="character" w:customStyle="1" w:styleId="SubtitleChar">
    <w:name w:val="Subtitle Char"/>
    <w:aliases w:val="Table Content Char"/>
    <w:link w:val="Subtitle"/>
    <w:uiPriority w:val="11"/>
    <w:rsid w:val="00062245"/>
    <w:rPr>
      <w:b/>
      <w:iCs/>
      <w:spacing w:val="15"/>
      <w:sz w:val="32"/>
      <w:szCs w:val="24"/>
    </w:rPr>
  </w:style>
  <w:style w:type="paragraph" w:customStyle="1" w:styleId="Table">
    <w:name w:val="Table"/>
    <w:basedOn w:val="Normal"/>
    <w:semiHidden/>
    <w:rsid w:val="00B27598"/>
    <w:pPr>
      <w:tabs>
        <w:tab w:val="left" w:pos="-3420"/>
      </w:tabs>
      <w:spacing w:before="40" w:after="20"/>
    </w:pPr>
    <w:rPr>
      <w:rFonts w:ascii="C Helvetica Condensed" w:eastAsia="Times New Roman" w:hAnsi="C Helvetica Condensed"/>
    </w:rPr>
  </w:style>
  <w:style w:type="paragraph" w:customStyle="1" w:styleId="TableBody">
    <w:name w:val="Table Body"/>
    <w:basedOn w:val="p2"/>
    <w:qFormat/>
    <w:rsid w:val="004D246B"/>
    <w:pPr>
      <w:spacing w:before="20" w:beforeAutospacing="0" w:after="20" w:afterAutospacing="0"/>
    </w:pPr>
    <w:rPr>
      <w:bCs/>
      <w:sz w:val="22"/>
      <w:szCs w:val="22"/>
    </w:rPr>
  </w:style>
  <w:style w:type="paragraph" w:customStyle="1" w:styleId="TableCaption">
    <w:name w:val="Table Caption"/>
    <w:next w:val="BodyText"/>
    <w:qFormat/>
    <w:rsid w:val="00B27598"/>
    <w:pPr>
      <w:spacing w:before="220" w:after="110"/>
      <w:jc w:val="center"/>
    </w:pPr>
    <w:rPr>
      <w:rFonts w:eastAsia="Calibri"/>
      <w:b/>
      <w:bCs/>
      <w:color w:val="000000"/>
      <w:sz w:val="22"/>
      <w:szCs w:val="22"/>
    </w:rPr>
  </w:style>
  <w:style w:type="paragraph" w:customStyle="1" w:styleId="TableColumnHeader">
    <w:name w:val="Table Column Header"/>
    <w:qFormat/>
    <w:rsid w:val="00B27598"/>
    <w:pPr>
      <w:jc w:val="center"/>
    </w:pPr>
    <w:rPr>
      <w:rFonts w:ascii="Arial" w:eastAsia="Calibri" w:hAnsi="Arial"/>
      <w:b/>
    </w:rPr>
  </w:style>
  <w:style w:type="paragraph" w:customStyle="1" w:styleId="CodeText">
    <w:name w:val="Code Text"/>
    <w:next w:val="BodyText"/>
    <w:qFormat/>
    <w:rsid w:val="00B27598"/>
    <w:pPr>
      <w:spacing w:before="220" w:after="220"/>
      <w:jc w:val="center"/>
    </w:pPr>
    <w:rPr>
      <w:rFonts w:ascii="Courier" w:eastAsia="Calibri" w:hAnsi="Courier"/>
      <w:sz w:val="22"/>
    </w:rPr>
  </w:style>
  <w:style w:type="paragraph" w:customStyle="1" w:styleId="VA">
    <w:name w:val="VA"/>
    <w:rsid w:val="00B27598"/>
    <w:pPr>
      <w:spacing w:before="240"/>
      <w:jc w:val="center"/>
    </w:pPr>
    <w:rPr>
      <w:rFonts w:ascii="Arial" w:hAnsi="Arial"/>
      <w:b/>
      <w:bCs/>
      <w:color w:val="000000"/>
      <w:sz w:val="24"/>
      <w:szCs w:val="24"/>
    </w:rPr>
  </w:style>
  <w:style w:type="paragraph" w:customStyle="1" w:styleId="Version">
    <w:name w:val="Version"/>
    <w:qFormat/>
    <w:rsid w:val="00B27598"/>
    <w:pPr>
      <w:spacing w:before="720"/>
      <w:jc w:val="center"/>
    </w:pPr>
    <w:rPr>
      <w:rFonts w:ascii="Arial" w:hAnsi="Arial"/>
      <w:b/>
      <w:bCs/>
      <w:color w:val="000000"/>
      <w:sz w:val="28"/>
      <w:szCs w:val="24"/>
    </w:rPr>
  </w:style>
  <w:style w:type="paragraph" w:customStyle="1" w:styleId="DocumentNumber">
    <w:name w:val="Document Number"/>
    <w:next w:val="Version"/>
    <w:qFormat/>
    <w:rsid w:val="00B27598"/>
    <w:pPr>
      <w:spacing w:before="480"/>
      <w:jc w:val="center"/>
    </w:pPr>
    <w:rPr>
      <w:rFonts w:ascii="Arial" w:hAnsi="Arial"/>
      <w:b/>
      <w:bCs/>
      <w:color w:val="000000"/>
      <w:sz w:val="28"/>
      <w:szCs w:val="24"/>
    </w:rPr>
  </w:style>
  <w:style w:type="paragraph" w:customStyle="1" w:styleId="SPAWAR0">
    <w:name w:val="SPAWAR"/>
    <w:qFormat/>
    <w:rsid w:val="00B27598"/>
    <w:pPr>
      <w:spacing w:before="720"/>
      <w:jc w:val="center"/>
    </w:pPr>
    <w:rPr>
      <w:rFonts w:ascii="Arial" w:hAnsi="Arial" w:cs="Arial"/>
      <w:color w:val="000000"/>
    </w:rPr>
  </w:style>
  <w:style w:type="paragraph" w:styleId="TOCHeading">
    <w:name w:val="TOC Heading"/>
    <w:basedOn w:val="Heading1"/>
    <w:next w:val="Normal"/>
    <w:uiPriority w:val="39"/>
    <w:unhideWhenUsed/>
    <w:qFormat/>
    <w:rsid w:val="00B27598"/>
    <w:pPr>
      <w:numPr>
        <w:numId w:val="0"/>
      </w:numPr>
      <w:spacing w:before="480" w:line="276" w:lineRule="auto"/>
      <w:outlineLvl w:val="9"/>
    </w:pPr>
    <w:rPr>
      <w:rFonts w:asciiTheme="majorHAnsi" w:eastAsiaTheme="majorEastAsia" w:hAnsiTheme="majorHAnsi" w:cstheme="majorBidi"/>
      <w:color w:val="365F91" w:themeColor="accent1" w:themeShade="BF"/>
      <w:sz w:val="28"/>
      <w:szCs w:val="28"/>
      <w:lang w:eastAsia="ja-JP"/>
    </w:rPr>
  </w:style>
  <w:style w:type="character" w:customStyle="1" w:styleId="Heading8Char">
    <w:name w:val="Heading 8 Char"/>
    <w:link w:val="Heading8"/>
    <w:rsid w:val="00062245"/>
    <w:rPr>
      <w:b/>
      <w:bCs/>
      <w:iCs/>
      <w:sz w:val="24"/>
      <w:szCs w:val="24"/>
    </w:rPr>
  </w:style>
  <w:style w:type="character" w:customStyle="1" w:styleId="Heading9Char">
    <w:name w:val="Heading 9 Char"/>
    <w:link w:val="Heading9"/>
    <w:rsid w:val="00062245"/>
    <w:rPr>
      <w:b/>
      <w:bCs/>
      <w:iCs/>
      <w:sz w:val="24"/>
      <w:szCs w:val="24"/>
    </w:rPr>
  </w:style>
  <w:style w:type="paragraph" w:customStyle="1" w:styleId="BlankPageContent">
    <w:name w:val="Blank Page Content"/>
    <w:link w:val="BlankPageContentChar"/>
    <w:qFormat/>
    <w:rsid w:val="00B27598"/>
    <w:pPr>
      <w:framePr w:wrap="around" w:hAnchor="text" w:xAlign="center" w:yAlign="center"/>
    </w:pPr>
    <w:rPr>
      <w:rFonts w:ascii="Arial" w:eastAsia="Calibri" w:hAnsi="Arial" w:cs="Arial"/>
      <w:bCs/>
      <w:kern w:val="32"/>
      <w:sz w:val="28"/>
      <w:szCs w:val="28"/>
    </w:rPr>
  </w:style>
  <w:style w:type="character" w:customStyle="1" w:styleId="AppendixTitleChar">
    <w:name w:val="Appendix Title Char"/>
    <w:basedOn w:val="DefaultParagraphFont"/>
    <w:link w:val="AppendixTitle"/>
    <w:rsid w:val="00B27598"/>
    <w:rPr>
      <w:rFonts w:ascii="Arial" w:eastAsia="Calibri" w:hAnsi="Arial" w:cs="Arial"/>
      <w:b/>
      <w:bCs/>
      <w:kern w:val="32"/>
      <w:sz w:val="36"/>
      <w:szCs w:val="32"/>
    </w:rPr>
  </w:style>
  <w:style w:type="character" w:customStyle="1" w:styleId="BlankPageContentChar">
    <w:name w:val="Blank Page Content Char"/>
    <w:basedOn w:val="AppendixTitleChar"/>
    <w:link w:val="BlankPageContent"/>
    <w:rsid w:val="00B27598"/>
    <w:rPr>
      <w:rFonts w:ascii="Arial" w:eastAsia="Calibri" w:hAnsi="Arial" w:cs="Arial"/>
      <w:b w:val="0"/>
      <w:bCs/>
      <w:kern w:val="32"/>
      <w:sz w:val="28"/>
      <w:szCs w:val="28"/>
    </w:rPr>
  </w:style>
  <w:style w:type="paragraph" w:styleId="List2">
    <w:name w:val="List 2"/>
    <w:basedOn w:val="Step"/>
    <w:unhideWhenUsed/>
    <w:rsid w:val="00143375"/>
    <w:pPr>
      <w:numPr>
        <w:ilvl w:val="4"/>
        <w:numId w:val="74"/>
      </w:numPr>
      <w:spacing w:afterLines="120"/>
    </w:pPr>
    <w:rPr>
      <w:b/>
      <w:iCs/>
    </w:rPr>
  </w:style>
  <w:style w:type="paragraph" w:styleId="List3">
    <w:name w:val="List 3"/>
    <w:basedOn w:val="Normal"/>
    <w:unhideWhenUsed/>
    <w:rsid w:val="00AE6091"/>
    <w:pPr>
      <w:numPr>
        <w:ilvl w:val="2"/>
        <w:numId w:val="175"/>
      </w:numPr>
    </w:pPr>
  </w:style>
  <w:style w:type="paragraph" w:customStyle="1" w:styleId="TableBullet">
    <w:name w:val="Table Bullet"/>
    <w:uiPriority w:val="8"/>
    <w:qFormat/>
    <w:rsid w:val="00062245"/>
    <w:pPr>
      <w:numPr>
        <w:numId w:val="50"/>
      </w:numPr>
      <w:spacing w:before="20" w:after="20"/>
    </w:pPr>
    <w:rPr>
      <w:rFonts w:eastAsia="Calibri"/>
      <w:sz w:val="22"/>
      <w:szCs w:val="24"/>
      <w:lang w:val="da-DK"/>
    </w:rPr>
  </w:style>
  <w:style w:type="character" w:customStyle="1" w:styleId="CodeChar">
    <w:name w:val="Code Char"/>
    <w:uiPriority w:val="3"/>
    <w:qFormat/>
    <w:rsid w:val="00062245"/>
    <w:rPr>
      <w:rFonts w:ascii="Courier New" w:hAnsi="Courier New"/>
      <w:sz w:val="22"/>
    </w:rPr>
  </w:style>
  <w:style w:type="paragraph" w:customStyle="1" w:styleId="CodePar">
    <w:name w:val="Code Par"/>
    <w:basedOn w:val="Normal"/>
    <w:link w:val="CodeParChar"/>
    <w:uiPriority w:val="1"/>
    <w:qFormat/>
    <w:rsid w:val="00062245"/>
    <w:pPr>
      <w:ind w:left="720"/>
      <w:contextualSpacing/>
    </w:pPr>
    <w:rPr>
      <w:rFonts w:ascii="Courier New" w:hAnsi="Courier New"/>
      <w:sz w:val="22"/>
    </w:rPr>
  </w:style>
  <w:style w:type="character" w:customStyle="1" w:styleId="CodeParChar">
    <w:name w:val="Code Par Char"/>
    <w:link w:val="CodePar"/>
    <w:uiPriority w:val="1"/>
    <w:rsid w:val="00062245"/>
    <w:rPr>
      <w:rFonts w:ascii="Courier New" w:eastAsia="Calibri" w:hAnsi="Courier New"/>
      <w:sz w:val="22"/>
      <w:szCs w:val="24"/>
    </w:rPr>
  </w:style>
  <w:style w:type="paragraph" w:customStyle="1" w:styleId="Appendix">
    <w:name w:val="Appendix"/>
    <w:next w:val="Normal"/>
    <w:uiPriority w:val="37"/>
    <w:qFormat/>
    <w:rsid w:val="00062245"/>
    <w:pPr>
      <w:keepNext/>
      <w:numPr>
        <w:numId w:val="51"/>
      </w:numPr>
      <w:spacing w:before="240" w:after="240"/>
    </w:pPr>
    <w:rPr>
      <w:b/>
      <w:bCs/>
      <w:sz w:val="36"/>
      <w:szCs w:val="36"/>
    </w:rPr>
  </w:style>
  <w:style w:type="paragraph" w:customStyle="1" w:styleId="Attachment">
    <w:name w:val="Attachment"/>
    <w:next w:val="Normal"/>
    <w:uiPriority w:val="34"/>
    <w:qFormat/>
    <w:rsid w:val="00062245"/>
    <w:pPr>
      <w:numPr>
        <w:numId w:val="52"/>
      </w:numPr>
      <w:spacing w:before="240" w:after="240"/>
    </w:pPr>
    <w:rPr>
      <w:b/>
      <w:bCs/>
      <w:sz w:val="36"/>
      <w:szCs w:val="36"/>
    </w:rPr>
  </w:style>
  <w:style w:type="paragraph" w:customStyle="1" w:styleId="UIElement">
    <w:name w:val="UI_Element"/>
    <w:basedOn w:val="BodyText"/>
    <w:next w:val="BodyText"/>
    <w:link w:val="UIElementChar"/>
    <w:rsid w:val="00062245"/>
    <w:rPr>
      <w:b/>
    </w:rPr>
  </w:style>
  <w:style w:type="character" w:customStyle="1" w:styleId="FileNamesPaths">
    <w:name w:val="FileNames_Paths"/>
    <w:uiPriority w:val="1"/>
    <w:rsid w:val="00062245"/>
    <w:rPr>
      <w:rFonts w:ascii="Times New Roman" w:hAnsi="Times New Roman" w:cs="Times New Roman"/>
      <w:i/>
      <w:sz w:val="24"/>
    </w:rPr>
  </w:style>
  <w:style w:type="character" w:customStyle="1" w:styleId="UIElementChar">
    <w:name w:val="UI_Element Char"/>
    <w:link w:val="UIElement"/>
    <w:rsid w:val="00062245"/>
    <w:rPr>
      <w:rFonts w:eastAsia="Calibri"/>
      <w:b/>
      <w:sz w:val="24"/>
      <w:szCs w:val="24"/>
    </w:rPr>
  </w:style>
  <w:style w:type="character" w:customStyle="1" w:styleId="Command">
    <w:name w:val="Command"/>
    <w:uiPriority w:val="1"/>
    <w:rsid w:val="00062245"/>
    <w:rPr>
      <w:rFonts w:ascii="Courier New" w:hAnsi="Courier New"/>
      <w:sz w:val="22"/>
    </w:rPr>
  </w:style>
  <w:style w:type="numbering" w:customStyle="1" w:styleId="StyleStyleOutlinenumbered1Outlinenumbered">
    <w:name w:val="Style Style Outline numbered1 + Outline numbered"/>
    <w:basedOn w:val="NoList"/>
    <w:rsid w:val="00062245"/>
    <w:pPr>
      <w:numPr>
        <w:numId w:val="54"/>
      </w:numPr>
    </w:pPr>
  </w:style>
  <w:style w:type="character" w:customStyle="1" w:styleId="tgc">
    <w:name w:val="_tgc"/>
    <w:basedOn w:val="DefaultParagraphFont"/>
    <w:rsid w:val="00151F87"/>
  </w:style>
  <w:style w:type="paragraph" w:styleId="List">
    <w:name w:val="List"/>
    <w:basedOn w:val="Normal"/>
    <w:unhideWhenUsed/>
    <w:rsid w:val="00233AC5"/>
    <w:pPr>
      <w:ind w:left="360" w:hanging="360"/>
      <w:contextualSpacing/>
    </w:pPr>
  </w:style>
  <w:style w:type="paragraph" w:styleId="List4">
    <w:name w:val="List 4"/>
    <w:basedOn w:val="List3"/>
    <w:rsid w:val="00AE6091"/>
    <w:pPr>
      <w:numPr>
        <w:ilvl w:val="3"/>
      </w:numPr>
    </w:pPr>
  </w:style>
  <w:style w:type="paragraph" w:styleId="List5">
    <w:name w:val="List 5"/>
    <w:basedOn w:val="Normal"/>
    <w:rsid w:val="00AE6091"/>
    <w:pPr>
      <w:numPr>
        <w:ilvl w:val="4"/>
        <w:numId w:val="175"/>
      </w:numPr>
    </w:pPr>
  </w:style>
  <w:style w:type="paragraph" w:customStyle="1" w:styleId="Bullet3">
    <w:name w:val="Bullet 3"/>
    <w:basedOn w:val="Bullet2"/>
    <w:link w:val="Bullet3Char"/>
    <w:qFormat/>
    <w:rsid w:val="00BE4A2B"/>
    <w:pPr>
      <w:numPr>
        <w:ilvl w:val="1"/>
      </w:numPr>
      <w:spacing w:after="60"/>
    </w:pPr>
  </w:style>
  <w:style w:type="character" w:customStyle="1" w:styleId="Bullet2Char">
    <w:name w:val="Bullet 2 Char"/>
    <w:basedOn w:val="DefaultParagraphFont"/>
    <w:link w:val="Bullet2"/>
    <w:rsid w:val="00BE4A2B"/>
    <w:rPr>
      <w:rFonts w:eastAsia="Calibri"/>
      <w:sz w:val="24"/>
      <w:szCs w:val="24"/>
    </w:rPr>
  </w:style>
  <w:style w:type="character" w:customStyle="1" w:styleId="Bullet3Char">
    <w:name w:val="Bullet 3 Char"/>
    <w:basedOn w:val="Bullet2Char"/>
    <w:link w:val="Bullet3"/>
    <w:rsid w:val="00BE4A2B"/>
    <w:rPr>
      <w:rFonts w:eastAsia="Calibri"/>
      <w:sz w:val="24"/>
      <w:szCs w:val="24"/>
    </w:rPr>
  </w:style>
  <w:style w:type="character" w:customStyle="1" w:styleId="Mention1">
    <w:name w:val="Mention1"/>
    <w:basedOn w:val="DefaultParagraphFont"/>
    <w:uiPriority w:val="99"/>
    <w:semiHidden/>
    <w:unhideWhenUsed/>
    <w:rsid w:val="002C7AC9"/>
    <w:rPr>
      <w:color w:val="2B579A"/>
      <w:shd w:val="clear" w:color="auto" w:fill="E6E6E6"/>
    </w:rPr>
  </w:style>
  <w:style w:type="character" w:customStyle="1" w:styleId="UnresolvedMention1">
    <w:name w:val="Unresolved Mention1"/>
    <w:basedOn w:val="DefaultParagraphFont"/>
    <w:uiPriority w:val="99"/>
    <w:semiHidden/>
    <w:unhideWhenUsed/>
    <w:rsid w:val="00034C3A"/>
    <w:rPr>
      <w:color w:val="808080"/>
      <w:shd w:val="clear" w:color="auto" w:fill="E6E6E6"/>
    </w:rPr>
  </w:style>
  <w:style w:type="paragraph" w:styleId="Quote">
    <w:name w:val="Quote"/>
    <w:basedOn w:val="Normal"/>
    <w:next w:val="Normal"/>
    <w:link w:val="QuoteChar"/>
    <w:uiPriority w:val="29"/>
    <w:qFormat/>
    <w:rsid w:val="00635F02"/>
    <w:pPr>
      <w:spacing w:before="200" w:after="160" w:line="259" w:lineRule="auto"/>
      <w:ind w:left="864" w:right="864"/>
    </w:pPr>
    <w:rPr>
      <w:rFonts w:asciiTheme="minorHAnsi" w:eastAsiaTheme="minorEastAsia" w:hAnsiTheme="minorHAnsi" w:cstheme="minorBidi"/>
      <w:i/>
      <w:iCs/>
      <w:color w:val="404040" w:themeColor="text1" w:themeTint="BF"/>
      <w:sz w:val="22"/>
      <w:szCs w:val="22"/>
    </w:rPr>
  </w:style>
  <w:style w:type="character" w:customStyle="1" w:styleId="QuoteChar">
    <w:name w:val="Quote Char"/>
    <w:basedOn w:val="DefaultParagraphFont"/>
    <w:link w:val="Quote"/>
    <w:uiPriority w:val="29"/>
    <w:rsid w:val="00635F02"/>
    <w:rPr>
      <w:rFonts w:asciiTheme="minorHAnsi" w:eastAsiaTheme="minorEastAsia" w:hAnsiTheme="minorHAnsi" w:cstheme="minorBidi"/>
      <w:i/>
      <w:iCs/>
      <w:color w:val="404040" w:themeColor="text1" w:themeTint="BF"/>
      <w:sz w:val="22"/>
      <w:szCs w:val="22"/>
    </w:rPr>
  </w:style>
  <w:style w:type="character" w:customStyle="1" w:styleId="pl-smi">
    <w:name w:val="pl-smi"/>
    <w:basedOn w:val="DefaultParagraphFont"/>
    <w:rsid w:val="00635F02"/>
  </w:style>
  <w:style w:type="character" w:customStyle="1" w:styleId="pl-c1">
    <w:name w:val="pl-c1"/>
    <w:basedOn w:val="DefaultParagraphFont"/>
    <w:rsid w:val="00635F02"/>
  </w:style>
  <w:style w:type="character" w:customStyle="1" w:styleId="pl-s">
    <w:name w:val="pl-s"/>
    <w:basedOn w:val="DefaultParagraphFont"/>
    <w:rsid w:val="00635F02"/>
  </w:style>
  <w:style w:type="character" w:customStyle="1" w:styleId="pl-pds">
    <w:name w:val="pl-pds"/>
    <w:basedOn w:val="DefaultParagraphFont"/>
    <w:rsid w:val="00635F02"/>
  </w:style>
  <w:style w:type="paragraph" w:customStyle="1" w:styleId="package-description">
    <w:name w:val="package-description"/>
    <w:basedOn w:val="Normal"/>
    <w:rsid w:val="00635F02"/>
    <w:pPr>
      <w:spacing w:before="100" w:beforeAutospacing="1" w:after="100" w:afterAutospacing="1"/>
    </w:pPr>
    <w:rPr>
      <w:rFonts w:eastAsiaTheme="minorEastAsia"/>
    </w:rPr>
  </w:style>
  <w:style w:type="paragraph" w:customStyle="1" w:styleId="hero-subheader">
    <w:name w:val="hero-subheader"/>
    <w:basedOn w:val="Normal"/>
    <w:rsid w:val="00635F02"/>
    <w:pPr>
      <w:spacing w:before="100" w:beforeAutospacing="1" w:after="100" w:afterAutospacing="1"/>
    </w:pPr>
    <w:rPr>
      <w:rFonts w:eastAsiaTheme="minorEastAsia"/>
    </w:rPr>
  </w:style>
  <w:style w:type="paragraph" w:styleId="HTMLPreformatted">
    <w:name w:val="HTML Preformatted"/>
    <w:basedOn w:val="Normal"/>
    <w:link w:val="HTMLPreformattedChar"/>
    <w:uiPriority w:val="99"/>
    <w:semiHidden/>
    <w:unhideWhenUsed/>
    <w:rsid w:val="00635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semiHidden/>
    <w:rsid w:val="00635F02"/>
    <w:rPr>
      <w:rFonts w:ascii="Courier New" w:eastAsiaTheme="minorEastAsia" w:hAnsi="Courier New" w:cs="Courier New"/>
    </w:rPr>
  </w:style>
  <w:style w:type="character" w:styleId="UnresolvedMention">
    <w:name w:val="Unresolved Mention"/>
    <w:basedOn w:val="DefaultParagraphFont"/>
    <w:uiPriority w:val="99"/>
    <w:semiHidden/>
    <w:unhideWhenUsed/>
    <w:rsid w:val="00635F0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55389">
      <w:bodyDiv w:val="1"/>
      <w:marLeft w:val="0"/>
      <w:marRight w:val="0"/>
      <w:marTop w:val="0"/>
      <w:marBottom w:val="0"/>
      <w:divBdr>
        <w:top w:val="none" w:sz="0" w:space="0" w:color="auto"/>
        <w:left w:val="none" w:sz="0" w:space="0" w:color="auto"/>
        <w:bottom w:val="none" w:sz="0" w:space="0" w:color="auto"/>
        <w:right w:val="none" w:sz="0" w:space="0" w:color="auto"/>
      </w:divBdr>
    </w:div>
    <w:div w:id="21561652">
      <w:bodyDiv w:val="1"/>
      <w:marLeft w:val="0"/>
      <w:marRight w:val="0"/>
      <w:marTop w:val="0"/>
      <w:marBottom w:val="0"/>
      <w:divBdr>
        <w:top w:val="none" w:sz="0" w:space="0" w:color="auto"/>
        <w:left w:val="none" w:sz="0" w:space="0" w:color="auto"/>
        <w:bottom w:val="none" w:sz="0" w:space="0" w:color="auto"/>
        <w:right w:val="none" w:sz="0" w:space="0" w:color="auto"/>
      </w:divBdr>
    </w:div>
    <w:div w:id="22095634">
      <w:bodyDiv w:val="1"/>
      <w:marLeft w:val="0"/>
      <w:marRight w:val="0"/>
      <w:marTop w:val="0"/>
      <w:marBottom w:val="0"/>
      <w:divBdr>
        <w:top w:val="none" w:sz="0" w:space="0" w:color="auto"/>
        <w:left w:val="none" w:sz="0" w:space="0" w:color="auto"/>
        <w:bottom w:val="none" w:sz="0" w:space="0" w:color="auto"/>
        <w:right w:val="none" w:sz="0" w:space="0" w:color="auto"/>
      </w:divBdr>
    </w:div>
    <w:div w:id="85813620">
      <w:bodyDiv w:val="1"/>
      <w:marLeft w:val="0"/>
      <w:marRight w:val="0"/>
      <w:marTop w:val="0"/>
      <w:marBottom w:val="0"/>
      <w:divBdr>
        <w:top w:val="none" w:sz="0" w:space="0" w:color="auto"/>
        <w:left w:val="none" w:sz="0" w:space="0" w:color="auto"/>
        <w:bottom w:val="none" w:sz="0" w:space="0" w:color="auto"/>
        <w:right w:val="none" w:sz="0" w:space="0" w:color="auto"/>
      </w:divBdr>
    </w:div>
    <w:div w:id="127869485">
      <w:bodyDiv w:val="1"/>
      <w:marLeft w:val="0"/>
      <w:marRight w:val="0"/>
      <w:marTop w:val="0"/>
      <w:marBottom w:val="0"/>
      <w:divBdr>
        <w:top w:val="none" w:sz="0" w:space="0" w:color="auto"/>
        <w:left w:val="none" w:sz="0" w:space="0" w:color="auto"/>
        <w:bottom w:val="none" w:sz="0" w:space="0" w:color="auto"/>
        <w:right w:val="none" w:sz="0" w:space="0" w:color="auto"/>
      </w:divBdr>
    </w:div>
    <w:div w:id="208423953">
      <w:bodyDiv w:val="1"/>
      <w:marLeft w:val="0"/>
      <w:marRight w:val="0"/>
      <w:marTop w:val="0"/>
      <w:marBottom w:val="0"/>
      <w:divBdr>
        <w:top w:val="none" w:sz="0" w:space="0" w:color="auto"/>
        <w:left w:val="none" w:sz="0" w:space="0" w:color="auto"/>
        <w:bottom w:val="none" w:sz="0" w:space="0" w:color="auto"/>
        <w:right w:val="none" w:sz="0" w:space="0" w:color="auto"/>
      </w:divBdr>
    </w:div>
    <w:div w:id="252205218">
      <w:bodyDiv w:val="1"/>
      <w:marLeft w:val="0"/>
      <w:marRight w:val="0"/>
      <w:marTop w:val="0"/>
      <w:marBottom w:val="0"/>
      <w:divBdr>
        <w:top w:val="none" w:sz="0" w:space="0" w:color="auto"/>
        <w:left w:val="none" w:sz="0" w:space="0" w:color="auto"/>
        <w:bottom w:val="none" w:sz="0" w:space="0" w:color="auto"/>
        <w:right w:val="none" w:sz="0" w:space="0" w:color="auto"/>
      </w:divBdr>
    </w:div>
    <w:div w:id="325742621">
      <w:bodyDiv w:val="1"/>
      <w:marLeft w:val="0"/>
      <w:marRight w:val="0"/>
      <w:marTop w:val="0"/>
      <w:marBottom w:val="0"/>
      <w:divBdr>
        <w:top w:val="none" w:sz="0" w:space="0" w:color="auto"/>
        <w:left w:val="none" w:sz="0" w:space="0" w:color="auto"/>
        <w:bottom w:val="none" w:sz="0" w:space="0" w:color="auto"/>
        <w:right w:val="none" w:sz="0" w:space="0" w:color="auto"/>
      </w:divBdr>
    </w:div>
    <w:div w:id="379327398">
      <w:bodyDiv w:val="1"/>
      <w:marLeft w:val="0"/>
      <w:marRight w:val="0"/>
      <w:marTop w:val="0"/>
      <w:marBottom w:val="0"/>
      <w:divBdr>
        <w:top w:val="none" w:sz="0" w:space="0" w:color="auto"/>
        <w:left w:val="none" w:sz="0" w:space="0" w:color="auto"/>
        <w:bottom w:val="none" w:sz="0" w:space="0" w:color="auto"/>
        <w:right w:val="none" w:sz="0" w:space="0" w:color="auto"/>
      </w:divBdr>
    </w:div>
    <w:div w:id="417218843">
      <w:bodyDiv w:val="1"/>
      <w:marLeft w:val="0"/>
      <w:marRight w:val="0"/>
      <w:marTop w:val="0"/>
      <w:marBottom w:val="0"/>
      <w:divBdr>
        <w:top w:val="none" w:sz="0" w:space="0" w:color="auto"/>
        <w:left w:val="none" w:sz="0" w:space="0" w:color="auto"/>
        <w:bottom w:val="none" w:sz="0" w:space="0" w:color="auto"/>
        <w:right w:val="none" w:sz="0" w:space="0" w:color="auto"/>
      </w:divBdr>
    </w:div>
    <w:div w:id="462381939">
      <w:bodyDiv w:val="1"/>
      <w:marLeft w:val="0"/>
      <w:marRight w:val="0"/>
      <w:marTop w:val="0"/>
      <w:marBottom w:val="0"/>
      <w:divBdr>
        <w:top w:val="none" w:sz="0" w:space="0" w:color="auto"/>
        <w:left w:val="none" w:sz="0" w:space="0" w:color="auto"/>
        <w:bottom w:val="none" w:sz="0" w:space="0" w:color="auto"/>
        <w:right w:val="none" w:sz="0" w:space="0" w:color="auto"/>
      </w:divBdr>
    </w:div>
    <w:div w:id="501554378">
      <w:bodyDiv w:val="1"/>
      <w:marLeft w:val="0"/>
      <w:marRight w:val="0"/>
      <w:marTop w:val="0"/>
      <w:marBottom w:val="0"/>
      <w:divBdr>
        <w:top w:val="none" w:sz="0" w:space="0" w:color="auto"/>
        <w:left w:val="none" w:sz="0" w:space="0" w:color="auto"/>
        <w:bottom w:val="none" w:sz="0" w:space="0" w:color="auto"/>
        <w:right w:val="none" w:sz="0" w:space="0" w:color="auto"/>
      </w:divBdr>
    </w:div>
    <w:div w:id="552303747">
      <w:bodyDiv w:val="1"/>
      <w:marLeft w:val="0"/>
      <w:marRight w:val="0"/>
      <w:marTop w:val="0"/>
      <w:marBottom w:val="0"/>
      <w:divBdr>
        <w:top w:val="none" w:sz="0" w:space="0" w:color="auto"/>
        <w:left w:val="none" w:sz="0" w:space="0" w:color="auto"/>
        <w:bottom w:val="none" w:sz="0" w:space="0" w:color="auto"/>
        <w:right w:val="none" w:sz="0" w:space="0" w:color="auto"/>
      </w:divBdr>
      <w:divsChild>
        <w:div w:id="1083377207">
          <w:marLeft w:val="0"/>
          <w:marRight w:val="0"/>
          <w:marTop w:val="150"/>
          <w:marBottom w:val="0"/>
          <w:divBdr>
            <w:top w:val="none" w:sz="0" w:space="0" w:color="auto"/>
            <w:left w:val="none" w:sz="0" w:space="0" w:color="auto"/>
            <w:bottom w:val="none" w:sz="0" w:space="0" w:color="auto"/>
            <w:right w:val="none" w:sz="0" w:space="0" w:color="auto"/>
          </w:divBdr>
        </w:div>
        <w:div w:id="1455052239">
          <w:marLeft w:val="0"/>
          <w:marRight w:val="0"/>
          <w:marTop w:val="150"/>
          <w:marBottom w:val="0"/>
          <w:divBdr>
            <w:top w:val="none" w:sz="0" w:space="0" w:color="auto"/>
            <w:left w:val="none" w:sz="0" w:space="0" w:color="auto"/>
            <w:bottom w:val="none" w:sz="0" w:space="0" w:color="auto"/>
            <w:right w:val="none" w:sz="0" w:space="0" w:color="auto"/>
          </w:divBdr>
        </w:div>
        <w:div w:id="1485242654">
          <w:marLeft w:val="0"/>
          <w:marRight w:val="0"/>
          <w:marTop w:val="150"/>
          <w:marBottom w:val="0"/>
          <w:divBdr>
            <w:top w:val="none" w:sz="0" w:space="0" w:color="auto"/>
            <w:left w:val="none" w:sz="0" w:space="0" w:color="auto"/>
            <w:bottom w:val="none" w:sz="0" w:space="0" w:color="auto"/>
            <w:right w:val="none" w:sz="0" w:space="0" w:color="auto"/>
          </w:divBdr>
        </w:div>
        <w:div w:id="2069839655">
          <w:marLeft w:val="0"/>
          <w:marRight w:val="0"/>
          <w:marTop w:val="150"/>
          <w:marBottom w:val="0"/>
          <w:divBdr>
            <w:top w:val="none" w:sz="0" w:space="0" w:color="auto"/>
            <w:left w:val="none" w:sz="0" w:space="0" w:color="auto"/>
            <w:bottom w:val="none" w:sz="0" w:space="0" w:color="auto"/>
            <w:right w:val="none" w:sz="0" w:space="0" w:color="auto"/>
          </w:divBdr>
        </w:div>
        <w:div w:id="204685250">
          <w:marLeft w:val="0"/>
          <w:marRight w:val="0"/>
          <w:marTop w:val="150"/>
          <w:marBottom w:val="0"/>
          <w:divBdr>
            <w:top w:val="none" w:sz="0" w:space="0" w:color="auto"/>
            <w:left w:val="none" w:sz="0" w:space="0" w:color="auto"/>
            <w:bottom w:val="none" w:sz="0" w:space="0" w:color="auto"/>
            <w:right w:val="none" w:sz="0" w:space="0" w:color="auto"/>
          </w:divBdr>
        </w:div>
        <w:div w:id="968129343">
          <w:marLeft w:val="0"/>
          <w:marRight w:val="0"/>
          <w:marTop w:val="150"/>
          <w:marBottom w:val="0"/>
          <w:divBdr>
            <w:top w:val="none" w:sz="0" w:space="0" w:color="auto"/>
            <w:left w:val="none" w:sz="0" w:space="0" w:color="auto"/>
            <w:bottom w:val="none" w:sz="0" w:space="0" w:color="auto"/>
            <w:right w:val="none" w:sz="0" w:space="0" w:color="auto"/>
          </w:divBdr>
        </w:div>
        <w:div w:id="987051075">
          <w:marLeft w:val="0"/>
          <w:marRight w:val="0"/>
          <w:marTop w:val="150"/>
          <w:marBottom w:val="0"/>
          <w:divBdr>
            <w:top w:val="none" w:sz="0" w:space="0" w:color="auto"/>
            <w:left w:val="none" w:sz="0" w:space="0" w:color="auto"/>
            <w:bottom w:val="none" w:sz="0" w:space="0" w:color="auto"/>
            <w:right w:val="none" w:sz="0" w:space="0" w:color="auto"/>
          </w:divBdr>
        </w:div>
        <w:div w:id="673186005">
          <w:marLeft w:val="0"/>
          <w:marRight w:val="0"/>
          <w:marTop w:val="150"/>
          <w:marBottom w:val="0"/>
          <w:divBdr>
            <w:top w:val="none" w:sz="0" w:space="0" w:color="auto"/>
            <w:left w:val="none" w:sz="0" w:space="0" w:color="auto"/>
            <w:bottom w:val="none" w:sz="0" w:space="0" w:color="auto"/>
            <w:right w:val="none" w:sz="0" w:space="0" w:color="auto"/>
          </w:divBdr>
        </w:div>
        <w:div w:id="882600097">
          <w:marLeft w:val="0"/>
          <w:marRight w:val="0"/>
          <w:marTop w:val="150"/>
          <w:marBottom w:val="0"/>
          <w:divBdr>
            <w:top w:val="none" w:sz="0" w:space="0" w:color="auto"/>
            <w:left w:val="none" w:sz="0" w:space="0" w:color="auto"/>
            <w:bottom w:val="none" w:sz="0" w:space="0" w:color="auto"/>
            <w:right w:val="none" w:sz="0" w:space="0" w:color="auto"/>
          </w:divBdr>
        </w:div>
        <w:div w:id="451287706">
          <w:marLeft w:val="0"/>
          <w:marRight w:val="0"/>
          <w:marTop w:val="150"/>
          <w:marBottom w:val="0"/>
          <w:divBdr>
            <w:top w:val="none" w:sz="0" w:space="0" w:color="auto"/>
            <w:left w:val="none" w:sz="0" w:space="0" w:color="auto"/>
            <w:bottom w:val="none" w:sz="0" w:space="0" w:color="auto"/>
            <w:right w:val="none" w:sz="0" w:space="0" w:color="auto"/>
          </w:divBdr>
        </w:div>
        <w:div w:id="1977178064">
          <w:marLeft w:val="0"/>
          <w:marRight w:val="0"/>
          <w:marTop w:val="150"/>
          <w:marBottom w:val="0"/>
          <w:divBdr>
            <w:top w:val="none" w:sz="0" w:space="0" w:color="auto"/>
            <w:left w:val="none" w:sz="0" w:space="0" w:color="auto"/>
            <w:bottom w:val="none" w:sz="0" w:space="0" w:color="auto"/>
            <w:right w:val="none" w:sz="0" w:space="0" w:color="auto"/>
          </w:divBdr>
        </w:div>
        <w:div w:id="998192947">
          <w:marLeft w:val="0"/>
          <w:marRight w:val="0"/>
          <w:marTop w:val="150"/>
          <w:marBottom w:val="0"/>
          <w:divBdr>
            <w:top w:val="none" w:sz="0" w:space="0" w:color="auto"/>
            <w:left w:val="none" w:sz="0" w:space="0" w:color="auto"/>
            <w:bottom w:val="none" w:sz="0" w:space="0" w:color="auto"/>
            <w:right w:val="none" w:sz="0" w:space="0" w:color="auto"/>
          </w:divBdr>
        </w:div>
        <w:div w:id="1370838082">
          <w:marLeft w:val="0"/>
          <w:marRight w:val="0"/>
          <w:marTop w:val="150"/>
          <w:marBottom w:val="0"/>
          <w:divBdr>
            <w:top w:val="none" w:sz="0" w:space="0" w:color="auto"/>
            <w:left w:val="none" w:sz="0" w:space="0" w:color="auto"/>
            <w:bottom w:val="none" w:sz="0" w:space="0" w:color="auto"/>
            <w:right w:val="none" w:sz="0" w:space="0" w:color="auto"/>
          </w:divBdr>
        </w:div>
        <w:div w:id="1731927309">
          <w:marLeft w:val="0"/>
          <w:marRight w:val="0"/>
          <w:marTop w:val="150"/>
          <w:marBottom w:val="0"/>
          <w:divBdr>
            <w:top w:val="none" w:sz="0" w:space="0" w:color="auto"/>
            <w:left w:val="none" w:sz="0" w:space="0" w:color="auto"/>
            <w:bottom w:val="none" w:sz="0" w:space="0" w:color="auto"/>
            <w:right w:val="none" w:sz="0" w:space="0" w:color="auto"/>
          </w:divBdr>
        </w:div>
        <w:div w:id="1543521903">
          <w:marLeft w:val="0"/>
          <w:marRight w:val="0"/>
          <w:marTop w:val="150"/>
          <w:marBottom w:val="0"/>
          <w:divBdr>
            <w:top w:val="none" w:sz="0" w:space="0" w:color="auto"/>
            <w:left w:val="none" w:sz="0" w:space="0" w:color="auto"/>
            <w:bottom w:val="none" w:sz="0" w:space="0" w:color="auto"/>
            <w:right w:val="none" w:sz="0" w:space="0" w:color="auto"/>
          </w:divBdr>
        </w:div>
        <w:div w:id="1003820397">
          <w:marLeft w:val="0"/>
          <w:marRight w:val="0"/>
          <w:marTop w:val="150"/>
          <w:marBottom w:val="0"/>
          <w:divBdr>
            <w:top w:val="none" w:sz="0" w:space="0" w:color="auto"/>
            <w:left w:val="none" w:sz="0" w:space="0" w:color="auto"/>
            <w:bottom w:val="none" w:sz="0" w:space="0" w:color="auto"/>
            <w:right w:val="none" w:sz="0" w:space="0" w:color="auto"/>
          </w:divBdr>
        </w:div>
        <w:div w:id="800539164">
          <w:marLeft w:val="0"/>
          <w:marRight w:val="0"/>
          <w:marTop w:val="150"/>
          <w:marBottom w:val="0"/>
          <w:divBdr>
            <w:top w:val="none" w:sz="0" w:space="0" w:color="auto"/>
            <w:left w:val="none" w:sz="0" w:space="0" w:color="auto"/>
            <w:bottom w:val="none" w:sz="0" w:space="0" w:color="auto"/>
            <w:right w:val="none" w:sz="0" w:space="0" w:color="auto"/>
          </w:divBdr>
        </w:div>
        <w:div w:id="1103961291">
          <w:marLeft w:val="0"/>
          <w:marRight w:val="0"/>
          <w:marTop w:val="150"/>
          <w:marBottom w:val="0"/>
          <w:divBdr>
            <w:top w:val="none" w:sz="0" w:space="0" w:color="auto"/>
            <w:left w:val="none" w:sz="0" w:space="0" w:color="auto"/>
            <w:bottom w:val="none" w:sz="0" w:space="0" w:color="auto"/>
            <w:right w:val="none" w:sz="0" w:space="0" w:color="auto"/>
          </w:divBdr>
        </w:div>
        <w:div w:id="1017586795">
          <w:marLeft w:val="0"/>
          <w:marRight w:val="0"/>
          <w:marTop w:val="150"/>
          <w:marBottom w:val="0"/>
          <w:divBdr>
            <w:top w:val="none" w:sz="0" w:space="0" w:color="auto"/>
            <w:left w:val="none" w:sz="0" w:space="0" w:color="auto"/>
            <w:bottom w:val="none" w:sz="0" w:space="0" w:color="auto"/>
            <w:right w:val="none" w:sz="0" w:space="0" w:color="auto"/>
          </w:divBdr>
        </w:div>
        <w:div w:id="794636707">
          <w:marLeft w:val="0"/>
          <w:marRight w:val="0"/>
          <w:marTop w:val="150"/>
          <w:marBottom w:val="0"/>
          <w:divBdr>
            <w:top w:val="none" w:sz="0" w:space="0" w:color="auto"/>
            <w:left w:val="none" w:sz="0" w:space="0" w:color="auto"/>
            <w:bottom w:val="none" w:sz="0" w:space="0" w:color="auto"/>
            <w:right w:val="none" w:sz="0" w:space="0" w:color="auto"/>
          </w:divBdr>
        </w:div>
        <w:div w:id="1012293053">
          <w:marLeft w:val="0"/>
          <w:marRight w:val="0"/>
          <w:marTop w:val="150"/>
          <w:marBottom w:val="0"/>
          <w:divBdr>
            <w:top w:val="none" w:sz="0" w:space="0" w:color="auto"/>
            <w:left w:val="none" w:sz="0" w:space="0" w:color="auto"/>
            <w:bottom w:val="none" w:sz="0" w:space="0" w:color="auto"/>
            <w:right w:val="none" w:sz="0" w:space="0" w:color="auto"/>
          </w:divBdr>
        </w:div>
        <w:div w:id="1096437378">
          <w:marLeft w:val="0"/>
          <w:marRight w:val="0"/>
          <w:marTop w:val="150"/>
          <w:marBottom w:val="0"/>
          <w:divBdr>
            <w:top w:val="none" w:sz="0" w:space="0" w:color="auto"/>
            <w:left w:val="none" w:sz="0" w:space="0" w:color="auto"/>
            <w:bottom w:val="none" w:sz="0" w:space="0" w:color="auto"/>
            <w:right w:val="none" w:sz="0" w:space="0" w:color="auto"/>
          </w:divBdr>
        </w:div>
        <w:div w:id="742677203">
          <w:marLeft w:val="0"/>
          <w:marRight w:val="0"/>
          <w:marTop w:val="150"/>
          <w:marBottom w:val="0"/>
          <w:divBdr>
            <w:top w:val="none" w:sz="0" w:space="0" w:color="auto"/>
            <w:left w:val="none" w:sz="0" w:space="0" w:color="auto"/>
            <w:bottom w:val="none" w:sz="0" w:space="0" w:color="auto"/>
            <w:right w:val="none" w:sz="0" w:space="0" w:color="auto"/>
          </w:divBdr>
        </w:div>
        <w:div w:id="693966079">
          <w:marLeft w:val="0"/>
          <w:marRight w:val="0"/>
          <w:marTop w:val="150"/>
          <w:marBottom w:val="0"/>
          <w:divBdr>
            <w:top w:val="none" w:sz="0" w:space="0" w:color="auto"/>
            <w:left w:val="none" w:sz="0" w:space="0" w:color="auto"/>
            <w:bottom w:val="none" w:sz="0" w:space="0" w:color="auto"/>
            <w:right w:val="none" w:sz="0" w:space="0" w:color="auto"/>
          </w:divBdr>
        </w:div>
        <w:div w:id="734474903">
          <w:marLeft w:val="0"/>
          <w:marRight w:val="0"/>
          <w:marTop w:val="150"/>
          <w:marBottom w:val="0"/>
          <w:divBdr>
            <w:top w:val="none" w:sz="0" w:space="0" w:color="auto"/>
            <w:left w:val="none" w:sz="0" w:space="0" w:color="auto"/>
            <w:bottom w:val="none" w:sz="0" w:space="0" w:color="auto"/>
            <w:right w:val="none" w:sz="0" w:space="0" w:color="auto"/>
          </w:divBdr>
        </w:div>
        <w:div w:id="663165058">
          <w:marLeft w:val="0"/>
          <w:marRight w:val="0"/>
          <w:marTop w:val="150"/>
          <w:marBottom w:val="0"/>
          <w:divBdr>
            <w:top w:val="none" w:sz="0" w:space="0" w:color="auto"/>
            <w:left w:val="none" w:sz="0" w:space="0" w:color="auto"/>
            <w:bottom w:val="none" w:sz="0" w:space="0" w:color="auto"/>
            <w:right w:val="none" w:sz="0" w:space="0" w:color="auto"/>
          </w:divBdr>
        </w:div>
        <w:div w:id="1060176967">
          <w:marLeft w:val="0"/>
          <w:marRight w:val="0"/>
          <w:marTop w:val="150"/>
          <w:marBottom w:val="0"/>
          <w:divBdr>
            <w:top w:val="none" w:sz="0" w:space="0" w:color="auto"/>
            <w:left w:val="none" w:sz="0" w:space="0" w:color="auto"/>
            <w:bottom w:val="none" w:sz="0" w:space="0" w:color="auto"/>
            <w:right w:val="none" w:sz="0" w:space="0" w:color="auto"/>
          </w:divBdr>
        </w:div>
        <w:div w:id="1907375034">
          <w:marLeft w:val="0"/>
          <w:marRight w:val="0"/>
          <w:marTop w:val="150"/>
          <w:marBottom w:val="0"/>
          <w:divBdr>
            <w:top w:val="none" w:sz="0" w:space="0" w:color="auto"/>
            <w:left w:val="none" w:sz="0" w:space="0" w:color="auto"/>
            <w:bottom w:val="none" w:sz="0" w:space="0" w:color="auto"/>
            <w:right w:val="none" w:sz="0" w:space="0" w:color="auto"/>
          </w:divBdr>
          <w:divsChild>
            <w:div w:id="1403872492">
              <w:marLeft w:val="0"/>
              <w:marRight w:val="0"/>
              <w:marTop w:val="150"/>
              <w:marBottom w:val="0"/>
              <w:divBdr>
                <w:top w:val="none" w:sz="0" w:space="0" w:color="auto"/>
                <w:left w:val="none" w:sz="0" w:space="0" w:color="auto"/>
                <w:bottom w:val="none" w:sz="0" w:space="0" w:color="auto"/>
                <w:right w:val="none" w:sz="0" w:space="0" w:color="auto"/>
              </w:divBdr>
            </w:div>
          </w:divsChild>
        </w:div>
        <w:div w:id="370612809">
          <w:marLeft w:val="0"/>
          <w:marRight w:val="0"/>
          <w:marTop w:val="150"/>
          <w:marBottom w:val="0"/>
          <w:divBdr>
            <w:top w:val="none" w:sz="0" w:space="0" w:color="auto"/>
            <w:left w:val="none" w:sz="0" w:space="0" w:color="auto"/>
            <w:bottom w:val="none" w:sz="0" w:space="0" w:color="auto"/>
            <w:right w:val="none" w:sz="0" w:space="0" w:color="auto"/>
          </w:divBdr>
        </w:div>
        <w:div w:id="859389847">
          <w:marLeft w:val="0"/>
          <w:marRight w:val="0"/>
          <w:marTop w:val="150"/>
          <w:marBottom w:val="0"/>
          <w:divBdr>
            <w:top w:val="none" w:sz="0" w:space="0" w:color="auto"/>
            <w:left w:val="none" w:sz="0" w:space="0" w:color="auto"/>
            <w:bottom w:val="none" w:sz="0" w:space="0" w:color="auto"/>
            <w:right w:val="none" w:sz="0" w:space="0" w:color="auto"/>
          </w:divBdr>
        </w:div>
        <w:div w:id="1880438205">
          <w:marLeft w:val="0"/>
          <w:marRight w:val="0"/>
          <w:marTop w:val="150"/>
          <w:marBottom w:val="0"/>
          <w:divBdr>
            <w:top w:val="none" w:sz="0" w:space="0" w:color="auto"/>
            <w:left w:val="none" w:sz="0" w:space="0" w:color="auto"/>
            <w:bottom w:val="none" w:sz="0" w:space="0" w:color="auto"/>
            <w:right w:val="none" w:sz="0" w:space="0" w:color="auto"/>
          </w:divBdr>
        </w:div>
        <w:div w:id="1009403759">
          <w:marLeft w:val="0"/>
          <w:marRight w:val="0"/>
          <w:marTop w:val="150"/>
          <w:marBottom w:val="0"/>
          <w:divBdr>
            <w:top w:val="none" w:sz="0" w:space="0" w:color="auto"/>
            <w:left w:val="none" w:sz="0" w:space="0" w:color="auto"/>
            <w:bottom w:val="none" w:sz="0" w:space="0" w:color="auto"/>
            <w:right w:val="none" w:sz="0" w:space="0" w:color="auto"/>
          </w:divBdr>
        </w:div>
        <w:div w:id="1855067644">
          <w:marLeft w:val="0"/>
          <w:marRight w:val="0"/>
          <w:marTop w:val="150"/>
          <w:marBottom w:val="0"/>
          <w:divBdr>
            <w:top w:val="none" w:sz="0" w:space="0" w:color="auto"/>
            <w:left w:val="none" w:sz="0" w:space="0" w:color="auto"/>
            <w:bottom w:val="none" w:sz="0" w:space="0" w:color="auto"/>
            <w:right w:val="none" w:sz="0" w:space="0" w:color="auto"/>
          </w:divBdr>
        </w:div>
        <w:div w:id="1662418729">
          <w:marLeft w:val="0"/>
          <w:marRight w:val="0"/>
          <w:marTop w:val="150"/>
          <w:marBottom w:val="0"/>
          <w:divBdr>
            <w:top w:val="none" w:sz="0" w:space="0" w:color="auto"/>
            <w:left w:val="none" w:sz="0" w:space="0" w:color="auto"/>
            <w:bottom w:val="none" w:sz="0" w:space="0" w:color="auto"/>
            <w:right w:val="none" w:sz="0" w:space="0" w:color="auto"/>
          </w:divBdr>
        </w:div>
        <w:div w:id="472914574">
          <w:marLeft w:val="0"/>
          <w:marRight w:val="0"/>
          <w:marTop w:val="150"/>
          <w:marBottom w:val="0"/>
          <w:divBdr>
            <w:top w:val="none" w:sz="0" w:space="0" w:color="auto"/>
            <w:left w:val="none" w:sz="0" w:space="0" w:color="auto"/>
            <w:bottom w:val="none" w:sz="0" w:space="0" w:color="auto"/>
            <w:right w:val="none" w:sz="0" w:space="0" w:color="auto"/>
          </w:divBdr>
        </w:div>
        <w:div w:id="1914703266">
          <w:marLeft w:val="0"/>
          <w:marRight w:val="0"/>
          <w:marTop w:val="150"/>
          <w:marBottom w:val="0"/>
          <w:divBdr>
            <w:top w:val="none" w:sz="0" w:space="0" w:color="auto"/>
            <w:left w:val="none" w:sz="0" w:space="0" w:color="auto"/>
            <w:bottom w:val="none" w:sz="0" w:space="0" w:color="auto"/>
            <w:right w:val="none" w:sz="0" w:space="0" w:color="auto"/>
          </w:divBdr>
        </w:div>
        <w:div w:id="1387148542">
          <w:marLeft w:val="0"/>
          <w:marRight w:val="0"/>
          <w:marTop w:val="150"/>
          <w:marBottom w:val="0"/>
          <w:divBdr>
            <w:top w:val="none" w:sz="0" w:space="0" w:color="auto"/>
            <w:left w:val="none" w:sz="0" w:space="0" w:color="auto"/>
            <w:bottom w:val="none" w:sz="0" w:space="0" w:color="auto"/>
            <w:right w:val="none" w:sz="0" w:space="0" w:color="auto"/>
          </w:divBdr>
        </w:div>
        <w:div w:id="1423451776">
          <w:marLeft w:val="0"/>
          <w:marRight w:val="0"/>
          <w:marTop w:val="150"/>
          <w:marBottom w:val="0"/>
          <w:divBdr>
            <w:top w:val="none" w:sz="0" w:space="0" w:color="auto"/>
            <w:left w:val="none" w:sz="0" w:space="0" w:color="auto"/>
            <w:bottom w:val="none" w:sz="0" w:space="0" w:color="auto"/>
            <w:right w:val="none" w:sz="0" w:space="0" w:color="auto"/>
          </w:divBdr>
        </w:div>
        <w:div w:id="385374856">
          <w:marLeft w:val="0"/>
          <w:marRight w:val="0"/>
          <w:marTop w:val="150"/>
          <w:marBottom w:val="0"/>
          <w:divBdr>
            <w:top w:val="none" w:sz="0" w:space="0" w:color="auto"/>
            <w:left w:val="none" w:sz="0" w:space="0" w:color="auto"/>
            <w:bottom w:val="none" w:sz="0" w:space="0" w:color="auto"/>
            <w:right w:val="none" w:sz="0" w:space="0" w:color="auto"/>
          </w:divBdr>
        </w:div>
        <w:div w:id="349456202">
          <w:marLeft w:val="0"/>
          <w:marRight w:val="0"/>
          <w:marTop w:val="150"/>
          <w:marBottom w:val="0"/>
          <w:divBdr>
            <w:top w:val="none" w:sz="0" w:space="0" w:color="auto"/>
            <w:left w:val="none" w:sz="0" w:space="0" w:color="auto"/>
            <w:bottom w:val="none" w:sz="0" w:space="0" w:color="auto"/>
            <w:right w:val="none" w:sz="0" w:space="0" w:color="auto"/>
          </w:divBdr>
        </w:div>
        <w:div w:id="2069495882">
          <w:marLeft w:val="0"/>
          <w:marRight w:val="0"/>
          <w:marTop w:val="150"/>
          <w:marBottom w:val="0"/>
          <w:divBdr>
            <w:top w:val="none" w:sz="0" w:space="0" w:color="auto"/>
            <w:left w:val="none" w:sz="0" w:space="0" w:color="auto"/>
            <w:bottom w:val="none" w:sz="0" w:space="0" w:color="auto"/>
            <w:right w:val="none" w:sz="0" w:space="0" w:color="auto"/>
          </w:divBdr>
        </w:div>
        <w:div w:id="683214458">
          <w:marLeft w:val="0"/>
          <w:marRight w:val="0"/>
          <w:marTop w:val="150"/>
          <w:marBottom w:val="0"/>
          <w:divBdr>
            <w:top w:val="none" w:sz="0" w:space="0" w:color="auto"/>
            <w:left w:val="none" w:sz="0" w:space="0" w:color="auto"/>
            <w:bottom w:val="none" w:sz="0" w:space="0" w:color="auto"/>
            <w:right w:val="none" w:sz="0" w:space="0" w:color="auto"/>
          </w:divBdr>
        </w:div>
        <w:div w:id="900018678">
          <w:marLeft w:val="0"/>
          <w:marRight w:val="0"/>
          <w:marTop w:val="150"/>
          <w:marBottom w:val="0"/>
          <w:divBdr>
            <w:top w:val="none" w:sz="0" w:space="0" w:color="auto"/>
            <w:left w:val="none" w:sz="0" w:space="0" w:color="auto"/>
            <w:bottom w:val="none" w:sz="0" w:space="0" w:color="auto"/>
            <w:right w:val="none" w:sz="0" w:space="0" w:color="auto"/>
          </w:divBdr>
        </w:div>
        <w:div w:id="635725409">
          <w:marLeft w:val="0"/>
          <w:marRight w:val="0"/>
          <w:marTop w:val="150"/>
          <w:marBottom w:val="0"/>
          <w:divBdr>
            <w:top w:val="none" w:sz="0" w:space="0" w:color="auto"/>
            <w:left w:val="none" w:sz="0" w:space="0" w:color="auto"/>
            <w:bottom w:val="none" w:sz="0" w:space="0" w:color="auto"/>
            <w:right w:val="none" w:sz="0" w:space="0" w:color="auto"/>
          </w:divBdr>
        </w:div>
        <w:div w:id="1692493944">
          <w:marLeft w:val="0"/>
          <w:marRight w:val="0"/>
          <w:marTop w:val="150"/>
          <w:marBottom w:val="0"/>
          <w:divBdr>
            <w:top w:val="none" w:sz="0" w:space="0" w:color="auto"/>
            <w:left w:val="none" w:sz="0" w:space="0" w:color="auto"/>
            <w:bottom w:val="none" w:sz="0" w:space="0" w:color="auto"/>
            <w:right w:val="none" w:sz="0" w:space="0" w:color="auto"/>
          </w:divBdr>
        </w:div>
        <w:div w:id="484056335">
          <w:marLeft w:val="0"/>
          <w:marRight w:val="0"/>
          <w:marTop w:val="150"/>
          <w:marBottom w:val="0"/>
          <w:divBdr>
            <w:top w:val="none" w:sz="0" w:space="0" w:color="auto"/>
            <w:left w:val="none" w:sz="0" w:space="0" w:color="auto"/>
            <w:bottom w:val="none" w:sz="0" w:space="0" w:color="auto"/>
            <w:right w:val="none" w:sz="0" w:space="0" w:color="auto"/>
          </w:divBdr>
        </w:div>
        <w:div w:id="910696140">
          <w:marLeft w:val="0"/>
          <w:marRight w:val="0"/>
          <w:marTop w:val="150"/>
          <w:marBottom w:val="0"/>
          <w:divBdr>
            <w:top w:val="none" w:sz="0" w:space="0" w:color="auto"/>
            <w:left w:val="none" w:sz="0" w:space="0" w:color="auto"/>
            <w:bottom w:val="none" w:sz="0" w:space="0" w:color="auto"/>
            <w:right w:val="none" w:sz="0" w:space="0" w:color="auto"/>
          </w:divBdr>
        </w:div>
        <w:div w:id="876772489">
          <w:marLeft w:val="0"/>
          <w:marRight w:val="0"/>
          <w:marTop w:val="150"/>
          <w:marBottom w:val="0"/>
          <w:divBdr>
            <w:top w:val="none" w:sz="0" w:space="0" w:color="auto"/>
            <w:left w:val="none" w:sz="0" w:space="0" w:color="auto"/>
            <w:bottom w:val="none" w:sz="0" w:space="0" w:color="auto"/>
            <w:right w:val="none" w:sz="0" w:space="0" w:color="auto"/>
          </w:divBdr>
        </w:div>
        <w:div w:id="155921160">
          <w:marLeft w:val="0"/>
          <w:marRight w:val="0"/>
          <w:marTop w:val="150"/>
          <w:marBottom w:val="0"/>
          <w:divBdr>
            <w:top w:val="none" w:sz="0" w:space="0" w:color="auto"/>
            <w:left w:val="none" w:sz="0" w:space="0" w:color="auto"/>
            <w:bottom w:val="none" w:sz="0" w:space="0" w:color="auto"/>
            <w:right w:val="none" w:sz="0" w:space="0" w:color="auto"/>
          </w:divBdr>
        </w:div>
        <w:div w:id="914631810">
          <w:marLeft w:val="0"/>
          <w:marRight w:val="0"/>
          <w:marTop w:val="150"/>
          <w:marBottom w:val="0"/>
          <w:divBdr>
            <w:top w:val="none" w:sz="0" w:space="0" w:color="auto"/>
            <w:left w:val="none" w:sz="0" w:space="0" w:color="auto"/>
            <w:bottom w:val="none" w:sz="0" w:space="0" w:color="auto"/>
            <w:right w:val="none" w:sz="0" w:space="0" w:color="auto"/>
          </w:divBdr>
        </w:div>
        <w:div w:id="770778565">
          <w:marLeft w:val="0"/>
          <w:marRight w:val="0"/>
          <w:marTop w:val="150"/>
          <w:marBottom w:val="0"/>
          <w:divBdr>
            <w:top w:val="none" w:sz="0" w:space="0" w:color="auto"/>
            <w:left w:val="none" w:sz="0" w:space="0" w:color="auto"/>
            <w:bottom w:val="none" w:sz="0" w:space="0" w:color="auto"/>
            <w:right w:val="none" w:sz="0" w:space="0" w:color="auto"/>
          </w:divBdr>
        </w:div>
        <w:div w:id="1038505842">
          <w:marLeft w:val="0"/>
          <w:marRight w:val="0"/>
          <w:marTop w:val="150"/>
          <w:marBottom w:val="0"/>
          <w:divBdr>
            <w:top w:val="none" w:sz="0" w:space="0" w:color="auto"/>
            <w:left w:val="none" w:sz="0" w:space="0" w:color="auto"/>
            <w:bottom w:val="none" w:sz="0" w:space="0" w:color="auto"/>
            <w:right w:val="none" w:sz="0" w:space="0" w:color="auto"/>
          </w:divBdr>
        </w:div>
        <w:div w:id="1514757568">
          <w:marLeft w:val="0"/>
          <w:marRight w:val="0"/>
          <w:marTop w:val="150"/>
          <w:marBottom w:val="0"/>
          <w:divBdr>
            <w:top w:val="none" w:sz="0" w:space="0" w:color="auto"/>
            <w:left w:val="none" w:sz="0" w:space="0" w:color="auto"/>
            <w:bottom w:val="none" w:sz="0" w:space="0" w:color="auto"/>
            <w:right w:val="none" w:sz="0" w:space="0" w:color="auto"/>
          </w:divBdr>
        </w:div>
      </w:divsChild>
    </w:div>
    <w:div w:id="655886985">
      <w:bodyDiv w:val="1"/>
      <w:marLeft w:val="0"/>
      <w:marRight w:val="0"/>
      <w:marTop w:val="0"/>
      <w:marBottom w:val="0"/>
      <w:divBdr>
        <w:top w:val="none" w:sz="0" w:space="0" w:color="auto"/>
        <w:left w:val="none" w:sz="0" w:space="0" w:color="auto"/>
        <w:bottom w:val="none" w:sz="0" w:space="0" w:color="auto"/>
        <w:right w:val="none" w:sz="0" w:space="0" w:color="auto"/>
      </w:divBdr>
    </w:div>
    <w:div w:id="700470059">
      <w:bodyDiv w:val="1"/>
      <w:marLeft w:val="0"/>
      <w:marRight w:val="0"/>
      <w:marTop w:val="0"/>
      <w:marBottom w:val="0"/>
      <w:divBdr>
        <w:top w:val="none" w:sz="0" w:space="0" w:color="auto"/>
        <w:left w:val="none" w:sz="0" w:space="0" w:color="auto"/>
        <w:bottom w:val="none" w:sz="0" w:space="0" w:color="auto"/>
        <w:right w:val="none" w:sz="0" w:space="0" w:color="auto"/>
      </w:divBdr>
      <w:divsChild>
        <w:div w:id="277219553">
          <w:marLeft w:val="0"/>
          <w:marRight w:val="0"/>
          <w:marTop w:val="150"/>
          <w:marBottom w:val="0"/>
          <w:divBdr>
            <w:top w:val="none" w:sz="0" w:space="0" w:color="auto"/>
            <w:left w:val="none" w:sz="0" w:space="0" w:color="auto"/>
            <w:bottom w:val="none" w:sz="0" w:space="0" w:color="auto"/>
            <w:right w:val="none" w:sz="0" w:space="0" w:color="auto"/>
          </w:divBdr>
        </w:div>
      </w:divsChild>
    </w:div>
    <w:div w:id="760177420">
      <w:bodyDiv w:val="1"/>
      <w:marLeft w:val="0"/>
      <w:marRight w:val="0"/>
      <w:marTop w:val="0"/>
      <w:marBottom w:val="0"/>
      <w:divBdr>
        <w:top w:val="none" w:sz="0" w:space="0" w:color="auto"/>
        <w:left w:val="none" w:sz="0" w:space="0" w:color="auto"/>
        <w:bottom w:val="none" w:sz="0" w:space="0" w:color="auto"/>
        <w:right w:val="none" w:sz="0" w:space="0" w:color="auto"/>
      </w:divBdr>
    </w:div>
    <w:div w:id="790171665">
      <w:bodyDiv w:val="1"/>
      <w:marLeft w:val="0"/>
      <w:marRight w:val="0"/>
      <w:marTop w:val="0"/>
      <w:marBottom w:val="0"/>
      <w:divBdr>
        <w:top w:val="none" w:sz="0" w:space="0" w:color="auto"/>
        <w:left w:val="none" w:sz="0" w:space="0" w:color="auto"/>
        <w:bottom w:val="none" w:sz="0" w:space="0" w:color="auto"/>
        <w:right w:val="none" w:sz="0" w:space="0" w:color="auto"/>
      </w:divBdr>
    </w:div>
    <w:div w:id="858734037">
      <w:bodyDiv w:val="1"/>
      <w:marLeft w:val="0"/>
      <w:marRight w:val="0"/>
      <w:marTop w:val="0"/>
      <w:marBottom w:val="0"/>
      <w:divBdr>
        <w:top w:val="none" w:sz="0" w:space="0" w:color="auto"/>
        <w:left w:val="none" w:sz="0" w:space="0" w:color="auto"/>
        <w:bottom w:val="none" w:sz="0" w:space="0" w:color="auto"/>
        <w:right w:val="none" w:sz="0" w:space="0" w:color="auto"/>
      </w:divBdr>
    </w:div>
    <w:div w:id="890966815">
      <w:bodyDiv w:val="1"/>
      <w:marLeft w:val="0"/>
      <w:marRight w:val="0"/>
      <w:marTop w:val="0"/>
      <w:marBottom w:val="0"/>
      <w:divBdr>
        <w:top w:val="none" w:sz="0" w:space="0" w:color="auto"/>
        <w:left w:val="none" w:sz="0" w:space="0" w:color="auto"/>
        <w:bottom w:val="none" w:sz="0" w:space="0" w:color="auto"/>
        <w:right w:val="none" w:sz="0" w:space="0" w:color="auto"/>
      </w:divBdr>
      <w:divsChild>
        <w:div w:id="640884795">
          <w:marLeft w:val="0"/>
          <w:marRight w:val="0"/>
          <w:marTop w:val="15"/>
          <w:marBottom w:val="0"/>
          <w:divBdr>
            <w:top w:val="none" w:sz="0" w:space="0" w:color="auto"/>
            <w:left w:val="none" w:sz="0" w:space="0" w:color="auto"/>
            <w:bottom w:val="none" w:sz="0" w:space="0" w:color="auto"/>
            <w:right w:val="none" w:sz="0" w:space="0" w:color="auto"/>
          </w:divBdr>
          <w:divsChild>
            <w:div w:id="1950890459">
              <w:marLeft w:val="0"/>
              <w:marRight w:val="0"/>
              <w:marTop w:val="0"/>
              <w:marBottom w:val="0"/>
              <w:divBdr>
                <w:top w:val="none" w:sz="0" w:space="0" w:color="auto"/>
                <w:left w:val="none" w:sz="0" w:space="0" w:color="auto"/>
                <w:bottom w:val="none" w:sz="0" w:space="0" w:color="auto"/>
                <w:right w:val="none" w:sz="0" w:space="0" w:color="auto"/>
              </w:divBdr>
              <w:divsChild>
                <w:div w:id="308051456">
                  <w:marLeft w:val="0"/>
                  <w:marRight w:val="0"/>
                  <w:marTop w:val="0"/>
                  <w:marBottom w:val="0"/>
                  <w:divBdr>
                    <w:top w:val="none" w:sz="0" w:space="0" w:color="auto"/>
                    <w:left w:val="none" w:sz="0" w:space="0" w:color="auto"/>
                    <w:bottom w:val="none" w:sz="0" w:space="0" w:color="auto"/>
                    <w:right w:val="none" w:sz="0" w:space="0" w:color="auto"/>
                  </w:divBdr>
                </w:div>
                <w:div w:id="1785726642">
                  <w:marLeft w:val="0"/>
                  <w:marRight w:val="0"/>
                  <w:marTop w:val="0"/>
                  <w:marBottom w:val="0"/>
                  <w:divBdr>
                    <w:top w:val="none" w:sz="0" w:space="0" w:color="auto"/>
                    <w:left w:val="none" w:sz="0" w:space="0" w:color="auto"/>
                    <w:bottom w:val="none" w:sz="0" w:space="0" w:color="auto"/>
                    <w:right w:val="none" w:sz="0" w:space="0" w:color="auto"/>
                  </w:divBdr>
                </w:div>
                <w:div w:id="1774738502">
                  <w:marLeft w:val="0"/>
                  <w:marRight w:val="0"/>
                  <w:marTop w:val="0"/>
                  <w:marBottom w:val="0"/>
                  <w:divBdr>
                    <w:top w:val="none" w:sz="0" w:space="0" w:color="auto"/>
                    <w:left w:val="none" w:sz="0" w:space="0" w:color="auto"/>
                    <w:bottom w:val="none" w:sz="0" w:space="0" w:color="auto"/>
                    <w:right w:val="none" w:sz="0" w:space="0" w:color="auto"/>
                  </w:divBdr>
                </w:div>
                <w:div w:id="431315011">
                  <w:marLeft w:val="0"/>
                  <w:marRight w:val="0"/>
                  <w:marTop w:val="0"/>
                  <w:marBottom w:val="0"/>
                  <w:divBdr>
                    <w:top w:val="none" w:sz="0" w:space="0" w:color="auto"/>
                    <w:left w:val="none" w:sz="0" w:space="0" w:color="auto"/>
                    <w:bottom w:val="none" w:sz="0" w:space="0" w:color="auto"/>
                    <w:right w:val="none" w:sz="0" w:space="0" w:color="auto"/>
                  </w:divBdr>
                </w:div>
                <w:div w:id="846217960">
                  <w:marLeft w:val="0"/>
                  <w:marRight w:val="0"/>
                  <w:marTop w:val="0"/>
                  <w:marBottom w:val="0"/>
                  <w:divBdr>
                    <w:top w:val="none" w:sz="0" w:space="0" w:color="auto"/>
                    <w:left w:val="none" w:sz="0" w:space="0" w:color="auto"/>
                    <w:bottom w:val="none" w:sz="0" w:space="0" w:color="auto"/>
                    <w:right w:val="none" w:sz="0" w:space="0" w:color="auto"/>
                  </w:divBdr>
                </w:div>
                <w:div w:id="1294749206">
                  <w:marLeft w:val="0"/>
                  <w:marRight w:val="0"/>
                  <w:marTop w:val="0"/>
                  <w:marBottom w:val="0"/>
                  <w:divBdr>
                    <w:top w:val="none" w:sz="0" w:space="0" w:color="auto"/>
                    <w:left w:val="none" w:sz="0" w:space="0" w:color="auto"/>
                    <w:bottom w:val="none" w:sz="0" w:space="0" w:color="auto"/>
                    <w:right w:val="none" w:sz="0" w:space="0" w:color="auto"/>
                  </w:divBdr>
                </w:div>
                <w:div w:id="1010762741">
                  <w:marLeft w:val="0"/>
                  <w:marRight w:val="0"/>
                  <w:marTop w:val="0"/>
                  <w:marBottom w:val="0"/>
                  <w:divBdr>
                    <w:top w:val="none" w:sz="0" w:space="0" w:color="auto"/>
                    <w:left w:val="none" w:sz="0" w:space="0" w:color="auto"/>
                    <w:bottom w:val="none" w:sz="0" w:space="0" w:color="auto"/>
                    <w:right w:val="none" w:sz="0" w:space="0" w:color="auto"/>
                  </w:divBdr>
                </w:div>
                <w:div w:id="1350912096">
                  <w:marLeft w:val="0"/>
                  <w:marRight w:val="0"/>
                  <w:marTop w:val="0"/>
                  <w:marBottom w:val="0"/>
                  <w:divBdr>
                    <w:top w:val="none" w:sz="0" w:space="0" w:color="auto"/>
                    <w:left w:val="none" w:sz="0" w:space="0" w:color="auto"/>
                    <w:bottom w:val="none" w:sz="0" w:space="0" w:color="auto"/>
                    <w:right w:val="none" w:sz="0" w:space="0" w:color="auto"/>
                  </w:divBdr>
                </w:div>
                <w:div w:id="539439052">
                  <w:marLeft w:val="0"/>
                  <w:marRight w:val="0"/>
                  <w:marTop w:val="0"/>
                  <w:marBottom w:val="0"/>
                  <w:divBdr>
                    <w:top w:val="none" w:sz="0" w:space="0" w:color="auto"/>
                    <w:left w:val="none" w:sz="0" w:space="0" w:color="auto"/>
                    <w:bottom w:val="none" w:sz="0" w:space="0" w:color="auto"/>
                    <w:right w:val="none" w:sz="0" w:space="0" w:color="auto"/>
                  </w:divBdr>
                </w:div>
                <w:div w:id="737434025">
                  <w:marLeft w:val="0"/>
                  <w:marRight w:val="0"/>
                  <w:marTop w:val="0"/>
                  <w:marBottom w:val="0"/>
                  <w:divBdr>
                    <w:top w:val="none" w:sz="0" w:space="0" w:color="auto"/>
                    <w:left w:val="none" w:sz="0" w:space="0" w:color="auto"/>
                    <w:bottom w:val="none" w:sz="0" w:space="0" w:color="auto"/>
                    <w:right w:val="none" w:sz="0" w:space="0" w:color="auto"/>
                  </w:divBdr>
                </w:div>
                <w:div w:id="1381320081">
                  <w:marLeft w:val="0"/>
                  <w:marRight w:val="0"/>
                  <w:marTop w:val="0"/>
                  <w:marBottom w:val="0"/>
                  <w:divBdr>
                    <w:top w:val="none" w:sz="0" w:space="0" w:color="auto"/>
                    <w:left w:val="none" w:sz="0" w:space="0" w:color="auto"/>
                    <w:bottom w:val="none" w:sz="0" w:space="0" w:color="auto"/>
                    <w:right w:val="none" w:sz="0" w:space="0" w:color="auto"/>
                  </w:divBdr>
                </w:div>
                <w:div w:id="1637447927">
                  <w:marLeft w:val="0"/>
                  <w:marRight w:val="0"/>
                  <w:marTop w:val="0"/>
                  <w:marBottom w:val="0"/>
                  <w:divBdr>
                    <w:top w:val="none" w:sz="0" w:space="0" w:color="auto"/>
                    <w:left w:val="none" w:sz="0" w:space="0" w:color="auto"/>
                    <w:bottom w:val="none" w:sz="0" w:space="0" w:color="auto"/>
                    <w:right w:val="none" w:sz="0" w:space="0" w:color="auto"/>
                  </w:divBdr>
                </w:div>
                <w:div w:id="1504781781">
                  <w:marLeft w:val="0"/>
                  <w:marRight w:val="0"/>
                  <w:marTop w:val="0"/>
                  <w:marBottom w:val="0"/>
                  <w:divBdr>
                    <w:top w:val="none" w:sz="0" w:space="0" w:color="auto"/>
                    <w:left w:val="none" w:sz="0" w:space="0" w:color="auto"/>
                    <w:bottom w:val="none" w:sz="0" w:space="0" w:color="auto"/>
                    <w:right w:val="none" w:sz="0" w:space="0" w:color="auto"/>
                  </w:divBdr>
                </w:div>
                <w:div w:id="1606036452">
                  <w:marLeft w:val="0"/>
                  <w:marRight w:val="0"/>
                  <w:marTop w:val="0"/>
                  <w:marBottom w:val="0"/>
                  <w:divBdr>
                    <w:top w:val="none" w:sz="0" w:space="0" w:color="auto"/>
                    <w:left w:val="none" w:sz="0" w:space="0" w:color="auto"/>
                    <w:bottom w:val="none" w:sz="0" w:space="0" w:color="auto"/>
                    <w:right w:val="none" w:sz="0" w:space="0" w:color="auto"/>
                  </w:divBdr>
                </w:div>
                <w:div w:id="1367945017">
                  <w:marLeft w:val="0"/>
                  <w:marRight w:val="0"/>
                  <w:marTop w:val="0"/>
                  <w:marBottom w:val="0"/>
                  <w:divBdr>
                    <w:top w:val="none" w:sz="0" w:space="0" w:color="auto"/>
                    <w:left w:val="none" w:sz="0" w:space="0" w:color="auto"/>
                    <w:bottom w:val="none" w:sz="0" w:space="0" w:color="auto"/>
                    <w:right w:val="none" w:sz="0" w:space="0" w:color="auto"/>
                  </w:divBdr>
                </w:div>
                <w:div w:id="761612912">
                  <w:marLeft w:val="0"/>
                  <w:marRight w:val="0"/>
                  <w:marTop w:val="0"/>
                  <w:marBottom w:val="0"/>
                  <w:divBdr>
                    <w:top w:val="none" w:sz="0" w:space="0" w:color="auto"/>
                    <w:left w:val="none" w:sz="0" w:space="0" w:color="auto"/>
                    <w:bottom w:val="none" w:sz="0" w:space="0" w:color="auto"/>
                    <w:right w:val="none" w:sz="0" w:space="0" w:color="auto"/>
                  </w:divBdr>
                </w:div>
                <w:div w:id="1383871074">
                  <w:marLeft w:val="0"/>
                  <w:marRight w:val="0"/>
                  <w:marTop w:val="0"/>
                  <w:marBottom w:val="0"/>
                  <w:divBdr>
                    <w:top w:val="none" w:sz="0" w:space="0" w:color="auto"/>
                    <w:left w:val="none" w:sz="0" w:space="0" w:color="auto"/>
                    <w:bottom w:val="none" w:sz="0" w:space="0" w:color="auto"/>
                    <w:right w:val="none" w:sz="0" w:space="0" w:color="auto"/>
                  </w:divBdr>
                </w:div>
                <w:div w:id="1978147112">
                  <w:marLeft w:val="0"/>
                  <w:marRight w:val="0"/>
                  <w:marTop w:val="0"/>
                  <w:marBottom w:val="0"/>
                  <w:divBdr>
                    <w:top w:val="none" w:sz="0" w:space="0" w:color="auto"/>
                    <w:left w:val="none" w:sz="0" w:space="0" w:color="auto"/>
                    <w:bottom w:val="none" w:sz="0" w:space="0" w:color="auto"/>
                    <w:right w:val="none" w:sz="0" w:space="0" w:color="auto"/>
                  </w:divBdr>
                </w:div>
                <w:div w:id="2060936984">
                  <w:marLeft w:val="0"/>
                  <w:marRight w:val="0"/>
                  <w:marTop w:val="0"/>
                  <w:marBottom w:val="0"/>
                  <w:divBdr>
                    <w:top w:val="none" w:sz="0" w:space="0" w:color="auto"/>
                    <w:left w:val="none" w:sz="0" w:space="0" w:color="auto"/>
                    <w:bottom w:val="none" w:sz="0" w:space="0" w:color="auto"/>
                    <w:right w:val="none" w:sz="0" w:space="0" w:color="auto"/>
                  </w:divBdr>
                </w:div>
                <w:div w:id="461505858">
                  <w:marLeft w:val="0"/>
                  <w:marRight w:val="0"/>
                  <w:marTop w:val="0"/>
                  <w:marBottom w:val="0"/>
                  <w:divBdr>
                    <w:top w:val="none" w:sz="0" w:space="0" w:color="auto"/>
                    <w:left w:val="none" w:sz="0" w:space="0" w:color="auto"/>
                    <w:bottom w:val="none" w:sz="0" w:space="0" w:color="auto"/>
                    <w:right w:val="none" w:sz="0" w:space="0" w:color="auto"/>
                  </w:divBdr>
                </w:div>
                <w:div w:id="943726772">
                  <w:marLeft w:val="0"/>
                  <w:marRight w:val="0"/>
                  <w:marTop w:val="0"/>
                  <w:marBottom w:val="0"/>
                  <w:divBdr>
                    <w:top w:val="none" w:sz="0" w:space="0" w:color="auto"/>
                    <w:left w:val="none" w:sz="0" w:space="0" w:color="auto"/>
                    <w:bottom w:val="none" w:sz="0" w:space="0" w:color="auto"/>
                    <w:right w:val="none" w:sz="0" w:space="0" w:color="auto"/>
                  </w:divBdr>
                </w:div>
                <w:div w:id="550649438">
                  <w:marLeft w:val="0"/>
                  <w:marRight w:val="0"/>
                  <w:marTop w:val="0"/>
                  <w:marBottom w:val="0"/>
                  <w:divBdr>
                    <w:top w:val="none" w:sz="0" w:space="0" w:color="auto"/>
                    <w:left w:val="none" w:sz="0" w:space="0" w:color="auto"/>
                    <w:bottom w:val="none" w:sz="0" w:space="0" w:color="auto"/>
                    <w:right w:val="none" w:sz="0" w:space="0" w:color="auto"/>
                  </w:divBdr>
                </w:div>
                <w:div w:id="111347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89506">
          <w:marLeft w:val="0"/>
          <w:marRight w:val="0"/>
          <w:marTop w:val="15"/>
          <w:marBottom w:val="0"/>
          <w:divBdr>
            <w:top w:val="none" w:sz="0" w:space="0" w:color="auto"/>
            <w:left w:val="none" w:sz="0" w:space="0" w:color="auto"/>
            <w:bottom w:val="none" w:sz="0" w:space="0" w:color="auto"/>
            <w:right w:val="none" w:sz="0" w:space="0" w:color="auto"/>
          </w:divBdr>
          <w:divsChild>
            <w:div w:id="1129667096">
              <w:marLeft w:val="0"/>
              <w:marRight w:val="0"/>
              <w:marTop w:val="0"/>
              <w:marBottom w:val="0"/>
              <w:divBdr>
                <w:top w:val="none" w:sz="0" w:space="0" w:color="auto"/>
                <w:left w:val="none" w:sz="0" w:space="0" w:color="auto"/>
                <w:bottom w:val="none" w:sz="0" w:space="0" w:color="auto"/>
                <w:right w:val="none" w:sz="0" w:space="0" w:color="auto"/>
              </w:divBdr>
              <w:divsChild>
                <w:div w:id="457573095">
                  <w:marLeft w:val="0"/>
                  <w:marRight w:val="0"/>
                  <w:marTop w:val="0"/>
                  <w:marBottom w:val="0"/>
                  <w:divBdr>
                    <w:top w:val="none" w:sz="0" w:space="0" w:color="auto"/>
                    <w:left w:val="none" w:sz="0" w:space="0" w:color="auto"/>
                    <w:bottom w:val="none" w:sz="0" w:space="0" w:color="auto"/>
                    <w:right w:val="none" w:sz="0" w:space="0" w:color="auto"/>
                  </w:divBdr>
                </w:div>
                <w:div w:id="1375159492">
                  <w:marLeft w:val="0"/>
                  <w:marRight w:val="0"/>
                  <w:marTop w:val="0"/>
                  <w:marBottom w:val="0"/>
                  <w:divBdr>
                    <w:top w:val="none" w:sz="0" w:space="0" w:color="auto"/>
                    <w:left w:val="none" w:sz="0" w:space="0" w:color="auto"/>
                    <w:bottom w:val="none" w:sz="0" w:space="0" w:color="auto"/>
                    <w:right w:val="none" w:sz="0" w:space="0" w:color="auto"/>
                  </w:divBdr>
                </w:div>
                <w:div w:id="765418596">
                  <w:marLeft w:val="0"/>
                  <w:marRight w:val="0"/>
                  <w:marTop w:val="0"/>
                  <w:marBottom w:val="0"/>
                  <w:divBdr>
                    <w:top w:val="none" w:sz="0" w:space="0" w:color="auto"/>
                    <w:left w:val="none" w:sz="0" w:space="0" w:color="auto"/>
                    <w:bottom w:val="none" w:sz="0" w:space="0" w:color="auto"/>
                    <w:right w:val="none" w:sz="0" w:space="0" w:color="auto"/>
                  </w:divBdr>
                </w:div>
                <w:div w:id="489979540">
                  <w:marLeft w:val="0"/>
                  <w:marRight w:val="0"/>
                  <w:marTop w:val="0"/>
                  <w:marBottom w:val="0"/>
                  <w:divBdr>
                    <w:top w:val="none" w:sz="0" w:space="0" w:color="auto"/>
                    <w:left w:val="none" w:sz="0" w:space="0" w:color="auto"/>
                    <w:bottom w:val="none" w:sz="0" w:space="0" w:color="auto"/>
                    <w:right w:val="none" w:sz="0" w:space="0" w:color="auto"/>
                  </w:divBdr>
                </w:div>
                <w:div w:id="557014579">
                  <w:marLeft w:val="0"/>
                  <w:marRight w:val="0"/>
                  <w:marTop w:val="0"/>
                  <w:marBottom w:val="0"/>
                  <w:divBdr>
                    <w:top w:val="none" w:sz="0" w:space="0" w:color="auto"/>
                    <w:left w:val="none" w:sz="0" w:space="0" w:color="auto"/>
                    <w:bottom w:val="none" w:sz="0" w:space="0" w:color="auto"/>
                    <w:right w:val="none" w:sz="0" w:space="0" w:color="auto"/>
                  </w:divBdr>
                </w:div>
                <w:div w:id="1988122101">
                  <w:marLeft w:val="0"/>
                  <w:marRight w:val="0"/>
                  <w:marTop w:val="0"/>
                  <w:marBottom w:val="0"/>
                  <w:divBdr>
                    <w:top w:val="none" w:sz="0" w:space="0" w:color="auto"/>
                    <w:left w:val="none" w:sz="0" w:space="0" w:color="auto"/>
                    <w:bottom w:val="none" w:sz="0" w:space="0" w:color="auto"/>
                    <w:right w:val="none" w:sz="0" w:space="0" w:color="auto"/>
                  </w:divBdr>
                </w:div>
                <w:div w:id="945506300">
                  <w:marLeft w:val="0"/>
                  <w:marRight w:val="0"/>
                  <w:marTop w:val="0"/>
                  <w:marBottom w:val="0"/>
                  <w:divBdr>
                    <w:top w:val="none" w:sz="0" w:space="0" w:color="auto"/>
                    <w:left w:val="none" w:sz="0" w:space="0" w:color="auto"/>
                    <w:bottom w:val="none" w:sz="0" w:space="0" w:color="auto"/>
                    <w:right w:val="none" w:sz="0" w:space="0" w:color="auto"/>
                  </w:divBdr>
                </w:div>
                <w:div w:id="983124283">
                  <w:marLeft w:val="0"/>
                  <w:marRight w:val="0"/>
                  <w:marTop w:val="0"/>
                  <w:marBottom w:val="0"/>
                  <w:divBdr>
                    <w:top w:val="none" w:sz="0" w:space="0" w:color="auto"/>
                    <w:left w:val="none" w:sz="0" w:space="0" w:color="auto"/>
                    <w:bottom w:val="none" w:sz="0" w:space="0" w:color="auto"/>
                    <w:right w:val="none" w:sz="0" w:space="0" w:color="auto"/>
                  </w:divBdr>
                </w:div>
                <w:div w:id="1994723796">
                  <w:marLeft w:val="0"/>
                  <w:marRight w:val="0"/>
                  <w:marTop w:val="0"/>
                  <w:marBottom w:val="0"/>
                  <w:divBdr>
                    <w:top w:val="none" w:sz="0" w:space="0" w:color="auto"/>
                    <w:left w:val="none" w:sz="0" w:space="0" w:color="auto"/>
                    <w:bottom w:val="none" w:sz="0" w:space="0" w:color="auto"/>
                    <w:right w:val="none" w:sz="0" w:space="0" w:color="auto"/>
                  </w:divBdr>
                </w:div>
                <w:div w:id="69548325">
                  <w:marLeft w:val="0"/>
                  <w:marRight w:val="0"/>
                  <w:marTop w:val="0"/>
                  <w:marBottom w:val="0"/>
                  <w:divBdr>
                    <w:top w:val="none" w:sz="0" w:space="0" w:color="auto"/>
                    <w:left w:val="none" w:sz="0" w:space="0" w:color="auto"/>
                    <w:bottom w:val="none" w:sz="0" w:space="0" w:color="auto"/>
                    <w:right w:val="none" w:sz="0" w:space="0" w:color="auto"/>
                  </w:divBdr>
                </w:div>
                <w:div w:id="1475174658">
                  <w:marLeft w:val="0"/>
                  <w:marRight w:val="0"/>
                  <w:marTop w:val="0"/>
                  <w:marBottom w:val="0"/>
                  <w:divBdr>
                    <w:top w:val="none" w:sz="0" w:space="0" w:color="auto"/>
                    <w:left w:val="none" w:sz="0" w:space="0" w:color="auto"/>
                    <w:bottom w:val="none" w:sz="0" w:space="0" w:color="auto"/>
                    <w:right w:val="none" w:sz="0" w:space="0" w:color="auto"/>
                  </w:divBdr>
                </w:div>
                <w:div w:id="583757621">
                  <w:marLeft w:val="0"/>
                  <w:marRight w:val="0"/>
                  <w:marTop w:val="0"/>
                  <w:marBottom w:val="0"/>
                  <w:divBdr>
                    <w:top w:val="none" w:sz="0" w:space="0" w:color="auto"/>
                    <w:left w:val="none" w:sz="0" w:space="0" w:color="auto"/>
                    <w:bottom w:val="none" w:sz="0" w:space="0" w:color="auto"/>
                    <w:right w:val="none" w:sz="0" w:space="0" w:color="auto"/>
                  </w:divBdr>
                </w:div>
                <w:div w:id="2094473430">
                  <w:marLeft w:val="0"/>
                  <w:marRight w:val="0"/>
                  <w:marTop w:val="0"/>
                  <w:marBottom w:val="0"/>
                  <w:divBdr>
                    <w:top w:val="none" w:sz="0" w:space="0" w:color="auto"/>
                    <w:left w:val="none" w:sz="0" w:space="0" w:color="auto"/>
                    <w:bottom w:val="none" w:sz="0" w:space="0" w:color="auto"/>
                    <w:right w:val="none" w:sz="0" w:space="0" w:color="auto"/>
                  </w:divBdr>
                </w:div>
                <w:div w:id="1389760992">
                  <w:marLeft w:val="0"/>
                  <w:marRight w:val="0"/>
                  <w:marTop w:val="0"/>
                  <w:marBottom w:val="0"/>
                  <w:divBdr>
                    <w:top w:val="none" w:sz="0" w:space="0" w:color="auto"/>
                    <w:left w:val="none" w:sz="0" w:space="0" w:color="auto"/>
                    <w:bottom w:val="none" w:sz="0" w:space="0" w:color="auto"/>
                    <w:right w:val="none" w:sz="0" w:space="0" w:color="auto"/>
                  </w:divBdr>
                </w:div>
                <w:div w:id="1519352014">
                  <w:marLeft w:val="0"/>
                  <w:marRight w:val="0"/>
                  <w:marTop w:val="0"/>
                  <w:marBottom w:val="0"/>
                  <w:divBdr>
                    <w:top w:val="none" w:sz="0" w:space="0" w:color="auto"/>
                    <w:left w:val="none" w:sz="0" w:space="0" w:color="auto"/>
                    <w:bottom w:val="none" w:sz="0" w:space="0" w:color="auto"/>
                    <w:right w:val="none" w:sz="0" w:space="0" w:color="auto"/>
                  </w:divBdr>
                </w:div>
                <w:div w:id="810751213">
                  <w:marLeft w:val="0"/>
                  <w:marRight w:val="0"/>
                  <w:marTop w:val="0"/>
                  <w:marBottom w:val="0"/>
                  <w:divBdr>
                    <w:top w:val="none" w:sz="0" w:space="0" w:color="auto"/>
                    <w:left w:val="none" w:sz="0" w:space="0" w:color="auto"/>
                    <w:bottom w:val="none" w:sz="0" w:space="0" w:color="auto"/>
                    <w:right w:val="none" w:sz="0" w:space="0" w:color="auto"/>
                  </w:divBdr>
                </w:div>
                <w:div w:id="1502772184">
                  <w:marLeft w:val="0"/>
                  <w:marRight w:val="0"/>
                  <w:marTop w:val="0"/>
                  <w:marBottom w:val="0"/>
                  <w:divBdr>
                    <w:top w:val="none" w:sz="0" w:space="0" w:color="auto"/>
                    <w:left w:val="none" w:sz="0" w:space="0" w:color="auto"/>
                    <w:bottom w:val="none" w:sz="0" w:space="0" w:color="auto"/>
                    <w:right w:val="none" w:sz="0" w:space="0" w:color="auto"/>
                  </w:divBdr>
                </w:div>
                <w:div w:id="811600471">
                  <w:marLeft w:val="0"/>
                  <w:marRight w:val="0"/>
                  <w:marTop w:val="0"/>
                  <w:marBottom w:val="0"/>
                  <w:divBdr>
                    <w:top w:val="none" w:sz="0" w:space="0" w:color="auto"/>
                    <w:left w:val="none" w:sz="0" w:space="0" w:color="auto"/>
                    <w:bottom w:val="none" w:sz="0" w:space="0" w:color="auto"/>
                    <w:right w:val="none" w:sz="0" w:space="0" w:color="auto"/>
                  </w:divBdr>
                </w:div>
                <w:div w:id="853031701">
                  <w:marLeft w:val="0"/>
                  <w:marRight w:val="0"/>
                  <w:marTop w:val="0"/>
                  <w:marBottom w:val="0"/>
                  <w:divBdr>
                    <w:top w:val="none" w:sz="0" w:space="0" w:color="auto"/>
                    <w:left w:val="none" w:sz="0" w:space="0" w:color="auto"/>
                    <w:bottom w:val="none" w:sz="0" w:space="0" w:color="auto"/>
                    <w:right w:val="none" w:sz="0" w:space="0" w:color="auto"/>
                  </w:divBdr>
                </w:div>
                <w:div w:id="1074015010">
                  <w:marLeft w:val="0"/>
                  <w:marRight w:val="0"/>
                  <w:marTop w:val="0"/>
                  <w:marBottom w:val="0"/>
                  <w:divBdr>
                    <w:top w:val="none" w:sz="0" w:space="0" w:color="auto"/>
                    <w:left w:val="none" w:sz="0" w:space="0" w:color="auto"/>
                    <w:bottom w:val="none" w:sz="0" w:space="0" w:color="auto"/>
                    <w:right w:val="none" w:sz="0" w:space="0" w:color="auto"/>
                  </w:divBdr>
                </w:div>
                <w:div w:id="1007711753">
                  <w:marLeft w:val="0"/>
                  <w:marRight w:val="0"/>
                  <w:marTop w:val="0"/>
                  <w:marBottom w:val="0"/>
                  <w:divBdr>
                    <w:top w:val="none" w:sz="0" w:space="0" w:color="auto"/>
                    <w:left w:val="none" w:sz="0" w:space="0" w:color="auto"/>
                    <w:bottom w:val="none" w:sz="0" w:space="0" w:color="auto"/>
                    <w:right w:val="none" w:sz="0" w:space="0" w:color="auto"/>
                  </w:divBdr>
                </w:div>
                <w:div w:id="1929805303">
                  <w:marLeft w:val="0"/>
                  <w:marRight w:val="0"/>
                  <w:marTop w:val="0"/>
                  <w:marBottom w:val="0"/>
                  <w:divBdr>
                    <w:top w:val="none" w:sz="0" w:space="0" w:color="auto"/>
                    <w:left w:val="none" w:sz="0" w:space="0" w:color="auto"/>
                    <w:bottom w:val="none" w:sz="0" w:space="0" w:color="auto"/>
                    <w:right w:val="none" w:sz="0" w:space="0" w:color="auto"/>
                  </w:divBdr>
                </w:div>
                <w:div w:id="154689901">
                  <w:marLeft w:val="0"/>
                  <w:marRight w:val="0"/>
                  <w:marTop w:val="0"/>
                  <w:marBottom w:val="0"/>
                  <w:divBdr>
                    <w:top w:val="none" w:sz="0" w:space="0" w:color="auto"/>
                    <w:left w:val="none" w:sz="0" w:space="0" w:color="auto"/>
                    <w:bottom w:val="none" w:sz="0" w:space="0" w:color="auto"/>
                    <w:right w:val="none" w:sz="0" w:space="0" w:color="auto"/>
                  </w:divBdr>
                </w:div>
                <w:div w:id="1178154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228422">
          <w:marLeft w:val="0"/>
          <w:marRight w:val="0"/>
          <w:marTop w:val="15"/>
          <w:marBottom w:val="0"/>
          <w:divBdr>
            <w:top w:val="none" w:sz="0" w:space="0" w:color="auto"/>
            <w:left w:val="none" w:sz="0" w:space="0" w:color="auto"/>
            <w:bottom w:val="none" w:sz="0" w:space="0" w:color="auto"/>
            <w:right w:val="none" w:sz="0" w:space="0" w:color="auto"/>
          </w:divBdr>
          <w:divsChild>
            <w:div w:id="8071571">
              <w:marLeft w:val="0"/>
              <w:marRight w:val="0"/>
              <w:marTop w:val="0"/>
              <w:marBottom w:val="0"/>
              <w:divBdr>
                <w:top w:val="none" w:sz="0" w:space="0" w:color="auto"/>
                <w:left w:val="none" w:sz="0" w:space="0" w:color="auto"/>
                <w:bottom w:val="none" w:sz="0" w:space="0" w:color="auto"/>
                <w:right w:val="none" w:sz="0" w:space="0" w:color="auto"/>
              </w:divBdr>
              <w:divsChild>
                <w:div w:id="59600294">
                  <w:marLeft w:val="0"/>
                  <w:marRight w:val="0"/>
                  <w:marTop w:val="0"/>
                  <w:marBottom w:val="0"/>
                  <w:divBdr>
                    <w:top w:val="none" w:sz="0" w:space="0" w:color="auto"/>
                    <w:left w:val="none" w:sz="0" w:space="0" w:color="auto"/>
                    <w:bottom w:val="none" w:sz="0" w:space="0" w:color="auto"/>
                    <w:right w:val="none" w:sz="0" w:space="0" w:color="auto"/>
                  </w:divBdr>
                </w:div>
                <w:div w:id="566963591">
                  <w:marLeft w:val="0"/>
                  <w:marRight w:val="0"/>
                  <w:marTop w:val="0"/>
                  <w:marBottom w:val="0"/>
                  <w:divBdr>
                    <w:top w:val="none" w:sz="0" w:space="0" w:color="auto"/>
                    <w:left w:val="none" w:sz="0" w:space="0" w:color="auto"/>
                    <w:bottom w:val="none" w:sz="0" w:space="0" w:color="auto"/>
                    <w:right w:val="none" w:sz="0" w:space="0" w:color="auto"/>
                  </w:divBdr>
                </w:div>
                <w:div w:id="749615648">
                  <w:marLeft w:val="0"/>
                  <w:marRight w:val="0"/>
                  <w:marTop w:val="0"/>
                  <w:marBottom w:val="0"/>
                  <w:divBdr>
                    <w:top w:val="none" w:sz="0" w:space="0" w:color="auto"/>
                    <w:left w:val="none" w:sz="0" w:space="0" w:color="auto"/>
                    <w:bottom w:val="none" w:sz="0" w:space="0" w:color="auto"/>
                    <w:right w:val="none" w:sz="0" w:space="0" w:color="auto"/>
                  </w:divBdr>
                </w:div>
                <w:div w:id="1824616088">
                  <w:marLeft w:val="0"/>
                  <w:marRight w:val="0"/>
                  <w:marTop w:val="0"/>
                  <w:marBottom w:val="0"/>
                  <w:divBdr>
                    <w:top w:val="none" w:sz="0" w:space="0" w:color="auto"/>
                    <w:left w:val="none" w:sz="0" w:space="0" w:color="auto"/>
                    <w:bottom w:val="none" w:sz="0" w:space="0" w:color="auto"/>
                    <w:right w:val="none" w:sz="0" w:space="0" w:color="auto"/>
                  </w:divBdr>
                </w:div>
                <w:div w:id="1655646531">
                  <w:marLeft w:val="0"/>
                  <w:marRight w:val="0"/>
                  <w:marTop w:val="0"/>
                  <w:marBottom w:val="0"/>
                  <w:divBdr>
                    <w:top w:val="none" w:sz="0" w:space="0" w:color="auto"/>
                    <w:left w:val="none" w:sz="0" w:space="0" w:color="auto"/>
                    <w:bottom w:val="none" w:sz="0" w:space="0" w:color="auto"/>
                    <w:right w:val="none" w:sz="0" w:space="0" w:color="auto"/>
                  </w:divBdr>
                </w:div>
                <w:div w:id="156000330">
                  <w:marLeft w:val="0"/>
                  <w:marRight w:val="0"/>
                  <w:marTop w:val="0"/>
                  <w:marBottom w:val="0"/>
                  <w:divBdr>
                    <w:top w:val="none" w:sz="0" w:space="0" w:color="auto"/>
                    <w:left w:val="none" w:sz="0" w:space="0" w:color="auto"/>
                    <w:bottom w:val="none" w:sz="0" w:space="0" w:color="auto"/>
                    <w:right w:val="none" w:sz="0" w:space="0" w:color="auto"/>
                  </w:divBdr>
                </w:div>
                <w:div w:id="447899081">
                  <w:marLeft w:val="0"/>
                  <w:marRight w:val="0"/>
                  <w:marTop w:val="0"/>
                  <w:marBottom w:val="0"/>
                  <w:divBdr>
                    <w:top w:val="none" w:sz="0" w:space="0" w:color="auto"/>
                    <w:left w:val="none" w:sz="0" w:space="0" w:color="auto"/>
                    <w:bottom w:val="none" w:sz="0" w:space="0" w:color="auto"/>
                    <w:right w:val="none" w:sz="0" w:space="0" w:color="auto"/>
                  </w:divBdr>
                </w:div>
                <w:div w:id="33429443">
                  <w:marLeft w:val="0"/>
                  <w:marRight w:val="0"/>
                  <w:marTop w:val="0"/>
                  <w:marBottom w:val="0"/>
                  <w:divBdr>
                    <w:top w:val="none" w:sz="0" w:space="0" w:color="auto"/>
                    <w:left w:val="none" w:sz="0" w:space="0" w:color="auto"/>
                    <w:bottom w:val="none" w:sz="0" w:space="0" w:color="auto"/>
                    <w:right w:val="none" w:sz="0" w:space="0" w:color="auto"/>
                  </w:divBdr>
                </w:div>
                <w:div w:id="724107613">
                  <w:marLeft w:val="0"/>
                  <w:marRight w:val="0"/>
                  <w:marTop w:val="0"/>
                  <w:marBottom w:val="0"/>
                  <w:divBdr>
                    <w:top w:val="none" w:sz="0" w:space="0" w:color="auto"/>
                    <w:left w:val="none" w:sz="0" w:space="0" w:color="auto"/>
                    <w:bottom w:val="none" w:sz="0" w:space="0" w:color="auto"/>
                    <w:right w:val="none" w:sz="0" w:space="0" w:color="auto"/>
                  </w:divBdr>
                </w:div>
                <w:div w:id="1326788944">
                  <w:marLeft w:val="0"/>
                  <w:marRight w:val="0"/>
                  <w:marTop w:val="0"/>
                  <w:marBottom w:val="0"/>
                  <w:divBdr>
                    <w:top w:val="none" w:sz="0" w:space="0" w:color="auto"/>
                    <w:left w:val="none" w:sz="0" w:space="0" w:color="auto"/>
                    <w:bottom w:val="none" w:sz="0" w:space="0" w:color="auto"/>
                    <w:right w:val="none" w:sz="0" w:space="0" w:color="auto"/>
                  </w:divBdr>
                </w:div>
                <w:div w:id="1839416217">
                  <w:marLeft w:val="0"/>
                  <w:marRight w:val="0"/>
                  <w:marTop w:val="0"/>
                  <w:marBottom w:val="0"/>
                  <w:divBdr>
                    <w:top w:val="none" w:sz="0" w:space="0" w:color="auto"/>
                    <w:left w:val="none" w:sz="0" w:space="0" w:color="auto"/>
                    <w:bottom w:val="none" w:sz="0" w:space="0" w:color="auto"/>
                    <w:right w:val="none" w:sz="0" w:space="0" w:color="auto"/>
                  </w:divBdr>
                </w:div>
                <w:div w:id="1811248526">
                  <w:marLeft w:val="0"/>
                  <w:marRight w:val="0"/>
                  <w:marTop w:val="0"/>
                  <w:marBottom w:val="0"/>
                  <w:divBdr>
                    <w:top w:val="none" w:sz="0" w:space="0" w:color="auto"/>
                    <w:left w:val="none" w:sz="0" w:space="0" w:color="auto"/>
                    <w:bottom w:val="none" w:sz="0" w:space="0" w:color="auto"/>
                    <w:right w:val="none" w:sz="0" w:space="0" w:color="auto"/>
                  </w:divBdr>
                </w:div>
                <w:div w:id="1681735580">
                  <w:marLeft w:val="0"/>
                  <w:marRight w:val="0"/>
                  <w:marTop w:val="0"/>
                  <w:marBottom w:val="0"/>
                  <w:divBdr>
                    <w:top w:val="none" w:sz="0" w:space="0" w:color="auto"/>
                    <w:left w:val="none" w:sz="0" w:space="0" w:color="auto"/>
                    <w:bottom w:val="none" w:sz="0" w:space="0" w:color="auto"/>
                    <w:right w:val="none" w:sz="0" w:space="0" w:color="auto"/>
                  </w:divBdr>
                </w:div>
                <w:div w:id="1790125622">
                  <w:marLeft w:val="0"/>
                  <w:marRight w:val="0"/>
                  <w:marTop w:val="0"/>
                  <w:marBottom w:val="0"/>
                  <w:divBdr>
                    <w:top w:val="none" w:sz="0" w:space="0" w:color="auto"/>
                    <w:left w:val="none" w:sz="0" w:space="0" w:color="auto"/>
                    <w:bottom w:val="none" w:sz="0" w:space="0" w:color="auto"/>
                    <w:right w:val="none" w:sz="0" w:space="0" w:color="auto"/>
                  </w:divBdr>
                </w:div>
                <w:div w:id="2094741884">
                  <w:marLeft w:val="0"/>
                  <w:marRight w:val="0"/>
                  <w:marTop w:val="0"/>
                  <w:marBottom w:val="0"/>
                  <w:divBdr>
                    <w:top w:val="none" w:sz="0" w:space="0" w:color="auto"/>
                    <w:left w:val="none" w:sz="0" w:space="0" w:color="auto"/>
                    <w:bottom w:val="none" w:sz="0" w:space="0" w:color="auto"/>
                    <w:right w:val="none" w:sz="0" w:space="0" w:color="auto"/>
                  </w:divBdr>
                </w:div>
                <w:div w:id="1464736825">
                  <w:marLeft w:val="0"/>
                  <w:marRight w:val="0"/>
                  <w:marTop w:val="0"/>
                  <w:marBottom w:val="0"/>
                  <w:divBdr>
                    <w:top w:val="none" w:sz="0" w:space="0" w:color="auto"/>
                    <w:left w:val="none" w:sz="0" w:space="0" w:color="auto"/>
                    <w:bottom w:val="none" w:sz="0" w:space="0" w:color="auto"/>
                    <w:right w:val="none" w:sz="0" w:space="0" w:color="auto"/>
                  </w:divBdr>
                </w:div>
                <w:div w:id="1165824644">
                  <w:marLeft w:val="0"/>
                  <w:marRight w:val="0"/>
                  <w:marTop w:val="0"/>
                  <w:marBottom w:val="0"/>
                  <w:divBdr>
                    <w:top w:val="none" w:sz="0" w:space="0" w:color="auto"/>
                    <w:left w:val="none" w:sz="0" w:space="0" w:color="auto"/>
                    <w:bottom w:val="none" w:sz="0" w:space="0" w:color="auto"/>
                    <w:right w:val="none" w:sz="0" w:space="0" w:color="auto"/>
                  </w:divBdr>
                </w:div>
                <w:div w:id="1685283465">
                  <w:marLeft w:val="0"/>
                  <w:marRight w:val="0"/>
                  <w:marTop w:val="0"/>
                  <w:marBottom w:val="0"/>
                  <w:divBdr>
                    <w:top w:val="none" w:sz="0" w:space="0" w:color="auto"/>
                    <w:left w:val="none" w:sz="0" w:space="0" w:color="auto"/>
                    <w:bottom w:val="none" w:sz="0" w:space="0" w:color="auto"/>
                    <w:right w:val="none" w:sz="0" w:space="0" w:color="auto"/>
                  </w:divBdr>
                </w:div>
                <w:div w:id="1365447542">
                  <w:marLeft w:val="0"/>
                  <w:marRight w:val="0"/>
                  <w:marTop w:val="0"/>
                  <w:marBottom w:val="0"/>
                  <w:divBdr>
                    <w:top w:val="none" w:sz="0" w:space="0" w:color="auto"/>
                    <w:left w:val="none" w:sz="0" w:space="0" w:color="auto"/>
                    <w:bottom w:val="none" w:sz="0" w:space="0" w:color="auto"/>
                    <w:right w:val="none" w:sz="0" w:space="0" w:color="auto"/>
                  </w:divBdr>
                </w:div>
                <w:div w:id="880483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532757">
      <w:bodyDiv w:val="1"/>
      <w:marLeft w:val="0"/>
      <w:marRight w:val="0"/>
      <w:marTop w:val="0"/>
      <w:marBottom w:val="0"/>
      <w:divBdr>
        <w:top w:val="none" w:sz="0" w:space="0" w:color="auto"/>
        <w:left w:val="none" w:sz="0" w:space="0" w:color="auto"/>
        <w:bottom w:val="none" w:sz="0" w:space="0" w:color="auto"/>
        <w:right w:val="none" w:sz="0" w:space="0" w:color="auto"/>
      </w:divBdr>
    </w:div>
    <w:div w:id="932321609">
      <w:bodyDiv w:val="1"/>
      <w:marLeft w:val="0"/>
      <w:marRight w:val="0"/>
      <w:marTop w:val="0"/>
      <w:marBottom w:val="0"/>
      <w:divBdr>
        <w:top w:val="none" w:sz="0" w:space="0" w:color="auto"/>
        <w:left w:val="none" w:sz="0" w:space="0" w:color="auto"/>
        <w:bottom w:val="none" w:sz="0" w:space="0" w:color="auto"/>
        <w:right w:val="none" w:sz="0" w:space="0" w:color="auto"/>
      </w:divBdr>
    </w:div>
    <w:div w:id="1002004760">
      <w:bodyDiv w:val="1"/>
      <w:marLeft w:val="0"/>
      <w:marRight w:val="0"/>
      <w:marTop w:val="0"/>
      <w:marBottom w:val="0"/>
      <w:divBdr>
        <w:top w:val="none" w:sz="0" w:space="0" w:color="auto"/>
        <w:left w:val="none" w:sz="0" w:space="0" w:color="auto"/>
        <w:bottom w:val="none" w:sz="0" w:space="0" w:color="auto"/>
        <w:right w:val="none" w:sz="0" w:space="0" w:color="auto"/>
      </w:divBdr>
    </w:div>
    <w:div w:id="1012877764">
      <w:bodyDiv w:val="1"/>
      <w:marLeft w:val="0"/>
      <w:marRight w:val="0"/>
      <w:marTop w:val="0"/>
      <w:marBottom w:val="0"/>
      <w:divBdr>
        <w:top w:val="none" w:sz="0" w:space="0" w:color="auto"/>
        <w:left w:val="none" w:sz="0" w:space="0" w:color="auto"/>
        <w:bottom w:val="none" w:sz="0" w:space="0" w:color="auto"/>
        <w:right w:val="none" w:sz="0" w:space="0" w:color="auto"/>
      </w:divBdr>
      <w:divsChild>
        <w:div w:id="62024072">
          <w:marLeft w:val="0"/>
          <w:marRight w:val="0"/>
          <w:marTop w:val="150"/>
          <w:marBottom w:val="0"/>
          <w:divBdr>
            <w:top w:val="none" w:sz="0" w:space="0" w:color="auto"/>
            <w:left w:val="none" w:sz="0" w:space="0" w:color="auto"/>
            <w:bottom w:val="none" w:sz="0" w:space="0" w:color="auto"/>
            <w:right w:val="none" w:sz="0" w:space="0" w:color="auto"/>
          </w:divBdr>
        </w:div>
      </w:divsChild>
    </w:div>
    <w:div w:id="1017467931">
      <w:bodyDiv w:val="1"/>
      <w:marLeft w:val="0"/>
      <w:marRight w:val="0"/>
      <w:marTop w:val="0"/>
      <w:marBottom w:val="0"/>
      <w:divBdr>
        <w:top w:val="none" w:sz="0" w:space="0" w:color="auto"/>
        <w:left w:val="none" w:sz="0" w:space="0" w:color="auto"/>
        <w:bottom w:val="none" w:sz="0" w:space="0" w:color="auto"/>
        <w:right w:val="none" w:sz="0" w:space="0" w:color="auto"/>
      </w:divBdr>
    </w:div>
    <w:div w:id="1060860489">
      <w:bodyDiv w:val="1"/>
      <w:marLeft w:val="0"/>
      <w:marRight w:val="0"/>
      <w:marTop w:val="0"/>
      <w:marBottom w:val="0"/>
      <w:divBdr>
        <w:top w:val="none" w:sz="0" w:space="0" w:color="auto"/>
        <w:left w:val="none" w:sz="0" w:space="0" w:color="auto"/>
        <w:bottom w:val="none" w:sz="0" w:space="0" w:color="auto"/>
        <w:right w:val="none" w:sz="0" w:space="0" w:color="auto"/>
      </w:divBdr>
    </w:div>
    <w:div w:id="1117023750">
      <w:bodyDiv w:val="1"/>
      <w:marLeft w:val="0"/>
      <w:marRight w:val="0"/>
      <w:marTop w:val="0"/>
      <w:marBottom w:val="0"/>
      <w:divBdr>
        <w:top w:val="none" w:sz="0" w:space="0" w:color="auto"/>
        <w:left w:val="none" w:sz="0" w:space="0" w:color="auto"/>
        <w:bottom w:val="none" w:sz="0" w:space="0" w:color="auto"/>
        <w:right w:val="none" w:sz="0" w:space="0" w:color="auto"/>
      </w:divBdr>
    </w:div>
    <w:div w:id="1232425972">
      <w:bodyDiv w:val="1"/>
      <w:marLeft w:val="0"/>
      <w:marRight w:val="0"/>
      <w:marTop w:val="0"/>
      <w:marBottom w:val="0"/>
      <w:divBdr>
        <w:top w:val="none" w:sz="0" w:space="0" w:color="auto"/>
        <w:left w:val="none" w:sz="0" w:space="0" w:color="auto"/>
        <w:bottom w:val="none" w:sz="0" w:space="0" w:color="auto"/>
        <w:right w:val="none" w:sz="0" w:space="0" w:color="auto"/>
      </w:divBdr>
    </w:div>
    <w:div w:id="1238636963">
      <w:bodyDiv w:val="1"/>
      <w:marLeft w:val="0"/>
      <w:marRight w:val="0"/>
      <w:marTop w:val="0"/>
      <w:marBottom w:val="0"/>
      <w:divBdr>
        <w:top w:val="none" w:sz="0" w:space="0" w:color="auto"/>
        <w:left w:val="none" w:sz="0" w:space="0" w:color="auto"/>
        <w:bottom w:val="none" w:sz="0" w:space="0" w:color="auto"/>
        <w:right w:val="none" w:sz="0" w:space="0" w:color="auto"/>
      </w:divBdr>
    </w:div>
    <w:div w:id="1266303858">
      <w:bodyDiv w:val="1"/>
      <w:marLeft w:val="0"/>
      <w:marRight w:val="0"/>
      <w:marTop w:val="0"/>
      <w:marBottom w:val="0"/>
      <w:divBdr>
        <w:top w:val="none" w:sz="0" w:space="0" w:color="auto"/>
        <w:left w:val="none" w:sz="0" w:space="0" w:color="auto"/>
        <w:bottom w:val="none" w:sz="0" w:space="0" w:color="auto"/>
        <w:right w:val="none" w:sz="0" w:space="0" w:color="auto"/>
      </w:divBdr>
    </w:div>
    <w:div w:id="127887215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3650726">
      <w:bodyDiv w:val="1"/>
      <w:marLeft w:val="0"/>
      <w:marRight w:val="0"/>
      <w:marTop w:val="0"/>
      <w:marBottom w:val="0"/>
      <w:divBdr>
        <w:top w:val="none" w:sz="0" w:space="0" w:color="auto"/>
        <w:left w:val="none" w:sz="0" w:space="0" w:color="auto"/>
        <w:bottom w:val="none" w:sz="0" w:space="0" w:color="auto"/>
        <w:right w:val="none" w:sz="0" w:space="0" w:color="auto"/>
      </w:divBdr>
      <w:divsChild>
        <w:div w:id="1625624385">
          <w:marLeft w:val="0"/>
          <w:marRight w:val="0"/>
          <w:marTop w:val="15"/>
          <w:marBottom w:val="0"/>
          <w:divBdr>
            <w:top w:val="none" w:sz="0" w:space="0" w:color="auto"/>
            <w:left w:val="none" w:sz="0" w:space="0" w:color="auto"/>
            <w:bottom w:val="none" w:sz="0" w:space="0" w:color="auto"/>
            <w:right w:val="none" w:sz="0" w:space="0" w:color="auto"/>
          </w:divBdr>
          <w:divsChild>
            <w:div w:id="580138340">
              <w:marLeft w:val="0"/>
              <w:marRight w:val="0"/>
              <w:marTop w:val="0"/>
              <w:marBottom w:val="0"/>
              <w:divBdr>
                <w:top w:val="none" w:sz="0" w:space="0" w:color="auto"/>
                <w:left w:val="none" w:sz="0" w:space="0" w:color="auto"/>
                <w:bottom w:val="none" w:sz="0" w:space="0" w:color="auto"/>
                <w:right w:val="none" w:sz="0" w:space="0" w:color="auto"/>
              </w:divBdr>
              <w:divsChild>
                <w:div w:id="1760637000">
                  <w:marLeft w:val="0"/>
                  <w:marRight w:val="0"/>
                  <w:marTop w:val="0"/>
                  <w:marBottom w:val="0"/>
                  <w:divBdr>
                    <w:top w:val="none" w:sz="0" w:space="0" w:color="auto"/>
                    <w:left w:val="none" w:sz="0" w:space="0" w:color="auto"/>
                    <w:bottom w:val="none" w:sz="0" w:space="0" w:color="auto"/>
                    <w:right w:val="none" w:sz="0" w:space="0" w:color="auto"/>
                  </w:divBdr>
                </w:div>
                <w:div w:id="1134254259">
                  <w:marLeft w:val="0"/>
                  <w:marRight w:val="0"/>
                  <w:marTop w:val="0"/>
                  <w:marBottom w:val="0"/>
                  <w:divBdr>
                    <w:top w:val="none" w:sz="0" w:space="0" w:color="auto"/>
                    <w:left w:val="none" w:sz="0" w:space="0" w:color="auto"/>
                    <w:bottom w:val="none" w:sz="0" w:space="0" w:color="auto"/>
                    <w:right w:val="none" w:sz="0" w:space="0" w:color="auto"/>
                  </w:divBdr>
                </w:div>
                <w:div w:id="1601792929">
                  <w:marLeft w:val="0"/>
                  <w:marRight w:val="0"/>
                  <w:marTop w:val="0"/>
                  <w:marBottom w:val="0"/>
                  <w:divBdr>
                    <w:top w:val="none" w:sz="0" w:space="0" w:color="auto"/>
                    <w:left w:val="none" w:sz="0" w:space="0" w:color="auto"/>
                    <w:bottom w:val="none" w:sz="0" w:space="0" w:color="auto"/>
                    <w:right w:val="none" w:sz="0" w:space="0" w:color="auto"/>
                  </w:divBdr>
                </w:div>
                <w:div w:id="402408614">
                  <w:marLeft w:val="0"/>
                  <w:marRight w:val="0"/>
                  <w:marTop w:val="0"/>
                  <w:marBottom w:val="0"/>
                  <w:divBdr>
                    <w:top w:val="none" w:sz="0" w:space="0" w:color="auto"/>
                    <w:left w:val="none" w:sz="0" w:space="0" w:color="auto"/>
                    <w:bottom w:val="none" w:sz="0" w:space="0" w:color="auto"/>
                    <w:right w:val="none" w:sz="0" w:space="0" w:color="auto"/>
                  </w:divBdr>
                </w:div>
                <w:div w:id="982153389">
                  <w:marLeft w:val="0"/>
                  <w:marRight w:val="0"/>
                  <w:marTop w:val="0"/>
                  <w:marBottom w:val="0"/>
                  <w:divBdr>
                    <w:top w:val="none" w:sz="0" w:space="0" w:color="auto"/>
                    <w:left w:val="none" w:sz="0" w:space="0" w:color="auto"/>
                    <w:bottom w:val="none" w:sz="0" w:space="0" w:color="auto"/>
                    <w:right w:val="none" w:sz="0" w:space="0" w:color="auto"/>
                  </w:divBdr>
                </w:div>
                <w:div w:id="1105539644">
                  <w:marLeft w:val="0"/>
                  <w:marRight w:val="0"/>
                  <w:marTop w:val="0"/>
                  <w:marBottom w:val="0"/>
                  <w:divBdr>
                    <w:top w:val="none" w:sz="0" w:space="0" w:color="auto"/>
                    <w:left w:val="none" w:sz="0" w:space="0" w:color="auto"/>
                    <w:bottom w:val="none" w:sz="0" w:space="0" w:color="auto"/>
                    <w:right w:val="none" w:sz="0" w:space="0" w:color="auto"/>
                  </w:divBdr>
                </w:div>
                <w:div w:id="1318613351">
                  <w:marLeft w:val="0"/>
                  <w:marRight w:val="0"/>
                  <w:marTop w:val="0"/>
                  <w:marBottom w:val="0"/>
                  <w:divBdr>
                    <w:top w:val="none" w:sz="0" w:space="0" w:color="auto"/>
                    <w:left w:val="none" w:sz="0" w:space="0" w:color="auto"/>
                    <w:bottom w:val="none" w:sz="0" w:space="0" w:color="auto"/>
                    <w:right w:val="none" w:sz="0" w:space="0" w:color="auto"/>
                  </w:divBdr>
                </w:div>
                <w:div w:id="779494206">
                  <w:marLeft w:val="0"/>
                  <w:marRight w:val="0"/>
                  <w:marTop w:val="0"/>
                  <w:marBottom w:val="0"/>
                  <w:divBdr>
                    <w:top w:val="none" w:sz="0" w:space="0" w:color="auto"/>
                    <w:left w:val="none" w:sz="0" w:space="0" w:color="auto"/>
                    <w:bottom w:val="none" w:sz="0" w:space="0" w:color="auto"/>
                    <w:right w:val="none" w:sz="0" w:space="0" w:color="auto"/>
                  </w:divBdr>
                </w:div>
                <w:div w:id="601763344">
                  <w:marLeft w:val="0"/>
                  <w:marRight w:val="0"/>
                  <w:marTop w:val="0"/>
                  <w:marBottom w:val="0"/>
                  <w:divBdr>
                    <w:top w:val="none" w:sz="0" w:space="0" w:color="auto"/>
                    <w:left w:val="none" w:sz="0" w:space="0" w:color="auto"/>
                    <w:bottom w:val="none" w:sz="0" w:space="0" w:color="auto"/>
                    <w:right w:val="none" w:sz="0" w:space="0" w:color="auto"/>
                  </w:divBdr>
                </w:div>
                <w:div w:id="1083531017">
                  <w:marLeft w:val="0"/>
                  <w:marRight w:val="0"/>
                  <w:marTop w:val="0"/>
                  <w:marBottom w:val="0"/>
                  <w:divBdr>
                    <w:top w:val="none" w:sz="0" w:space="0" w:color="auto"/>
                    <w:left w:val="none" w:sz="0" w:space="0" w:color="auto"/>
                    <w:bottom w:val="none" w:sz="0" w:space="0" w:color="auto"/>
                    <w:right w:val="none" w:sz="0" w:space="0" w:color="auto"/>
                  </w:divBdr>
                </w:div>
                <w:div w:id="2039427465">
                  <w:marLeft w:val="0"/>
                  <w:marRight w:val="0"/>
                  <w:marTop w:val="0"/>
                  <w:marBottom w:val="0"/>
                  <w:divBdr>
                    <w:top w:val="none" w:sz="0" w:space="0" w:color="auto"/>
                    <w:left w:val="none" w:sz="0" w:space="0" w:color="auto"/>
                    <w:bottom w:val="none" w:sz="0" w:space="0" w:color="auto"/>
                    <w:right w:val="none" w:sz="0" w:space="0" w:color="auto"/>
                  </w:divBdr>
                </w:div>
                <w:div w:id="1827014088">
                  <w:marLeft w:val="0"/>
                  <w:marRight w:val="0"/>
                  <w:marTop w:val="0"/>
                  <w:marBottom w:val="0"/>
                  <w:divBdr>
                    <w:top w:val="none" w:sz="0" w:space="0" w:color="auto"/>
                    <w:left w:val="none" w:sz="0" w:space="0" w:color="auto"/>
                    <w:bottom w:val="none" w:sz="0" w:space="0" w:color="auto"/>
                    <w:right w:val="none" w:sz="0" w:space="0" w:color="auto"/>
                  </w:divBdr>
                </w:div>
                <w:div w:id="1319530472">
                  <w:marLeft w:val="0"/>
                  <w:marRight w:val="0"/>
                  <w:marTop w:val="0"/>
                  <w:marBottom w:val="0"/>
                  <w:divBdr>
                    <w:top w:val="none" w:sz="0" w:space="0" w:color="auto"/>
                    <w:left w:val="none" w:sz="0" w:space="0" w:color="auto"/>
                    <w:bottom w:val="none" w:sz="0" w:space="0" w:color="auto"/>
                    <w:right w:val="none" w:sz="0" w:space="0" w:color="auto"/>
                  </w:divBdr>
                </w:div>
                <w:div w:id="801852749">
                  <w:marLeft w:val="0"/>
                  <w:marRight w:val="0"/>
                  <w:marTop w:val="0"/>
                  <w:marBottom w:val="0"/>
                  <w:divBdr>
                    <w:top w:val="none" w:sz="0" w:space="0" w:color="auto"/>
                    <w:left w:val="none" w:sz="0" w:space="0" w:color="auto"/>
                    <w:bottom w:val="none" w:sz="0" w:space="0" w:color="auto"/>
                    <w:right w:val="none" w:sz="0" w:space="0" w:color="auto"/>
                  </w:divBdr>
                </w:div>
                <w:div w:id="466972873">
                  <w:marLeft w:val="0"/>
                  <w:marRight w:val="0"/>
                  <w:marTop w:val="0"/>
                  <w:marBottom w:val="0"/>
                  <w:divBdr>
                    <w:top w:val="none" w:sz="0" w:space="0" w:color="auto"/>
                    <w:left w:val="none" w:sz="0" w:space="0" w:color="auto"/>
                    <w:bottom w:val="none" w:sz="0" w:space="0" w:color="auto"/>
                    <w:right w:val="none" w:sz="0" w:space="0" w:color="auto"/>
                  </w:divBdr>
                </w:div>
                <w:div w:id="2127310348">
                  <w:marLeft w:val="0"/>
                  <w:marRight w:val="0"/>
                  <w:marTop w:val="0"/>
                  <w:marBottom w:val="0"/>
                  <w:divBdr>
                    <w:top w:val="none" w:sz="0" w:space="0" w:color="auto"/>
                    <w:left w:val="none" w:sz="0" w:space="0" w:color="auto"/>
                    <w:bottom w:val="none" w:sz="0" w:space="0" w:color="auto"/>
                    <w:right w:val="none" w:sz="0" w:space="0" w:color="auto"/>
                  </w:divBdr>
                </w:div>
                <w:div w:id="144591391">
                  <w:marLeft w:val="0"/>
                  <w:marRight w:val="0"/>
                  <w:marTop w:val="0"/>
                  <w:marBottom w:val="0"/>
                  <w:divBdr>
                    <w:top w:val="none" w:sz="0" w:space="0" w:color="auto"/>
                    <w:left w:val="none" w:sz="0" w:space="0" w:color="auto"/>
                    <w:bottom w:val="none" w:sz="0" w:space="0" w:color="auto"/>
                    <w:right w:val="none" w:sz="0" w:space="0" w:color="auto"/>
                  </w:divBdr>
                </w:div>
                <w:div w:id="531192896">
                  <w:marLeft w:val="0"/>
                  <w:marRight w:val="0"/>
                  <w:marTop w:val="0"/>
                  <w:marBottom w:val="0"/>
                  <w:divBdr>
                    <w:top w:val="none" w:sz="0" w:space="0" w:color="auto"/>
                    <w:left w:val="none" w:sz="0" w:space="0" w:color="auto"/>
                    <w:bottom w:val="none" w:sz="0" w:space="0" w:color="auto"/>
                    <w:right w:val="none" w:sz="0" w:space="0" w:color="auto"/>
                  </w:divBdr>
                </w:div>
                <w:div w:id="757945206">
                  <w:marLeft w:val="0"/>
                  <w:marRight w:val="0"/>
                  <w:marTop w:val="0"/>
                  <w:marBottom w:val="0"/>
                  <w:divBdr>
                    <w:top w:val="none" w:sz="0" w:space="0" w:color="auto"/>
                    <w:left w:val="none" w:sz="0" w:space="0" w:color="auto"/>
                    <w:bottom w:val="none" w:sz="0" w:space="0" w:color="auto"/>
                    <w:right w:val="none" w:sz="0" w:space="0" w:color="auto"/>
                  </w:divBdr>
                </w:div>
                <w:div w:id="1917015672">
                  <w:marLeft w:val="0"/>
                  <w:marRight w:val="0"/>
                  <w:marTop w:val="0"/>
                  <w:marBottom w:val="0"/>
                  <w:divBdr>
                    <w:top w:val="none" w:sz="0" w:space="0" w:color="auto"/>
                    <w:left w:val="none" w:sz="0" w:space="0" w:color="auto"/>
                    <w:bottom w:val="none" w:sz="0" w:space="0" w:color="auto"/>
                    <w:right w:val="none" w:sz="0" w:space="0" w:color="auto"/>
                  </w:divBdr>
                </w:div>
                <w:div w:id="1370227879">
                  <w:marLeft w:val="0"/>
                  <w:marRight w:val="0"/>
                  <w:marTop w:val="0"/>
                  <w:marBottom w:val="0"/>
                  <w:divBdr>
                    <w:top w:val="none" w:sz="0" w:space="0" w:color="auto"/>
                    <w:left w:val="none" w:sz="0" w:space="0" w:color="auto"/>
                    <w:bottom w:val="none" w:sz="0" w:space="0" w:color="auto"/>
                    <w:right w:val="none" w:sz="0" w:space="0" w:color="auto"/>
                  </w:divBdr>
                </w:div>
                <w:div w:id="145904038">
                  <w:marLeft w:val="0"/>
                  <w:marRight w:val="0"/>
                  <w:marTop w:val="0"/>
                  <w:marBottom w:val="0"/>
                  <w:divBdr>
                    <w:top w:val="none" w:sz="0" w:space="0" w:color="auto"/>
                    <w:left w:val="none" w:sz="0" w:space="0" w:color="auto"/>
                    <w:bottom w:val="none" w:sz="0" w:space="0" w:color="auto"/>
                    <w:right w:val="none" w:sz="0" w:space="0" w:color="auto"/>
                  </w:divBdr>
                </w:div>
                <w:div w:id="194669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509449">
          <w:marLeft w:val="0"/>
          <w:marRight w:val="0"/>
          <w:marTop w:val="15"/>
          <w:marBottom w:val="0"/>
          <w:divBdr>
            <w:top w:val="none" w:sz="0" w:space="0" w:color="auto"/>
            <w:left w:val="none" w:sz="0" w:space="0" w:color="auto"/>
            <w:bottom w:val="none" w:sz="0" w:space="0" w:color="auto"/>
            <w:right w:val="none" w:sz="0" w:space="0" w:color="auto"/>
          </w:divBdr>
          <w:divsChild>
            <w:div w:id="490096601">
              <w:marLeft w:val="0"/>
              <w:marRight w:val="0"/>
              <w:marTop w:val="0"/>
              <w:marBottom w:val="0"/>
              <w:divBdr>
                <w:top w:val="none" w:sz="0" w:space="0" w:color="auto"/>
                <w:left w:val="none" w:sz="0" w:space="0" w:color="auto"/>
                <w:bottom w:val="none" w:sz="0" w:space="0" w:color="auto"/>
                <w:right w:val="none" w:sz="0" w:space="0" w:color="auto"/>
              </w:divBdr>
              <w:divsChild>
                <w:div w:id="1062292334">
                  <w:marLeft w:val="0"/>
                  <w:marRight w:val="0"/>
                  <w:marTop w:val="0"/>
                  <w:marBottom w:val="0"/>
                  <w:divBdr>
                    <w:top w:val="none" w:sz="0" w:space="0" w:color="auto"/>
                    <w:left w:val="none" w:sz="0" w:space="0" w:color="auto"/>
                    <w:bottom w:val="none" w:sz="0" w:space="0" w:color="auto"/>
                    <w:right w:val="none" w:sz="0" w:space="0" w:color="auto"/>
                  </w:divBdr>
                </w:div>
                <w:div w:id="1505127211">
                  <w:marLeft w:val="0"/>
                  <w:marRight w:val="0"/>
                  <w:marTop w:val="0"/>
                  <w:marBottom w:val="0"/>
                  <w:divBdr>
                    <w:top w:val="none" w:sz="0" w:space="0" w:color="auto"/>
                    <w:left w:val="none" w:sz="0" w:space="0" w:color="auto"/>
                    <w:bottom w:val="none" w:sz="0" w:space="0" w:color="auto"/>
                    <w:right w:val="none" w:sz="0" w:space="0" w:color="auto"/>
                  </w:divBdr>
                </w:div>
                <w:div w:id="1781143630">
                  <w:marLeft w:val="0"/>
                  <w:marRight w:val="0"/>
                  <w:marTop w:val="0"/>
                  <w:marBottom w:val="0"/>
                  <w:divBdr>
                    <w:top w:val="none" w:sz="0" w:space="0" w:color="auto"/>
                    <w:left w:val="none" w:sz="0" w:space="0" w:color="auto"/>
                    <w:bottom w:val="none" w:sz="0" w:space="0" w:color="auto"/>
                    <w:right w:val="none" w:sz="0" w:space="0" w:color="auto"/>
                  </w:divBdr>
                </w:div>
                <w:div w:id="2003463226">
                  <w:marLeft w:val="0"/>
                  <w:marRight w:val="0"/>
                  <w:marTop w:val="0"/>
                  <w:marBottom w:val="0"/>
                  <w:divBdr>
                    <w:top w:val="none" w:sz="0" w:space="0" w:color="auto"/>
                    <w:left w:val="none" w:sz="0" w:space="0" w:color="auto"/>
                    <w:bottom w:val="none" w:sz="0" w:space="0" w:color="auto"/>
                    <w:right w:val="none" w:sz="0" w:space="0" w:color="auto"/>
                  </w:divBdr>
                </w:div>
                <w:div w:id="515197764">
                  <w:marLeft w:val="0"/>
                  <w:marRight w:val="0"/>
                  <w:marTop w:val="0"/>
                  <w:marBottom w:val="0"/>
                  <w:divBdr>
                    <w:top w:val="none" w:sz="0" w:space="0" w:color="auto"/>
                    <w:left w:val="none" w:sz="0" w:space="0" w:color="auto"/>
                    <w:bottom w:val="none" w:sz="0" w:space="0" w:color="auto"/>
                    <w:right w:val="none" w:sz="0" w:space="0" w:color="auto"/>
                  </w:divBdr>
                </w:div>
                <w:div w:id="18168228">
                  <w:marLeft w:val="0"/>
                  <w:marRight w:val="0"/>
                  <w:marTop w:val="0"/>
                  <w:marBottom w:val="0"/>
                  <w:divBdr>
                    <w:top w:val="none" w:sz="0" w:space="0" w:color="auto"/>
                    <w:left w:val="none" w:sz="0" w:space="0" w:color="auto"/>
                    <w:bottom w:val="none" w:sz="0" w:space="0" w:color="auto"/>
                    <w:right w:val="none" w:sz="0" w:space="0" w:color="auto"/>
                  </w:divBdr>
                </w:div>
                <w:div w:id="1539049464">
                  <w:marLeft w:val="0"/>
                  <w:marRight w:val="0"/>
                  <w:marTop w:val="0"/>
                  <w:marBottom w:val="0"/>
                  <w:divBdr>
                    <w:top w:val="none" w:sz="0" w:space="0" w:color="auto"/>
                    <w:left w:val="none" w:sz="0" w:space="0" w:color="auto"/>
                    <w:bottom w:val="none" w:sz="0" w:space="0" w:color="auto"/>
                    <w:right w:val="none" w:sz="0" w:space="0" w:color="auto"/>
                  </w:divBdr>
                </w:div>
                <w:div w:id="885531606">
                  <w:marLeft w:val="0"/>
                  <w:marRight w:val="0"/>
                  <w:marTop w:val="0"/>
                  <w:marBottom w:val="0"/>
                  <w:divBdr>
                    <w:top w:val="none" w:sz="0" w:space="0" w:color="auto"/>
                    <w:left w:val="none" w:sz="0" w:space="0" w:color="auto"/>
                    <w:bottom w:val="none" w:sz="0" w:space="0" w:color="auto"/>
                    <w:right w:val="none" w:sz="0" w:space="0" w:color="auto"/>
                  </w:divBdr>
                </w:div>
                <w:div w:id="1657880341">
                  <w:marLeft w:val="0"/>
                  <w:marRight w:val="0"/>
                  <w:marTop w:val="0"/>
                  <w:marBottom w:val="0"/>
                  <w:divBdr>
                    <w:top w:val="none" w:sz="0" w:space="0" w:color="auto"/>
                    <w:left w:val="none" w:sz="0" w:space="0" w:color="auto"/>
                    <w:bottom w:val="none" w:sz="0" w:space="0" w:color="auto"/>
                    <w:right w:val="none" w:sz="0" w:space="0" w:color="auto"/>
                  </w:divBdr>
                </w:div>
                <w:div w:id="654844871">
                  <w:marLeft w:val="0"/>
                  <w:marRight w:val="0"/>
                  <w:marTop w:val="0"/>
                  <w:marBottom w:val="0"/>
                  <w:divBdr>
                    <w:top w:val="none" w:sz="0" w:space="0" w:color="auto"/>
                    <w:left w:val="none" w:sz="0" w:space="0" w:color="auto"/>
                    <w:bottom w:val="none" w:sz="0" w:space="0" w:color="auto"/>
                    <w:right w:val="none" w:sz="0" w:space="0" w:color="auto"/>
                  </w:divBdr>
                </w:div>
                <w:div w:id="630524232">
                  <w:marLeft w:val="0"/>
                  <w:marRight w:val="0"/>
                  <w:marTop w:val="0"/>
                  <w:marBottom w:val="0"/>
                  <w:divBdr>
                    <w:top w:val="none" w:sz="0" w:space="0" w:color="auto"/>
                    <w:left w:val="none" w:sz="0" w:space="0" w:color="auto"/>
                    <w:bottom w:val="none" w:sz="0" w:space="0" w:color="auto"/>
                    <w:right w:val="none" w:sz="0" w:space="0" w:color="auto"/>
                  </w:divBdr>
                </w:div>
                <w:div w:id="465589462">
                  <w:marLeft w:val="0"/>
                  <w:marRight w:val="0"/>
                  <w:marTop w:val="0"/>
                  <w:marBottom w:val="0"/>
                  <w:divBdr>
                    <w:top w:val="none" w:sz="0" w:space="0" w:color="auto"/>
                    <w:left w:val="none" w:sz="0" w:space="0" w:color="auto"/>
                    <w:bottom w:val="none" w:sz="0" w:space="0" w:color="auto"/>
                    <w:right w:val="none" w:sz="0" w:space="0" w:color="auto"/>
                  </w:divBdr>
                </w:div>
                <w:div w:id="1208102340">
                  <w:marLeft w:val="0"/>
                  <w:marRight w:val="0"/>
                  <w:marTop w:val="0"/>
                  <w:marBottom w:val="0"/>
                  <w:divBdr>
                    <w:top w:val="none" w:sz="0" w:space="0" w:color="auto"/>
                    <w:left w:val="none" w:sz="0" w:space="0" w:color="auto"/>
                    <w:bottom w:val="none" w:sz="0" w:space="0" w:color="auto"/>
                    <w:right w:val="none" w:sz="0" w:space="0" w:color="auto"/>
                  </w:divBdr>
                </w:div>
                <w:div w:id="1508399523">
                  <w:marLeft w:val="0"/>
                  <w:marRight w:val="0"/>
                  <w:marTop w:val="0"/>
                  <w:marBottom w:val="0"/>
                  <w:divBdr>
                    <w:top w:val="none" w:sz="0" w:space="0" w:color="auto"/>
                    <w:left w:val="none" w:sz="0" w:space="0" w:color="auto"/>
                    <w:bottom w:val="none" w:sz="0" w:space="0" w:color="auto"/>
                    <w:right w:val="none" w:sz="0" w:space="0" w:color="auto"/>
                  </w:divBdr>
                </w:div>
                <w:div w:id="1445273616">
                  <w:marLeft w:val="0"/>
                  <w:marRight w:val="0"/>
                  <w:marTop w:val="0"/>
                  <w:marBottom w:val="0"/>
                  <w:divBdr>
                    <w:top w:val="none" w:sz="0" w:space="0" w:color="auto"/>
                    <w:left w:val="none" w:sz="0" w:space="0" w:color="auto"/>
                    <w:bottom w:val="none" w:sz="0" w:space="0" w:color="auto"/>
                    <w:right w:val="none" w:sz="0" w:space="0" w:color="auto"/>
                  </w:divBdr>
                </w:div>
                <w:div w:id="179515139">
                  <w:marLeft w:val="0"/>
                  <w:marRight w:val="0"/>
                  <w:marTop w:val="0"/>
                  <w:marBottom w:val="0"/>
                  <w:divBdr>
                    <w:top w:val="none" w:sz="0" w:space="0" w:color="auto"/>
                    <w:left w:val="none" w:sz="0" w:space="0" w:color="auto"/>
                    <w:bottom w:val="none" w:sz="0" w:space="0" w:color="auto"/>
                    <w:right w:val="none" w:sz="0" w:space="0" w:color="auto"/>
                  </w:divBdr>
                </w:div>
                <w:div w:id="728839987">
                  <w:marLeft w:val="0"/>
                  <w:marRight w:val="0"/>
                  <w:marTop w:val="0"/>
                  <w:marBottom w:val="0"/>
                  <w:divBdr>
                    <w:top w:val="none" w:sz="0" w:space="0" w:color="auto"/>
                    <w:left w:val="none" w:sz="0" w:space="0" w:color="auto"/>
                    <w:bottom w:val="none" w:sz="0" w:space="0" w:color="auto"/>
                    <w:right w:val="none" w:sz="0" w:space="0" w:color="auto"/>
                  </w:divBdr>
                </w:div>
                <w:div w:id="1001422818">
                  <w:marLeft w:val="0"/>
                  <w:marRight w:val="0"/>
                  <w:marTop w:val="0"/>
                  <w:marBottom w:val="0"/>
                  <w:divBdr>
                    <w:top w:val="none" w:sz="0" w:space="0" w:color="auto"/>
                    <w:left w:val="none" w:sz="0" w:space="0" w:color="auto"/>
                    <w:bottom w:val="none" w:sz="0" w:space="0" w:color="auto"/>
                    <w:right w:val="none" w:sz="0" w:space="0" w:color="auto"/>
                  </w:divBdr>
                </w:div>
                <w:div w:id="919604792">
                  <w:marLeft w:val="0"/>
                  <w:marRight w:val="0"/>
                  <w:marTop w:val="0"/>
                  <w:marBottom w:val="0"/>
                  <w:divBdr>
                    <w:top w:val="none" w:sz="0" w:space="0" w:color="auto"/>
                    <w:left w:val="none" w:sz="0" w:space="0" w:color="auto"/>
                    <w:bottom w:val="none" w:sz="0" w:space="0" w:color="auto"/>
                    <w:right w:val="none" w:sz="0" w:space="0" w:color="auto"/>
                  </w:divBdr>
                </w:div>
                <w:div w:id="245192800">
                  <w:marLeft w:val="0"/>
                  <w:marRight w:val="0"/>
                  <w:marTop w:val="0"/>
                  <w:marBottom w:val="0"/>
                  <w:divBdr>
                    <w:top w:val="none" w:sz="0" w:space="0" w:color="auto"/>
                    <w:left w:val="none" w:sz="0" w:space="0" w:color="auto"/>
                    <w:bottom w:val="none" w:sz="0" w:space="0" w:color="auto"/>
                    <w:right w:val="none" w:sz="0" w:space="0" w:color="auto"/>
                  </w:divBdr>
                </w:div>
                <w:div w:id="225458344">
                  <w:marLeft w:val="0"/>
                  <w:marRight w:val="0"/>
                  <w:marTop w:val="0"/>
                  <w:marBottom w:val="0"/>
                  <w:divBdr>
                    <w:top w:val="none" w:sz="0" w:space="0" w:color="auto"/>
                    <w:left w:val="none" w:sz="0" w:space="0" w:color="auto"/>
                    <w:bottom w:val="none" w:sz="0" w:space="0" w:color="auto"/>
                    <w:right w:val="none" w:sz="0" w:space="0" w:color="auto"/>
                  </w:divBdr>
                </w:div>
                <w:div w:id="194586645">
                  <w:marLeft w:val="0"/>
                  <w:marRight w:val="0"/>
                  <w:marTop w:val="0"/>
                  <w:marBottom w:val="0"/>
                  <w:divBdr>
                    <w:top w:val="none" w:sz="0" w:space="0" w:color="auto"/>
                    <w:left w:val="none" w:sz="0" w:space="0" w:color="auto"/>
                    <w:bottom w:val="none" w:sz="0" w:space="0" w:color="auto"/>
                    <w:right w:val="none" w:sz="0" w:space="0" w:color="auto"/>
                  </w:divBdr>
                </w:div>
                <w:div w:id="1153327822">
                  <w:marLeft w:val="0"/>
                  <w:marRight w:val="0"/>
                  <w:marTop w:val="0"/>
                  <w:marBottom w:val="0"/>
                  <w:divBdr>
                    <w:top w:val="none" w:sz="0" w:space="0" w:color="auto"/>
                    <w:left w:val="none" w:sz="0" w:space="0" w:color="auto"/>
                    <w:bottom w:val="none" w:sz="0" w:space="0" w:color="auto"/>
                    <w:right w:val="none" w:sz="0" w:space="0" w:color="auto"/>
                  </w:divBdr>
                </w:div>
                <w:div w:id="71231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621282">
          <w:marLeft w:val="0"/>
          <w:marRight w:val="0"/>
          <w:marTop w:val="15"/>
          <w:marBottom w:val="0"/>
          <w:divBdr>
            <w:top w:val="none" w:sz="0" w:space="0" w:color="auto"/>
            <w:left w:val="none" w:sz="0" w:space="0" w:color="auto"/>
            <w:bottom w:val="none" w:sz="0" w:space="0" w:color="auto"/>
            <w:right w:val="none" w:sz="0" w:space="0" w:color="auto"/>
          </w:divBdr>
          <w:divsChild>
            <w:div w:id="1317346150">
              <w:marLeft w:val="0"/>
              <w:marRight w:val="0"/>
              <w:marTop w:val="0"/>
              <w:marBottom w:val="0"/>
              <w:divBdr>
                <w:top w:val="none" w:sz="0" w:space="0" w:color="auto"/>
                <w:left w:val="none" w:sz="0" w:space="0" w:color="auto"/>
                <w:bottom w:val="none" w:sz="0" w:space="0" w:color="auto"/>
                <w:right w:val="none" w:sz="0" w:space="0" w:color="auto"/>
              </w:divBdr>
              <w:divsChild>
                <w:div w:id="491527902">
                  <w:marLeft w:val="0"/>
                  <w:marRight w:val="0"/>
                  <w:marTop w:val="0"/>
                  <w:marBottom w:val="0"/>
                  <w:divBdr>
                    <w:top w:val="none" w:sz="0" w:space="0" w:color="auto"/>
                    <w:left w:val="none" w:sz="0" w:space="0" w:color="auto"/>
                    <w:bottom w:val="none" w:sz="0" w:space="0" w:color="auto"/>
                    <w:right w:val="none" w:sz="0" w:space="0" w:color="auto"/>
                  </w:divBdr>
                </w:div>
                <w:div w:id="1136143795">
                  <w:marLeft w:val="0"/>
                  <w:marRight w:val="0"/>
                  <w:marTop w:val="0"/>
                  <w:marBottom w:val="0"/>
                  <w:divBdr>
                    <w:top w:val="none" w:sz="0" w:space="0" w:color="auto"/>
                    <w:left w:val="none" w:sz="0" w:space="0" w:color="auto"/>
                    <w:bottom w:val="none" w:sz="0" w:space="0" w:color="auto"/>
                    <w:right w:val="none" w:sz="0" w:space="0" w:color="auto"/>
                  </w:divBdr>
                </w:div>
                <w:div w:id="1180660117">
                  <w:marLeft w:val="0"/>
                  <w:marRight w:val="0"/>
                  <w:marTop w:val="0"/>
                  <w:marBottom w:val="0"/>
                  <w:divBdr>
                    <w:top w:val="none" w:sz="0" w:space="0" w:color="auto"/>
                    <w:left w:val="none" w:sz="0" w:space="0" w:color="auto"/>
                    <w:bottom w:val="none" w:sz="0" w:space="0" w:color="auto"/>
                    <w:right w:val="none" w:sz="0" w:space="0" w:color="auto"/>
                  </w:divBdr>
                </w:div>
                <w:div w:id="2027054528">
                  <w:marLeft w:val="0"/>
                  <w:marRight w:val="0"/>
                  <w:marTop w:val="0"/>
                  <w:marBottom w:val="0"/>
                  <w:divBdr>
                    <w:top w:val="none" w:sz="0" w:space="0" w:color="auto"/>
                    <w:left w:val="none" w:sz="0" w:space="0" w:color="auto"/>
                    <w:bottom w:val="none" w:sz="0" w:space="0" w:color="auto"/>
                    <w:right w:val="none" w:sz="0" w:space="0" w:color="auto"/>
                  </w:divBdr>
                </w:div>
                <w:div w:id="277102830">
                  <w:marLeft w:val="0"/>
                  <w:marRight w:val="0"/>
                  <w:marTop w:val="0"/>
                  <w:marBottom w:val="0"/>
                  <w:divBdr>
                    <w:top w:val="none" w:sz="0" w:space="0" w:color="auto"/>
                    <w:left w:val="none" w:sz="0" w:space="0" w:color="auto"/>
                    <w:bottom w:val="none" w:sz="0" w:space="0" w:color="auto"/>
                    <w:right w:val="none" w:sz="0" w:space="0" w:color="auto"/>
                  </w:divBdr>
                </w:div>
                <w:div w:id="2136170935">
                  <w:marLeft w:val="0"/>
                  <w:marRight w:val="0"/>
                  <w:marTop w:val="0"/>
                  <w:marBottom w:val="0"/>
                  <w:divBdr>
                    <w:top w:val="none" w:sz="0" w:space="0" w:color="auto"/>
                    <w:left w:val="none" w:sz="0" w:space="0" w:color="auto"/>
                    <w:bottom w:val="none" w:sz="0" w:space="0" w:color="auto"/>
                    <w:right w:val="none" w:sz="0" w:space="0" w:color="auto"/>
                  </w:divBdr>
                </w:div>
                <w:div w:id="1163817509">
                  <w:marLeft w:val="0"/>
                  <w:marRight w:val="0"/>
                  <w:marTop w:val="0"/>
                  <w:marBottom w:val="0"/>
                  <w:divBdr>
                    <w:top w:val="none" w:sz="0" w:space="0" w:color="auto"/>
                    <w:left w:val="none" w:sz="0" w:space="0" w:color="auto"/>
                    <w:bottom w:val="none" w:sz="0" w:space="0" w:color="auto"/>
                    <w:right w:val="none" w:sz="0" w:space="0" w:color="auto"/>
                  </w:divBdr>
                </w:div>
                <w:div w:id="658118571">
                  <w:marLeft w:val="0"/>
                  <w:marRight w:val="0"/>
                  <w:marTop w:val="0"/>
                  <w:marBottom w:val="0"/>
                  <w:divBdr>
                    <w:top w:val="none" w:sz="0" w:space="0" w:color="auto"/>
                    <w:left w:val="none" w:sz="0" w:space="0" w:color="auto"/>
                    <w:bottom w:val="none" w:sz="0" w:space="0" w:color="auto"/>
                    <w:right w:val="none" w:sz="0" w:space="0" w:color="auto"/>
                  </w:divBdr>
                </w:div>
                <w:div w:id="440229565">
                  <w:marLeft w:val="0"/>
                  <w:marRight w:val="0"/>
                  <w:marTop w:val="0"/>
                  <w:marBottom w:val="0"/>
                  <w:divBdr>
                    <w:top w:val="none" w:sz="0" w:space="0" w:color="auto"/>
                    <w:left w:val="none" w:sz="0" w:space="0" w:color="auto"/>
                    <w:bottom w:val="none" w:sz="0" w:space="0" w:color="auto"/>
                    <w:right w:val="none" w:sz="0" w:space="0" w:color="auto"/>
                  </w:divBdr>
                </w:div>
                <w:div w:id="445538631">
                  <w:marLeft w:val="0"/>
                  <w:marRight w:val="0"/>
                  <w:marTop w:val="0"/>
                  <w:marBottom w:val="0"/>
                  <w:divBdr>
                    <w:top w:val="none" w:sz="0" w:space="0" w:color="auto"/>
                    <w:left w:val="none" w:sz="0" w:space="0" w:color="auto"/>
                    <w:bottom w:val="none" w:sz="0" w:space="0" w:color="auto"/>
                    <w:right w:val="none" w:sz="0" w:space="0" w:color="auto"/>
                  </w:divBdr>
                </w:div>
                <w:div w:id="75321429">
                  <w:marLeft w:val="0"/>
                  <w:marRight w:val="0"/>
                  <w:marTop w:val="0"/>
                  <w:marBottom w:val="0"/>
                  <w:divBdr>
                    <w:top w:val="none" w:sz="0" w:space="0" w:color="auto"/>
                    <w:left w:val="none" w:sz="0" w:space="0" w:color="auto"/>
                    <w:bottom w:val="none" w:sz="0" w:space="0" w:color="auto"/>
                    <w:right w:val="none" w:sz="0" w:space="0" w:color="auto"/>
                  </w:divBdr>
                </w:div>
                <w:div w:id="2127191206">
                  <w:marLeft w:val="0"/>
                  <w:marRight w:val="0"/>
                  <w:marTop w:val="0"/>
                  <w:marBottom w:val="0"/>
                  <w:divBdr>
                    <w:top w:val="none" w:sz="0" w:space="0" w:color="auto"/>
                    <w:left w:val="none" w:sz="0" w:space="0" w:color="auto"/>
                    <w:bottom w:val="none" w:sz="0" w:space="0" w:color="auto"/>
                    <w:right w:val="none" w:sz="0" w:space="0" w:color="auto"/>
                  </w:divBdr>
                </w:div>
                <w:div w:id="1910311791">
                  <w:marLeft w:val="0"/>
                  <w:marRight w:val="0"/>
                  <w:marTop w:val="0"/>
                  <w:marBottom w:val="0"/>
                  <w:divBdr>
                    <w:top w:val="none" w:sz="0" w:space="0" w:color="auto"/>
                    <w:left w:val="none" w:sz="0" w:space="0" w:color="auto"/>
                    <w:bottom w:val="none" w:sz="0" w:space="0" w:color="auto"/>
                    <w:right w:val="none" w:sz="0" w:space="0" w:color="auto"/>
                  </w:divBdr>
                </w:div>
                <w:div w:id="901403847">
                  <w:marLeft w:val="0"/>
                  <w:marRight w:val="0"/>
                  <w:marTop w:val="0"/>
                  <w:marBottom w:val="0"/>
                  <w:divBdr>
                    <w:top w:val="none" w:sz="0" w:space="0" w:color="auto"/>
                    <w:left w:val="none" w:sz="0" w:space="0" w:color="auto"/>
                    <w:bottom w:val="none" w:sz="0" w:space="0" w:color="auto"/>
                    <w:right w:val="none" w:sz="0" w:space="0" w:color="auto"/>
                  </w:divBdr>
                </w:div>
                <w:div w:id="1982035356">
                  <w:marLeft w:val="0"/>
                  <w:marRight w:val="0"/>
                  <w:marTop w:val="0"/>
                  <w:marBottom w:val="0"/>
                  <w:divBdr>
                    <w:top w:val="none" w:sz="0" w:space="0" w:color="auto"/>
                    <w:left w:val="none" w:sz="0" w:space="0" w:color="auto"/>
                    <w:bottom w:val="none" w:sz="0" w:space="0" w:color="auto"/>
                    <w:right w:val="none" w:sz="0" w:space="0" w:color="auto"/>
                  </w:divBdr>
                </w:div>
                <w:div w:id="449666940">
                  <w:marLeft w:val="0"/>
                  <w:marRight w:val="0"/>
                  <w:marTop w:val="0"/>
                  <w:marBottom w:val="0"/>
                  <w:divBdr>
                    <w:top w:val="none" w:sz="0" w:space="0" w:color="auto"/>
                    <w:left w:val="none" w:sz="0" w:space="0" w:color="auto"/>
                    <w:bottom w:val="none" w:sz="0" w:space="0" w:color="auto"/>
                    <w:right w:val="none" w:sz="0" w:space="0" w:color="auto"/>
                  </w:divBdr>
                </w:div>
                <w:div w:id="716471752">
                  <w:marLeft w:val="0"/>
                  <w:marRight w:val="0"/>
                  <w:marTop w:val="0"/>
                  <w:marBottom w:val="0"/>
                  <w:divBdr>
                    <w:top w:val="none" w:sz="0" w:space="0" w:color="auto"/>
                    <w:left w:val="none" w:sz="0" w:space="0" w:color="auto"/>
                    <w:bottom w:val="none" w:sz="0" w:space="0" w:color="auto"/>
                    <w:right w:val="none" w:sz="0" w:space="0" w:color="auto"/>
                  </w:divBdr>
                </w:div>
                <w:div w:id="351345224">
                  <w:marLeft w:val="0"/>
                  <w:marRight w:val="0"/>
                  <w:marTop w:val="0"/>
                  <w:marBottom w:val="0"/>
                  <w:divBdr>
                    <w:top w:val="none" w:sz="0" w:space="0" w:color="auto"/>
                    <w:left w:val="none" w:sz="0" w:space="0" w:color="auto"/>
                    <w:bottom w:val="none" w:sz="0" w:space="0" w:color="auto"/>
                    <w:right w:val="none" w:sz="0" w:space="0" w:color="auto"/>
                  </w:divBdr>
                </w:div>
                <w:div w:id="1191258213">
                  <w:marLeft w:val="0"/>
                  <w:marRight w:val="0"/>
                  <w:marTop w:val="0"/>
                  <w:marBottom w:val="0"/>
                  <w:divBdr>
                    <w:top w:val="none" w:sz="0" w:space="0" w:color="auto"/>
                    <w:left w:val="none" w:sz="0" w:space="0" w:color="auto"/>
                    <w:bottom w:val="none" w:sz="0" w:space="0" w:color="auto"/>
                    <w:right w:val="none" w:sz="0" w:space="0" w:color="auto"/>
                  </w:divBdr>
                </w:div>
                <w:div w:id="111058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5006587">
      <w:bodyDiv w:val="1"/>
      <w:marLeft w:val="0"/>
      <w:marRight w:val="0"/>
      <w:marTop w:val="0"/>
      <w:marBottom w:val="0"/>
      <w:divBdr>
        <w:top w:val="none" w:sz="0" w:space="0" w:color="auto"/>
        <w:left w:val="none" w:sz="0" w:space="0" w:color="auto"/>
        <w:bottom w:val="none" w:sz="0" w:space="0" w:color="auto"/>
        <w:right w:val="none" w:sz="0" w:space="0" w:color="auto"/>
      </w:divBdr>
    </w:div>
    <w:div w:id="1438254381">
      <w:bodyDiv w:val="1"/>
      <w:marLeft w:val="0"/>
      <w:marRight w:val="0"/>
      <w:marTop w:val="0"/>
      <w:marBottom w:val="0"/>
      <w:divBdr>
        <w:top w:val="none" w:sz="0" w:space="0" w:color="auto"/>
        <w:left w:val="none" w:sz="0" w:space="0" w:color="auto"/>
        <w:bottom w:val="none" w:sz="0" w:space="0" w:color="auto"/>
        <w:right w:val="none" w:sz="0" w:space="0" w:color="auto"/>
      </w:divBdr>
    </w:div>
    <w:div w:id="1443652466">
      <w:bodyDiv w:val="1"/>
      <w:marLeft w:val="0"/>
      <w:marRight w:val="0"/>
      <w:marTop w:val="0"/>
      <w:marBottom w:val="0"/>
      <w:divBdr>
        <w:top w:val="none" w:sz="0" w:space="0" w:color="auto"/>
        <w:left w:val="none" w:sz="0" w:space="0" w:color="auto"/>
        <w:bottom w:val="none" w:sz="0" w:space="0" w:color="auto"/>
        <w:right w:val="none" w:sz="0" w:space="0" w:color="auto"/>
      </w:divBdr>
    </w:div>
    <w:div w:id="144881414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0717874">
      <w:bodyDiv w:val="1"/>
      <w:marLeft w:val="0"/>
      <w:marRight w:val="0"/>
      <w:marTop w:val="0"/>
      <w:marBottom w:val="0"/>
      <w:divBdr>
        <w:top w:val="none" w:sz="0" w:space="0" w:color="auto"/>
        <w:left w:val="none" w:sz="0" w:space="0" w:color="auto"/>
        <w:bottom w:val="none" w:sz="0" w:space="0" w:color="auto"/>
        <w:right w:val="none" w:sz="0" w:space="0" w:color="auto"/>
      </w:divBdr>
    </w:div>
    <w:div w:id="1735856197">
      <w:bodyDiv w:val="1"/>
      <w:marLeft w:val="0"/>
      <w:marRight w:val="0"/>
      <w:marTop w:val="0"/>
      <w:marBottom w:val="0"/>
      <w:divBdr>
        <w:top w:val="none" w:sz="0" w:space="0" w:color="auto"/>
        <w:left w:val="none" w:sz="0" w:space="0" w:color="auto"/>
        <w:bottom w:val="none" w:sz="0" w:space="0" w:color="auto"/>
        <w:right w:val="none" w:sz="0" w:space="0" w:color="auto"/>
      </w:divBdr>
      <w:divsChild>
        <w:div w:id="1209613692">
          <w:marLeft w:val="0"/>
          <w:marRight w:val="0"/>
          <w:marTop w:val="15"/>
          <w:marBottom w:val="0"/>
          <w:divBdr>
            <w:top w:val="none" w:sz="0" w:space="0" w:color="auto"/>
            <w:left w:val="none" w:sz="0" w:space="0" w:color="auto"/>
            <w:bottom w:val="none" w:sz="0" w:space="0" w:color="auto"/>
            <w:right w:val="none" w:sz="0" w:space="0" w:color="auto"/>
          </w:divBdr>
          <w:divsChild>
            <w:div w:id="432096843">
              <w:marLeft w:val="0"/>
              <w:marRight w:val="0"/>
              <w:marTop w:val="0"/>
              <w:marBottom w:val="0"/>
              <w:divBdr>
                <w:top w:val="none" w:sz="0" w:space="0" w:color="auto"/>
                <w:left w:val="none" w:sz="0" w:space="0" w:color="auto"/>
                <w:bottom w:val="none" w:sz="0" w:space="0" w:color="auto"/>
                <w:right w:val="none" w:sz="0" w:space="0" w:color="auto"/>
              </w:divBdr>
              <w:divsChild>
                <w:div w:id="2099867676">
                  <w:marLeft w:val="0"/>
                  <w:marRight w:val="0"/>
                  <w:marTop w:val="0"/>
                  <w:marBottom w:val="0"/>
                  <w:divBdr>
                    <w:top w:val="none" w:sz="0" w:space="0" w:color="auto"/>
                    <w:left w:val="none" w:sz="0" w:space="0" w:color="auto"/>
                    <w:bottom w:val="none" w:sz="0" w:space="0" w:color="auto"/>
                    <w:right w:val="none" w:sz="0" w:space="0" w:color="auto"/>
                  </w:divBdr>
                </w:div>
                <w:div w:id="168062389">
                  <w:marLeft w:val="0"/>
                  <w:marRight w:val="0"/>
                  <w:marTop w:val="0"/>
                  <w:marBottom w:val="0"/>
                  <w:divBdr>
                    <w:top w:val="none" w:sz="0" w:space="0" w:color="auto"/>
                    <w:left w:val="none" w:sz="0" w:space="0" w:color="auto"/>
                    <w:bottom w:val="none" w:sz="0" w:space="0" w:color="auto"/>
                    <w:right w:val="none" w:sz="0" w:space="0" w:color="auto"/>
                  </w:divBdr>
                </w:div>
                <w:div w:id="1524712295">
                  <w:marLeft w:val="0"/>
                  <w:marRight w:val="0"/>
                  <w:marTop w:val="0"/>
                  <w:marBottom w:val="0"/>
                  <w:divBdr>
                    <w:top w:val="none" w:sz="0" w:space="0" w:color="auto"/>
                    <w:left w:val="none" w:sz="0" w:space="0" w:color="auto"/>
                    <w:bottom w:val="none" w:sz="0" w:space="0" w:color="auto"/>
                    <w:right w:val="none" w:sz="0" w:space="0" w:color="auto"/>
                  </w:divBdr>
                </w:div>
                <w:div w:id="1888298009">
                  <w:marLeft w:val="0"/>
                  <w:marRight w:val="0"/>
                  <w:marTop w:val="0"/>
                  <w:marBottom w:val="0"/>
                  <w:divBdr>
                    <w:top w:val="none" w:sz="0" w:space="0" w:color="auto"/>
                    <w:left w:val="none" w:sz="0" w:space="0" w:color="auto"/>
                    <w:bottom w:val="none" w:sz="0" w:space="0" w:color="auto"/>
                    <w:right w:val="none" w:sz="0" w:space="0" w:color="auto"/>
                  </w:divBdr>
                </w:div>
                <w:div w:id="1949581132">
                  <w:marLeft w:val="0"/>
                  <w:marRight w:val="0"/>
                  <w:marTop w:val="0"/>
                  <w:marBottom w:val="0"/>
                  <w:divBdr>
                    <w:top w:val="none" w:sz="0" w:space="0" w:color="auto"/>
                    <w:left w:val="none" w:sz="0" w:space="0" w:color="auto"/>
                    <w:bottom w:val="none" w:sz="0" w:space="0" w:color="auto"/>
                    <w:right w:val="none" w:sz="0" w:space="0" w:color="auto"/>
                  </w:divBdr>
                </w:div>
                <w:div w:id="1487624803">
                  <w:marLeft w:val="0"/>
                  <w:marRight w:val="0"/>
                  <w:marTop w:val="0"/>
                  <w:marBottom w:val="0"/>
                  <w:divBdr>
                    <w:top w:val="none" w:sz="0" w:space="0" w:color="auto"/>
                    <w:left w:val="none" w:sz="0" w:space="0" w:color="auto"/>
                    <w:bottom w:val="none" w:sz="0" w:space="0" w:color="auto"/>
                    <w:right w:val="none" w:sz="0" w:space="0" w:color="auto"/>
                  </w:divBdr>
                </w:div>
                <w:div w:id="967003814">
                  <w:marLeft w:val="0"/>
                  <w:marRight w:val="0"/>
                  <w:marTop w:val="0"/>
                  <w:marBottom w:val="0"/>
                  <w:divBdr>
                    <w:top w:val="none" w:sz="0" w:space="0" w:color="auto"/>
                    <w:left w:val="none" w:sz="0" w:space="0" w:color="auto"/>
                    <w:bottom w:val="none" w:sz="0" w:space="0" w:color="auto"/>
                    <w:right w:val="none" w:sz="0" w:space="0" w:color="auto"/>
                  </w:divBdr>
                </w:div>
                <w:div w:id="1263147629">
                  <w:marLeft w:val="0"/>
                  <w:marRight w:val="0"/>
                  <w:marTop w:val="0"/>
                  <w:marBottom w:val="0"/>
                  <w:divBdr>
                    <w:top w:val="none" w:sz="0" w:space="0" w:color="auto"/>
                    <w:left w:val="none" w:sz="0" w:space="0" w:color="auto"/>
                    <w:bottom w:val="none" w:sz="0" w:space="0" w:color="auto"/>
                    <w:right w:val="none" w:sz="0" w:space="0" w:color="auto"/>
                  </w:divBdr>
                </w:div>
                <w:div w:id="1151021644">
                  <w:marLeft w:val="0"/>
                  <w:marRight w:val="0"/>
                  <w:marTop w:val="0"/>
                  <w:marBottom w:val="0"/>
                  <w:divBdr>
                    <w:top w:val="none" w:sz="0" w:space="0" w:color="auto"/>
                    <w:left w:val="none" w:sz="0" w:space="0" w:color="auto"/>
                    <w:bottom w:val="none" w:sz="0" w:space="0" w:color="auto"/>
                    <w:right w:val="none" w:sz="0" w:space="0" w:color="auto"/>
                  </w:divBdr>
                </w:div>
                <w:div w:id="779304591">
                  <w:marLeft w:val="0"/>
                  <w:marRight w:val="0"/>
                  <w:marTop w:val="0"/>
                  <w:marBottom w:val="0"/>
                  <w:divBdr>
                    <w:top w:val="none" w:sz="0" w:space="0" w:color="auto"/>
                    <w:left w:val="none" w:sz="0" w:space="0" w:color="auto"/>
                    <w:bottom w:val="none" w:sz="0" w:space="0" w:color="auto"/>
                    <w:right w:val="none" w:sz="0" w:space="0" w:color="auto"/>
                  </w:divBdr>
                </w:div>
                <w:div w:id="219748845">
                  <w:marLeft w:val="0"/>
                  <w:marRight w:val="0"/>
                  <w:marTop w:val="0"/>
                  <w:marBottom w:val="0"/>
                  <w:divBdr>
                    <w:top w:val="none" w:sz="0" w:space="0" w:color="auto"/>
                    <w:left w:val="none" w:sz="0" w:space="0" w:color="auto"/>
                    <w:bottom w:val="none" w:sz="0" w:space="0" w:color="auto"/>
                    <w:right w:val="none" w:sz="0" w:space="0" w:color="auto"/>
                  </w:divBdr>
                </w:div>
                <w:div w:id="950163413">
                  <w:marLeft w:val="0"/>
                  <w:marRight w:val="0"/>
                  <w:marTop w:val="0"/>
                  <w:marBottom w:val="0"/>
                  <w:divBdr>
                    <w:top w:val="none" w:sz="0" w:space="0" w:color="auto"/>
                    <w:left w:val="none" w:sz="0" w:space="0" w:color="auto"/>
                    <w:bottom w:val="none" w:sz="0" w:space="0" w:color="auto"/>
                    <w:right w:val="none" w:sz="0" w:space="0" w:color="auto"/>
                  </w:divBdr>
                </w:div>
                <w:div w:id="447359966">
                  <w:marLeft w:val="0"/>
                  <w:marRight w:val="0"/>
                  <w:marTop w:val="0"/>
                  <w:marBottom w:val="0"/>
                  <w:divBdr>
                    <w:top w:val="none" w:sz="0" w:space="0" w:color="auto"/>
                    <w:left w:val="none" w:sz="0" w:space="0" w:color="auto"/>
                    <w:bottom w:val="none" w:sz="0" w:space="0" w:color="auto"/>
                    <w:right w:val="none" w:sz="0" w:space="0" w:color="auto"/>
                  </w:divBdr>
                </w:div>
                <w:div w:id="55051864">
                  <w:marLeft w:val="0"/>
                  <w:marRight w:val="0"/>
                  <w:marTop w:val="0"/>
                  <w:marBottom w:val="0"/>
                  <w:divBdr>
                    <w:top w:val="none" w:sz="0" w:space="0" w:color="auto"/>
                    <w:left w:val="none" w:sz="0" w:space="0" w:color="auto"/>
                    <w:bottom w:val="none" w:sz="0" w:space="0" w:color="auto"/>
                    <w:right w:val="none" w:sz="0" w:space="0" w:color="auto"/>
                  </w:divBdr>
                </w:div>
                <w:div w:id="1428192558">
                  <w:marLeft w:val="0"/>
                  <w:marRight w:val="0"/>
                  <w:marTop w:val="0"/>
                  <w:marBottom w:val="0"/>
                  <w:divBdr>
                    <w:top w:val="none" w:sz="0" w:space="0" w:color="auto"/>
                    <w:left w:val="none" w:sz="0" w:space="0" w:color="auto"/>
                    <w:bottom w:val="none" w:sz="0" w:space="0" w:color="auto"/>
                    <w:right w:val="none" w:sz="0" w:space="0" w:color="auto"/>
                  </w:divBdr>
                </w:div>
                <w:div w:id="71200518">
                  <w:marLeft w:val="0"/>
                  <w:marRight w:val="0"/>
                  <w:marTop w:val="0"/>
                  <w:marBottom w:val="0"/>
                  <w:divBdr>
                    <w:top w:val="none" w:sz="0" w:space="0" w:color="auto"/>
                    <w:left w:val="none" w:sz="0" w:space="0" w:color="auto"/>
                    <w:bottom w:val="none" w:sz="0" w:space="0" w:color="auto"/>
                    <w:right w:val="none" w:sz="0" w:space="0" w:color="auto"/>
                  </w:divBdr>
                </w:div>
                <w:div w:id="1346439508">
                  <w:marLeft w:val="0"/>
                  <w:marRight w:val="0"/>
                  <w:marTop w:val="0"/>
                  <w:marBottom w:val="0"/>
                  <w:divBdr>
                    <w:top w:val="none" w:sz="0" w:space="0" w:color="auto"/>
                    <w:left w:val="none" w:sz="0" w:space="0" w:color="auto"/>
                    <w:bottom w:val="none" w:sz="0" w:space="0" w:color="auto"/>
                    <w:right w:val="none" w:sz="0" w:space="0" w:color="auto"/>
                  </w:divBdr>
                </w:div>
                <w:div w:id="1559392523">
                  <w:marLeft w:val="0"/>
                  <w:marRight w:val="0"/>
                  <w:marTop w:val="0"/>
                  <w:marBottom w:val="0"/>
                  <w:divBdr>
                    <w:top w:val="none" w:sz="0" w:space="0" w:color="auto"/>
                    <w:left w:val="none" w:sz="0" w:space="0" w:color="auto"/>
                    <w:bottom w:val="none" w:sz="0" w:space="0" w:color="auto"/>
                    <w:right w:val="none" w:sz="0" w:space="0" w:color="auto"/>
                  </w:divBdr>
                </w:div>
                <w:div w:id="1520461224">
                  <w:marLeft w:val="0"/>
                  <w:marRight w:val="0"/>
                  <w:marTop w:val="0"/>
                  <w:marBottom w:val="0"/>
                  <w:divBdr>
                    <w:top w:val="none" w:sz="0" w:space="0" w:color="auto"/>
                    <w:left w:val="none" w:sz="0" w:space="0" w:color="auto"/>
                    <w:bottom w:val="none" w:sz="0" w:space="0" w:color="auto"/>
                    <w:right w:val="none" w:sz="0" w:space="0" w:color="auto"/>
                  </w:divBdr>
                </w:div>
                <w:div w:id="1974480583">
                  <w:marLeft w:val="0"/>
                  <w:marRight w:val="0"/>
                  <w:marTop w:val="0"/>
                  <w:marBottom w:val="0"/>
                  <w:divBdr>
                    <w:top w:val="none" w:sz="0" w:space="0" w:color="auto"/>
                    <w:left w:val="none" w:sz="0" w:space="0" w:color="auto"/>
                    <w:bottom w:val="none" w:sz="0" w:space="0" w:color="auto"/>
                    <w:right w:val="none" w:sz="0" w:space="0" w:color="auto"/>
                  </w:divBdr>
                </w:div>
                <w:div w:id="813525054">
                  <w:marLeft w:val="0"/>
                  <w:marRight w:val="0"/>
                  <w:marTop w:val="0"/>
                  <w:marBottom w:val="0"/>
                  <w:divBdr>
                    <w:top w:val="none" w:sz="0" w:space="0" w:color="auto"/>
                    <w:left w:val="none" w:sz="0" w:space="0" w:color="auto"/>
                    <w:bottom w:val="none" w:sz="0" w:space="0" w:color="auto"/>
                    <w:right w:val="none" w:sz="0" w:space="0" w:color="auto"/>
                  </w:divBdr>
                </w:div>
                <w:div w:id="680161314">
                  <w:marLeft w:val="0"/>
                  <w:marRight w:val="0"/>
                  <w:marTop w:val="0"/>
                  <w:marBottom w:val="0"/>
                  <w:divBdr>
                    <w:top w:val="none" w:sz="0" w:space="0" w:color="auto"/>
                    <w:left w:val="none" w:sz="0" w:space="0" w:color="auto"/>
                    <w:bottom w:val="none" w:sz="0" w:space="0" w:color="auto"/>
                    <w:right w:val="none" w:sz="0" w:space="0" w:color="auto"/>
                  </w:divBdr>
                </w:div>
                <w:div w:id="200763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24674">
          <w:marLeft w:val="0"/>
          <w:marRight w:val="0"/>
          <w:marTop w:val="15"/>
          <w:marBottom w:val="0"/>
          <w:divBdr>
            <w:top w:val="none" w:sz="0" w:space="0" w:color="auto"/>
            <w:left w:val="none" w:sz="0" w:space="0" w:color="auto"/>
            <w:bottom w:val="none" w:sz="0" w:space="0" w:color="auto"/>
            <w:right w:val="none" w:sz="0" w:space="0" w:color="auto"/>
          </w:divBdr>
          <w:divsChild>
            <w:div w:id="1056243880">
              <w:marLeft w:val="0"/>
              <w:marRight w:val="0"/>
              <w:marTop w:val="0"/>
              <w:marBottom w:val="0"/>
              <w:divBdr>
                <w:top w:val="none" w:sz="0" w:space="0" w:color="auto"/>
                <w:left w:val="none" w:sz="0" w:space="0" w:color="auto"/>
                <w:bottom w:val="none" w:sz="0" w:space="0" w:color="auto"/>
                <w:right w:val="none" w:sz="0" w:space="0" w:color="auto"/>
              </w:divBdr>
              <w:divsChild>
                <w:div w:id="1661303024">
                  <w:marLeft w:val="0"/>
                  <w:marRight w:val="0"/>
                  <w:marTop w:val="0"/>
                  <w:marBottom w:val="0"/>
                  <w:divBdr>
                    <w:top w:val="none" w:sz="0" w:space="0" w:color="auto"/>
                    <w:left w:val="none" w:sz="0" w:space="0" w:color="auto"/>
                    <w:bottom w:val="none" w:sz="0" w:space="0" w:color="auto"/>
                    <w:right w:val="none" w:sz="0" w:space="0" w:color="auto"/>
                  </w:divBdr>
                </w:div>
                <w:div w:id="1079904185">
                  <w:marLeft w:val="0"/>
                  <w:marRight w:val="0"/>
                  <w:marTop w:val="0"/>
                  <w:marBottom w:val="0"/>
                  <w:divBdr>
                    <w:top w:val="none" w:sz="0" w:space="0" w:color="auto"/>
                    <w:left w:val="none" w:sz="0" w:space="0" w:color="auto"/>
                    <w:bottom w:val="none" w:sz="0" w:space="0" w:color="auto"/>
                    <w:right w:val="none" w:sz="0" w:space="0" w:color="auto"/>
                  </w:divBdr>
                </w:div>
                <w:div w:id="1171095089">
                  <w:marLeft w:val="0"/>
                  <w:marRight w:val="0"/>
                  <w:marTop w:val="0"/>
                  <w:marBottom w:val="0"/>
                  <w:divBdr>
                    <w:top w:val="none" w:sz="0" w:space="0" w:color="auto"/>
                    <w:left w:val="none" w:sz="0" w:space="0" w:color="auto"/>
                    <w:bottom w:val="none" w:sz="0" w:space="0" w:color="auto"/>
                    <w:right w:val="none" w:sz="0" w:space="0" w:color="auto"/>
                  </w:divBdr>
                </w:div>
                <w:div w:id="1207644159">
                  <w:marLeft w:val="0"/>
                  <w:marRight w:val="0"/>
                  <w:marTop w:val="0"/>
                  <w:marBottom w:val="0"/>
                  <w:divBdr>
                    <w:top w:val="none" w:sz="0" w:space="0" w:color="auto"/>
                    <w:left w:val="none" w:sz="0" w:space="0" w:color="auto"/>
                    <w:bottom w:val="none" w:sz="0" w:space="0" w:color="auto"/>
                    <w:right w:val="none" w:sz="0" w:space="0" w:color="auto"/>
                  </w:divBdr>
                </w:div>
                <w:div w:id="1814103635">
                  <w:marLeft w:val="0"/>
                  <w:marRight w:val="0"/>
                  <w:marTop w:val="0"/>
                  <w:marBottom w:val="0"/>
                  <w:divBdr>
                    <w:top w:val="none" w:sz="0" w:space="0" w:color="auto"/>
                    <w:left w:val="none" w:sz="0" w:space="0" w:color="auto"/>
                    <w:bottom w:val="none" w:sz="0" w:space="0" w:color="auto"/>
                    <w:right w:val="none" w:sz="0" w:space="0" w:color="auto"/>
                  </w:divBdr>
                </w:div>
                <w:div w:id="933631170">
                  <w:marLeft w:val="0"/>
                  <w:marRight w:val="0"/>
                  <w:marTop w:val="0"/>
                  <w:marBottom w:val="0"/>
                  <w:divBdr>
                    <w:top w:val="none" w:sz="0" w:space="0" w:color="auto"/>
                    <w:left w:val="none" w:sz="0" w:space="0" w:color="auto"/>
                    <w:bottom w:val="none" w:sz="0" w:space="0" w:color="auto"/>
                    <w:right w:val="none" w:sz="0" w:space="0" w:color="auto"/>
                  </w:divBdr>
                </w:div>
                <w:div w:id="1866751676">
                  <w:marLeft w:val="0"/>
                  <w:marRight w:val="0"/>
                  <w:marTop w:val="0"/>
                  <w:marBottom w:val="0"/>
                  <w:divBdr>
                    <w:top w:val="none" w:sz="0" w:space="0" w:color="auto"/>
                    <w:left w:val="none" w:sz="0" w:space="0" w:color="auto"/>
                    <w:bottom w:val="none" w:sz="0" w:space="0" w:color="auto"/>
                    <w:right w:val="none" w:sz="0" w:space="0" w:color="auto"/>
                  </w:divBdr>
                </w:div>
                <w:div w:id="63918133">
                  <w:marLeft w:val="0"/>
                  <w:marRight w:val="0"/>
                  <w:marTop w:val="0"/>
                  <w:marBottom w:val="0"/>
                  <w:divBdr>
                    <w:top w:val="none" w:sz="0" w:space="0" w:color="auto"/>
                    <w:left w:val="none" w:sz="0" w:space="0" w:color="auto"/>
                    <w:bottom w:val="none" w:sz="0" w:space="0" w:color="auto"/>
                    <w:right w:val="none" w:sz="0" w:space="0" w:color="auto"/>
                  </w:divBdr>
                </w:div>
                <w:div w:id="485783378">
                  <w:marLeft w:val="0"/>
                  <w:marRight w:val="0"/>
                  <w:marTop w:val="0"/>
                  <w:marBottom w:val="0"/>
                  <w:divBdr>
                    <w:top w:val="none" w:sz="0" w:space="0" w:color="auto"/>
                    <w:left w:val="none" w:sz="0" w:space="0" w:color="auto"/>
                    <w:bottom w:val="none" w:sz="0" w:space="0" w:color="auto"/>
                    <w:right w:val="none" w:sz="0" w:space="0" w:color="auto"/>
                  </w:divBdr>
                </w:div>
                <w:div w:id="807434262">
                  <w:marLeft w:val="0"/>
                  <w:marRight w:val="0"/>
                  <w:marTop w:val="0"/>
                  <w:marBottom w:val="0"/>
                  <w:divBdr>
                    <w:top w:val="none" w:sz="0" w:space="0" w:color="auto"/>
                    <w:left w:val="none" w:sz="0" w:space="0" w:color="auto"/>
                    <w:bottom w:val="none" w:sz="0" w:space="0" w:color="auto"/>
                    <w:right w:val="none" w:sz="0" w:space="0" w:color="auto"/>
                  </w:divBdr>
                </w:div>
                <w:div w:id="585961127">
                  <w:marLeft w:val="0"/>
                  <w:marRight w:val="0"/>
                  <w:marTop w:val="0"/>
                  <w:marBottom w:val="0"/>
                  <w:divBdr>
                    <w:top w:val="none" w:sz="0" w:space="0" w:color="auto"/>
                    <w:left w:val="none" w:sz="0" w:space="0" w:color="auto"/>
                    <w:bottom w:val="none" w:sz="0" w:space="0" w:color="auto"/>
                    <w:right w:val="none" w:sz="0" w:space="0" w:color="auto"/>
                  </w:divBdr>
                </w:div>
                <w:div w:id="470174254">
                  <w:marLeft w:val="0"/>
                  <w:marRight w:val="0"/>
                  <w:marTop w:val="0"/>
                  <w:marBottom w:val="0"/>
                  <w:divBdr>
                    <w:top w:val="none" w:sz="0" w:space="0" w:color="auto"/>
                    <w:left w:val="none" w:sz="0" w:space="0" w:color="auto"/>
                    <w:bottom w:val="none" w:sz="0" w:space="0" w:color="auto"/>
                    <w:right w:val="none" w:sz="0" w:space="0" w:color="auto"/>
                  </w:divBdr>
                </w:div>
                <w:div w:id="1474250177">
                  <w:marLeft w:val="0"/>
                  <w:marRight w:val="0"/>
                  <w:marTop w:val="0"/>
                  <w:marBottom w:val="0"/>
                  <w:divBdr>
                    <w:top w:val="none" w:sz="0" w:space="0" w:color="auto"/>
                    <w:left w:val="none" w:sz="0" w:space="0" w:color="auto"/>
                    <w:bottom w:val="none" w:sz="0" w:space="0" w:color="auto"/>
                    <w:right w:val="none" w:sz="0" w:space="0" w:color="auto"/>
                  </w:divBdr>
                </w:div>
                <w:div w:id="442261423">
                  <w:marLeft w:val="0"/>
                  <w:marRight w:val="0"/>
                  <w:marTop w:val="0"/>
                  <w:marBottom w:val="0"/>
                  <w:divBdr>
                    <w:top w:val="none" w:sz="0" w:space="0" w:color="auto"/>
                    <w:left w:val="none" w:sz="0" w:space="0" w:color="auto"/>
                    <w:bottom w:val="none" w:sz="0" w:space="0" w:color="auto"/>
                    <w:right w:val="none" w:sz="0" w:space="0" w:color="auto"/>
                  </w:divBdr>
                </w:div>
                <w:div w:id="1350445825">
                  <w:marLeft w:val="0"/>
                  <w:marRight w:val="0"/>
                  <w:marTop w:val="0"/>
                  <w:marBottom w:val="0"/>
                  <w:divBdr>
                    <w:top w:val="none" w:sz="0" w:space="0" w:color="auto"/>
                    <w:left w:val="none" w:sz="0" w:space="0" w:color="auto"/>
                    <w:bottom w:val="none" w:sz="0" w:space="0" w:color="auto"/>
                    <w:right w:val="none" w:sz="0" w:space="0" w:color="auto"/>
                  </w:divBdr>
                </w:div>
                <w:div w:id="1808936492">
                  <w:marLeft w:val="0"/>
                  <w:marRight w:val="0"/>
                  <w:marTop w:val="0"/>
                  <w:marBottom w:val="0"/>
                  <w:divBdr>
                    <w:top w:val="none" w:sz="0" w:space="0" w:color="auto"/>
                    <w:left w:val="none" w:sz="0" w:space="0" w:color="auto"/>
                    <w:bottom w:val="none" w:sz="0" w:space="0" w:color="auto"/>
                    <w:right w:val="none" w:sz="0" w:space="0" w:color="auto"/>
                  </w:divBdr>
                </w:div>
                <w:div w:id="1851990669">
                  <w:marLeft w:val="0"/>
                  <w:marRight w:val="0"/>
                  <w:marTop w:val="0"/>
                  <w:marBottom w:val="0"/>
                  <w:divBdr>
                    <w:top w:val="none" w:sz="0" w:space="0" w:color="auto"/>
                    <w:left w:val="none" w:sz="0" w:space="0" w:color="auto"/>
                    <w:bottom w:val="none" w:sz="0" w:space="0" w:color="auto"/>
                    <w:right w:val="none" w:sz="0" w:space="0" w:color="auto"/>
                  </w:divBdr>
                </w:div>
                <w:div w:id="419183579">
                  <w:marLeft w:val="0"/>
                  <w:marRight w:val="0"/>
                  <w:marTop w:val="0"/>
                  <w:marBottom w:val="0"/>
                  <w:divBdr>
                    <w:top w:val="none" w:sz="0" w:space="0" w:color="auto"/>
                    <w:left w:val="none" w:sz="0" w:space="0" w:color="auto"/>
                    <w:bottom w:val="none" w:sz="0" w:space="0" w:color="auto"/>
                    <w:right w:val="none" w:sz="0" w:space="0" w:color="auto"/>
                  </w:divBdr>
                </w:div>
                <w:div w:id="1276863764">
                  <w:marLeft w:val="0"/>
                  <w:marRight w:val="0"/>
                  <w:marTop w:val="0"/>
                  <w:marBottom w:val="0"/>
                  <w:divBdr>
                    <w:top w:val="none" w:sz="0" w:space="0" w:color="auto"/>
                    <w:left w:val="none" w:sz="0" w:space="0" w:color="auto"/>
                    <w:bottom w:val="none" w:sz="0" w:space="0" w:color="auto"/>
                    <w:right w:val="none" w:sz="0" w:space="0" w:color="auto"/>
                  </w:divBdr>
                </w:div>
                <w:div w:id="1134060567">
                  <w:marLeft w:val="0"/>
                  <w:marRight w:val="0"/>
                  <w:marTop w:val="0"/>
                  <w:marBottom w:val="0"/>
                  <w:divBdr>
                    <w:top w:val="none" w:sz="0" w:space="0" w:color="auto"/>
                    <w:left w:val="none" w:sz="0" w:space="0" w:color="auto"/>
                    <w:bottom w:val="none" w:sz="0" w:space="0" w:color="auto"/>
                    <w:right w:val="none" w:sz="0" w:space="0" w:color="auto"/>
                  </w:divBdr>
                </w:div>
                <w:div w:id="1620718088">
                  <w:marLeft w:val="0"/>
                  <w:marRight w:val="0"/>
                  <w:marTop w:val="0"/>
                  <w:marBottom w:val="0"/>
                  <w:divBdr>
                    <w:top w:val="none" w:sz="0" w:space="0" w:color="auto"/>
                    <w:left w:val="none" w:sz="0" w:space="0" w:color="auto"/>
                    <w:bottom w:val="none" w:sz="0" w:space="0" w:color="auto"/>
                    <w:right w:val="none" w:sz="0" w:space="0" w:color="auto"/>
                  </w:divBdr>
                </w:div>
                <w:div w:id="84889549">
                  <w:marLeft w:val="0"/>
                  <w:marRight w:val="0"/>
                  <w:marTop w:val="0"/>
                  <w:marBottom w:val="0"/>
                  <w:divBdr>
                    <w:top w:val="none" w:sz="0" w:space="0" w:color="auto"/>
                    <w:left w:val="none" w:sz="0" w:space="0" w:color="auto"/>
                    <w:bottom w:val="none" w:sz="0" w:space="0" w:color="auto"/>
                    <w:right w:val="none" w:sz="0" w:space="0" w:color="auto"/>
                  </w:divBdr>
                </w:div>
                <w:div w:id="425686227">
                  <w:marLeft w:val="0"/>
                  <w:marRight w:val="0"/>
                  <w:marTop w:val="0"/>
                  <w:marBottom w:val="0"/>
                  <w:divBdr>
                    <w:top w:val="none" w:sz="0" w:space="0" w:color="auto"/>
                    <w:left w:val="none" w:sz="0" w:space="0" w:color="auto"/>
                    <w:bottom w:val="none" w:sz="0" w:space="0" w:color="auto"/>
                    <w:right w:val="none" w:sz="0" w:space="0" w:color="auto"/>
                  </w:divBdr>
                </w:div>
                <w:div w:id="193485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835385">
          <w:marLeft w:val="0"/>
          <w:marRight w:val="0"/>
          <w:marTop w:val="15"/>
          <w:marBottom w:val="0"/>
          <w:divBdr>
            <w:top w:val="none" w:sz="0" w:space="0" w:color="auto"/>
            <w:left w:val="none" w:sz="0" w:space="0" w:color="auto"/>
            <w:bottom w:val="none" w:sz="0" w:space="0" w:color="auto"/>
            <w:right w:val="none" w:sz="0" w:space="0" w:color="auto"/>
          </w:divBdr>
          <w:divsChild>
            <w:div w:id="1897010276">
              <w:marLeft w:val="0"/>
              <w:marRight w:val="0"/>
              <w:marTop w:val="0"/>
              <w:marBottom w:val="0"/>
              <w:divBdr>
                <w:top w:val="none" w:sz="0" w:space="0" w:color="auto"/>
                <w:left w:val="none" w:sz="0" w:space="0" w:color="auto"/>
                <w:bottom w:val="none" w:sz="0" w:space="0" w:color="auto"/>
                <w:right w:val="none" w:sz="0" w:space="0" w:color="auto"/>
              </w:divBdr>
              <w:divsChild>
                <w:div w:id="445660592">
                  <w:marLeft w:val="0"/>
                  <w:marRight w:val="0"/>
                  <w:marTop w:val="0"/>
                  <w:marBottom w:val="0"/>
                  <w:divBdr>
                    <w:top w:val="none" w:sz="0" w:space="0" w:color="auto"/>
                    <w:left w:val="none" w:sz="0" w:space="0" w:color="auto"/>
                    <w:bottom w:val="none" w:sz="0" w:space="0" w:color="auto"/>
                    <w:right w:val="none" w:sz="0" w:space="0" w:color="auto"/>
                  </w:divBdr>
                </w:div>
                <w:div w:id="313726893">
                  <w:marLeft w:val="0"/>
                  <w:marRight w:val="0"/>
                  <w:marTop w:val="0"/>
                  <w:marBottom w:val="0"/>
                  <w:divBdr>
                    <w:top w:val="none" w:sz="0" w:space="0" w:color="auto"/>
                    <w:left w:val="none" w:sz="0" w:space="0" w:color="auto"/>
                    <w:bottom w:val="none" w:sz="0" w:space="0" w:color="auto"/>
                    <w:right w:val="none" w:sz="0" w:space="0" w:color="auto"/>
                  </w:divBdr>
                </w:div>
                <w:div w:id="1142189296">
                  <w:marLeft w:val="0"/>
                  <w:marRight w:val="0"/>
                  <w:marTop w:val="0"/>
                  <w:marBottom w:val="0"/>
                  <w:divBdr>
                    <w:top w:val="none" w:sz="0" w:space="0" w:color="auto"/>
                    <w:left w:val="none" w:sz="0" w:space="0" w:color="auto"/>
                    <w:bottom w:val="none" w:sz="0" w:space="0" w:color="auto"/>
                    <w:right w:val="none" w:sz="0" w:space="0" w:color="auto"/>
                  </w:divBdr>
                </w:div>
                <w:div w:id="1851987351">
                  <w:marLeft w:val="0"/>
                  <w:marRight w:val="0"/>
                  <w:marTop w:val="0"/>
                  <w:marBottom w:val="0"/>
                  <w:divBdr>
                    <w:top w:val="none" w:sz="0" w:space="0" w:color="auto"/>
                    <w:left w:val="none" w:sz="0" w:space="0" w:color="auto"/>
                    <w:bottom w:val="none" w:sz="0" w:space="0" w:color="auto"/>
                    <w:right w:val="none" w:sz="0" w:space="0" w:color="auto"/>
                  </w:divBdr>
                </w:div>
                <w:div w:id="1446853475">
                  <w:marLeft w:val="0"/>
                  <w:marRight w:val="0"/>
                  <w:marTop w:val="0"/>
                  <w:marBottom w:val="0"/>
                  <w:divBdr>
                    <w:top w:val="none" w:sz="0" w:space="0" w:color="auto"/>
                    <w:left w:val="none" w:sz="0" w:space="0" w:color="auto"/>
                    <w:bottom w:val="none" w:sz="0" w:space="0" w:color="auto"/>
                    <w:right w:val="none" w:sz="0" w:space="0" w:color="auto"/>
                  </w:divBdr>
                </w:div>
                <w:div w:id="1829321902">
                  <w:marLeft w:val="0"/>
                  <w:marRight w:val="0"/>
                  <w:marTop w:val="0"/>
                  <w:marBottom w:val="0"/>
                  <w:divBdr>
                    <w:top w:val="none" w:sz="0" w:space="0" w:color="auto"/>
                    <w:left w:val="none" w:sz="0" w:space="0" w:color="auto"/>
                    <w:bottom w:val="none" w:sz="0" w:space="0" w:color="auto"/>
                    <w:right w:val="none" w:sz="0" w:space="0" w:color="auto"/>
                  </w:divBdr>
                </w:div>
                <w:div w:id="1883638395">
                  <w:marLeft w:val="0"/>
                  <w:marRight w:val="0"/>
                  <w:marTop w:val="0"/>
                  <w:marBottom w:val="0"/>
                  <w:divBdr>
                    <w:top w:val="none" w:sz="0" w:space="0" w:color="auto"/>
                    <w:left w:val="none" w:sz="0" w:space="0" w:color="auto"/>
                    <w:bottom w:val="none" w:sz="0" w:space="0" w:color="auto"/>
                    <w:right w:val="none" w:sz="0" w:space="0" w:color="auto"/>
                  </w:divBdr>
                </w:div>
                <w:div w:id="420613923">
                  <w:marLeft w:val="0"/>
                  <w:marRight w:val="0"/>
                  <w:marTop w:val="0"/>
                  <w:marBottom w:val="0"/>
                  <w:divBdr>
                    <w:top w:val="none" w:sz="0" w:space="0" w:color="auto"/>
                    <w:left w:val="none" w:sz="0" w:space="0" w:color="auto"/>
                    <w:bottom w:val="none" w:sz="0" w:space="0" w:color="auto"/>
                    <w:right w:val="none" w:sz="0" w:space="0" w:color="auto"/>
                  </w:divBdr>
                </w:div>
                <w:div w:id="910967539">
                  <w:marLeft w:val="0"/>
                  <w:marRight w:val="0"/>
                  <w:marTop w:val="0"/>
                  <w:marBottom w:val="0"/>
                  <w:divBdr>
                    <w:top w:val="none" w:sz="0" w:space="0" w:color="auto"/>
                    <w:left w:val="none" w:sz="0" w:space="0" w:color="auto"/>
                    <w:bottom w:val="none" w:sz="0" w:space="0" w:color="auto"/>
                    <w:right w:val="none" w:sz="0" w:space="0" w:color="auto"/>
                  </w:divBdr>
                </w:div>
                <w:div w:id="1856384033">
                  <w:marLeft w:val="0"/>
                  <w:marRight w:val="0"/>
                  <w:marTop w:val="0"/>
                  <w:marBottom w:val="0"/>
                  <w:divBdr>
                    <w:top w:val="none" w:sz="0" w:space="0" w:color="auto"/>
                    <w:left w:val="none" w:sz="0" w:space="0" w:color="auto"/>
                    <w:bottom w:val="none" w:sz="0" w:space="0" w:color="auto"/>
                    <w:right w:val="none" w:sz="0" w:space="0" w:color="auto"/>
                  </w:divBdr>
                </w:div>
                <w:div w:id="1957132477">
                  <w:marLeft w:val="0"/>
                  <w:marRight w:val="0"/>
                  <w:marTop w:val="0"/>
                  <w:marBottom w:val="0"/>
                  <w:divBdr>
                    <w:top w:val="none" w:sz="0" w:space="0" w:color="auto"/>
                    <w:left w:val="none" w:sz="0" w:space="0" w:color="auto"/>
                    <w:bottom w:val="none" w:sz="0" w:space="0" w:color="auto"/>
                    <w:right w:val="none" w:sz="0" w:space="0" w:color="auto"/>
                  </w:divBdr>
                </w:div>
                <w:div w:id="280498632">
                  <w:marLeft w:val="0"/>
                  <w:marRight w:val="0"/>
                  <w:marTop w:val="0"/>
                  <w:marBottom w:val="0"/>
                  <w:divBdr>
                    <w:top w:val="none" w:sz="0" w:space="0" w:color="auto"/>
                    <w:left w:val="none" w:sz="0" w:space="0" w:color="auto"/>
                    <w:bottom w:val="none" w:sz="0" w:space="0" w:color="auto"/>
                    <w:right w:val="none" w:sz="0" w:space="0" w:color="auto"/>
                  </w:divBdr>
                </w:div>
                <w:div w:id="676077650">
                  <w:marLeft w:val="0"/>
                  <w:marRight w:val="0"/>
                  <w:marTop w:val="0"/>
                  <w:marBottom w:val="0"/>
                  <w:divBdr>
                    <w:top w:val="none" w:sz="0" w:space="0" w:color="auto"/>
                    <w:left w:val="none" w:sz="0" w:space="0" w:color="auto"/>
                    <w:bottom w:val="none" w:sz="0" w:space="0" w:color="auto"/>
                    <w:right w:val="none" w:sz="0" w:space="0" w:color="auto"/>
                  </w:divBdr>
                </w:div>
                <w:div w:id="2118019279">
                  <w:marLeft w:val="0"/>
                  <w:marRight w:val="0"/>
                  <w:marTop w:val="0"/>
                  <w:marBottom w:val="0"/>
                  <w:divBdr>
                    <w:top w:val="none" w:sz="0" w:space="0" w:color="auto"/>
                    <w:left w:val="none" w:sz="0" w:space="0" w:color="auto"/>
                    <w:bottom w:val="none" w:sz="0" w:space="0" w:color="auto"/>
                    <w:right w:val="none" w:sz="0" w:space="0" w:color="auto"/>
                  </w:divBdr>
                </w:div>
                <w:div w:id="2031449368">
                  <w:marLeft w:val="0"/>
                  <w:marRight w:val="0"/>
                  <w:marTop w:val="0"/>
                  <w:marBottom w:val="0"/>
                  <w:divBdr>
                    <w:top w:val="none" w:sz="0" w:space="0" w:color="auto"/>
                    <w:left w:val="none" w:sz="0" w:space="0" w:color="auto"/>
                    <w:bottom w:val="none" w:sz="0" w:space="0" w:color="auto"/>
                    <w:right w:val="none" w:sz="0" w:space="0" w:color="auto"/>
                  </w:divBdr>
                </w:div>
                <w:div w:id="1172330183">
                  <w:marLeft w:val="0"/>
                  <w:marRight w:val="0"/>
                  <w:marTop w:val="0"/>
                  <w:marBottom w:val="0"/>
                  <w:divBdr>
                    <w:top w:val="none" w:sz="0" w:space="0" w:color="auto"/>
                    <w:left w:val="none" w:sz="0" w:space="0" w:color="auto"/>
                    <w:bottom w:val="none" w:sz="0" w:space="0" w:color="auto"/>
                    <w:right w:val="none" w:sz="0" w:space="0" w:color="auto"/>
                  </w:divBdr>
                </w:div>
                <w:div w:id="623586042">
                  <w:marLeft w:val="0"/>
                  <w:marRight w:val="0"/>
                  <w:marTop w:val="0"/>
                  <w:marBottom w:val="0"/>
                  <w:divBdr>
                    <w:top w:val="none" w:sz="0" w:space="0" w:color="auto"/>
                    <w:left w:val="none" w:sz="0" w:space="0" w:color="auto"/>
                    <w:bottom w:val="none" w:sz="0" w:space="0" w:color="auto"/>
                    <w:right w:val="none" w:sz="0" w:space="0" w:color="auto"/>
                  </w:divBdr>
                </w:div>
                <w:div w:id="1405879545">
                  <w:marLeft w:val="0"/>
                  <w:marRight w:val="0"/>
                  <w:marTop w:val="0"/>
                  <w:marBottom w:val="0"/>
                  <w:divBdr>
                    <w:top w:val="none" w:sz="0" w:space="0" w:color="auto"/>
                    <w:left w:val="none" w:sz="0" w:space="0" w:color="auto"/>
                    <w:bottom w:val="none" w:sz="0" w:space="0" w:color="auto"/>
                    <w:right w:val="none" w:sz="0" w:space="0" w:color="auto"/>
                  </w:divBdr>
                </w:div>
                <w:div w:id="1335718760">
                  <w:marLeft w:val="0"/>
                  <w:marRight w:val="0"/>
                  <w:marTop w:val="0"/>
                  <w:marBottom w:val="0"/>
                  <w:divBdr>
                    <w:top w:val="none" w:sz="0" w:space="0" w:color="auto"/>
                    <w:left w:val="none" w:sz="0" w:space="0" w:color="auto"/>
                    <w:bottom w:val="none" w:sz="0" w:space="0" w:color="auto"/>
                    <w:right w:val="none" w:sz="0" w:space="0" w:color="auto"/>
                  </w:divBdr>
                </w:div>
                <w:div w:id="151650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9671514">
      <w:bodyDiv w:val="1"/>
      <w:marLeft w:val="0"/>
      <w:marRight w:val="0"/>
      <w:marTop w:val="0"/>
      <w:marBottom w:val="0"/>
      <w:divBdr>
        <w:top w:val="none" w:sz="0" w:space="0" w:color="auto"/>
        <w:left w:val="none" w:sz="0" w:space="0" w:color="auto"/>
        <w:bottom w:val="none" w:sz="0" w:space="0" w:color="auto"/>
        <w:right w:val="none" w:sz="0" w:space="0" w:color="auto"/>
      </w:divBdr>
    </w:div>
    <w:div w:id="1752385126">
      <w:bodyDiv w:val="1"/>
      <w:marLeft w:val="0"/>
      <w:marRight w:val="0"/>
      <w:marTop w:val="0"/>
      <w:marBottom w:val="0"/>
      <w:divBdr>
        <w:top w:val="none" w:sz="0" w:space="0" w:color="auto"/>
        <w:left w:val="none" w:sz="0" w:space="0" w:color="auto"/>
        <w:bottom w:val="none" w:sz="0" w:space="0" w:color="auto"/>
        <w:right w:val="none" w:sz="0" w:space="0" w:color="auto"/>
      </w:divBdr>
      <w:divsChild>
        <w:div w:id="1631934786">
          <w:marLeft w:val="0"/>
          <w:marRight w:val="0"/>
          <w:marTop w:val="150"/>
          <w:marBottom w:val="0"/>
          <w:divBdr>
            <w:top w:val="none" w:sz="0" w:space="0" w:color="auto"/>
            <w:left w:val="none" w:sz="0" w:space="0" w:color="auto"/>
            <w:bottom w:val="none" w:sz="0" w:space="0" w:color="auto"/>
            <w:right w:val="none" w:sz="0" w:space="0" w:color="auto"/>
          </w:divBdr>
          <w:divsChild>
            <w:div w:id="1911379524">
              <w:marLeft w:val="0"/>
              <w:marRight w:val="0"/>
              <w:marTop w:val="0"/>
              <w:marBottom w:val="0"/>
              <w:divBdr>
                <w:top w:val="none" w:sz="0" w:space="0" w:color="auto"/>
                <w:left w:val="none" w:sz="0" w:space="0" w:color="auto"/>
                <w:bottom w:val="none" w:sz="0" w:space="0" w:color="auto"/>
                <w:right w:val="none" w:sz="0" w:space="0" w:color="auto"/>
              </w:divBdr>
            </w:div>
            <w:div w:id="33403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449288">
      <w:bodyDiv w:val="1"/>
      <w:marLeft w:val="0"/>
      <w:marRight w:val="0"/>
      <w:marTop w:val="0"/>
      <w:marBottom w:val="0"/>
      <w:divBdr>
        <w:top w:val="none" w:sz="0" w:space="0" w:color="auto"/>
        <w:left w:val="none" w:sz="0" w:space="0" w:color="auto"/>
        <w:bottom w:val="none" w:sz="0" w:space="0" w:color="auto"/>
        <w:right w:val="none" w:sz="0" w:space="0" w:color="auto"/>
      </w:divBdr>
    </w:div>
    <w:div w:id="1791822332">
      <w:bodyDiv w:val="1"/>
      <w:marLeft w:val="0"/>
      <w:marRight w:val="0"/>
      <w:marTop w:val="0"/>
      <w:marBottom w:val="0"/>
      <w:divBdr>
        <w:top w:val="none" w:sz="0" w:space="0" w:color="auto"/>
        <w:left w:val="none" w:sz="0" w:space="0" w:color="auto"/>
        <w:bottom w:val="none" w:sz="0" w:space="0" w:color="auto"/>
        <w:right w:val="none" w:sz="0" w:space="0" w:color="auto"/>
      </w:divBdr>
    </w:div>
    <w:div w:id="1796873796">
      <w:bodyDiv w:val="1"/>
      <w:marLeft w:val="0"/>
      <w:marRight w:val="0"/>
      <w:marTop w:val="0"/>
      <w:marBottom w:val="0"/>
      <w:divBdr>
        <w:top w:val="none" w:sz="0" w:space="0" w:color="auto"/>
        <w:left w:val="none" w:sz="0" w:space="0" w:color="auto"/>
        <w:bottom w:val="none" w:sz="0" w:space="0" w:color="auto"/>
        <w:right w:val="none" w:sz="0" w:space="0" w:color="auto"/>
      </w:divBdr>
    </w:div>
    <w:div w:id="1837651428">
      <w:bodyDiv w:val="1"/>
      <w:marLeft w:val="0"/>
      <w:marRight w:val="0"/>
      <w:marTop w:val="0"/>
      <w:marBottom w:val="0"/>
      <w:divBdr>
        <w:top w:val="none" w:sz="0" w:space="0" w:color="auto"/>
        <w:left w:val="none" w:sz="0" w:space="0" w:color="auto"/>
        <w:bottom w:val="none" w:sz="0" w:space="0" w:color="auto"/>
        <w:right w:val="none" w:sz="0" w:space="0" w:color="auto"/>
      </w:divBdr>
    </w:div>
    <w:div w:id="1892619086">
      <w:bodyDiv w:val="1"/>
      <w:marLeft w:val="0"/>
      <w:marRight w:val="0"/>
      <w:marTop w:val="0"/>
      <w:marBottom w:val="0"/>
      <w:divBdr>
        <w:top w:val="none" w:sz="0" w:space="0" w:color="auto"/>
        <w:left w:val="none" w:sz="0" w:space="0" w:color="auto"/>
        <w:bottom w:val="none" w:sz="0" w:space="0" w:color="auto"/>
        <w:right w:val="none" w:sz="0" w:space="0" w:color="auto"/>
      </w:divBdr>
    </w:div>
    <w:div w:id="1900746115">
      <w:bodyDiv w:val="1"/>
      <w:marLeft w:val="0"/>
      <w:marRight w:val="0"/>
      <w:marTop w:val="0"/>
      <w:marBottom w:val="0"/>
      <w:divBdr>
        <w:top w:val="none" w:sz="0" w:space="0" w:color="auto"/>
        <w:left w:val="none" w:sz="0" w:space="0" w:color="auto"/>
        <w:bottom w:val="none" w:sz="0" w:space="0" w:color="auto"/>
        <w:right w:val="none" w:sz="0" w:space="0" w:color="auto"/>
      </w:divBdr>
    </w:div>
    <w:div w:id="2006781776">
      <w:bodyDiv w:val="1"/>
      <w:marLeft w:val="0"/>
      <w:marRight w:val="0"/>
      <w:marTop w:val="0"/>
      <w:marBottom w:val="0"/>
      <w:divBdr>
        <w:top w:val="none" w:sz="0" w:space="0" w:color="auto"/>
        <w:left w:val="none" w:sz="0" w:space="0" w:color="auto"/>
        <w:bottom w:val="none" w:sz="0" w:space="0" w:color="auto"/>
        <w:right w:val="none" w:sz="0" w:space="0" w:color="auto"/>
      </w:divBdr>
      <w:divsChild>
        <w:div w:id="1610234779">
          <w:marLeft w:val="0"/>
          <w:marRight w:val="0"/>
          <w:marTop w:val="15"/>
          <w:marBottom w:val="0"/>
          <w:divBdr>
            <w:top w:val="none" w:sz="0" w:space="0" w:color="auto"/>
            <w:left w:val="none" w:sz="0" w:space="0" w:color="auto"/>
            <w:bottom w:val="none" w:sz="0" w:space="0" w:color="auto"/>
            <w:right w:val="none" w:sz="0" w:space="0" w:color="auto"/>
          </w:divBdr>
          <w:divsChild>
            <w:div w:id="1910070141">
              <w:marLeft w:val="0"/>
              <w:marRight w:val="0"/>
              <w:marTop w:val="0"/>
              <w:marBottom w:val="0"/>
              <w:divBdr>
                <w:top w:val="none" w:sz="0" w:space="0" w:color="auto"/>
                <w:left w:val="none" w:sz="0" w:space="0" w:color="auto"/>
                <w:bottom w:val="none" w:sz="0" w:space="0" w:color="auto"/>
                <w:right w:val="none" w:sz="0" w:space="0" w:color="auto"/>
              </w:divBdr>
              <w:divsChild>
                <w:div w:id="1960868177">
                  <w:marLeft w:val="0"/>
                  <w:marRight w:val="0"/>
                  <w:marTop w:val="0"/>
                  <w:marBottom w:val="0"/>
                  <w:divBdr>
                    <w:top w:val="none" w:sz="0" w:space="0" w:color="auto"/>
                    <w:left w:val="none" w:sz="0" w:space="0" w:color="auto"/>
                    <w:bottom w:val="none" w:sz="0" w:space="0" w:color="auto"/>
                    <w:right w:val="none" w:sz="0" w:space="0" w:color="auto"/>
                  </w:divBdr>
                </w:div>
                <w:div w:id="1300108900">
                  <w:marLeft w:val="0"/>
                  <w:marRight w:val="0"/>
                  <w:marTop w:val="0"/>
                  <w:marBottom w:val="0"/>
                  <w:divBdr>
                    <w:top w:val="none" w:sz="0" w:space="0" w:color="auto"/>
                    <w:left w:val="none" w:sz="0" w:space="0" w:color="auto"/>
                    <w:bottom w:val="none" w:sz="0" w:space="0" w:color="auto"/>
                    <w:right w:val="none" w:sz="0" w:space="0" w:color="auto"/>
                  </w:divBdr>
                </w:div>
                <w:div w:id="371000093">
                  <w:marLeft w:val="0"/>
                  <w:marRight w:val="0"/>
                  <w:marTop w:val="0"/>
                  <w:marBottom w:val="0"/>
                  <w:divBdr>
                    <w:top w:val="none" w:sz="0" w:space="0" w:color="auto"/>
                    <w:left w:val="none" w:sz="0" w:space="0" w:color="auto"/>
                    <w:bottom w:val="none" w:sz="0" w:space="0" w:color="auto"/>
                    <w:right w:val="none" w:sz="0" w:space="0" w:color="auto"/>
                  </w:divBdr>
                </w:div>
                <w:div w:id="1978948773">
                  <w:marLeft w:val="0"/>
                  <w:marRight w:val="0"/>
                  <w:marTop w:val="0"/>
                  <w:marBottom w:val="0"/>
                  <w:divBdr>
                    <w:top w:val="none" w:sz="0" w:space="0" w:color="auto"/>
                    <w:left w:val="none" w:sz="0" w:space="0" w:color="auto"/>
                    <w:bottom w:val="none" w:sz="0" w:space="0" w:color="auto"/>
                    <w:right w:val="none" w:sz="0" w:space="0" w:color="auto"/>
                  </w:divBdr>
                </w:div>
                <w:div w:id="1114597883">
                  <w:marLeft w:val="0"/>
                  <w:marRight w:val="0"/>
                  <w:marTop w:val="0"/>
                  <w:marBottom w:val="0"/>
                  <w:divBdr>
                    <w:top w:val="none" w:sz="0" w:space="0" w:color="auto"/>
                    <w:left w:val="none" w:sz="0" w:space="0" w:color="auto"/>
                    <w:bottom w:val="none" w:sz="0" w:space="0" w:color="auto"/>
                    <w:right w:val="none" w:sz="0" w:space="0" w:color="auto"/>
                  </w:divBdr>
                </w:div>
                <w:div w:id="2010667954">
                  <w:marLeft w:val="0"/>
                  <w:marRight w:val="0"/>
                  <w:marTop w:val="0"/>
                  <w:marBottom w:val="0"/>
                  <w:divBdr>
                    <w:top w:val="none" w:sz="0" w:space="0" w:color="auto"/>
                    <w:left w:val="none" w:sz="0" w:space="0" w:color="auto"/>
                    <w:bottom w:val="none" w:sz="0" w:space="0" w:color="auto"/>
                    <w:right w:val="none" w:sz="0" w:space="0" w:color="auto"/>
                  </w:divBdr>
                </w:div>
                <w:div w:id="1692997322">
                  <w:marLeft w:val="0"/>
                  <w:marRight w:val="0"/>
                  <w:marTop w:val="0"/>
                  <w:marBottom w:val="0"/>
                  <w:divBdr>
                    <w:top w:val="none" w:sz="0" w:space="0" w:color="auto"/>
                    <w:left w:val="none" w:sz="0" w:space="0" w:color="auto"/>
                    <w:bottom w:val="none" w:sz="0" w:space="0" w:color="auto"/>
                    <w:right w:val="none" w:sz="0" w:space="0" w:color="auto"/>
                  </w:divBdr>
                </w:div>
                <w:div w:id="1646854256">
                  <w:marLeft w:val="0"/>
                  <w:marRight w:val="0"/>
                  <w:marTop w:val="0"/>
                  <w:marBottom w:val="0"/>
                  <w:divBdr>
                    <w:top w:val="none" w:sz="0" w:space="0" w:color="auto"/>
                    <w:left w:val="none" w:sz="0" w:space="0" w:color="auto"/>
                    <w:bottom w:val="none" w:sz="0" w:space="0" w:color="auto"/>
                    <w:right w:val="none" w:sz="0" w:space="0" w:color="auto"/>
                  </w:divBdr>
                </w:div>
                <w:div w:id="1371806362">
                  <w:marLeft w:val="0"/>
                  <w:marRight w:val="0"/>
                  <w:marTop w:val="0"/>
                  <w:marBottom w:val="0"/>
                  <w:divBdr>
                    <w:top w:val="none" w:sz="0" w:space="0" w:color="auto"/>
                    <w:left w:val="none" w:sz="0" w:space="0" w:color="auto"/>
                    <w:bottom w:val="none" w:sz="0" w:space="0" w:color="auto"/>
                    <w:right w:val="none" w:sz="0" w:space="0" w:color="auto"/>
                  </w:divBdr>
                </w:div>
                <w:div w:id="300771585">
                  <w:marLeft w:val="0"/>
                  <w:marRight w:val="0"/>
                  <w:marTop w:val="0"/>
                  <w:marBottom w:val="0"/>
                  <w:divBdr>
                    <w:top w:val="none" w:sz="0" w:space="0" w:color="auto"/>
                    <w:left w:val="none" w:sz="0" w:space="0" w:color="auto"/>
                    <w:bottom w:val="none" w:sz="0" w:space="0" w:color="auto"/>
                    <w:right w:val="none" w:sz="0" w:space="0" w:color="auto"/>
                  </w:divBdr>
                </w:div>
                <w:div w:id="1608469354">
                  <w:marLeft w:val="0"/>
                  <w:marRight w:val="0"/>
                  <w:marTop w:val="0"/>
                  <w:marBottom w:val="0"/>
                  <w:divBdr>
                    <w:top w:val="none" w:sz="0" w:space="0" w:color="auto"/>
                    <w:left w:val="none" w:sz="0" w:space="0" w:color="auto"/>
                    <w:bottom w:val="none" w:sz="0" w:space="0" w:color="auto"/>
                    <w:right w:val="none" w:sz="0" w:space="0" w:color="auto"/>
                  </w:divBdr>
                </w:div>
                <w:div w:id="1044795277">
                  <w:marLeft w:val="0"/>
                  <w:marRight w:val="0"/>
                  <w:marTop w:val="0"/>
                  <w:marBottom w:val="0"/>
                  <w:divBdr>
                    <w:top w:val="none" w:sz="0" w:space="0" w:color="auto"/>
                    <w:left w:val="none" w:sz="0" w:space="0" w:color="auto"/>
                    <w:bottom w:val="none" w:sz="0" w:space="0" w:color="auto"/>
                    <w:right w:val="none" w:sz="0" w:space="0" w:color="auto"/>
                  </w:divBdr>
                </w:div>
                <w:div w:id="1749841304">
                  <w:marLeft w:val="0"/>
                  <w:marRight w:val="0"/>
                  <w:marTop w:val="0"/>
                  <w:marBottom w:val="0"/>
                  <w:divBdr>
                    <w:top w:val="none" w:sz="0" w:space="0" w:color="auto"/>
                    <w:left w:val="none" w:sz="0" w:space="0" w:color="auto"/>
                    <w:bottom w:val="none" w:sz="0" w:space="0" w:color="auto"/>
                    <w:right w:val="none" w:sz="0" w:space="0" w:color="auto"/>
                  </w:divBdr>
                </w:div>
                <w:div w:id="1667905677">
                  <w:marLeft w:val="0"/>
                  <w:marRight w:val="0"/>
                  <w:marTop w:val="0"/>
                  <w:marBottom w:val="0"/>
                  <w:divBdr>
                    <w:top w:val="none" w:sz="0" w:space="0" w:color="auto"/>
                    <w:left w:val="none" w:sz="0" w:space="0" w:color="auto"/>
                    <w:bottom w:val="none" w:sz="0" w:space="0" w:color="auto"/>
                    <w:right w:val="none" w:sz="0" w:space="0" w:color="auto"/>
                  </w:divBdr>
                </w:div>
                <w:div w:id="544489305">
                  <w:marLeft w:val="0"/>
                  <w:marRight w:val="0"/>
                  <w:marTop w:val="0"/>
                  <w:marBottom w:val="0"/>
                  <w:divBdr>
                    <w:top w:val="none" w:sz="0" w:space="0" w:color="auto"/>
                    <w:left w:val="none" w:sz="0" w:space="0" w:color="auto"/>
                    <w:bottom w:val="none" w:sz="0" w:space="0" w:color="auto"/>
                    <w:right w:val="none" w:sz="0" w:space="0" w:color="auto"/>
                  </w:divBdr>
                </w:div>
                <w:div w:id="1124687883">
                  <w:marLeft w:val="0"/>
                  <w:marRight w:val="0"/>
                  <w:marTop w:val="0"/>
                  <w:marBottom w:val="0"/>
                  <w:divBdr>
                    <w:top w:val="none" w:sz="0" w:space="0" w:color="auto"/>
                    <w:left w:val="none" w:sz="0" w:space="0" w:color="auto"/>
                    <w:bottom w:val="none" w:sz="0" w:space="0" w:color="auto"/>
                    <w:right w:val="none" w:sz="0" w:space="0" w:color="auto"/>
                  </w:divBdr>
                </w:div>
                <w:div w:id="1005325847">
                  <w:marLeft w:val="0"/>
                  <w:marRight w:val="0"/>
                  <w:marTop w:val="0"/>
                  <w:marBottom w:val="0"/>
                  <w:divBdr>
                    <w:top w:val="none" w:sz="0" w:space="0" w:color="auto"/>
                    <w:left w:val="none" w:sz="0" w:space="0" w:color="auto"/>
                    <w:bottom w:val="none" w:sz="0" w:space="0" w:color="auto"/>
                    <w:right w:val="none" w:sz="0" w:space="0" w:color="auto"/>
                  </w:divBdr>
                </w:div>
                <w:div w:id="379522195">
                  <w:marLeft w:val="0"/>
                  <w:marRight w:val="0"/>
                  <w:marTop w:val="0"/>
                  <w:marBottom w:val="0"/>
                  <w:divBdr>
                    <w:top w:val="none" w:sz="0" w:space="0" w:color="auto"/>
                    <w:left w:val="none" w:sz="0" w:space="0" w:color="auto"/>
                    <w:bottom w:val="none" w:sz="0" w:space="0" w:color="auto"/>
                    <w:right w:val="none" w:sz="0" w:space="0" w:color="auto"/>
                  </w:divBdr>
                </w:div>
                <w:div w:id="1955135493">
                  <w:marLeft w:val="0"/>
                  <w:marRight w:val="0"/>
                  <w:marTop w:val="0"/>
                  <w:marBottom w:val="0"/>
                  <w:divBdr>
                    <w:top w:val="none" w:sz="0" w:space="0" w:color="auto"/>
                    <w:left w:val="none" w:sz="0" w:space="0" w:color="auto"/>
                    <w:bottom w:val="none" w:sz="0" w:space="0" w:color="auto"/>
                    <w:right w:val="none" w:sz="0" w:space="0" w:color="auto"/>
                  </w:divBdr>
                </w:div>
                <w:div w:id="1181163558">
                  <w:marLeft w:val="0"/>
                  <w:marRight w:val="0"/>
                  <w:marTop w:val="0"/>
                  <w:marBottom w:val="0"/>
                  <w:divBdr>
                    <w:top w:val="none" w:sz="0" w:space="0" w:color="auto"/>
                    <w:left w:val="none" w:sz="0" w:space="0" w:color="auto"/>
                    <w:bottom w:val="none" w:sz="0" w:space="0" w:color="auto"/>
                    <w:right w:val="none" w:sz="0" w:space="0" w:color="auto"/>
                  </w:divBdr>
                </w:div>
                <w:div w:id="1869444149">
                  <w:marLeft w:val="0"/>
                  <w:marRight w:val="0"/>
                  <w:marTop w:val="0"/>
                  <w:marBottom w:val="0"/>
                  <w:divBdr>
                    <w:top w:val="none" w:sz="0" w:space="0" w:color="auto"/>
                    <w:left w:val="none" w:sz="0" w:space="0" w:color="auto"/>
                    <w:bottom w:val="none" w:sz="0" w:space="0" w:color="auto"/>
                    <w:right w:val="none" w:sz="0" w:space="0" w:color="auto"/>
                  </w:divBdr>
                </w:div>
                <w:div w:id="873618337">
                  <w:marLeft w:val="0"/>
                  <w:marRight w:val="0"/>
                  <w:marTop w:val="0"/>
                  <w:marBottom w:val="0"/>
                  <w:divBdr>
                    <w:top w:val="none" w:sz="0" w:space="0" w:color="auto"/>
                    <w:left w:val="none" w:sz="0" w:space="0" w:color="auto"/>
                    <w:bottom w:val="none" w:sz="0" w:space="0" w:color="auto"/>
                    <w:right w:val="none" w:sz="0" w:space="0" w:color="auto"/>
                  </w:divBdr>
                </w:div>
                <w:div w:id="116189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11040">
          <w:marLeft w:val="0"/>
          <w:marRight w:val="0"/>
          <w:marTop w:val="15"/>
          <w:marBottom w:val="0"/>
          <w:divBdr>
            <w:top w:val="none" w:sz="0" w:space="0" w:color="auto"/>
            <w:left w:val="none" w:sz="0" w:space="0" w:color="auto"/>
            <w:bottom w:val="none" w:sz="0" w:space="0" w:color="auto"/>
            <w:right w:val="none" w:sz="0" w:space="0" w:color="auto"/>
          </w:divBdr>
          <w:divsChild>
            <w:div w:id="1238054343">
              <w:marLeft w:val="0"/>
              <w:marRight w:val="0"/>
              <w:marTop w:val="0"/>
              <w:marBottom w:val="0"/>
              <w:divBdr>
                <w:top w:val="none" w:sz="0" w:space="0" w:color="auto"/>
                <w:left w:val="none" w:sz="0" w:space="0" w:color="auto"/>
                <w:bottom w:val="none" w:sz="0" w:space="0" w:color="auto"/>
                <w:right w:val="none" w:sz="0" w:space="0" w:color="auto"/>
              </w:divBdr>
              <w:divsChild>
                <w:div w:id="932905943">
                  <w:marLeft w:val="0"/>
                  <w:marRight w:val="0"/>
                  <w:marTop w:val="0"/>
                  <w:marBottom w:val="0"/>
                  <w:divBdr>
                    <w:top w:val="none" w:sz="0" w:space="0" w:color="auto"/>
                    <w:left w:val="none" w:sz="0" w:space="0" w:color="auto"/>
                    <w:bottom w:val="none" w:sz="0" w:space="0" w:color="auto"/>
                    <w:right w:val="none" w:sz="0" w:space="0" w:color="auto"/>
                  </w:divBdr>
                </w:div>
                <w:div w:id="1730348846">
                  <w:marLeft w:val="0"/>
                  <w:marRight w:val="0"/>
                  <w:marTop w:val="0"/>
                  <w:marBottom w:val="0"/>
                  <w:divBdr>
                    <w:top w:val="none" w:sz="0" w:space="0" w:color="auto"/>
                    <w:left w:val="none" w:sz="0" w:space="0" w:color="auto"/>
                    <w:bottom w:val="none" w:sz="0" w:space="0" w:color="auto"/>
                    <w:right w:val="none" w:sz="0" w:space="0" w:color="auto"/>
                  </w:divBdr>
                </w:div>
                <w:div w:id="64257503">
                  <w:marLeft w:val="0"/>
                  <w:marRight w:val="0"/>
                  <w:marTop w:val="0"/>
                  <w:marBottom w:val="0"/>
                  <w:divBdr>
                    <w:top w:val="none" w:sz="0" w:space="0" w:color="auto"/>
                    <w:left w:val="none" w:sz="0" w:space="0" w:color="auto"/>
                    <w:bottom w:val="none" w:sz="0" w:space="0" w:color="auto"/>
                    <w:right w:val="none" w:sz="0" w:space="0" w:color="auto"/>
                  </w:divBdr>
                </w:div>
                <w:div w:id="165285641">
                  <w:marLeft w:val="0"/>
                  <w:marRight w:val="0"/>
                  <w:marTop w:val="0"/>
                  <w:marBottom w:val="0"/>
                  <w:divBdr>
                    <w:top w:val="none" w:sz="0" w:space="0" w:color="auto"/>
                    <w:left w:val="none" w:sz="0" w:space="0" w:color="auto"/>
                    <w:bottom w:val="none" w:sz="0" w:space="0" w:color="auto"/>
                    <w:right w:val="none" w:sz="0" w:space="0" w:color="auto"/>
                  </w:divBdr>
                </w:div>
                <w:div w:id="1776363770">
                  <w:marLeft w:val="0"/>
                  <w:marRight w:val="0"/>
                  <w:marTop w:val="0"/>
                  <w:marBottom w:val="0"/>
                  <w:divBdr>
                    <w:top w:val="none" w:sz="0" w:space="0" w:color="auto"/>
                    <w:left w:val="none" w:sz="0" w:space="0" w:color="auto"/>
                    <w:bottom w:val="none" w:sz="0" w:space="0" w:color="auto"/>
                    <w:right w:val="none" w:sz="0" w:space="0" w:color="auto"/>
                  </w:divBdr>
                </w:div>
                <w:div w:id="110977823">
                  <w:marLeft w:val="0"/>
                  <w:marRight w:val="0"/>
                  <w:marTop w:val="0"/>
                  <w:marBottom w:val="0"/>
                  <w:divBdr>
                    <w:top w:val="none" w:sz="0" w:space="0" w:color="auto"/>
                    <w:left w:val="none" w:sz="0" w:space="0" w:color="auto"/>
                    <w:bottom w:val="none" w:sz="0" w:space="0" w:color="auto"/>
                    <w:right w:val="none" w:sz="0" w:space="0" w:color="auto"/>
                  </w:divBdr>
                </w:div>
                <w:div w:id="1113551306">
                  <w:marLeft w:val="0"/>
                  <w:marRight w:val="0"/>
                  <w:marTop w:val="0"/>
                  <w:marBottom w:val="0"/>
                  <w:divBdr>
                    <w:top w:val="none" w:sz="0" w:space="0" w:color="auto"/>
                    <w:left w:val="none" w:sz="0" w:space="0" w:color="auto"/>
                    <w:bottom w:val="none" w:sz="0" w:space="0" w:color="auto"/>
                    <w:right w:val="none" w:sz="0" w:space="0" w:color="auto"/>
                  </w:divBdr>
                </w:div>
                <w:div w:id="1832868613">
                  <w:marLeft w:val="0"/>
                  <w:marRight w:val="0"/>
                  <w:marTop w:val="0"/>
                  <w:marBottom w:val="0"/>
                  <w:divBdr>
                    <w:top w:val="none" w:sz="0" w:space="0" w:color="auto"/>
                    <w:left w:val="none" w:sz="0" w:space="0" w:color="auto"/>
                    <w:bottom w:val="none" w:sz="0" w:space="0" w:color="auto"/>
                    <w:right w:val="none" w:sz="0" w:space="0" w:color="auto"/>
                  </w:divBdr>
                </w:div>
                <w:div w:id="1713308445">
                  <w:marLeft w:val="0"/>
                  <w:marRight w:val="0"/>
                  <w:marTop w:val="0"/>
                  <w:marBottom w:val="0"/>
                  <w:divBdr>
                    <w:top w:val="none" w:sz="0" w:space="0" w:color="auto"/>
                    <w:left w:val="none" w:sz="0" w:space="0" w:color="auto"/>
                    <w:bottom w:val="none" w:sz="0" w:space="0" w:color="auto"/>
                    <w:right w:val="none" w:sz="0" w:space="0" w:color="auto"/>
                  </w:divBdr>
                </w:div>
                <w:div w:id="156266732">
                  <w:marLeft w:val="0"/>
                  <w:marRight w:val="0"/>
                  <w:marTop w:val="0"/>
                  <w:marBottom w:val="0"/>
                  <w:divBdr>
                    <w:top w:val="none" w:sz="0" w:space="0" w:color="auto"/>
                    <w:left w:val="none" w:sz="0" w:space="0" w:color="auto"/>
                    <w:bottom w:val="none" w:sz="0" w:space="0" w:color="auto"/>
                    <w:right w:val="none" w:sz="0" w:space="0" w:color="auto"/>
                  </w:divBdr>
                </w:div>
                <w:div w:id="1100027598">
                  <w:marLeft w:val="0"/>
                  <w:marRight w:val="0"/>
                  <w:marTop w:val="0"/>
                  <w:marBottom w:val="0"/>
                  <w:divBdr>
                    <w:top w:val="none" w:sz="0" w:space="0" w:color="auto"/>
                    <w:left w:val="none" w:sz="0" w:space="0" w:color="auto"/>
                    <w:bottom w:val="none" w:sz="0" w:space="0" w:color="auto"/>
                    <w:right w:val="none" w:sz="0" w:space="0" w:color="auto"/>
                  </w:divBdr>
                </w:div>
                <w:div w:id="1716270924">
                  <w:marLeft w:val="0"/>
                  <w:marRight w:val="0"/>
                  <w:marTop w:val="0"/>
                  <w:marBottom w:val="0"/>
                  <w:divBdr>
                    <w:top w:val="none" w:sz="0" w:space="0" w:color="auto"/>
                    <w:left w:val="none" w:sz="0" w:space="0" w:color="auto"/>
                    <w:bottom w:val="none" w:sz="0" w:space="0" w:color="auto"/>
                    <w:right w:val="none" w:sz="0" w:space="0" w:color="auto"/>
                  </w:divBdr>
                </w:div>
                <w:div w:id="1704206651">
                  <w:marLeft w:val="0"/>
                  <w:marRight w:val="0"/>
                  <w:marTop w:val="0"/>
                  <w:marBottom w:val="0"/>
                  <w:divBdr>
                    <w:top w:val="none" w:sz="0" w:space="0" w:color="auto"/>
                    <w:left w:val="none" w:sz="0" w:space="0" w:color="auto"/>
                    <w:bottom w:val="none" w:sz="0" w:space="0" w:color="auto"/>
                    <w:right w:val="none" w:sz="0" w:space="0" w:color="auto"/>
                  </w:divBdr>
                </w:div>
                <w:div w:id="1584953719">
                  <w:marLeft w:val="0"/>
                  <w:marRight w:val="0"/>
                  <w:marTop w:val="0"/>
                  <w:marBottom w:val="0"/>
                  <w:divBdr>
                    <w:top w:val="none" w:sz="0" w:space="0" w:color="auto"/>
                    <w:left w:val="none" w:sz="0" w:space="0" w:color="auto"/>
                    <w:bottom w:val="none" w:sz="0" w:space="0" w:color="auto"/>
                    <w:right w:val="none" w:sz="0" w:space="0" w:color="auto"/>
                  </w:divBdr>
                </w:div>
                <w:div w:id="1980453703">
                  <w:marLeft w:val="0"/>
                  <w:marRight w:val="0"/>
                  <w:marTop w:val="0"/>
                  <w:marBottom w:val="0"/>
                  <w:divBdr>
                    <w:top w:val="none" w:sz="0" w:space="0" w:color="auto"/>
                    <w:left w:val="none" w:sz="0" w:space="0" w:color="auto"/>
                    <w:bottom w:val="none" w:sz="0" w:space="0" w:color="auto"/>
                    <w:right w:val="none" w:sz="0" w:space="0" w:color="auto"/>
                  </w:divBdr>
                </w:div>
                <w:div w:id="1639146812">
                  <w:marLeft w:val="0"/>
                  <w:marRight w:val="0"/>
                  <w:marTop w:val="0"/>
                  <w:marBottom w:val="0"/>
                  <w:divBdr>
                    <w:top w:val="none" w:sz="0" w:space="0" w:color="auto"/>
                    <w:left w:val="none" w:sz="0" w:space="0" w:color="auto"/>
                    <w:bottom w:val="none" w:sz="0" w:space="0" w:color="auto"/>
                    <w:right w:val="none" w:sz="0" w:space="0" w:color="auto"/>
                  </w:divBdr>
                </w:div>
                <w:div w:id="1739136424">
                  <w:marLeft w:val="0"/>
                  <w:marRight w:val="0"/>
                  <w:marTop w:val="0"/>
                  <w:marBottom w:val="0"/>
                  <w:divBdr>
                    <w:top w:val="none" w:sz="0" w:space="0" w:color="auto"/>
                    <w:left w:val="none" w:sz="0" w:space="0" w:color="auto"/>
                    <w:bottom w:val="none" w:sz="0" w:space="0" w:color="auto"/>
                    <w:right w:val="none" w:sz="0" w:space="0" w:color="auto"/>
                  </w:divBdr>
                </w:div>
                <w:div w:id="1358850018">
                  <w:marLeft w:val="0"/>
                  <w:marRight w:val="0"/>
                  <w:marTop w:val="0"/>
                  <w:marBottom w:val="0"/>
                  <w:divBdr>
                    <w:top w:val="none" w:sz="0" w:space="0" w:color="auto"/>
                    <w:left w:val="none" w:sz="0" w:space="0" w:color="auto"/>
                    <w:bottom w:val="none" w:sz="0" w:space="0" w:color="auto"/>
                    <w:right w:val="none" w:sz="0" w:space="0" w:color="auto"/>
                  </w:divBdr>
                </w:div>
                <w:div w:id="1877156778">
                  <w:marLeft w:val="0"/>
                  <w:marRight w:val="0"/>
                  <w:marTop w:val="0"/>
                  <w:marBottom w:val="0"/>
                  <w:divBdr>
                    <w:top w:val="none" w:sz="0" w:space="0" w:color="auto"/>
                    <w:left w:val="none" w:sz="0" w:space="0" w:color="auto"/>
                    <w:bottom w:val="none" w:sz="0" w:space="0" w:color="auto"/>
                    <w:right w:val="none" w:sz="0" w:space="0" w:color="auto"/>
                  </w:divBdr>
                </w:div>
                <w:div w:id="1440219983">
                  <w:marLeft w:val="0"/>
                  <w:marRight w:val="0"/>
                  <w:marTop w:val="0"/>
                  <w:marBottom w:val="0"/>
                  <w:divBdr>
                    <w:top w:val="none" w:sz="0" w:space="0" w:color="auto"/>
                    <w:left w:val="none" w:sz="0" w:space="0" w:color="auto"/>
                    <w:bottom w:val="none" w:sz="0" w:space="0" w:color="auto"/>
                    <w:right w:val="none" w:sz="0" w:space="0" w:color="auto"/>
                  </w:divBdr>
                </w:div>
                <w:div w:id="1776707791">
                  <w:marLeft w:val="0"/>
                  <w:marRight w:val="0"/>
                  <w:marTop w:val="0"/>
                  <w:marBottom w:val="0"/>
                  <w:divBdr>
                    <w:top w:val="none" w:sz="0" w:space="0" w:color="auto"/>
                    <w:left w:val="none" w:sz="0" w:space="0" w:color="auto"/>
                    <w:bottom w:val="none" w:sz="0" w:space="0" w:color="auto"/>
                    <w:right w:val="none" w:sz="0" w:space="0" w:color="auto"/>
                  </w:divBdr>
                </w:div>
                <w:div w:id="2109429174">
                  <w:marLeft w:val="0"/>
                  <w:marRight w:val="0"/>
                  <w:marTop w:val="0"/>
                  <w:marBottom w:val="0"/>
                  <w:divBdr>
                    <w:top w:val="none" w:sz="0" w:space="0" w:color="auto"/>
                    <w:left w:val="none" w:sz="0" w:space="0" w:color="auto"/>
                    <w:bottom w:val="none" w:sz="0" w:space="0" w:color="auto"/>
                    <w:right w:val="none" w:sz="0" w:space="0" w:color="auto"/>
                  </w:divBdr>
                </w:div>
                <w:div w:id="1485005608">
                  <w:marLeft w:val="0"/>
                  <w:marRight w:val="0"/>
                  <w:marTop w:val="0"/>
                  <w:marBottom w:val="0"/>
                  <w:divBdr>
                    <w:top w:val="none" w:sz="0" w:space="0" w:color="auto"/>
                    <w:left w:val="none" w:sz="0" w:space="0" w:color="auto"/>
                    <w:bottom w:val="none" w:sz="0" w:space="0" w:color="auto"/>
                    <w:right w:val="none" w:sz="0" w:space="0" w:color="auto"/>
                  </w:divBdr>
                </w:div>
                <w:div w:id="32770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88500">
          <w:marLeft w:val="0"/>
          <w:marRight w:val="0"/>
          <w:marTop w:val="15"/>
          <w:marBottom w:val="0"/>
          <w:divBdr>
            <w:top w:val="none" w:sz="0" w:space="0" w:color="auto"/>
            <w:left w:val="none" w:sz="0" w:space="0" w:color="auto"/>
            <w:bottom w:val="none" w:sz="0" w:space="0" w:color="auto"/>
            <w:right w:val="none" w:sz="0" w:space="0" w:color="auto"/>
          </w:divBdr>
          <w:divsChild>
            <w:div w:id="1633169176">
              <w:marLeft w:val="0"/>
              <w:marRight w:val="0"/>
              <w:marTop w:val="0"/>
              <w:marBottom w:val="0"/>
              <w:divBdr>
                <w:top w:val="none" w:sz="0" w:space="0" w:color="auto"/>
                <w:left w:val="none" w:sz="0" w:space="0" w:color="auto"/>
                <w:bottom w:val="none" w:sz="0" w:space="0" w:color="auto"/>
                <w:right w:val="none" w:sz="0" w:space="0" w:color="auto"/>
              </w:divBdr>
              <w:divsChild>
                <w:div w:id="1647202054">
                  <w:marLeft w:val="0"/>
                  <w:marRight w:val="0"/>
                  <w:marTop w:val="0"/>
                  <w:marBottom w:val="0"/>
                  <w:divBdr>
                    <w:top w:val="none" w:sz="0" w:space="0" w:color="auto"/>
                    <w:left w:val="none" w:sz="0" w:space="0" w:color="auto"/>
                    <w:bottom w:val="none" w:sz="0" w:space="0" w:color="auto"/>
                    <w:right w:val="none" w:sz="0" w:space="0" w:color="auto"/>
                  </w:divBdr>
                </w:div>
                <w:div w:id="902377147">
                  <w:marLeft w:val="0"/>
                  <w:marRight w:val="0"/>
                  <w:marTop w:val="0"/>
                  <w:marBottom w:val="0"/>
                  <w:divBdr>
                    <w:top w:val="none" w:sz="0" w:space="0" w:color="auto"/>
                    <w:left w:val="none" w:sz="0" w:space="0" w:color="auto"/>
                    <w:bottom w:val="none" w:sz="0" w:space="0" w:color="auto"/>
                    <w:right w:val="none" w:sz="0" w:space="0" w:color="auto"/>
                  </w:divBdr>
                </w:div>
                <w:div w:id="1277523158">
                  <w:marLeft w:val="0"/>
                  <w:marRight w:val="0"/>
                  <w:marTop w:val="0"/>
                  <w:marBottom w:val="0"/>
                  <w:divBdr>
                    <w:top w:val="none" w:sz="0" w:space="0" w:color="auto"/>
                    <w:left w:val="none" w:sz="0" w:space="0" w:color="auto"/>
                    <w:bottom w:val="none" w:sz="0" w:space="0" w:color="auto"/>
                    <w:right w:val="none" w:sz="0" w:space="0" w:color="auto"/>
                  </w:divBdr>
                </w:div>
                <w:div w:id="1426147975">
                  <w:marLeft w:val="0"/>
                  <w:marRight w:val="0"/>
                  <w:marTop w:val="0"/>
                  <w:marBottom w:val="0"/>
                  <w:divBdr>
                    <w:top w:val="none" w:sz="0" w:space="0" w:color="auto"/>
                    <w:left w:val="none" w:sz="0" w:space="0" w:color="auto"/>
                    <w:bottom w:val="none" w:sz="0" w:space="0" w:color="auto"/>
                    <w:right w:val="none" w:sz="0" w:space="0" w:color="auto"/>
                  </w:divBdr>
                </w:div>
                <w:div w:id="979773072">
                  <w:marLeft w:val="0"/>
                  <w:marRight w:val="0"/>
                  <w:marTop w:val="0"/>
                  <w:marBottom w:val="0"/>
                  <w:divBdr>
                    <w:top w:val="none" w:sz="0" w:space="0" w:color="auto"/>
                    <w:left w:val="none" w:sz="0" w:space="0" w:color="auto"/>
                    <w:bottom w:val="none" w:sz="0" w:space="0" w:color="auto"/>
                    <w:right w:val="none" w:sz="0" w:space="0" w:color="auto"/>
                  </w:divBdr>
                </w:div>
                <w:div w:id="1923299873">
                  <w:marLeft w:val="0"/>
                  <w:marRight w:val="0"/>
                  <w:marTop w:val="0"/>
                  <w:marBottom w:val="0"/>
                  <w:divBdr>
                    <w:top w:val="none" w:sz="0" w:space="0" w:color="auto"/>
                    <w:left w:val="none" w:sz="0" w:space="0" w:color="auto"/>
                    <w:bottom w:val="none" w:sz="0" w:space="0" w:color="auto"/>
                    <w:right w:val="none" w:sz="0" w:space="0" w:color="auto"/>
                  </w:divBdr>
                </w:div>
                <w:div w:id="738164688">
                  <w:marLeft w:val="0"/>
                  <w:marRight w:val="0"/>
                  <w:marTop w:val="0"/>
                  <w:marBottom w:val="0"/>
                  <w:divBdr>
                    <w:top w:val="none" w:sz="0" w:space="0" w:color="auto"/>
                    <w:left w:val="none" w:sz="0" w:space="0" w:color="auto"/>
                    <w:bottom w:val="none" w:sz="0" w:space="0" w:color="auto"/>
                    <w:right w:val="none" w:sz="0" w:space="0" w:color="auto"/>
                  </w:divBdr>
                </w:div>
                <w:div w:id="143013417">
                  <w:marLeft w:val="0"/>
                  <w:marRight w:val="0"/>
                  <w:marTop w:val="0"/>
                  <w:marBottom w:val="0"/>
                  <w:divBdr>
                    <w:top w:val="none" w:sz="0" w:space="0" w:color="auto"/>
                    <w:left w:val="none" w:sz="0" w:space="0" w:color="auto"/>
                    <w:bottom w:val="none" w:sz="0" w:space="0" w:color="auto"/>
                    <w:right w:val="none" w:sz="0" w:space="0" w:color="auto"/>
                  </w:divBdr>
                </w:div>
                <w:div w:id="1700425755">
                  <w:marLeft w:val="0"/>
                  <w:marRight w:val="0"/>
                  <w:marTop w:val="0"/>
                  <w:marBottom w:val="0"/>
                  <w:divBdr>
                    <w:top w:val="none" w:sz="0" w:space="0" w:color="auto"/>
                    <w:left w:val="none" w:sz="0" w:space="0" w:color="auto"/>
                    <w:bottom w:val="none" w:sz="0" w:space="0" w:color="auto"/>
                    <w:right w:val="none" w:sz="0" w:space="0" w:color="auto"/>
                  </w:divBdr>
                </w:div>
                <w:div w:id="1605186716">
                  <w:marLeft w:val="0"/>
                  <w:marRight w:val="0"/>
                  <w:marTop w:val="0"/>
                  <w:marBottom w:val="0"/>
                  <w:divBdr>
                    <w:top w:val="none" w:sz="0" w:space="0" w:color="auto"/>
                    <w:left w:val="none" w:sz="0" w:space="0" w:color="auto"/>
                    <w:bottom w:val="none" w:sz="0" w:space="0" w:color="auto"/>
                    <w:right w:val="none" w:sz="0" w:space="0" w:color="auto"/>
                  </w:divBdr>
                </w:div>
                <w:div w:id="1471052544">
                  <w:marLeft w:val="0"/>
                  <w:marRight w:val="0"/>
                  <w:marTop w:val="0"/>
                  <w:marBottom w:val="0"/>
                  <w:divBdr>
                    <w:top w:val="none" w:sz="0" w:space="0" w:color="auto"/>
                    <w:left w:val="none" w:sz="0" w:space="0" w:color="auto"/>
                    <w:bottom w:val="none" w:sz="0" w:space="0" w:color="auto"/>
                    <w:right w:val="none" w:sz="0" w:space="0" w:color="auto"/>
                  </w:divBdr>
                </w:div>
                <w:div w:id="1451125001">
                  <w:marLeft w:val="0"/>
                  <w:marRight w:val="0"/>
                  <w:marTop w:val="0"/>
                  <w:marBottom w:val="0"/>
                  <w:divBdr>
                    <w:top w:val="none" w:sz="0" w:space="0" w:color="auto"/>
                    <w:left w:val="none" w:sz="0" w:space="0" w:color="auto"/>
                    <w:bottom w:val="none" w:sz="0" w:space="0" w:color="auto"/>
                    <w:right w:val="none" w:sz="0" w:space="0" w:color="auto"/>
                  </w:divBdr>
                </w:div>
                <w:div w:id="497965435">
                  <w:marLeft w:val="0"/>
                  <w:marRight w:val="0"/>
                  <w:marTop w:val="0"/>
                  <w:marBottom w:val="0"/>
                  <w:divBdr>
                    <w:top w:val="none" w:sz="0" w:space="0" w:color="auto"/>
                    <w:left w:val="none" w:sz="0" w:space="0" w:color="auto"/>
                    <w:bottom w:val="none" w:sz="0" w:space="0" w:color="auto"/>
                    <w:right w:val="none" w:sz="0" w:space="0" w:color="auto"/>
                  </w:divBdr>
                </w:div>
                <w:div w:id="1903061289">
                  <w:marLeft w:val="0"/>
                  <w:marRight w:val="0"/>
                  <w:marTop w:val="0"/>
                  <w:marBottom w:val="0"/>
                  <w:divBdr>
                    <w:top w:val="none" w:sz="0" w:space="0" w:color="auto"/>
                    <w:left w:val="none" w:sz="0" w:space="0" w:color="auto"/>
                    <w:bottom w:val="none" w:sz="0" w:space="0" w:color="auto"/>
                    <w:right w:val="none" w:sz="0" w:space="0" w:color="auto"/>
                  </w:divBdr>
                </w:div>
                <w:div w:id="1862932350">
                  <w:marLeft w:val="0"/>
                  <w:marRight w:val="0"/>
                  <w:marTop w:val="0"/>
                  <w:marBottom w:val="0"/>
                  <w:divBdr>
                    <w:top w:val="none" w:sz="0" w:space="0" w:color="auto"/>
                    <w:left w:val="none" w:sz="0" w:space="0" w:color="auto"/>
                    <w:bottom w:val="none" w:sz="0" w:space="0" w:color="auto"/>
                    <w:right w:val="none" w:sz="0" w:space="0" w:color="auto"/>
                  </w:divBdr>
                </w:div>
                <w:div w:id="1318922985">
                  <w:marLeft w:val="0"/>
                  <w:marRight w:val="0"/>
                  <w:marTop w:val="0"/>
                  <w:marBottom w:val="0"/>
                  <w:divBdr>
                    <w:top w:val="none" w:sz="0" w:space="0" w:color="auto"/>
                    <w:left w:val="none" w:sz="0" w:space="0" w:color="auto"/>
                    <w:bottom w:val="none" w:sz="0" w:space="0" w:color="auto"/>
                    <w:right w:val="none" w:sz="0" w:space="0" w:color="auto"/>
                  </w:divBdr>
                </w:div>
                <w:div w:id="1024675446">
                  <w:marLeft w:val="0"/>
                  <w:marRight w:val="0"/>
                  <w:marTop w:val="0"/>
                  <w:marBottom w:val="0"/>
                  <w:divBdr>
                    <w:top w:val="none" w:sz="0" w:space="0" w:color="auto"/>
                    <w:left w:val="none" w:sz="0" w:space="0" w:color="auto"/>
                    <w:bottom w:val="none" w:sz="0" w:space="0" w:color="auto"/>
                    <w:right w:val="none" w:sz="0" w:space="0" w:color="auto"/>
                  </w:divBdr>
                </w:div>
                <w:div w:id="288827384">
                  <w:marLeft w:val="0"/>
                  <w:marRight w:val="0"/>
                  <w:marTop w:val="0"/>
                  <w:marBottom w:val="0"/>
                  <w:divBdr>
                    <w:top w:val="none" w:sz="0" w:space="0" w:color="auto"/>
                    <w:left w:val="none" w:sz="0" w:space="0" w:color="auto"/>
                    <w:bottom w:val="none" w:sz="0" w:space="0" w:color="auto"/>
                    <w:right w:val="none" w:sz="0" w:space="0" w:color="auto"/>
                  </w:divBdr>
                </w:div>
                <w:div w:id="1709182329">
                  <w:marLeft w:val="0"/>
                  <w:marRight w:val="0"/>
                  <w:marTop w:val="0"/>
                  <w:marBottom w:val="0"/>
                  <w:divBdr>
                    <w:top w:val="none" w:sz="0" w:space="0" w:color="auto"/>
                    <w:left w:val="none" w:sz="0" w:space="0" w:color="auto"/>
                    <w:bottom w:val="none" w:sz="0" w:space="0" w:color="auto"/>
                    <w:right w:val="none" w:sz="0" w:space="0" w:color="auto"/>
                  </w:divBdr>
                </w:div>
                <w:div w:id="187866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065839">
      <w:bodyDiv w:val="1"/>
      <w:marLeft w:val="0"/>
      <w:marRight w:val="0"/>
      <w:marTop w:val="0"/>
      <w:marBottom w:val="0"/>
      <w:divBdr>
        <w:top w:val="none" w:sz="0" w:space="0" w:color="auto"/>
        <w:left w:val="none" w:sz="0" w:space="0" w:color="auto"/>
        <w:bottom w:val="none" w:sz="0" w:space="0" w:color="auto"/>
        <w:right w:val="none" w:sz="0" w:space="0" w:color="auto"/>
      </w:divBdr>
    </w:div>
    <w:div w:id="213617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xlsx"/><Relationship Id="rId117" Type="http://schemas.openxmlformats.org/officeDocument/2006/relationships/image" Target="media/image70.tmp"/><Relationship Id="rId21" Type="http://schemas.openxmlformats.org/officeDocument/2006/relationships/image" Target="media/image6.emf"/><Relationship Id="rId42" Type="http://schemas.openxmlformats.org/officeDocument/2006/relationships/image" Target="media/image23.emf"/><Relationship Id="rId47" Type="http://schemas.openxmlformats.org/officeDocument/2006/relationships/image" Target="cid:image001.png@01D2EE73.97D787A0" TargetMode="External"/><Relationship Id="rId63" Type="http://schemas.openxmlformats.org/officeDocument/2006/relationships/image" Target="media/image38.emf"/><Relationship Id="rId68" Type="http://schemas.openxmlformats.org/officeDocument/2006/relationships/image" Target="media/image43.emf"/><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68.emf"/><Relationship Id="rId133" Type="http://schemas.openxmlformats.org/officeDocument/2006/relationships/image" Target="media/image83.png"/><Relationship Id="rId138" Type="http://schemas.openxmlformats.org/officeDocument/2006/relationships/image" Target="media/image88.png"/><Relationship Id="rId154" Type="http://schemas.openxmlformats.org/officeDocument/2006/relationships/image" Target="media/image104.png"/><Relationship Id="rId16" Type="http://schemas.microsoft.com/office/2016/09/relationships/commentsIds" Target="commentsIds.xml"/><Relationship Id="rId107" Type="http://schemas.openxmlformats.org/officeDocument/2006/relationships/oleObject" Target="embeddings/oleObject6.bin"/><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1.png"/><Relationship Id="rId58" Type="http://schemas.openxmlformats.org/officeDocument/2006/relationships/package" Target="embeddings/Microsoft_Word_Document1.docx"/><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footer" Target="footer3.xml"/><Relationship Id="rId123" Type="http://schemas.openxmlformats.org/officeDocument/2006/relationships/image" Target="media/image74.emf"/><Relationship Id="rId128" Type="http://schemas.openxmlformats.org/officeDocument/2006/relationships/image" Target="media/image78.png"/><Relationship Id="rId144" Type="http://schemas.openxmlformats.org/officeDocument/2006/relationships/image" Target="media/image94.png"/><Relationship Id="rId149" Type="http://schemas.openxmlformats.org/officeDocument/2006/relationships/image" Target="media/image99.png"/><Relationship Id="rId5" Type="http://schemas.openxmlformats.org/officeDocument/2006/relationships/customXml" Target="../customXml/item5.xml"/><Relationship Id="rId90" Type="http://schemas.openxmlformats.org/officeDocument/2006/relationships/image" Target="media/image65.png"/><Relationship Id="rId95" Type="http://schemas.openxmlformats.org/officeDocument/2006/relationships/package" Target="embeddings/Microsoft_Word_Document4.docx"/><Relationship Id="rId22" Type="http://schemas.openxmlformats.org/officeDocument/2006/relationships/oleObject" Target="embeddings/Microsoft_Visio_2003-2010_Drawing.vsd"/><Relationship Id="rId27" Type="http://schemas.openxmlformats.org/officeDocument/2006/relationships/image" Target="media/image9.png"/><Relationship Id="rId43" Type="http://schemas.openxmlformats.org/officeDocument/2006/relationships/oleObject" Target="embeddings/oleObject2.bin"/><Relationship Id="rId48" Type="http://schemas.openxmlformats.org/officeDocument/2006/relationships/image" Target="media/image27.png"/><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oleObject" Target="embeddings/Microsoft_Visio_2003-2010_Drawing11111111111111111111.vsd"/><Relationship Id="rId118" Type="http://schemas.openxmlformats.org/officeDocument/2006/relationships/oleObject" Target="embeddings/oleObject7.bin"/><Relationship Id="rId134" Type="http://schemas.openxmlformats.org/officeDocument/2006/relationships/image" Target="media/image84.png"/><Relationship Id="rId139" Type="http://schemas.openxmlformats.org/officeDocument/2006/relationships/image" Target="media/image89.emf"/><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image" Target="media/image100.png"/><Relationship Id="rId155" Type="http://schemas.openxmlformats.org/officeDocument/2006/relationships/fontTable" Target="fontTable.xml"/><Relationship Id="rId12" Type="http://schemas.openxmlformats.org/officeDocument/2006/relationships/image" Target="media/image1.jpeg"/><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image" Target="media/image36.emf"/><Relationship Id="rId67" Type="http://schemas.openxmlformats.org/officeDocument/2006/relationships/image" Target="media/image42.png"/><Relationship Id="rId103" Type="http://schemas.openxmlformats.org/officeDocument/2006/relationships/oleObject" Target="embeddings/Microsoft_Visio_2003-2010_Drawing2.vsd"/><Relationship Id="rId108" Type="http://schemas.openxmlformats.org/officeDocument/2006/relationships/package" Target="embeddings/Microsoft_Word_Document11.docx"/><Relationship Id="rId116" Type="http://schemas.openxmlformats.org/officeDocument/2006/relationships/image" Target="media/image69.png"/><Relationship Id="rId124" Type="http://schemas.openxmlformats.org/officeDocument/2006/relationships/package" Target="embeddings/Microsoft_Word_Document16.docx"/><Relationship Id="rId129" Type="http://schemas.openxmlformats.org/officeDocument/2006/relationships/image" Target="media/image79.png"/><Relationship Id="rId137" Type="http://schemas.openxmlformats.org/officeDocument/2006/relationships/image" Target="media/image87.png"/><Relationship Id="rId20" Type="http://schemas.openxmlformats.org/officeDocument/2006/relationships/image" Target="media/image5.png"/><Relationship Id="rId41" Type="http://schemas.openxmlformats.org/officeDocument/2006/relationships/oleObject" Target="embeddings/oleObject1.bin"/><Relationship Id="rId54" Type="http://schemas.openxmlformats.org/officeDocument/2006/relationships/image" Target="media/image32.png"/><Relationship Id="rId62" Type="http://schemas.openxmlformats.org/officeDocument/2006/relationships/package" Target="embeddings/Microsoft_Word_Document3.docx"/><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package" Target="embeddings/Microsoft_Excel_Worksheet5.xlsx"/><Relationship Id="rId111" Type="http://schemas.openxmlformats.org/officeDocument/2006/relationships/footer" Target="footer4.xml"/><Relationship Id="rId132" Type="http://schemas.openxmlformats.org/officeDocument/2006/relationships/image" Target="media/image82.png"/><Relationship Id="rId140" Type="http://schemas.openxmlformats.org/officeDocument/2006/relationships/image" Target="media/image90.png"/><Relationship Id="rId145" Type="http://schemas.openxmlformats.org/officeDocument/2006/relationships/image" Target="media/image95.png"/><Relationship Id="rId153" Type="http://schemas.openxmlformats.org/officeDocument/2006/relationships/image" Target="media/image103.png"/><Relationship Id="rId1" Type="http://schemas.openxmlformats.org/officeDocument/2006/relationships/customXml" Target="../customXml/item1.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7.emf"/><Relationship Id="rId28" Type="http://schemas.openxmlformats.org/officeDocument/2006/relationships/image" Target="media/image10.jpg"/><Relationship Id="rId36" Type="http://schemas.openxmlformats.org/officeDocument/2006/relationships/image" Target="media/image18.png"/><Relationship Id="rId49" Type="http://schemas.openxmlformats.org/officeDocument/2006/relationships/image" Target="cid:image002.png@01D2EE73.97D787A0" TargetMode="External"/><Relationship Id="rId57" Type="http://schemas.openxmlformats.org/officeDocument/2006/relationships/image" Target="media/image35.emf"/><Relationship Id="rId106" Type="http://schemas.openxmlformats.org/officeDocument/2006/relationships/oleObject" Target="embeddings/oleObject5.bin"/><Relationship Id="rId114" Type="http://schemas.openxmlformats.org/officeDocument/2006/relationships/package" Target="embeddings/Microsoft_Word_Document14.docx"/><Relationship Id="rId119" Type="http://schemas.openxmlformats.org/officeDocument/2006/relationships/oleObject" Target="embeddings/oleObject8.bin"/><Relationship Id="rId127" Type="http://schemas.openxmlformats.org/officeDocument/2006/relationships/image" Target="media/image77.png"/><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image" Target="media/image30.png"/><Relationship Id="rId60" Type="http://schemas.openxmlformats.org/officeDocument/2006/relationships/package" Target="embeddings/Microsoft_Word_Document2.docx"/><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oleObject" Target="embeddings/Microsoft_Visio_2003-2010_Drawing1.vsd"/><Relationship Id="rId99" Type="http://schemas.openxmlformats.org/officeDocument/2006/relationships/package" Target="embeddings/Microsoft_Word_Document6.docx"/><Relationship Id="rId101" Type="http://schemas.openxmlformats.org/officeDocument/2006/relationships/package" Target="embeddings/Microsoft_Word_Document8.docx"/><Relationship Id="rId122" Type="http://schemas.openxmlformats.org/officeDocument/2006/relationships/image" Target="media/image73.png"/><Relationship Id="rId130" Type="http://schemas.openxmlformats.org/officeDocument/2006/relationships/image" Target="media/image80.png"/><Relationship Id="rId135" Type="http://schemas.openxmlformats.org/officeDocument/2006/relationships/image" Target="media/image85.png"/><Relationship Id="rId143" Type="http://schemas.openxmlformats.org/officeDocument/2006/relationships/image" Target="media/image93.png"/><Relationship Id="rId148" Type="http://schemas.openxmlformats.org/officeDocument/2006/relationships/image" Target="media/image98.png"/><Relationship Id="rId151" Type="http://schemas.openxmlformats.org/officeDocument/2006/relationships/image" Target="media/image101.png"/><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jpeg"/><Relationship Id="rId39" Type="http://schemas.openxmlformats.org/officeDocument/2006/relationships/image" Target="media/image21.png"/><Relationship Id="rId109" Type="http://schemas.openxmlformats.org/officeDocument/2006/relationships/package" Target="embeddings/Microsoft_Word_Document12.docx"/><Relationship Id="rId34" Type="http://schemas.openxmlformats.org/officeDocument/2006/relationships/image" Target="media/image16.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1.png"/><Relationship Id="rId97" Type="http://schemas.openxmlformats.org/officeDocument/2006/relationships/oleObject" Target="embeddings/oleObject3.bin"/><Relationship Id="rId104" Type="http://schemas.openxmlformats.org/officeDocument/2006/relationships/package" Target="embeddings/Microsoft_Word_Document9.docx"/><Relationship Id="rId120" Type="http://schemas.openxmlformats.org/officeDocument/2006/relationships/image" Target="media/image71.png"/><Relationship Id="rId125" Type="http://schemas.openxmlformats.org/officeDocument/2006/relationships/image" Target="media/image75.jpg"/><Relationship Id="rId141" Type="http://schemas.openxmlformats.org/officeDocument/2006/relationships/image" Target="media/image91.png"/><Relationship Id="rId146" Type="http://schemas.openxmlformats.org/officeDocument/2006/relationships/image" Target="media/image96.png"/><Relationship Id="rId7" Type="http://schemas.openxmlformats.org/officeDocument/2006/relationships/styles" Target="styl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package" Target="embeddings/Microsoft_Word_Document.docx"/><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package" Target="embeddings/Microsoft_Word_Document13.docx"/><Relationship Id="rId115" Type="http://schemas.openxmlformats.org/officeDocument/2006/relationships/package" Target="embeddings/Microsoft_Excel_Worksheet15.xlsx"/><Relationship Id="rId131" Type="http://schemas.openxmlformats.org/officeDocument/2006/relationships/image" Target="media/image81.png"/><Relationship Id="rId136" Type="http://schemas.openxmlformats.org/officeDocument/2006/relationships/image" Target="media/image86.png"/><Relationship Id="rId61" Type="http://schemas.openxmlformats.org/officeDocument/2006/relationships/image" Target="media/image37.emf"/><Relationship Id="rId82" Type="http://schemas.openxmlformats.org/officeDocument/2006/relationships/image" Target="media/image57.png"/><Relationship Id="rId152" Type="http://schemas.openxmlformats.org/officeDocument/2006/relationships/image" Target="media/image102.png"/><Relationship Id="rId19" Type="http://schemas.openxmlformats.org/officeDocument/2006/relationships/image" Target="media/image4.jpeg"/><Relationship Id="rId14" Type="http://schemas.openxmlformats.org/officeDocument/2006/relationships/comments" Target="comments.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4.png"/><Relationship Id="rId77" Type="http://schemas.openxmlformats.org/officeDocument/2006/relationships/image" Target="media/image52.png"/><Relationship Id="rId100" Type="http://schemas.openxmlformats.org/officeDocument/2006/relationships/package" Target="embeddings/Microsoft_Word_Document7.docx"/><Relationship Id="rId105" Type="http://schemas.openxmlformats.org/officeDocument/2006/relationships/package" Target="embeddings/Microsoft_Excel_Worksheet10.xlsx"/><Relationship Id="rId126" Type="http://schemas.openxmlformats.org/officeDocument/2006/relationships/image" Target="media/image76.jpeg"/><Relationship Id="rId147" Type="http://schemas.openxmlformats.org/officeDocument/2006/relationships/image" Target="media/image97.png"/><Relationship Id="rId8" Type="http://schemas.openxmlformats.org/officeDocument/2006/relationships/settings" Target="settings.xml"/><Relationship Id="rId51" Type="http://schemas.openxmlformats.org/officeDocument/2006/relationships/image" Target="media/image29.png"/><Relationship Id="rId72" Type="http://schemas.openxmlformats.org/officeDocument/2006/relationships/image" Target="media/image47.png"/><Relationship Id="rId93" Type="http://schemas.openxmlformats.org/officeDocument/2006/relationships/footer" Target="footer2.xml"/><Relationship Id="rId98" Type="http://schemas.openxmlformats.org/officeDocument/2006/relationships/oleObject" Target="embeddings/oleObject4.bin"/><Relationship Id="rId121" Type="http://schemas.openxmlformats.org/officeDocument/2006/relationships/image" Target="media/image72.png"/><Relationship Id="rId142" Type="http://schemas.openxmlformats.org/officeDocument/2006/relationships/image" Target="media/image92.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lancb\Desktop\Styles%20and%20Fonts%20(0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Category xmlns="4d6c84c4-8623-455a-8a9a-6d9b152e430a">Design Documents</Category>
    <_dlc_DocId xmlns="cdd665a5-4d39-4c80-990a-8a3abca4f55f">657KNE7CTRDA-89548056-134</_dlc_DocId>
    <_dlc_DocIdUrl xmlns="cdd665a5-4d39-4c80-990a-8a3abca4f55f">
      <Url>http://vaww.oed.portal.va.gov/pm/hape/ipt_5010/EDI_Portfolio/_layouts/DocIdRedir.aspx?ID=657KNE7CTRDA-89548056-134</Url>
      <Description>657KNE7CTRDA-89548056-13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1F7EA80850B9F40BDBEE1D6428E7272" ma:contentTypeVersion="1" ma:contentTypeDescription="Create a new document." ma:contentTypeScope="" ma:versionID="256f2f406ed8e9b77c318ab1022bd6f3">
  <xsd:schema xmlns:xsd="http://www.w3.org/2001/XMLSchema" xmlns:xs="http://www.w3.org/2001/XMLSchema" xmlns:p="http://schemas.microsoft.com/office/2006/metadata/properties" xmlns:ns2="cdd665a5-4d39-4c80-990a-8a3abca4f55f" xmlns:ns3="4d6c84c4-8623-455a-8a9a-6d9b152e430a" targetNamespace="http://schemas.microsoft.com/office/2006/metadata/properties" ma:root="true" ma:fieldsID="bfce1cd3d3fef96388faeb2b2ae43cb4" ns2:_="" ns3:_="">
    <xsd:import namespace="cdd665a5-4d39-4c80-990a-8a3abca4f55f"/>
    <xsd:import namespace="4d6c84c4-8623-455a-8a9a-6d9b152e430a"/>
    <xsd:element name="properties">
      <xsd:complexType>
        <xsd:sequence>
          <xsd:element name="documentManagement">
            <xsd:complexType>
              <xsd:all>
                <xsd:element ref="ns2:_dlc_DocId" minOccurs="0"/>
                <xsd:element ref="ns2:_dlc_DocIdUrl" minOccurs="0"/>
                <xsd:element ref="ns2:_dlc_DocIdPersistId" minOccurs="0"/>
                <xsd:element ref="ns3:Category"/>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6c84c4-8623-455a-8a9a-6d9b152e430a" elementFormDefault="qualified">
    <xsd:import namespace="http://schemas.microsoft.com/office/2006/documentManagement/types"/>
    <xsd:import namespace="http://schemas.microsoft.com/office/infopath/2007/PartnerControls"/>
    <xsd:element name="Category" ma:index="11" ma:displayName="Category" ma:format="Dropdown" ma:internalName="Category">
      <xsd:simpleType>
        <xsd:restriction base="dms:Choice">
          <xsd:enumeration value="Administration"/>
          <xsd:enumeration value="Architecture"/>
          <xsd:enumeration value="Artifacts"/>
          <xsd:enumeration value="Build 2 Sprint 1 Artifacts"/>
          <xsd:enumeration value="Build 2 Sprint 2 Artifacts"/>
          <xsd:enumeration value="Build 2 Sprint 3 Artifacts"/>
          <xsd:enumeration value="Build 2 Sprint 4 Artifacts"/>
          <xsd:enumeration value="Design Documents"/>
          <xsd:enumeration value="Environments Build-Out"/>
          <xsd:enumeration value="Lessons Learned"/>
          <xsd:enumeration value="Meetings:  Product"/>
          <xsd:enumeration value="Meetings:  Sprint Retrospective"/>
          <xsd:enumeration value="Meetings:  USDP"/>
          <xsd:enumeration value="Meetings:  Other"/>
          <xsd:enumeration value="Planning"/>
          <xsd:enumeration value="Presentations"/>
          <xsd:enumeration value="Rally Artifacts"/>
          <xsd:enumeration value="Schedule"/>
          <xsd:enumeration value="Test Sites"/>
          <xsd:enumeration value="User Stories"/>
          <xsd:enumeration value="xRef - API 2.0 Handoff"/>
          <xsd:enumeration value="xRef - Architecture Artifacts"/>
          <xsd:enumeration value="xRef - Architecture Meetings"/>
          <xsd:enumeration value="xRef - eAdmin Artifacts"/>
          <xsd:enumeration value="xRef - eAdmin Meetings"/>
          <xsd:enumeration value="Other"/>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6D55296C-A1C2-4791-98FD-10A5B55B6793}">
  <ds:schemaRefs>
    <ds:schemaRef ds:uri="http://schemas.microsoft.com/sharepoint/event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 ds:uri="4d6c84c4-8623-455a-8a9a-6d9b152e430a"/>
    <ds:schemaRef ds:uri="cdd665a5-4d39-4c80-990a-8a3abca4f55f"/>
  </ds:schemaRefs>
</ds:datastoreItem>
</file>

<file path=customXml/itemProps4.xml><?xml version="1.0" encoding="utf-8"?>
<ds:datastoreItem xmlns:ds="http://schemas.openxmlformats.org/officeDocument/2006/customXml" ds:itemID="{1E62893F-F62F-406B-BA10-A37F299F0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4d6c84c4-8623-455a-8a9a-6d9b152e43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2FB2D9C-E11D-4D82-ACAA-885BED0EA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yles and Fonts (002).dotx</Template>
  <TotalTime>0</TotalTime>
  <Pages>152</Pages>
  <Words>175880</Words>
  <Characters>1002519</Characters>
  <Application>Microsoft Office Word</Application>
  <DocSecurity>0</DocSecurity>
  <Lines>8354</Lines>
  <Paragraphs>2352</Paragraphs>
  <ScaleCrop>false</ScaleCrop>
  <HeadingPairs>
    <vt:vector size="2" baseType="variant">
      <vt:variant>
        <vt:lpstr>Title</vt:lpstr>
      </vt:variant>
      <vt:variant>
        <vt:i4>1</vt:i4>
      </vt:variant>
    </vt:vector>
  </HeadingPairs>
  <TitlesOfParts>
    <vt:vector size="1" baseType="lpstr">
      <vt:lpstr>MCCI EDI TAS System Design Document</vt:lpstr>
    </vt:vector>
  </TitlesOfParts>
  <LinksUpToDate>false</LinksUpToDate>
  <CharactersWithSpaces>117604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CCI EDI TAS System Design Document</dc:title>
  <dc:subject>System Design Document</dc:subject>
  <dc:creator/>
  <cp:lastModifiedBy/>
  <cp:revision>1</cp:revision>
  <dcterms:created xsi:type="dcterms:W3CDTF">2017-12-01T13:43:00Z</dcterms:created>
  <dcterms:modified xsi:type="dcterms:W3CDTF">2017-12-19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b12c67c4-629e-4742-989b-09815137c580</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A1F7EA80850B9F40BDBEE1D6428E7272</vt:lpwstr>
  </property>
</Properties>
</file>